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E803BB" w14:textId="77777777" w:rsidR="00B55BD2" w:rsidRPr="00555241" w:rsidRDefault="00B55BD2" w:rsidP="00526B6A">
      <w:pPr>
        <w:spacing w:beforeLines="100" w:before="360"/>
        <w:jc w:val="center"/>
        <w:rPr>
          <w:rFonts w:ascii="標楷體" w:eastAsia="標楷體" w:hAnsi="標楷體"/>
          <w:sz w:val="96"/>
          <w:szCs w:val="96"/>
        </w:rPr>
      </w:pPr>
      <w:r w:rsidRPr="00555241">
        <w:rPr>
          <w:noProof/>
        </w:rPr>
        <w:drawing>
          <wp:inline distT="0" distB="0" distL="0" distR="0" wp14:anchorId="0A278B1E" wp14:editId="2A10AF81">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6"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26E41379" w14:textId="77777777" w:rsidR="00B55BD2" w:rsidRPr="00555241" w:rsidRDefault="00B55BD2" w:rsidP="00526B6A">
      <w:pPr>
        <w:spacing w:beforeLines="300" w:before="1080"/>
        <w:jc w:val="center"/>
        <w:rPr>
          <w:rFonts w:ascii="標楷體" w:eastAsia="標楷體" w:hAnsi="標楷體"/>
          <w:sz w:val="120"/>
          <w:szCs w:val="120"/>
        </w:rPr>
      </w:pPr>
      <w:r>
        <w:rPr>
          <w:rFonts w:ascii="標楷體" w:eastAsia="標楷體" w:hAnsi="標楷體" w:hint="eastAsia"/>
          <w:sz w:val="120"/>
          <w:szCs w:val="120"/>
        </w:rPr>
        <w:t>112</w:t>
      </w:r>
      <w:r w:rsidRPr="00555241">
        <w:rPr>
          <w:rFonts w:ascii="標楷體" w:eastAsia="標楷體" w:hAnsi="標楷體" w:hint="eastAsia"/>
          <w:sz w:val="120"/>
          <w:szCs w:val="120"/>
        </w:rPr>
        <w:t>學年度</w:t>
      </w:r>
    </w:p>
    <w:p w14:paraId="16CBCA39" w14:textId="77777777" w:rsidR="00B55BD2" w:rsidRDefault="00B55BD2" w:rsidP="00526B6A">
      <w:pPr>
        <w:spacing w:beforeLines="100" w:before="360"/>
        <w:jc w:val="center"/>
        <w:rPr>
          <w:rFonts w:ascii="標楷體" w:eastAsia="標楷體" w:hAnsi="標楷體"/>
          <w:sz w:val="120"/>
          <w:szCs w:val="120"/>
        </w:rPr>
      </w:pPr>
      <w:r w:rsidRPr="00555241">
        <w:rPr>
          <w:rFonts w:ascii="標楷體" w:eastAsia="標楷體" w:hAnsi="標楷體" w:hint="eastAsia"/>
          <w:sz w:val="120"/>
          <w:szCs w:val="120"/>
        </w:rPr>
        <w:t>內部控制制度手冊</w:t>
      </w:r>
    </w:p>
    <w:p w14:paraId="2319A834" w14:textId="77777777" w:rsidR="00B55BD2" w:rsidRDefault="00B55BD2" w:rsidP="00526B6A">
      <w:pPr>
        <w:spacing w:beforeLines="100" w:before="360"/>
        <w:jc w:val="center"/>
        <w:rPr>
          <w:rFonts w:ascii="標楷體" w:eastAsia="標楷體" w:hAnsi="標楷體"/>
          <w:sz w:val="120"/>
          <w:szCs w:val="120"/>
        </w:rPr>
      </w:pPr>
    </w:p>
    <w:p w14:paraId="2A568EE9" w14:textId="77777777" w:rsidR="00B55BD2" w:rsidRDefault="00B55BD2" w:rsidP="00526B6A">
      <w:pPr>
        <w:spacing w:beforeLines="100" w:before="360"/>
        <w:jc w:val="center"/>
        <w:rPr>
          <w:rFonts w:ascii="標楷體" w:eastAsia="標楷體" w:hAnsi="標楷體"/>
          <w:sz w:val="120"/>
          <w:szCs w:val="120"/>
        </w:rPr>
      </w:pPr>
    </w:p>
    <w:p w14:paraId="55B54713" w14:textId="77777777" w:rsidR="00B55BD2" w:rsidRDefault="00B55BD2" w:rsidP="00526B6A">
      <w:pPr>
        <w:spacing w:beforeLines="100" w:before="360"/>
        <w:jc w:val="center"/>
        <w:rPr>
          <w:rFonts w:ascii="標楷體" w:eastAsia="標楷體" w:hAnsi="標楷體"/>
          <w:sz w:val="120"/>
          <w:szCs w:val="120"/>
        </w:rPr>
      </w:pPr>
    </w:p>
    <w:p w14:paraId="26749A37" w14:textId="77777777" w:rsidR="00B55BD2" w:rsidRDefault="00B55BD2" w:rsidP="00D24DD0">
      <w:pPr>
        <w:jc w:val="right"/>
        <w:rPr>
          <w:rFonts w:ascii="標楷體" w:eastAsia="標楷體" w:hAnsi="標楷體"/>
          <w:b/>
          <w:noProof/>
          <w:szCs w:val="24"/>
        </w:rPr>
      </w:pPr>
    </w:p>
    <w:p w14:paraId="624D028D" w14:textId="77777777" w:rsidR="00B55BD2" w:rsidRPr="004928F7" w:rsidRDefault="00B55BD2"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3F67BB82" w14:textId="77777777" w:rsidR="00B55BD2" w:rsidRPr="00E25646" w:rsidRDefault="00B55BD2" w:rsidP="00157D82">
          <w:pPr>
            <w:pStyle w:val="a4"/>
            <w:spacing w:before="0" w:line="240" w:lineRule="auto"/>
            <w:jc w:val="center"/>
            <w:rPr>
              <w:rFonts w:ascii="標楷體" w:eastAsia="標楷體" w:hAnsi="標楷體"/>
              <w:sz w:val="40"/>
              <w:szCs w:val="40"/>
            </w:rPr>
          </w:pPr>
          <w:r w:rsidRPr="00E25646">
            <w:rPr>
              <w:rFonts w:ascii="標楷體" w:eastAsia="標楷體" w:hAnsi="標楷體"/>
              <w:sz w:val="40"/>
              <w:szCs w:val="40"/>
              <w:lang w:val="zh-TW"/>
            </w:rPr>
            <w:t xml:space="preserve"> </w:t>
          </w:r>
          <w:r w:rsidRPr="00E25646">
            <w:rPr>
              <w:rStyle w:val="15"/>
              <w:rFonts w:ascii="標楷體" w:hAnsi="標楷體"/>
              <w:b/>
              <w:color w:val="auto"/>
              <w:sz w:val="40"/>
              <w:szCs w:val="40"/>
            </w:rPr>
            <w:t>目錄</w:t>
          </w:r>
        </w:p>
        <w:p w14:paraId="09912D5E" w14:textId="77777777" w:rsidR="00B55BD2" w:rsidRDefault="00B55BD2">
          <w:pPr>
            <w:pStyle w:val="11"/>
            <w:tabs>
              <w:tab w:val="right" w:leader="dot" w:pos="9628"/>
            </w:tabs>
            <w:rPr>
              <w:rFonts w:cstheme="minorBidi"/>
              <w:noProof/>
              <w:kern w:val="2"/>
              <w:sz w:val="24"/>
            </w:rPr>
          </w:pPr>
          <w:r w:rsidRPr="00E25646">
            <w:rPr>
              <w:rFonts w:ascii="標楷體" w:eastAsia="標楷體" w:hAnsi="標楷體"/>
            </w:rPr>
            <w:fldChar w:fldCharType="begin"/>
          </w:r>
          <w:r w:rsidRPr="00E25646">
            <w:rPr>
              <w:rFonts w:ascii="標楷體" w:eastAsia="標楷體" w:hAnsi="標楷體"/>
            </w:rPr>
            <w:instrText xml:space="preserve"> TOC \o "1-3" \h \z \u </w:instrText>
          </w:r>
          <w:r w:rsidRPr="00E25646">
            <w:rPr>
              <w:rFonts w:ascii="標楷體" w:eastAsia="標楷體" w:hAnsi="標楷體"/>
            </w:rPr>
            <w:fldChar w:fldCharType="separate"/>
          </w:r>
          <w:hyperlink w:anchor="_Toc161926395" w:history="1">
            <w:r w:rsidRPr="000C6F51">
              <w:rPr>
                <w:rStyle w:val="a3"/>
                <w:rFonts w:ascii="標楷體" w:eastAsia="標楷體" w:hAnsi="標楷體" w:hint="eastAsia"/>
                <w:b/>
                <w:noProof/>
              </w:rPr>
              <w:t>教務處</w:t>
            </w:r>
            <w:r>
              <w:rPr>
                <w:noProof/>
                <w:webHidden/>
              </w:rPr>
              <w:tab/>
            </w:r>
            <w:r>
              <w:rPr>
                <w:noProof/>
                <w:webHidden/>
              </w:rPr>
              <w:fldChar w:fldCharType="begin"/>
            </w:r>
            <w:r>
              <w:rPr>
                <w:noProof/>
                <w:webHidden/>
              </w:rPr>
              <w:instrText xml:space="preserve"> PAGEREF _Toc161926395 \h </w:instrText>
            </w:r>
            <w:r>
              <w:rPr>
                <w:noProof/>
                <w:webHidden/>
              </w:rPr>
            </w:r>
            <w:r>
              <w:rPr>
                <w:noProof/>
                <w:webHidden/>
              </w:rPr>
              <w:fldChar w:fldCharType="separate"/>
            </w:r>
            <w:r>
              <w:rPr>
                <w:noProof/>
                <w:webHidden/>
              </w:rPr>
              <w:t>11</w:t>
            </w:r>
            <w:r>
              <w:rPr>
                <w:noProof/>
                <w:webHidden/>
              </w:rPr>
              <w:fldChar w:fldCharType="end"/>
            </w:r>
          </w:hyperlink>
        </w:p>
        <w:p w14:paraId="21861909" w14:textId="77777777" w:rsidR="00B55BD2" w:rsidRDefault="00B55BD2">
          <w:pPr>
            <w:pStyle w:val="23"/>
            <w:tabs>
              <w:tab w:val="right" w:leader="dot" w:pos="9628"/>
            </w:tabs>
            <w:rPr>
              <w:rFonts w:cstheme="minorBidi"/>
              <w:noProof/>
              <w:kern w:val="2"/>
              <w:sz w:val="24"/>
            </w:rPr>
          </w:pPr>
          <w:hyperlink w:anchor="_Toc161926396"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396 \h </w:instrText>
            </w:r>
            <w:r>
              <w:rPr>
                <w:noProof/>
                <w:webHidden/>
              </w:rPr>
            </w:r>
            <w:r>
              <w:rPr>
                <w:noProof/>
                <w:webHidden/>
              </w:rPr>
              <w:fldChar w:fldCharType="separate"/>
            </w:r>
            <w:r>
              <w:rPr>
                <w:noProof/>
                <w:webHidden/>
              </w:rPr>
              <w:t>11</w:t>
            </w:r>
            <w:r>
              <w:rPr>
                <w:noProof/>
                <w:webHidden/>
              </w:rPr>
              <w:fldChar w:fldCharType="end"/>
            </w:r>
          </w:hyperlink>
        </w:p>
        <w:p w14:paraId="307B365A" w14:textId="77777777" w:rsidR="00B55BD2" w:rsidRDefault="00B55BD2">
          <w:pPr>
            <w:pStyle w:val="33"/>
            <w:tabs>
              <w:tab w:val="right" w:leader="dot" w:pos="9628"/>
            </w:tabs>
            <w:rPr>
              <w:rFonts w:cstheme="minorBidi"/>
              <w:noProof/>
              <w:kern w:val="2"/>
              <w:sz w:val="24"/>
            </w:rPr>
          </w:pPr>
          <w:hyperlink w:anchor="_Toc16192639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397 \h </w:instrText>
            </w:r>
            <w:r>
              <w:rPr>
                <w:noProof/>
                <w:webHidden/>
              </w:rPr>
            </w:r>
            <w:r>
              <w:rPr>
                <w:noProof/>
                <w:webHidden/>
              </w:rPr>
              <w:fldChar w:fldCharType="separate"/>
            </w:r>
            <w:r>
              <w:rPr>
                <w:noProof/>
                <w:webHidden/>
              </w:rPr>
              <w:t>14</w:t>
            </w:r>
            <w:r>
              <w:rPr>
                <w:noProof/>
                <w:webHidden/>
              </w:rPr>
              <w:fldChar w:fldCharType="end"/>
            </w:r>
          </w:hyperlink>
        </w:p>
        <w:p w14:paraId="01E0EA80" w14:textId="77777777" w:rsidR="00B55BD2" w:rsidRDefault="00B55BD2" w:rsidP="00BC4A58">
          <w:pPr>
            <w:pStyle w:val="33"/>
            <w:tabs>
              <w:tab w:val="right" w:leader="dot" w:pos="9628"/>
            </w:tabs>
            <w:outlineLvl w:val="0"/>
            <w:rPr>
              <w:rFonts w:cstheme="minorBidi"/>
              <w:noProof/>
              <w:kern w:val="2"/>
              <w:sz w:val="24"/>
            </w:rPr>
          </w:pPr>
          <w:hyperlink w:anchor="_Toc16192639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398 \h </w:instrText>
            </w:r>
            <w:r>
              <w:rPr>
                <w:noProof/>
                <w:webHidden/>
              </w:rPr>
            </w:r>
            <w:r>
              <w:rPr>
                <w:noProof/>
                <w:webHidden/>
              </w:rPr>
              <w:fldChar w:fldCharType="separate"/>
            </w:r>
            <w:r>
              <w:rPr>
                <w:noProof/>
                <w:webHidden/>
              </w:rPr>
              <w:t>16</w:t>
            </w:r>
            <w:r>
              <w:rPr>
                <w:noProof/>
                <w:webHidden/>
              </w:rPr>
              <w:fldChar w:fldCharType="end"/>
            </w:r>
          </w:hyperlink>
        </w:p>
        <w:p w14:paraId="2C90CEC6" w14:textId="77777777" w:rsidR="00B55BD2" w:rsidRDefault="00B55BD2">
          <w:pPr>
            <w:pStyle w:val="33"/>
            <w:tabs>
              <w:tab w:val="right" w:leader="dot" w:pos="9628"/>
            </w:tabs>
            <w:rPr>
              <w:rFonts w:cstheme="minorBidi"/>
              <w:noProof/>
              <w:kern w:val="2"/>
              <w:sz w:val="24"/>
            </w:rPr>
          </w:pPr>
          <w:hyperlink w:anchor="_Toc161926399" w:history="1">
            <w:r w:rsidRPr="000C6F51">
              <w:rPr>
                <w:rStyle w:val="a3"/>
                <w:noProof/>
              </w:rPr>
              <w:t>1110-001</w:t>
            </w:r>
            <w:r w:rsidRPr="000C6F51">
              <w:rPr>
                <w:rStyle w:val="a3"/>
                <w:rFonts w:hint="eastAsia"/>
                <w:noProof/>
              </w:rPr>
              <w:t>學生註冊作業</w:t>
            </w:r>
            <w:r>
              <w:rPr>
                <w:noProof/>
                <w:webHidden/>
              </w:rPr>
              <w:tab/>
            </w:r>
            <w:r>
              <w:rPr>
                <w:noProof/>
                <w:webHidden/>
              </w:rPr>
              <w:fldChar w:fldCharType="begin"/>
            </w:r>
            <w:r>
              <w:rPr>
                <w:noProof/>
                <w:webHidden/>
              </w:rPr>
              <w:instrText xml:space="preserve"> PAGEREF _Toc161926399 \h </w:instrText>
            </w:r>
            <w:r>
              <w:rPr>
                <w:noProof/>
                <w:webHidden/>
              </w:rPr>
            </w:r>
            <w:r>
              <w:rPr>
                <w:noProof/>
                <w:webHidden/>
              </w:rPr>
              <w:fldChar w:fldCharType="separate"/>
            </w:r>
            <w:r>
              <w:rPr>
                <w:noProof/>
                <w:webHidden/>
              </w:rPr>
              <w:t>17</w:t>
            </w:r>
            <w:r>
              <w:rPr>
                <w:noProof/>
                <w:webHidden/>
              </w:rPr>
              <w:fldChar w:fldCharType="end"/>
            </w:r>
          </w:hyperlink>
        </w:p>
        <w:p w14:paraId="4A594418" w14:textId="77777777" w:rsidR="00B55BD2" w:rsidRDefault="00B55BD2">
          <w:pPr>
            <w:pStyle w:val="33"/>
            <w:tabs>
              <w:tab w:val="right" w:leader="dot" w:pos="9628"/>
            </w:tabs>
            <w:rPr>
              <w:rFonts w:cstheme="minorBidi"/>
              <w:noProof/>
              <w:kern w:val="2"/>
              <w:sz w:val="24"/>
            </w:rPr>
          </w:pPr>
          <w:hyperlink w:anchor="_Toc161926400" w:history="1">
            <w:r w:rsidRPr="000C6F51">
              <w:rPr>
                <w:rStyle w:val="a3"/>
                <w:noProof/>
              </w:rPr>
              <w:t>1110-002</w:t>
            </w:r>
            <w:r w:rsidRPr="000C6F51">
              <w:rPr>
                <w:rStyle w:val="a3"/>
                <w:rFonts w:hint="eastAsia"/>
                <w:noProof/>
              </w:rPr>
              <w:t>學生學籍管理作業</w:t>
            </w:r>
            <w:r>
              <w:rPr>
                <w:noProof/>
                <w:webHidden/>
              </w:rPr>
              <w:tab/>
            </w:r>
            <w:r>
              <w:rPr>
                <w:noProof/>
                <w:webHidden/>
              </w:rPr>
              <w:fldChar w:fldCharType="begin"/>
            </w:r>
            <w:r>
              <w:rPr>
                <w:noProof/>
                <w:webHidden/>
              </w:rPr>
              <w:instrText xml:space="preserve"> PAGEREF _Toc161926400 \h </w:instrText>
            </w:r>
            <w:r>
              <w:rPr>
                <w:noProof/>
                <w:webHidden/>
              </w:rPr>
            </w:r>
            <w:r>
              <w:rPr>
                <w:noProof/>
                <w:webHidden/>
              </w:rPr>
              <w:fldChar w:fldCharType="separate"/>
            </w:r>
            <w:r>
              <w:rPr>
                <w:noProof/>
                <w:webHidden/>
              </w:rPr>
              <w:t>21</w:t>
            </w:r>
            <w:r>
              <w:rPr>
                <w:noProof/>
                <w:webHidden/>
              </w:rPr>
              <w:fldChar w:fldCharType="end"/>
            </w:r>
          </w:hyperlink>
        </w:p>
        <w:p w14:paraId="5D96261B" w14:textId="77777777" w:rsidR="00B55BD2" w:rsidRDefault="00B55BD2">
          <w:pPr>
            <w:pStyle w:val="33"/>
            <w:tabs>
              <w:tab w:val="right" w:leader="dot" w:pos="9628"/>
            </w:tabs>
            <w:rPr>
              <w:rFonts w:cstheme="minorBidi"/>
              <w:noProof/>
              <w:kern w:val="2"/>
              <w:sz w:val="24"/>
            </w:rPr>
          </w:pPr>
          <w:hyperlink w:anchor="_Toc161926401" w:history="1">
            <w:r w:rsidRPr="000C6F51">
              <w:rPr>
                <w:rStyle w:val="a3"/>
                <w:noProof/>
              </w:rPr>
              <w:t>1110-003</w:t>
            </w:r>
            <w:r w:rsidRPr="000C6F51">
              <w:rPr>
                <w:rStyle w:val="a3"/>
                <w:rFonts w:hint="eastAsia"/>
                <w:noProof/>
              </w:rPr>
              <w:t>課程規劃作業</w:t>
            </w:r>
            <w:r>
              <w:rPr>
                <w:noProof/>
                <w:webHidden/>
              </w:rPr>
              <w:tab/>
            </w:r>
            <w:r>
              <w:rPr>
                <w:noProof/>
                <w:webHidden/>
              </w:rPr>
              <w:fldChar w:fldCharType="begin"/>
            </w:r>
            <w:r>
              <w:rPr>
                <w:noProof/>
                <w:webHidden/>
              </w:rPr>
              <w:instrText xml:space="preserve"> PAGEREF _Toc161926401 \h </w:instrText>
            </w:r>
            <w:r>
              <w:rPr>
                <w:noProof/>
                <w:webHidden/>
              </w:rPr>
            </w:r>
            <w:r>
              <w:rPr>
                <w:noProof/>
                <w:webHidden/>
              </w:rPr>
              <w:fldChar w:fldCharType="separate"/>
            </w:r>
            <w:r>
              <w:rPr>
                <w:noProof/>
                <w:webHidden/>
              </w:rPr>
              <w:t>26</w:t>
            </w:r>
            <w:r>
              <w:rPr>
                <w:noProof/>
                <w:webHidden/>
              </w:rPr>
              <w:fldChar w:fldCharType="end"/>
            </w:r>
          </w:hyperlink>
        </w:p>
        <w:p w14:paraId="6440CE65" w14:textId="77777777" w:rsidR="00B55BD2" w:rsidRDefault="00B55BD2">
          <w:pPr>
            <w:pStyle w:val="33"/>
            <w:tabs>
              <w:tab w:val="right" w:leader="dot" w:pos="9628"/>
            </w:tabs>
            <w:rPr>
              <w:rFonts w:cstheme="minorBidi"/>
              <w:noProof/>
              <w:kern w:val="2"/>
              <w:sz w:val="24"/>
            </w:rPr>
          </w:pPr>
          <w:hyperlink w:anchor="_Toc161926402" w:history="1">
            <w:r w:rsidRPr="000C6F51">
              <w:rPr>
                <w:rStyle w:val="a3"/>
                <w:noProof/>
              </w:rPr>
              <w:t>1110-004-1</w:t>
            </w:r>
            <w:r w:rsidRPr="000C6F51">
              <w:rPr>
                <w:rStyle w:val="a3"/>
                <w:rFonts w:hint="eastAsia"/>
                <w:noProof/>
              </w:rPr>
              <w:t>選課作業</w:t>
            </w:r>
            <w:r w:rsidRPr="000C6F51">
              <w:rPr>
                <w:rStyle w:val="a3"/>
                <w:noProof/>
              </w:rPr>
              <w:t>-A.</w:t>
            </w:r>
            <w:r w:rsidRPr="000C6F51">
              <w:rPr>
                <w:rStyle w:val="a3"/>
                <w:rFonts w:hint="eastAsia"/>
                <w:noProof/>
              </w:rPr>
              <w:t>開課暨排課作業</w:t>
            </w:r>
            <w:r>
              <w:rPr>
                <w:noProof/>
                <w:webHidden/>
              </w:rPr>
              <w:tab/>
            </w:r>
            <w:r>
              <w:rPr>
                <w:noProof/>
                <w:webHidden/>
              </w:rPr>
              <w:fldChar w:fldCharType="begin"/>
            </w:r>
            <w:r>
              <w:rPr>
                <w:noProof/>
                <w:webHidden/>
              </w:rPr>
              <w:instrText xml:space="preserve"> PAGEREF _Toc161926402 \h </w:instrText>
            </w:r>
            <w:r>
              <w:rPr>
                <w:noProof/>
                <w:webHidden/>
              </w:rPr>
            </w:r>
            <w:r>
              <w:rPr>
                <w:noProof/>
                <w:webHidden/>
              </w:rPr>
              <w:fldChar w:fldCharType="separate"/>
            </w:r>
            <w:r>
              <w:rPr>
                <w:noProof/>
                <w:webHidden/>
              </w:rPr>
              <w:t>30</w:t>
            </w:r>
            <w:r>
              <w:rPr>
                <w:noProof/>
                <w:webHidden/>
              </w:rPr>
              <w:fldChar w:fldCharType="end"/>
            </w:r>
          </w:hyperlink>
        </w:p>
        <w:p w14:paraId="253AEACF" w14:textId="77777777" w:rsidR="00B55BD2" w:rsidRDefault="00B55BD2">
          <w:pPr>
            <w:pStyle w:val="33"/>
            <w:tabs>
              <w:tab w:val="right" w:leader="dot" w:pos="9628"/>
            </w:tabs>
            <w:rPr>
              <w:rFonts w:cstheme="minorBidi"/>
              <w:noProof/>
              <w:kern w:val="2"/>
              <w:sz w:val="24"/>
            </w:rPr>
          </w:pPr>
          <w:hyperlink w:anchor="_Toc161926403" w:history="1">
            <w:r w:rsidRPr="000C6F51">
              <w:rPr>
                <w:rStyle w:val="a3"/>
                <w:noProof/>
              </w:rPr>
              <w:t>1110-004-2</w:t>
            </w:r>
            <w:r w:rsidRPr="000C6F51">
              <w:rPr>
                <w:rStyle w:val="a3"/>
                <w:rFonts w:hint="eastAsia"/>
                <w:noProof/>
              </w:rPr>
              <w:t>選課作業</w:t>
            </w:r>
            <w:r w:rsidRPr="000C6F51">
              <w:rPr>
                <w:rStyle w:val="a3"/>
                <w:noProof/>
              </w:rPr>
              <w:t>-B.</w:t>
            </w:r>
            <w:r w:rsidRPr="000C6F51">
              <w:rPr>
                <w:rStyle w:val="a3"/>
                <w:rFonts w:hint="eastAsia"/>
                <w:noProof/>
              </w:rPr>
              <w:t>初選作業</w:t>
            </w:r>
            <w:r>
              <w:rPr>
                <w:noProof/>
                <w:webHidden/>
              </w:rPr>
              <w:tab/>
            </w:r>
            <w:r>
              <w:rPr>
                <w:noProof/>
                <w:webHidden/>
              </w:rPr>
              <w:fldChar w:fldCharType="begin"/>
            </w:r>
            <w:r>
              <w:rPr>
                <w:noProof/>
                <w:webHidden/>
              </w:rPr>
              <w:instrText xml:space="preserve"> PAGEREF _Toc161926403 \h </w:instrText>
            </w:r>
            <w:r>
              <w:rPr>
                <w:noProof/>
                <w:webHidden/>
              </w:rPr>
            </w:r>
            <w:r>
              <w:rPr>
                <w:noProof/>
                <w:webHidden/>
              </w:rPr>
              <w:fldChar w:fldCharType="separate"/>
            </w:r>
            <w:r>
              <w:rPr>
                <w:noProof/>
                <w:webHidden/>
              </w:rPr>
              <w:t>34</w:t>
            </w:r>
            <w:r>
              <w:rPr>
                <w:noProof/>
                <w:webHidden/>
              </w:rPr>
              <w:fldChar w:fldCharType="end"/>
            </w:r>
          </w:hyperlink>
        </w:p>
        <w:p w14:paraId="604ED32D" w14:textId="77777777" w:rsidR="00B55BD2" w:rsidRDefault="00B55BD2">
          <w:pPr>
            <w:pStyle w:val="33"/>
            <w:tabs>
              <w:tab w:val="right" w:leader="dot" w:pos="9628"/>
            </w:tabs>
            <w:rPr>
              <w:rFonts w:cstheme="minorBidi"/>
              <w:noProof/>
              <w:kern w:val="2"/>
              <w:sz w:val="24"/>
            </w:rPr>
          </w:pPr>
          <w:hyperlink w:anchor="_Toc161926404" w:history="1">
            <w:r w:rsidRPr="000C6F51">
              <w:rPr>
                <w:rStyle w:val="a3"/>
                <w:noProof/>
              </w:rPr>
              <w:t>1110-004-3</w:t>
            </w:r>
            <w:r w:rsidRPr="000C6F51">
              <w:rPr>
                <w:rStyle w:val="a3"/>
                <w:rFonts w:hint="eastAsia"/>
                <w:noProof/>
              </w:rPr>
              <w:t>選課作業</w:t>
            </w:r>
            <w:r w:rsidRPr="000C6F51">
              <w:rPr>
                <w:rStyle w:val="a3"/>
                <w:noProof/>
              </w:rPr>
              <w:t>- C.</w:t>
            </w:r>
            <w:r w:rsidRPr="000C6F51">
              <w:rPr>
                <w:rStyle w:val="a3"/>
                <w:rFonts w:hint="eastAsia"/>
                <w:noProof/>
              </w:rPr>
              <w:t>加退選及補選作業</w:t>
            </w:r>
            <w:r>
              <w:rPr>
                <w:noProof/>
                <w:webHidden/>
              </w:rPr>
              <w:tab/>
            </w:r>
            <w:r>
              <w:rPr>
                <w:noProof/>
                <w:webHidden/>
              </w:rPr>
              <w:fldChar w:fldCharType="begin"/>
            </w:r>
            <w:r>
              <w:rPr>
                <w:noProof/>
                <w:webHidden/>
              </w:rPr>
              <w:instrText xml:space="preserve"> PAGEREF _Toc161926404 \h </w:instrText>
            </w:r>
            <w:r>
              <w:rPr>
                <w:noProof/>
                <w:webHidden/>
              </w:rPr>
            </w:r>
            <w:r>
              <w:rPr>
                <w:noProof/>
                <w:webHidden/>
              </w:rPr>
              <w:fldChar w:fldCharType="separate"/>
            </w:r>
            <w:r>
              <w:rPr>
                <w:noProof/>
                <w:webHidden/>
              </w:rPr>
              <w:t>39</w:t>
            </w:r>
            <w:r>
              <w:rPr>
                <w:noProof/>
                <w:webHidden/>
              </w:rPr>
              <w:fldChar w:fldCharType="end"/>
            </w:r>
          </w:hyperlink>
        </w:p>
        <w:p w14:paraId="4B08463B" w14:textId="77777777" w:rsidR="00B55BD2" w:rsidRDefault="00B55BD2">
          <w:pPr>
            <w:pStyle w:val="33"/>
            <w:tabs>
              <w:tab w:val="right" w:leader="dot" w:pos="9628"/>
            </w:tabs>
            <w:rPr>
              <w:rFonts w:cstheme="minorBidi"/>
              <w:noProof/>
              <w:kern w:val="2"/>
              <w:sz w:val="24"/>
            </w:rPr>
          </w:pPr>
          <w:hyperlink w:anchor="_Toc161926405" w:history="1">
            <w:r w:rsidRPr="000C6F51">
              <w:rPr>
                <w:rStyle w:val="a3"/>
                <w:noProof/>
              </w:rPr>
              <w:t>1110-004-4</w:t>
            </w:r>
            <w:r w:rsidRPr="000C6F51">
              <w:rPr>
                <w:rStyle w:val="a3"/>
                <w:rFonts w:hint="eastAsia"/>
                <w:noProof/>
              </w:rPr>
              <w:t>選課作業</w:t>
            </w:r>
            <w:r w:rsidRPr="000C6F51">
              <w:rPr>
                <w:rStyle w:val="a3"/>
                <w:noProof/>
              </w:rPr>
              <w:t>- D.</w:t>
            </w:r>
            <w:r w:rsidRPr="000C6F51">
              <w:rPr>
                <w:rStyle w:val="a3"/>
                <w:rFonts w:hint="eastAsia"/>
                <w:noProof/>
              </w:rPr>
              <w:t>棄選作業</w:t>
            </w:r>
            <w:r>
              <w:rPr>
                <w:noProof/>
                <w:webHidden/>
              </w:rPr>
              <w:tab/>
            </w:r>
            <w:r>
              <w:rPr>
                <w:noProof/>
                <w:webHidden/>
              </w:rPr>
              <w:fldChar w:fldCharType="begin"/>
            </w:r>
            <w:r>
              <w:rPr>
                <w:noProof/>
                <w:webHidden/>
              </w:rPr>
              <w:instrText xml:space="preserve"> PAGEREF _Toc161926405 \h </w:instrText>
            </w:r>
            <w:r>
              <w:rPr>
                <w:noProof/>
                <w:webHidden/>
              </w:rPr>
            </w:r>
            <w:r>
              <w:rPr>
                <w:noProof/>
                <w:webHidden/>
              </w:rPr>
              <w:fldChar w:fldCharType="separate"/>
            </w:r>
            <w:r>
              <w:rPr>
                <w:noProof/>
                <w:webHidden/>
              </w:rPr>
              <w:t>44</w:t>
            </w:r>
            <w:r>
              <w:rPr>
                <w:noProof/>
                <w:webHidden/>
              </w:rPr>
              <w:fldChar w:fldCharType="end"/>
            </w:r>
          </w:hyperlink>
        </w:p>
        <w:p w14:paraId="177B19F5" w14:textId="77777777" w:rsidR="00B55BD2" w:rsidRDefault="00B55BD2">
          <w:pPr>
            <w:pStyle w:val="33"/>
            <w:tabs>
              <w:tab w:val="right" w:leader="dot" w:pos="9628"/>
            </w:tabs>
            <w:rPr>
              <w:rFonts w:cstheme="minorBidi"/>
              <w:noProof/>
              <w:kern w:val="2"/>
              <w:sz w:val="24"/>
            </w:rPr>
          </w:pPr>
          <w:hyperlink w:anchor="_Toc161926406" w:history="1">
            <w:r w:rsidRPr="000C6F51">
              <w:rPr>
                <w:rStyle w:val="a3"/>
                <w:noProof/>
              </w:rPr>
              <w:t>1110-005-1</w:t>
            </w:r>
            <w:r w:rsidRPr="000C6F51">
              <w:rPr>
                <w:rStyle w:val="a3"/>
                <w:rFonts w:hint="eastAsia"/>
                <w:noProof/>
              </w:rPr>
              <w:t>學生成績作業</w:t>
            </w:r>
            <w:r w:rsidRPr="000C6F51">
              <w:rPr>
                <w:rStyle w:val="a3"/>
                <w:noProof/>
              </w:rPr>
              <w:t>-A.</w:t>
            </w:r>
            <w:r w:rsidRPr="000C6F51">
              <w:rPr>
                <w:rStyle w:val="a3"/>
                <w:rFonts w:hint="eastAsia"/>
                <w:noProof/>
              </w:rPr>
              <w:t>成績登錄繳交作業</w:t>
            </w:r>
            <w:r>
              <w:rPr>
                <w:noProof/>
                <w:webHidden/>
              </w:rPr>
              <w:tab/>
            </w:r>
            <w:r>
              <w:rPr>
                <w:noProof/>
                <w:webHidden/>
              </w:rPr>
              <w:fldChar w:fldCharType="begin"/>
            </w:r>
            <w:r>
              <w:rPr>
                <w:noProof/>
                <w:webHidden/>
              </w:rPr>
              <w:instrText xml:space="preserve"> PAGEREF _Toc161926406 \h </w:instrText>
            </w:r>
            <w:r>
              <w:rPr>
                <w:noProof/>
                <w:webHidden/>
              </w:rPr>
            </w:r>
            <w:r>
              <w:rPr>
                <w:noProof/>
                <w:webHidden/>
              </w:rPr>
              <w:fldChar w:fldCharType="separate"/>
            </w:r>
            <w:r>
              <w:rPr>
                <w:noProof/>
                <w:webHidden/>
              </w:rPr>
              <w:t>47</w:t>
            </w:r>
            <w:r>
              <w:rPr>
                <w:noProof/>
                <w:webHidden/>
              </w:rPr>
              <w:fldChar w:fldCharType="end"/>
            </w:r>
          </w:hyperlink>
        </w:p>
        <w:p w14:paraId="689F7B48" w14:textId="77777777" w:rsidR="00B55BD2" w:rsidRDefault="00B55BD2">
          <w:pPr>
            <w:pStyle w:val="33"/>
            <w:tabs>
              <w:tab w:val="right" w:leader="dot" w:pos="9628"/>
            </w:tabs>
            <w:rPr>
              <w:rFonts w:cstheme="minorBidi"/>
              <w:noProof/>
              <w:kern w:val="2"/>
              <w:sz w:val="24"/>
            </w:rPr>
          </w:pPr>
          <w:hyperlink w:anchor="_Toc161926407" w:history="1">
            <w:r w:rsidRPr="000C6F51">
              <w:rPr>
                <w:rStyle w:val="a3"/>
                <w:noProof/>
              </w:rPr>
              <w:t>1110-005-2</w:t>
            </w:r>
            <w:r w:rsidRPr="000C6F51">
              <w:rPr>
                <w:rStyle w:val="a3"/>
                <w:rFonts w:hint="eastAsia"/>
                <w:noProof/>
              </w:rPr>
              <w:t>學生成績作業</w:t>
            </w:r>
            <w:r w:rsidRPr="000C6F51">
              <w:rPr>
                <w:rStyle w:val="a3"/>
                <w:noProof/>
              </w:rPr>
              <w:t>-B.</w:t>
            </w:r>
            <w:r w:rsidRPr="000C6F51">
              <w:rPr>
                <w:rStyle w:val="a3"/>
                <w:rFonts w:hint="eastAsia"/>
                <w:noProof/>
              </w:rPr>
              <w:t>成績更正與保存作業</w:t>
            </w:r>
            <w:r>
              <w:rPr>
                <w:noProof/>
                <w:webHidden/>
              </w:rPr>
              <w:tab/>
            </w:r>
            <w:r>
              <w:rPr>
                <w:noProof/>
                <w:webHidden/>
              </w:rPr>
              <w:fldChar w:fldCharType="begin"/>
            </w:r>
            <w:r>
              <w:rPr>
                <w:noProof/>
                <w:webHidden/>
              </w:rPr>
              <w:instrText xml:space="preserve"> PAGEREF _Toc161926407 \h </w:instrText>
            </w:r>
            <w:r>
              <w:rPr>
                <w:noProof/>
                <w:webHidden/>
              </w:rPr>
            </w:r>
            <w:r>
              <w:rPr>
                <w:noProof/>
                <w:webHidden/>
              </w:rPr>
              <w:fldChar w:fldCharType="separate"/>
            </w:r>
            <w:r>
              <w:rPr>
                <w:noProof/>
                <w:webHidden/>
              </w:rPr>
              <w:t>50</w:t>
            </w:r>
            <w:r>
              <w:rPr>
                <w:noProof/>
                <w:webHidden/>
              </w:rPr>
              <w:fldChar w:fldCharType="end"/>
            </w:r>
          </w:hyperlink>
        </w:p>
        <w:p w14:paraId="49496A99" w14:textId="77777777" w:rsidR="00B55BD2" w:rsidRDefault="00B55BD2">
          <w:pPr>
            <w:pStyle w:val="33"/>
            <w:tabs>
              <w:tab w:val="right" w:leader="dot" w:pos="9628"/>
            </w:tabs>
            <w:rPr>
              <w:rFonts w:cstheme="minorBidi"/>
              <w:noProof/>
              <w:kern w:val="2"/>
              <w:sz w:val="24"/>
            </w:rPr>
          </w:pPr>
          <w:hyperlink w:anchor="_Toc161926408" w:history="1">
            <w:r w:rsidRPr="000C6F51">
              <w:rPr>
                <w:rStyle w:val="a3"/>
                <w:noProof/>
              </w:rPr>
              <w:t>1110-006</w:t>
            </w:r>
            <w:r w:rsidRPr="000C6F51">
              <w:rPr>
                <w:rStyle w:val="a3"/>
                <w:rFonts w:hint="eastAsia"/>
                <w:noProof/>
              </w:rPr>
              <w:t>扣考作業</w:t>
            </w:r>
            <w:r>
              <w:rPr>
                <w:noProof/>
                <w:webHidden/>
              </w:rPr>
              <w:tab/>
            </w:r>
            <w:r>
              <w:rPr>
                <w:noProof/>
                <w:webHidden/>
              </w:rPr>
              <w:fldChar w:fldCharType="begin"/>
            </w:r>
            <w:r>
              <w:rPr>
                <w:noProof/>
                <w:webHidden/>
              </w:rPr>
              <w:instrText xml:space="preserve"> PAGEREF _Toc161926408 \h </w:instrText>
            </w:r>
            <w:r>
              <w:rPr>
                <w:noProof/>
                <w:webHidden/>
              </w:rPr>
            </w:r>
            <w:r>
              <w:rPr>
                <w:noProof/>
                <w:webHidden/>
              </w:rPr>
              <w:fldChar w:fldCharType="separate"/>
            </w:r>
            <w:r>
              <w:rPr>
                <w:noProof/>
                <w:webHidden/>
              </w:rPr>
              <w:t>53</w:t>
            </w:r>
            <w:r>
              <w:rPr>
                <w:noProof/>
                <w:webHidden/>
              </w:rPr>
              <w:fldChar w:fldCharType="end"/>
            </w:r>
          </w:hyperlink>
        </w:p>
        <w:p w14:paraId="208B4993" w14:textId="77777777" w:rsidR="00B55BD2" w:rsidRDefault="00B55BD2">
          <w:pPr>
            <w:pStyle w:val="33"/>
            <w:tabs>
              <w:tab w:val="right" w:leader="dot" w:pos="9628"/>
            </w:tabs>
            <w:rPr>
              <w:rFonts w:cstheme="minorBidi"/>
              <w:noProof/>
              <w:kern w:val="2"/>
              <w:sz w:val="24"/>
            </w:rPr>
          </w:pPr>
          <w:hyperlink w:anchor="_Toc161926409" w:history="1">
            <w:r w:rsidRPr="000C6F51">
              <w:rPr>
                <w:rStyle w:val="a3"/>
                <w:noProof/>
              </w:rPr>
              <w:t>1110-007</w:t>
            </w:r>
            <w:r w:rsidRPr="000C6F51">
              <w:rPr>
                <w:rStyle w:val="a3"/>
                <w:rFonts w:hint="eastAsia"/>
                <w:noProof/>
              </w:rPr>
              <w:t>教師評鑑作業（新）</w:t>
            </w:r>
            <w:r>
              <w:rPr>
                <w:noProof/>
                <w:webHidden/>
              </w:rPr>
              <w:tab/>
            </w:r>
            <w:r>
              <w:rPr>
                <w:noProof/>
                <w:webHidden/>
              </w:rPr>
              <w:fldChar w:fldCharType="begin"/>
            </w:r>
            <w:r>
              <w:rPr>
                <w:noProof/>
                <w:webHidden/>
              </w:rPr>
              <w:instrText xml:space="preserve"> PAGEREF _Toc161926409 \h </w:instrText>
            </w:r>
            <w:r>
              <w:rPr>
                <w:noProof/>
                <w:webHidden/>
              </w:rPr>
            </w:r>
            <w:r>
              <w:rPr>
                <w:noProof/>
                <w:webHidden/>
              </w:rPr>
              <w:fldChar w:fldCharType="separate"/>
            </w:r>
            <w:r>
              <w:rPr>
                <w:noProof/>
                <w:webHidden/>
              </w:rPr>
              <w:t>56</w:t>
            </w:r>
            <w:r>
              <w:rPr>
                <w:noProof/>
                <w:webHidden/>
              </w:rPr>
              <w:fldChar w:fldCharType="end"/>
            </w:r>
          </w:hyperlink>
        </w:p>
        <w:p w14:paraId="1A9245A6" w14:textId="77777777" w:rsidR="00B55BD2" w:rsidRDefault="00B55BD2">
          <w:pPr>
            <w:pStyle w:val="33"/>
            <w:tabs>
              <w:tab w:val="right" w:leader="dot" w:pos="9628"/>
            </w:tabs>
            <w:rPr>
              <w:rFonts w:cstheme="minorBidi"/>
              <w:noProof/>
              <w:kern w:val="2"/>
              <w:sz w:val="24"/>
            </w:rPr>
          </w:pPr>
          <w:hyperlink w:anchor="_Toc161926410" w:history="1">
            <w:r w:rsidRPr="000C6F51">
              <w:rPr>
                <w:rStyle w:val="a3"/>
                <w:noProof/>
              </w:rPr>
              <w:t>1110-008</w:t>
            </w:r>
            <w:r w:rsidRPr="000C6F51">
              <w:rPr>
                <w:rStyle w:val="a3"/>
                <w:rFonts w:hint="eastAsia"/>
                <w:noProof/>
              </w:rPr>
              <w:t>教學優良教師遴選與獎勵作業</w:t>
            </w:r>
            <w:r>
              <w:rPr>
                <w:noProof/>
                <w:webHidden/>
              </w:rPr>
              <w:tab/>
            </w:r>
            <w:r>
              <w:rPr>
                <w:noProof/>
                <w:webHidden/>
              </w:rPr>
              <w:fldChar w:fldCharType="begin"/>
            </w:r>
            <w:r>
              <w:rPr>
                <w:noProof/>
                <w:webHidden/>
              </w:rPr>
              <w:instrText xml:space="preserve"> PAGEREF _Toc161926410 \h </w:instrText>
            </w:r>
            <w:r>
              <w:rPr>
                <w:noProof/>
                <w:webHidden/>
              </w:rPr>
            </w:r>
            <w:r>
              <w:rPr>
                <w:noProof/>
                <w:webHidden/>
              </w:rPr>
              <w:fldChar w:fldCharType="separate"/>
            </w:r>
            <w:r>
              <w:rPr>
                <w:noProof/>
                <w:webHidden/>
              </w:rPr>
              <w:t>60</w:t>
            </w:r>
            <w:r>
              <w:rPr>
                <w:noProof/>
                <w:webHidden/>
              </w:rPr>
              <w:fldChar w:fldCharType="end"/>
            </w:r>
          </w:hyperlink>
        </w:p>
        <w:p w14:paraId="7886C273" w14:textId="77777777" w:rsidR="00B55BD2" w:rsidRDefault="00B55BD2">
          <w:pPr>
            <w:pStyle w:val="33"/>
            <w:tabs>
              <w:tab w:val="right" w:leader="dot" w:pos="9628"/>
            </w:tabs>
            <w:rPr>
              <w:rFonts w:cstheme="minorBidi"/>
              <w:noProof/>
              <w:kern w:val="2"/>
              <w:sz w:val="24"/>
            </w:rPr>
          </w:pPr>
          <w:hyperlink w:anchor="_Toc161926411" w:history="1">
            <w:r w:rsidRPr="000C6F51">
              <w:rPr>
                <w:rStyle w:val="a3"/>
                <w:noProof/>
              </w:rPr>
              <w:t>1110-009-1</w:t>
            </w:r>
            <w:r w:rsidRPr="000C6F51">
              <w:rPr>
                <w:rStyle w:val="a3"/>
                <w:rFonts w:hint="eastAsia"/>
                <w:noProof/>
              </w:rPr>
              <w:t>教學意見調查作業</w:t>
            </w:r>
            <w:r w:rsidRPr="000C6F51">
              <w:rPr>
                <w:rStyle w:val="a3"/>
                <w:noProof/>
              </w:rPr>
              <w:t>-</w:t>
            </w:r>
            <w:r w:rsidRPr="000C6F51">
              <w:rPr>
                <w:rStyle w:val="a3"/>
                <w:rFonts w:hint="eastAsia"/>
                <w:noProof/>
              </w:rPr>
              <w:t>期中意見調查</w:t>
            </w:r>
            <w:r>
              <w:rPr>
                <w:noProof/>
                <w:webHidden/>
              </w:rPr>
              <w:tab/>
            </w:r>
            <w:r>
              <w:rPr>
                <w:noProof/>
                <w:webHidden/>
              </w:rPr>
              <w:fldChar w:fldCharType="begin"/>
            </w:r>
            <w:r>
              <w:rPr>
                <w:noProof/>
                <w:webHidden/>
              </w:rPr>
              <w:instrText xml:space="preserve"> PAGEREF _Toc161926411 \h </w:instrText>
            </w:r>
            <w:r>
              <w:rPr>
                <w:noProof/>
                <w:webHidden/>
              </w:rPr>
            </w:r>
            <w:r>
              <w:rPr>
                <w:noProof/>
                <w:webHidden/>
              </w:rPr>
              <w:fldChar w:fldCharType="separate"/>
            </w:r>
            <w:r>
              <w:rPr>
                <w:noProof/>
                <w:webHidden/>
              </w:rPr>
              <w:t>63</w:t>
            </w:r>
            <w:r>
              <w:rPr>
                <w:noProof/>
                <w:webHidden/>
              </w:rPr>
              <w:fldChar w:fldCharType="end"/>
            </w:r>
          </w:hyperlink>
        </w:p>
        <w:p w14:paraId="64DEAB1D" w14:textId="77777777" w:rsidR="00B55BD2" w:rsidRDefault="00B55BD2">
          <w:pPr>
            <w:pStyle w:val="33"/>
            <w:tabs>
              <w:tab w:val="right" w:leader="dot" w:pos="9628"/>
            </w:tabs>
            <w:rPr>
              <w:rFonts w:cstheme="minorBidi"/>
              <w:noProof/>
              <w:kern w:val="2"/>
              <w:sz w:val="24"/>
            </w:rPr>
          </w:pPr>
          <w:hyperlink w:anchor="_Toc161926412" w:history="1">
            <w:r w:rsidRPr="000C6F51">
              <w:rPr>
                <w:rStyle w:val="a3"/>
                <w:noProof/>
              </w:rPr>
              <w:t>1110-009-2</w:t>
            </w:r>
            <w:r w:rsidRPr="000C6F51">
              <w:rPr>
                <w:rStyle w:val="a3"/>
                <w:rFonts w:hint="eastAsia"/>
                <w:noProof/>
              </w:rPr>
              <w:t>教學意見調查作業</w:t>
            </w:r>
            <w:r w:rsidRPr="000C6F51">
              <w:rPr>
                <w:rStyle w:val="a3"/>
                <w:noProof/>
              </w:rPr>
              <w:t>-</w:t>
            </w:r>
            <w:r w:rsidRPr="000C6F51">
              <w:rPr>
                <w:rStyle w:val="a3"/>
                <w:rFonts w:hint="eastAsia"/>
                <w:noProof/>
              </w:rPr>
              <w:t>期末意見調查</w:t>
            </w:r>
            <w:r>
              <w:rPr>
                <w:noProof/>
                <w:webHidden/>
              </w:rPr>
              <w:tab/>
            </w:r>
            <w:r>
              <w:rPr>
                <w:noProof/>
                <w:webHidden/>
              </w:rPr>
              <w:fldChar w:fldCharType="begin"/>
            </w:r>
            <w:r>
              <w:rPr>
                <w:noProof/>
                <w:webHidden/>
              </w:rPr>
              <w:instrText xml:space="preserve"> PAGEREF _Toc161926412 \h </w:instrText>
            </w:r>
            <w:r>
              <w:rPr>
                <w:noProof/>
                <w:webHidden/>
              </w:rPr>
            </w:r>
            <w:r>
              <w:rPr>
                <w:noProof/>
                <w:webHidden/>
              </w:rPr>
              <w:fldChar w:fldCharType="separate"/>
            </w:r>
            <w:r>
              <w:rPr>
                <w:noProof/>
                <w:webHidden/>
              </w:rPr>
              <w:t>66</w:t>
            </w:r>
            <w:r>
              <w:rPr>
                <w:noProof/>
                <w:webHidden/>
              </w:rPr>
              <w:fldChar w:fldCharType="end"/>
            </w:r>
          </w:hyperlink>
        </w:p>
        <w:p w14:paraId="4D5762C2" w14:textId="77777777" w:rsidR="00B55BD2" w:rsidRDefault="00B55BD2">
          <w:pPr>
            <w:pStyle w:val="33"/>
            <w:tabs>
              <w:tab w:val="right" w:leader="dot" w:pos="9628"/>
            </w:tabs>
            <w:rPr>
              <w:rFonts w:cstheme="minorBidi"/>
              <w:noProof/>
              <w:kern w:val="2"/>
              <w:sz w:val="24"/>
            </w:rPr>
          </w:pPr>
          <w:hyperlink w:anchor="_Toc161926413" w:history="1">
            <w:r w:rsidRPr="000C6F51">
              <w:rPr>
                <w:rStyle w:val="a3"/>
                <w:noProof/>
              </w:rPr>
              <w:t>1110-010-1</w:t>
            </w:r>
            <w:r w:rsidRPr="000C6F51">
              <w:rPr>
                <w:rStyle w:val="a3"/>
                <w:rFonts w:hint="eastAsia"/>
                <w:noProof/>
              </w:rPr>
              <w:t>研究生獎助學金作業</w:t>
            </w:r>
            <w:r w:rsidRPr="000C6F51">
              <w:rPr>
                <w:rStyle w:val="a3"/>
                <w:noProof/>
              </w:rPr>
              <w:t>-A.</w:t>
            </w:r>
            <w:r w:rsidRPr="000C6F51">
              <w:rPr>
                <w:rStyle w:val="a3"/>
                <w:rFonts w:hint="eastAsia"/>
                <w:noProof/>
              </w:rPr>
              <w:t>研究生獎學金作業</w:t>
            </w:r>
            <w:r>
              <w:rPr>
                <w:noProof/>
                <w:webHidden/>
              </w:rPr>
              <w:tab/>
            </w:r>
            <w:r>
              <w:rPr>
                <w:noProof/>
                <w:webHidden/>
              </w:rPr>
              <w:fldChar w:fldCharType="begin"/>
            </w:r>
            <w:r>
              <w:rPr>
                <w:noProof/>
                <w:webHidden/>
              </w:rPr>
              <w:instrText xml:space="preserve"> PAGEREF _Toc161926413 \h </w:instrText>
            </w:r>
            <w:r>
              <w:rPr>
                <w:noProof/>
                <w:webHidden/>
              </w:rPr>
            </w:r>
            <w:r>
              <w:rPr>
                <w:noProof/>
                <w:webHidden/>
              </w:rPr>
              <w:fldChar w:fldCharType="separate"/>
            </w:r>
            <w:r>
              <w:rPr>
                <w:noProof/>
                <w:webHidden/>
              </w:rPr>
              <w:t>70</w:t>
            </w:r>
            <w:r>
              <w:rPr>
                <w:noProof/>
                <w:webHidden/>
              </w:rPr>
              <w:fldChar w:fldCharType="end"/>
            </w:r>
          </w:hyperlink>
        </w:p>
        <w:p w14:paraId="2C74838B" w14:textId="77777777" w:rsidR="00B55BD2" w:rsidRDefault="00B55BD2">
          <w:pPr>
            <w:pStyle w:val="33"/>
            <w:tabs>
              <w:tab w:val="right" w:leader="dot" w:pos="9628"/>
            </w:tabs>
            <w:rPr>
              <w:rFonts w:cstheme="minorBidi"/>
              <w:noProof/>
              <w:kern w:val="2"/>
              <w:sz w:val="24"/>
            </w:rPr>
          </w:pPr>
          <w:hyperlink w:anchor="_Toc161926414" w:history="1">
            <w:r w:rsidRPr="000C6F51">
              <w:rPr>
                <w:rStyle w:val="a3"/>
                <w:noProof/>
              </w:rPr>
              <w:t>1110-010-2</w:t>
            </w:r>
            <w:r w:rsidRPr="000C6F51">
              <w:rPr>
                <w:rStyle w:val="a3"/>
                <w:rFonts w:hint="eastAsia"/>
                <w:noProof/>
              </w:rPr>
              <w:t>研究生獎助學金作業</w:t>
            </w:r>
            <w:r w:rsidRPr="000C6F51">
              <w:rPr>
                <w:rStyle w:val="a3"/>
                <w:noProof/>
              </w:rPr>
              <w:t>-B.</w:t>
            </w:r>
            <w:r w:rsidRPr="000C6F51">
              <w:rPr>
                <w:rStyle w:val="a3"/>
                <w:rFonts w:hint="eastAsia"/>
                <w:noProof/>
              </w:rPr>
              <w:t>研究生助學金作業</w:t>
            </w:r>
            <w:r w:rsidRPr="000C6F51">
              <w:rPr>
                <w:rStyle w:val="a3"/>
                <w:noProof/>
              </w:rPr>
              <w:t>-</w:t>
            </w:r>
            <w:r w:rsidRPr="000C6F51">
              <w:rPr>
                <w:rStyle w:val="a3"/>
                <w:rFonts w:hint="eastAsia"/>
                <w:noProof/>
              </w:rPr>
              <w:t>行政助理</w:t>
            </w:r>
            <w:r>
              <w:rPr>
                <w:noProof/>
                <w:webHidden/>
              </w:rPr>
              <w:tab/>
            </w:r>
            <w:r>
              <w:rPr>
                <w:noProof/>
                <w:webHidden/>
              </w:rPr>
              <w:fldChar w:fldCharType="begin"/>
            </w:r>
            <w:r>
              <w:rPr>
                <w:noProof/>
                <w:webHidden/>
              </w:rPr>
              <w:instrText xml:space="preserve"> PAGEREF _Toc161926414 \h </w:instrText>
            </w:r>
            <w:r>
              <w:rPr>
                <w:noProof/>
                <w:webHidden/>
              </w:rPr>
            </w:r>
            <w:r>
              <w:rPr>
                <w:noProof/>
                <w:webHidden/>
              </w:rPr>
              <w:fldChar w:fldCharType="separate"/>
            </w:r>
            <w:r>
              <w:rPr>
                <w:noProof/>
                <w:webHidden/>
              </w:rPr>
              <w:t>73</w:t>
            </w:r>
            <w:r>
              <w:rPr>
                <w:noProof/>
                <w:webHidden/>
              </w:rPr>
              <w:fldChar w:fldCharType="end"/>
            </w:r>
          </w:hyperlink>
        </w:p>
        <w:p w14:paraId="0CE747E3" w14:textId="77777777" w:rsidR="00B55BD2" w:rsidRDefault="00B55BD2">
          <w:pPr>
            <w:pStyle w:val="33"/>
            <w:tabs>
              <w:tab w:val="right" w:leader="dot" w:pos="9628"/>
            </w:tabs>
            <w:rPr>
              <w:rFonts w:cstheme="minorBidi"/>
              <w:noProof/>
              <w:kern w:val="2"/>
              <w:sz w:val="24"/>
            </w:rPr>
          </w:pPr>
          <w:hyperlink w:anchor="_Toc161926415" w:history="1">
            <w:r w:rsidRPr="000C6F51">
              <w:rPr>
                <w:rStyle w:val="a3"/>
                <w:noProof/>
              </w:rPr>
              <w:t>1110-010-3</w:t>
            </w:r>
            <w:r w:rsidRPr="000C6F51">
              <w:rPr>
                <w:rStyle w:val="a3"/>
                <w:rFonts w:hint="eastAsia"/>
                <w:noProof/>
              </w:rPr>
              <w:t>研究生獎助學金作業</w:t>
            </w:r>
            <w:r w:rsidRPr="000C6F51">
              <w:rPr>
                <w:rStyle w:val="a3"/>
                <w:noProof/>
              </w:rPr>
              <w:t>-C.</w:t>
            </w:r>
            <w:r w:rsidRPr="000C6F51">
              <w:rPr>
                <w:rStyle w:val="a3"/>
                <w:rFonts w:hint="eastAsia"/>
                <w:noProof/>
              </w:rPr>
              <w:t>研究生助學金作業</w:t>
            </w:r>
            <w:r w:rsidRPr="000C6F51">
              <w:rPr>
                <w:rStyle w:val="a3"/>
                <w:noProof/>
              </w:rPr>
              <w:t>-</w:t>
            </w:r>
            <w:r w:rsidRPr="000C6F51">
              <w:rPr>
                <w:rStyle w:val="a3"/>
                <w:rFonts w:hint="eastAsia"/>
                <w:noProof/>
              </w:rPr>
              <w:t>教學獎助生</w:t>
            </w:r>
            <w:r>
              <w:rPr>
                <w:noProof/>
                <w:webHidden/>
              </w:rPr>
              <w:tab/>
            </w:r>
            <w:r>
              <w:rPr>
                <w:noProof/>
                <w:webHidden/>
              </w:rPr>
              <w:fldChar w:fldCharType="begin"/>
            </w:r>
            <w:r>
              <w:rPr>
                <w:noProof/>
                <w:webHidden/>
              </w:rPr>
              <w:instrText xml:space="preserve"> PAGEREF _Toc161926415 \h </w:instrText>
            </w:r>
            <w:r>
              <w:rPr>
                <w:noProof/>
                <w:webHidden/>
              </w:rPr>
            </w:r>
            <w:r>
              <w:rPr>
                <w:noProof/>
                <w:webHidden/>
              </w:rPr>
              <w:fldChar w:fldCharType="separate"/>
            </w:r>
            <w:r>
              <w:rPr>
                <w:noProof/>
                <w:webHidden/>
              </w:rPr>
              <w:t>76</w:t>
            </w:r>
            <w:r>
              <w:rPr>
                <w:noProof/>
                <w:webHidden/>
              </w:rPr>
              <w:fldChar w:fldCharType="end"/>
            </w:r>
          </w:hyperlink>
        </w:p>
        <w:p w14:paraId="1FBD8185" w14:textId="77777777" w:rsidR="00B55BD2" w:rsidRDefault="00B55BD2">
          <w:pPr>
            <w:pStyle w:val="33"/>
            <w:tabs>
              <w:tab w:val="right" w:leader="dot" w:pos="9628"/>
            </w:tabs>
            <w:rPr>
              <w:rFonts w:cstheme="minorBidi"/>
              <w:noProof/>
              <w:kern w:val="2"/>
              <w:sz w:val="24"/>
            </w:rPr>
          </w:pPr>
          <w:hyperlink w:anchor="_Toc161926416" w:history="1">
            <w:r w:rsidRPr="000C6F51">
              <w:rPr>
                <w:rStyle w:val="a3"/>
                <w:noProof/>
              </w:rPr>
              <w:t>1110-011</w:t>
            </w:r>
            <w:r w:rsidRPr="000C6F51">
              <w:rPr>
                <w:rStyle w:val="a3"/>
                <w:rFonts w:hint="eastAsia"/>
                <w:noProof/>
              </w:rPr>
              <w:t>補助數位化教材作業</w:t>
            </w:r>
            <w:r>
              <w:rPr>
                <w:noProof/>
                <w:webHidden/>
              </w:rPr>
              <w:tab/>
            </w:r>
            <w:r>
              <w:rPr>
                <w:noProof/>
                <w:webHidden/>
              </w:rPr>
              <w:fldChar w:fldCharType="begin"/>
            </w:r>
            <w:r>
              <w:rPr>
                <w:noProof/>
                <w:webHidden/>
              </w:rPr>
              <w:instrText xml:space="preserve"> PAGEREF _Toc161926416 \h </w:instrText>
            </w:r>
            <w:r>
              <w:rPr>
                <w:noProof/>
                <w:webHidden/>
              </w:rPr>
            </w:r>
            <w:r>
              <w:rPr>
                <w:noProof/>
                <w:webHidden/>
              </w:rPr>
              <w:fldChar w:fldCharType="separate"/>
            </w:r>
            <w:r>
              <w:rPr>
                <w:noProof/>
                <w:webHidden/>
              </w:rPr>
              <w:t>80</w:t>
            </w:r>
            <w:r>
              <w:rPr>
                <w:noProof/>
                <w:webHidden/>
              </w:rPr>
              <w:fldChar w:fldCharType="end"/>
            </w:r>
          </w:hyperlink>
        </w:p>
        <w:p w14:paraId="441E8BAE" w14:textId="77777777" w:rsidR="00B55BD2" w:rsidRDefault="00B55BD2">
          <w:pPr>
            <w:pStyle w:val="33"/>
            <w:tabs>
              <w:tab w:val="right" w:leader="dot" w:pos="9628"/>
            </w:tabs>
            <w:rPr>
              <w:rFonts w:cstheme="minorBidi"/>
              <w:noProof/>
              <w:kern w:val="2"/>
              <w:sz w:val="24"/>
            </w:rPr>
          </w:pPr>
          <w:hyperlink w:anchor="_Toc161926417" w:history="1">
            <w:r w:rsidRPr="000C6F51">
              <w:rPr>
                <w:rStyle w:val="a3"/>
                <w:noProof/>
              </w:rPr>
              <w:t>1110-012</w:t>
            </w:r>
            <w:r w:rsidRPr="000C6F51">
              <w:rPr>
                <w:rStyle w:val="a3"/>
                <w:rFonts w:hint="eastAsia"/>
                <w:noProof/>
              </w:rPr>
              <w:t>就業輔導作業</w:t>
            </w:r>
            <w:r>
              <w:rPr>
                <w:noProof/>
                <w:webHidden/>
              </w:rPr>
              <w:tab/>
            </w:r>
            <w:r>
              <w:rPr>
                <w:noProof/>
                <w:webHidden/>
              </w:rPr>
              <w:fldChar w:fldCharType="begin"/>
            </w:r>
            <w:r>
              <w:rPr>
                <w:noProof/>
                <w:webHidden/>
              </w:rPr>
              <w:instrText xml:space="preserve"> PAGEREF _Toc161926417 \h </w:instrText>
            </w:r>
            <w:r>
              <w:rPr>
                <w:noProof/>
                <w:webHidden/>
              </w:rPr>
            </w:r>
            <w:r>
              <w:rPr>
                <w:noProof/>
                <w:webHidden/>
              </w:rPr>
              <w:fldChar w:fldCharType="separate"/>
            </w:r>
            <w:r>
              <w:rPr>
                <w:noProof/>
                <w:webHidden/>
              </w:rPr>
              <w:t>84</w:t>
            </w:r>
            <w:r>
              <w:rPr>
                <w:noProof/>
                <w:webHidden/>
              </w:rPr>
              <w:fldChar w:fldCharType="end"/>
            </w:r>
          </w:hyperlink>
        </w:p>
        <w:p w14:paraId="62E16D2C" w14:textId="77777777" w:rsidR="00B55BD2" w:rsidRDefault="00B55BD2">
          <w:pPr>
            <w:pStyle w:val="33"/>
            <w:tabs>
              <w:tab w:val="right" w:leader="dot" w:pos="9628"/>
            </w:tabs>
            <w:rPr>
              <w:rFonts w:cstheme="minorBidi"/>
              <w:noProof/>
              <w:kern w:val="2"/>
              <w:sz w:val="24"/>
            </w:rPr>
          </w:pPr>
          <w:hyperlink w:anchor="_Toc161926418" w:history="1">
            <w:r w:rsidRPr="000C6F51">
              <w:rPr>
                <w:rStyle w:val="a3"/>
                <w:noProof/>
              </w:rPr>
              <w:t>1110-013</w:t>
            </w:r>
            <w:r w:rsidRPr="000C6F51">
              <w:rPr>
                <w:rStyle w:val="a3"/>
                <w:rFonts w:hint="eastAsia"/>
                <w:noProof/>
              </w:rPr>
              <w:t>辦理應屆畢業生流向調查作業</w:t>
            </w:r>
            <w:r>
              <w:rPr>
                <w:noProof/>
                <w:webHidden/>
              </w:rPr>
              <w:tab/>
            </w:r>
            <w:r>
              <w:rPr>
                <w:noProof/>
                <w:webHidden/>
              </w:rPr>
              <w:fldChar w:fldCharType="begin"/>
            </w:r>
            <w:r>
              <w:rPr>
                <w:noProof/>
                <w:webHidden/>
              </w:rPr>
              <w:instrText xml:space="preserve"> PAGEREF _Toc161926418 \h </w:instrText>
            </w:r>
            <w:r>
              <w:rPr>
                <w:noProof/>
                <w:webHidden/>
              </w:rPr>
            </w:r>
            <w:r>
              <w:rPr>
                <w:noProof/>
                <w:webHidden/>
              </w:rPr>
              <w:fldChar w:fldCharType="separate"/>
            </w:r>
            <w:r>
              <w:rPr>
                <w:noProof/>
                <w:webHidden/>
              </w:rPr>
              <w:t>88</w:t>
            </w:r>
            <w:r>
              <w:rPr>
                <w:noProof/>
                <w:webHidden/>
              </w:rPr>
              <w:fldChar w:fldCharType="end"/>
            </w:r>
          </w:hyperlink>
        </w:p>
        <w:p w14:paraId="7D261E74" w14:textId="77777777" w:rsidR="00B55BD2" w:rsidRDefault="00B55BD2">
          <w:pPr>
            <w:pStyle w:val="33"/>
            <w:tabs>
              <w:tab w:val="right" w:leader="dot" w:pos="9628"/>
            </w:tabs>
            <w:rPr>
              <w:rFonts w:cstheme="minorBidi"/>
              <w:noProof/>
              <w:kern w:val="2"/>
              <w:sz w:val="24"/>
            </w:rPr>
          </w:pPr>
          <w:hyperlink w:anchor="_Toc161926419" w:history="1">
            <w:r w:rsidRPr="000C6F51">
              <w:rPr>
                <w:rStyle w:val="a3"/>
                <w:noProof/>
              </w:rPr>
              <w:t>1110-014</w:t>
            </w:r>
            <w:r w:rsidRPr="000C6F51">
              <w:rPr>
                <w:rStyle w:val="a3"/>
                <w:rFonts w:hint="eastAsia"/>
                <w:noProof/>
              </w:rPr>
              <w:t>教師社群作業</w:t>
            </w:r>
            <w:r>
              <w:rPr>
                <w:noProof/>
                <w:webHidden/>
              </w:rPr>
              <w:tab/>
            </w:r>
            <w:r>
              <w:rPr>
                <w:noProof/>
                <w:webHidden/>
              </w:rPr>
              <w:fldChar w:fldCharType="begin"/>
            </w:r>
            <w:r>
              <w:rPr>
                <w:noProof/>
                <w:webHidden/>
              </w:rPr>
              <w:instrText xml:space="preserve"> PAGEREF _Toc161926419 \h </w:instrText>
            </w:r>
            <w:r>
              <w:rPr>
                <w:noProof/>
                <w:webHidden/>
              </w:rPr>
            </w:r>
            <w:r>
              <w:rPr>
                <w:noProof/>
                <w:webHidden/>
              </w:rPr>
              <w:fldChar w:fldCharType="separate"/>
            </w:r>
            <w:r>
              <w:rPr>
                <w:noProof/>
                <w:webHidden/>
              </w:rPr>
              <w:t>92</w:t>
            </w:r>
            <w:r>
              <w:rPr>
                <w:noProof/>
                <w:webHidden/>
              </w:rPr>
              <w:fldChar w:fldCharType="end"/>
            </w:r>
          </w:hyperlink>
        </w:p>
        <w:p w14:paraId="3A6B3071" w14:textId="77777777" w:rsidR="00B55BD2" w:rsidRDefault="00B55BD2">
          <w:pPr>
            <w:pStyle w:val="33"/>
            <w:tabs>
              <w:tab w:val="right" w:leader="dot" w:pos="9628"/>
            </w:tabs>
            <w:rPr>
              <w:rFonts w:cstheme="minorBidi"/>
              <w:noProof/>
              <w:kern w:val="2"/>
              <w:sz w:val="24"/>
            </w:rPr>
          </w:pPr>
          <w:hyperlink w:anchor="_Toc161926420" w:history="1">
            <w:r w:rsidRPr="000C6F51">
              <w:rPr>
                <w:rStyle w:val="a3"/>
                <w:noProof/>
              </w:rPr>
              <w:t>1110-015-1</w:t>
            </w:r>
            <w:r w:rsidRPr="000C6F51">
              <w:rPr>
                <w:rStyle w:val="a3"/>
                <w:rFonts w:hint="eastAsia"/>
                <w:noProof/>
              </w:rPr>
              <w:t>學習預警輔導作業</w:t>
            </w:r>
            <w:r w:rsidRPr="000C6F51">
              <w:rPr>
                <w:rStyle w:val="a3"/>
                <w:noProof/>
              </w:rPr>
              <w:t>-A.</w:t>
            </w:r>
            <w:r w:rsidRPr="000C6F51">
              <w:rPr>
                <w:rStyle w:val="a3"/>
                <w:rFonts w:hint="eastAsia"/>
                <w:noProof/>
              </w:rPr>
              <w:t>前學期</w:t>
            </w:r>
            <w:r w:rsidRPr="000C6F51">
              <w:rPr>
                <w:rStyle w:val="a3"/>
                <w:noProof/>
              </w:rPr>
              <w:t>1/2</w:t>
            </w:r>
            <w:r w:rsidRPr="000C6F51">
              <w:rPr>
                <w:rStyle w:val="a3"/>
                <w:rFonts w:hint="eastAsia"/>
                <w:noProof/>
              </w:rPr>
              <w:t>學分不及格學生與延畢生的預警輔導</w:t>
            </w:r>
            <w:r>
              <w:rPr>
                <w:noProof/>
                <w:webHidden/>
              </w:rPr>
              <w:tab/>
            </w:r>
            <w:r>
              <w:rPr>
                <w:noProof/>
                <w:webHidden/>
              </w:rPr>
              <w:fldChar w:fldCharType="begin"/>
            </w:r>
            <w:r>
              <w:rPr>
                <w:noProof/>
                <w:webHidden/>
              </w:rPr>
              <w:instrText xml:space="preserve"> PAGEREF _Toc161926420 \h </w:instrText>
            </w:r>
            <w:r>
              <w:rPr>
                <w:noProof/>
                <w:webHidden/>
              </w:rPr>
            </w:r>
            <w:r>
              <w:rPr>
                <w:noProof/>
                <w:webHidden/>
              </w:rPr>
              <w:fldChar w:fldCharType="separate"/>
            </w:r>
            <w:r>
              <w:rPr>
                <w:noProof/>
                <w:webHidden/>
              </w:rPr>
              <w:t>95</w:t>
            </w:r>
            <w:r>
              <w:rPr>
                <w:noProof/>
                <w:webHidden/>
              </w:rPr>
              <w:fldChar w:fldCharType="end"/>
            </w:r>
          </w:hyperlink>
        </w:p>
        <w:p w14:paraId="3D2E32E5" w14:textId="77777777" w:rsidR="00B55BD2" w:rsidRDefault="00B55BD2">
          <w:pPr>
            <w:pStyle w:val="33"/>
            <w:tabs>
              <w:tab w:val="right" w:leader="dot" w:pos="9628"/>
            </w:tabs>
            <w:rPr>
              <w:rFonts w:cstheme="minorBidi"/>
              <w:noProof/>
              <w:kern w:val="2"/>
              <w:sz w:val="24"/>
            </w:rPr>
          </w:pPr>
          <w:hyperlink w:anchor="_Toc161926421" w:history="1">
            <w:r w:rsidRPr="000C6F51">
              <w:rPr>
                <w:rStyle w:val="a3"/>
                <w:noProof/>
              </w:rPr>
              <w:t>1110-015-2</w:t>
            </w:r>
            <w:r w:rsidRPr="000C6F51">
              <w:rPr>
                <w:rStyle w:val="a3"/>
                <w:rFonts w:hint="eastAsia"/>
                <w:noProof/>
              </w:rPr>
              <w:t>學習預警輔導作業</w:t>
            </w:r>
            <w:r w:rsidRPr="000C6F51">
              <w:rPr>
                <w:rStyle w:val="a3"/>
                <w:noProof/>
              </w:rPr>
              <w:t>-B.</w:t>
            </w:r>
            <w:r w:rsidRPr="000C6F51">
              <w:rPr>
                <w:rStyle w:val="a3"/>
                <w:rFonts w:hint="eastAsia"/>
                <w:noProof/>
              </w:rPr>
              <w:t>本學期期中考</w:t>
            </w:r>
            <w:r w:rsidRPr="000C6F51">
              <w:rPr>
                <w:rStyle w:val="a3"/>
                <w:noProof/>
              </w:rPr>
              <w:t>1/2</w:t>
            </w:r>
            <w:r w:rsidRPr="000C6F51">
              <w:rPr>
                <w:rStyle w:val="a3"/>
                <w:rFonts w:hint="eastAsia"/>
                <w:noProof/>
              </w:rPr>
              <w:t>學分不及格學生的預警輔導</w:t>
            </w:r>
            <w:r>
              <w:rPr>
                <w:noProof/>
                <w:webHidden/>
              </w:rPr>
              <w:tab/>
            </w:r>
            <w:r>
              <w:rPr>
                <w:noProof/>
                <w:webHidden/>
              </w:rPr>
              <w:fldChar w:fldCharType="begin"/>
            </w:r>
            <w:r>
              <w:rPr>
                <w:noProof/>
                <w:webHidden/>
              </w:rPr>
              <w:instrText xml:space="preserve"> PAGEREF _Toc161926421 \h </w:instrText>
            </w:r>
            <w:r>
              <w:rPr>
                <w:noProof/>
                <w:webHidden/>
              </w:rPr>
            </w:r>
            <w:r>
              <w:rPr>
                <w:noProof/>
                <w:webHidden/>
              </w:rPr>
              <w:fldChar w:fldCharType="separate"/>
            </w:r>
            <w:r>
              <w:rPr>
                <w:noProof/>
                <w:webHidden/>
              </w:rPr>
              <w:t>99</w:t>
            </w:r>
            <w:r>
              <w:rPr>
                <w:noProof/>
                <w:webHidden/>
              </w:rPr>
              <w:fldChar w:fldCharType="end"/>
            </w:r>
          </w:hyperlink>
        </w:p>
        <w:p w14:paraId="30635ED9" w14:textId="77777777" w:rsidR="00B55BD2" w:rsidRDefault="00B55BD2">
          <w:pPr>
            <w:pStyle w:val="33"/>
            <w:tabs>
              <w:tab w:val="right" w:leader="dot" w:pos="9628"/>
            </w:tabs>
            <w:rPr>
              <w:rFonts w:cstheme="minorBidi"/>
              <w:noProof/>
              <w:kern w:val="2"/>
              <w:sz w:val="24"/>
            </w:rPr>
          </w:pPr>
          <w:hyperlink w:anchor="_Toc161926422" w:history="1">
            <w:r w:rsidRPr="000C6F51">
              <w:rPr>
                <w:rStyle w:val="a3"/>
                <w:noProof/>
              </w:rPr>
              <w:t>1110-016-2</w:t>
            </w:r>
            <w:r w:rsidRPr="000C6F51">
              <w:rPr>
                <w:rStyle w:val="a3"/>
                <w:rFonts w:hint="eastAsia"/>
                <w:noProof/>
              </w:rPr>
              <w:t>學生學習成效評估</w:t>
            </w:r>
            <w:r w:rsidRPr="000C6F51">
              <w:rPr>
                <w:rStyle w:val="a3"/>
                <w:noProof/>
              </w:rPr>
              <w:t>-B.</w:t>
            </w:r>
            <w:r w:rsidRPr="000C6F51">
              <w:rPr>
                <w:rStyle w:val="a3"/>
                <w:rFonts w:hint="eastAsia"/>
                <w:noProof/>
              </w:rPr>
              <w:t>新生</w:t>
            </w:r>
            <w:r w:rsidRPr="000C6F51">
              <w:rPr>
                <w:rStyle w:val="a3"/>
                <w:noProof/>
              </w:rPr>
              <w:t>UCAN</w:t>
            </w:r>
            <w:r w:rsidRPr="000C6F51">
              <w:rPr>
                <w:rStyle w:val="a3"/>
                <w:rFonts w:hint="eastAsia"/>
                <w:noProof/>
              </w:rPr>
              <w:t>診斷與分析</w:t>
            </w:r>
            <w:r>
              <w:rPr>
                <w:noProof/>
                <w:webHidden/>
              </w:rPr>
              <w:tab/>
            </w:r>
            <w:r>
              <w:rPr>
                <w:noProof/>
                <w:webHidden/>
              </w:rPr>
              <w:fldChar w:fldCharType="begin"/>
            </w:r>
            <w:r>
              <w:rPr>
                <w:noProof/>
                <w:webHidden/>
              </w:rPr>
              <w:instrText xml:space="preserve"> PAGEREF _Toc161926422 \h </w:instrText>
            </w:r>
            <w:r>
              <w:rPr>
                <w:noProof/>
                <w:webHidden/>
              </w:rPr>
            </w:r>
            <w:r>
              <w:rPr>
                <w:noProof/>
                <w:webHidden/>
              </w:rPr>
              <w:fldChar w:fldCharType="separate"/>
            </w:r>
            <w:r>
              <w:rPr>
                <w:noProof/>
                <w:webHidden/>
              </w:rPr>
              <w:t>102</w:t>
            </w:r>
            <w:r>
              <w:rPr>
                <w:noProof/>
                <w:webHidden/>
              </w:rPr>
              <w:fldChar w:fldCharType="end"/>
            </w:r>
          </w:hyperlink>
        </w:p>
        <w:p w14:paraId="6F3A74A2" w14:textId="77777777" w:rsidR="00B55BD2" w:rsidRDefault="00B55BD2">
          <w:pPr>
            <w:pStyle w:val="33"/>
            <w:tabs>
              <w:tab w:val="right" w:leader="dot" w:pos="9628"/>
            </w:tabs>
            <w:rPr>
              <w:rFonts w:cstheme="minorBidi"/>
              <w:noProof/>
              <w:kern w:val="2"/>
              <w:sz w:val="24"/>
            </w:rPr>
          </w:pPr>
          <w:hyperlink w:anchor="_Toc161926423" w:history="1">
            <w:r w:rsidRPr="000C6F51">
              <w:rPr>
                <w:rStyle w:val="a3"/>
                <w:noProof/>
              </w:rPr>
              <w:t>1110-016-3</w:t>
            </w:r>
            <w:r w:rsidRPr="000C6F51">
              <w:rPr>
                <w:rStyle w:val="a3"/>
                <w:rFonts w:hint="eastAsia"/>
                <w:noProof/>
              </w:rPr>
              <w:t>學生學習成效評估</w:t>
            </w:r>
            <w:r w:rsidRPr="000C6F51">
              <w:rPr>
                <w:rStyle w:val="a3"/>
                <w:noProof/>
              </w:rPr>
              <w:t>-C.</w:t>
            </w:r>
            <w:r w:rsidRPr="000C6F51">
              <w:rPr>
                <w:rStyle w:val="a3"/>
                <w:rFonts w:hint="eastAsia"/>
                <w:noProof/>
              </w:rPr>
              <w:t>運用</w:t>
            </w:r>
            <w:r w:rsidRPr="000C6F51">
              <w:rPr>
                <w:rStyle w:val="a3"/>
                <w:noProof/>
              </w:rPr>
              <w:t>UCAN</w:t>
            </w:r>
            <w:r w:rsidRPr="000C6F51">
              <w:rPr>
                <w:rStyle w:val="a3"/>
                <w:rFonts w:hint="eastAsia"/>
                <w:noProof/>
              </w:rPr>
              <w:t>進行學生學習成效資料蒐集與分析</w:t>
            </w:r>
            <w:r>
              <w:rPr>
                <w:noProof/>
                <w:webHidden/>
              </w:rPr>
              <w:tab/>
            </w:r>
            <w:r>
              <w:rPr>
                <w:noProof/>
                <w:webHidden/>
              </w:rPr>
              <w:fldChar w:fldCharType="begin"/>
            </w:r>
            <w:r>
              <w:rPr>
                <w:noProof/>
                <w:webHidden/>
              </w:rPr>
              <w:instrText xml:space="preserve"> PAGEREF _Toc161926423 \h </w:instrText>
            </w:r>
            <w:r>
              <w:rPr>
                <w:noProof/>
                <w:webHidden/>
              </w:rPr>
            </w:r>
            <w:r>
              <w:rPr>
                <w:noProof/>
                <w:webHidden/>
              </w:rPr>
              <w:fldChar w:fldCharType="separate"/>
            </w:r>
            <w:r>
              <w:rPr>
                <w:noProof/>
                <w:webHidden/>
              </w:rPr>
              <w:t>105</w:t>
            </w:r>
            <w:r>
              <w:rPr>
                <w:noProof/>
                <w:webHidden/>
              </w:rPr>
              <w:fldChar w:fldCharType="end"/>
            </w:r>
          </w:hyperlink>
        </w:p>
        <w:p w14:paraId="309967D5" w14:textId="77777777" w:rsidR="00B55BD2" w:rsidRDefault="00B55BD2">
          <w:pPr>
            <w:pStyle w:val="33"/>
            <w:tabs>
              <w:tab w:val="right" w:leader="dot" w:pos="9628"/>
            </w:tabs>
            <w:rPr>
              <w:rFonts w:cstheme="minorBidi"/>
              <w:noProof/>
              <w:kern w:val="2"/>
              <w:sz w:val="24"/>
            </w:rPr>
          </w:pPr>
          <w:hyperlink w:anchor="_Toc161926424" w:history="1">
            <w:r w:rsidRPr="000C6F51">
              <w:rPr>
                <w:rStyle w:val="a3"/>
                <w:noProof/>
              </w:rPr>
              <w:t>1110-016-4</w:t>
            </w:r>
            <w:r w:rsidRPr="000C6F51">
              <w:rPr>
                <w:rStyle w:val="a3"/>
                <w:rFonts w:hint="eastAsia"/>
                <w:noProof/>
              </w:rPr>
              <w:t>學生學習成效評估</w:t>
            </w:r>
            <w:r w:rsidRPr="000C6F51">
              <w:rPr>
                <w:rStyle w:val="a3"/>
                <w:noProof/>
              </w:rPr>
              <w:t>-D.</w:t>
            </w:r>
            <w:r w:rsidRPr="000C6F51">
              <w:rPr>
                <w:rStyle w:val="a3"/>
                <w:rFonts w:hint="eastAsia"/>
                <w:noProof/>
              </w:rPr>
              <w:t>大四應屆畢業生學習經驗回顧調查與分析</w:t>
            </w:r>
            <w:r>
              <w:rPr>
                <w:noProof/>
                <w:webHidden/>
              </w:rPr>
              <w:tab/>
            </w:r>
            <w:r>
              <w:rPr>
                <w:noProof/>
                <w:webHidden/>
              </w:rPr>
              <w:fldChar w:fldCharType="begin"/>
            </w:r>
            <w:r>
              <w:rPr>
                <w:noProof/>
                <w:webHidden/>
              </w:rPr>
              <w:instrText xml:space="preserve"> PAGEREF _Toc161926424 \h </w:instrText>
            </w:r>
            <w:r>
              <w:rPr>
                <w:noProof/>
                <w:webHidden/>
              </w:rPr>
            </w:r>
            <w:r>
              <w:rPr>
                <w:noProof/>
                <w:webHidden/>
              </w:rPr>
              <w:fldChar w:fldCharType="separate"/>
            </w:r>
            <w:r>
              <w:rPr>
                <w:noProof/>
                <w:webHidden/>
              </w:rPr>
              <w:t>108</w:t>
            </w:r>
            <w:r>
              <w:rPr>
                <w:noProof/>
                <w:webHidden/>
              </w:rPr>
              <w:fldChar w:fldCharType="end"/>
            </w:r>
          </w:hyperlink>
        </w:p>
        <w:p w14:paraId="08312F53" w14:textId="77777777" w:rsidR="00B55BD2" w:rsidRDefault="00B55BD2">
          <w:pPr>
            <w:pStyle w:val="33"/>
            <w:tabs>
              <w:tab w:val="right" w:leader="dot" w:pos="9628"/>
            </w:tabs>
            <w:rPr>
              <w:rFonts w:cstheme="minorBidi"/>
              <w:noProof/>
              <w:kern w:val="2"/>
              <w:sz w:val="24"/>
            </w:rPr>
          </w:pPr>
          <w:hyperlink w:anchor="_Toc161926425" w:history="1">
            <w:r w:rsidRPr="000C6F51">
              <w:rPr>
                <w:rStyle w:val="a3"/>
                <w:noProof/>
              </w:rPr>
              <w:t>1110-016-5</w:t>
            </w:r>
            <w:r w:rsidRPr="000C6F51">
              <w:rPr>
                <w:rStyle w:val="a3"/>
                <w:rFonts w:hint="eastAsia"/>
                <w:noProof/>
              </w:rPr>
              <w:t>學生學習成效評量</w:t>
            </w:r>
            <w:r w:rsidRPr="000C6F51">
              <w:rPr>
                <w:rStyle w:val="a3"/>
                <w:noProof/>
              </w:rPr>
              <w:t>-E.</w:t>
            </w:r>
            <w:r w:rsidRPr="000C6F51">
              <w:rPr>
                <w:rStyle w:val="a3"/>
                <w:rFonts w:hint="eastAsia"/>
                <w:noProof/>
              </w:rPr>
              <w:t>總結性評量</w:t>
            </w:r>
            <w:r>
              <w:rPr>
                <w:noProof/>
                <w:webHidden/>
              </w:rPr>
              <w:tab/>
            </w:r>
            <w:r>
              <w:rPr>
                <w:noProof/>
                <w:webHidden/>
              </w:rPr>
              <w:fldChar w:fldCharType="begin"/>
            </w:r>
            <w:r>
              <w:rPr>
                <w:noProof/>
                <w:webHidden/>
              </w:rPr>
              <w:instrText xml:space="preserve"> PAGEREF _Toc161926425 \h </w:instrText>
            </w:r>
            <w:r>
              <w:rPr>
                <w:noProof/>
                <w:webHidden/>
              </w:rPr>
            </w:r>
            <w:r>
              <w:rPr>
                <w:noProof/>
                <w:webHidden/>
              </w:rPr>
              <w:fldChar w:fldCharType="separate"/>
            </w:r>
            <w:r>
              <w:rPr>
                <w:noProof/>
                <w:webHidden/>
              </w:rPr>
              <w:t>111</w:t>
            </w:r>
            <w:r>
              <w:rPr>
                <w:noProof/>
                <w:webHidden/>
              </w:rPr>
              <w:fldChar w:fldCharType="end"/>
            </w:r>
          </w:hyperlink>
        </w:p>
        <w:p w14:paraId="61F12791" w14:textId="77777777" w:rsidR="00B55BD2" w:rsidRDefault="00B55BD2">
          <w:pPr>
            <w:pStyle w:val="33"/>
            <w:tabs>
              <w:tab w:val="right" w:leader="dot" w:pos="9628"/>
            </w:tabs>
            <w:rPr>
              <w:rFonts w:cstheme="minorBidi"/>
              <w:noProof/>
              <w:kern w:val="2"/>
              <w:sz w:val="24"/>
            </w:rPr>
          </w:pPr>
          <w:hyperlink w:anchor="_Toc161926426" w:history="1">
            <w:r w:rsidRPr="000C6F51">
              <w:rPr>
                <w:rStyle w:val="a3"/>
                <w:noProof/>
              </w:rPr>
              <w:t>1110-016-6</w:t>
            </w:r>
            <w:r w:rsidRPr="000C6F51">
              <w:rPr>
                <w:rStyle w:val="a3"/>
                <w:rFonts w:hint="eastAsia"/>
                <w:noProof/>
              </w:rPr>
              <w:t>學生學習成效評量</w:t>
            </w:r>
            <w:r w:rsidRPr="000C6F51">
              <w:rPr>
                <w:rStyle w:val="a3"/>
                <w:noProof/>
              </w:rPr>
              <w:t>-F.</w:t>
            </w:r>
            <w:r w:rsidRPr="000C6F51">
              <w:rPr>
                <w:rStyle w:val="a3"/>
                <w:rFonts w:hint="eastAsia"/>
                <w:noProof/>
              </w:rPr>
              <w:t>畢業生流向調查</w:t>
            </w:r>
            <w:r>
              <w:rPr>
                <w:noProof/>
                <w:webHidden/>
              </w:rPr>
              <w:tab/>
            </w:r>
            <w:r>
              <w:rPr>
                <w:noProof/>
                <w:webHidden/>
              </w:rPr>
              <w:fldChar w:fldCharType="begin"/>
            </w:r>
            <w:r>
              <w:rPr>
                <w:noProof/>
                <w:webHidden/>
              </w:rPr>
              <w:instrText xml:space="preserve"> PAGEREF _Toc161926426 \h </w:instrText>
            </w:r>
            <w:r>
              <w:rPr>
                <w:noProof/>
                <w:webHidden/>
              </w:rPr>
            </w:r>
            <w:r>
              <w:rPr>
                <w:noProof/>
                <w:webHidden/>
              </w:rPr>
              <w:fldChar w:fldCharType="separate"/>
            </w:r>
            <w:r>
              <w:rPr>
                <w:noProof/>
                <w:webHidden/>
              </w:rPr>
              <w:t>114</w:t>
            </w:r>
            <w:r>
              <w:rPr>
                <w:noProof/>
                <w:webHidden/>
              </w:rPr>
              <w:fldChar w:fldCharType="end"/>
            </w:r>
          </w:hyperlink>
        </w:p>
        <w:p w14:paraId="7B87CA27" w14:textId="77777777" w:rsidR="00B55BD2" w:rsidRDefault="00B55BD2">
          <w:pPr>
            <w:pStyle w:val="33"/>
            <w:tabs>
              <w:tab w:val="right" w:leader="dot" w:pos="9628"/>
            </w:tabs>
            <w:rPr>
              <w:rFonts w:cstheme="minorBidi"/>
              <w:noProof/>
              <w:kern w:val="2"/>
              <w:sz w:val="24"/>
            </w:rPr>
          </w:pPr>
          <w:hyperlink w:anchor="_Toc161926427" w:history="1">
            <w:r w:rsidRPr="000C6F51">
              <w:rPr>
                <w:rStyle w:val="a3"/>
                <w:noProof/>
              </w:rPr>
              <w:t>1110-017</w:t>
            </w:r>
            <w:r w:rsidRPr="000C6F51">
              <w:rPr>
                <w:rStyle w:val="a3"/>
                <w:rFonts w:hint="eastAsia"/>
                <w:noProof/>
              </w:rPr>
              <w:t>優良教學獎助生遴選與獎勵作業</w:t>
            </w:r>
            <w:r>
              <w:rPr>
                <w:noProof/>
                <w:webHidden/>
              </w:rPr>
              <w:tab/>
            </w:r>
            <w:r>
              <w:rPr>
                <w:noProof/>
                <w:webHidden/>
              </w:rPr>
              <w:fldChar w:fldCharType="begin"/>
            </w:r>
            <w:r>
              <w:rPr>
                <w:noProof/>
                <w:webHidden/>
              </w:rPr>
              <w:instrText xml:space="preserve"> PAGEREF _Toc161926427 \h </w:instrText>
            </w:r>
            <w:r>
              <w:rPr>
                <w:noProof/>
                <w:webHidden/>
              </w:rPr>
            </w:r>
            <w:r>
              <w:rPr>
                <w:noProof/>
                <w:webHidden/>
              </w:rPr>
              <w:fldChar w:fldCharType="separate"/>
            </w:r>
            <w:r>
              <w:rPr>
                <w:noProof/>
                <w:webHidden/>
              </w:rPr>
              <w:t>117</w:t>
            </w:r>
            <w:r>
              <w:rPr>
                <w:noProof/>
                <w:webHidden/>
              </w:rPr>
              <w:fldChar w:fldCharType="end"/>
            </w:r>
          </w:hyperlink>
        </w:p>
        <w:p w14:paraId="23632A43" w14:textId="77777777" w:rsidR="00B55BD2" w:rsidRDefault="00B55BD2">
          <w:pPr>
            <w:pStyle w:val="33"/>
            <w:tabs>
              <w:tab w:val="right" w:leader="dot" w:pos="9628"/>
            </w:tabs>
            <w:rPr>
              <w:rFonts w:cstheme="minorBidi"/>
              <w:noProof/>
              <w:kern w:val="2"/>
              <w:sz w:val="24"/>
            </w:rPr>
          </w:pPr>
          <w:hyperlink w:anchor="_Toc161926428" w:history="1">
            <w:r w:rsidRPr="000C6F51">
              <w:rPr>
                <w:rStyle w:val="a3"/>
                <w:noProof/>
              </w:rPr>
              <w:t>1110-018</w:t>
            </w:r>
            <w:r w:rsidRPr="000C6F51">
              <w:rPr>
                <w:rStyle w:val="a3"/>
                <w:rFonts w:hint="eastAsia"/>
                <w:noProof/>
              </w:rPr>
              <w:t>弱勢學生學習輔導機制作業</w:t>
            </w:r>
            <w:r>
              <w:rPr>
                <w:noProof/>
                <w:webHidden/>
              </w:rPr>
              <w:tab/>
            </w:r>
            <w:r>
              <w:rPr>
                <w:noProof/>
                <w:webHidden/>
              </w:rPr>
              <w:fldChar w:fldCharType="begin"/>
            </w:r>
            <w:r>
              <w:rPr>
                <w:noProof/>
                <w:webHidden/>
              </w:rPr>
              <w:instrText xml:space="preserve"> PAGEREF _Toc161926428 \h </w:instrText>
            </w:r>
            <w:r>
              <w:rPr>
                <w:noProof/>
                <w:webHidden/>
              </w:rPr>
            </w:r>
            <w:r>
              <w:rPr>
                <w:noProof/>
                <w:webHidden/>
              </w:rPr>
              <w:fldChar w:fldCharType="separate"/>
            </w:r>
            <w:r>
              <w:rPr>
                <w:noProof/>
                <w:webHidden/>
              </w:rPr>
              <w:t>120</w:t>
            </w:r>
            <w:r>
              <w:rPr>
                <w:noProof/>
                <w:webHidden/>
              </w:rPr>
              <w:fldChar w:fldCharType="end"/>
            </w:r>
          </w:hyperlink>
        </w:p>
        <w:p w14:paraId="2E591BFD" w14:textId="77777777" w:rsidR="00B55BD2" w:rsidRDefault="00B55BD2">
          <w:pPr>
            <w:pStyle w:val="33"/>
            <w:tabs>
              <w:tab w:val="right" w:leader="dot" w:pos="9628"/>
            </w:tabs>
            <w:rPr>
              <w:rFonts w:cstheme="minorBidi"/>
              <w:noProof/>
              <w:kern w:val="2"/>
              <w:sz w:val="24"/>
            </w:rPr>
          </w:pPr>
          <w:hyperlink w:anchor="_Toc161926429" w:history="1">
            <w:r w:rsidRPr="000C6F51">
              <w:rPr>
                <w:rStyle w:val="a3"/>
                <w:noProof/>
              </w:rPr>
              <w:t>1110-019</w:t>
            </w:r>
            <w:r w:rsidRPr="000C6F51">
              <w:rPr>
                <w:rStyle w:val="a3"/>
                <w:rFonts w:hint="eastAsia"/>
                <w:noProof/>
              </w:rPr>
              <w:t>轉系申請作業</w:t>
            </w:r>
            <w:r>
              <w:rPr>
                <w:noProof/>
                <w:webHidden/>
              </w:rPr>
              <w:tab/>
            </w:r>
            <w:r>
              <w:rPr>
                <w:noProof/>
                <w:webHidden/>
              </w:rPr>
              <w:fldChar w:fldCharType="begin"/>
            </w:r>
            <w:r>
              <w:rPr>
                <w:noProof/>
                <w:webHidden/>
              </w:rPr>
              <w:instrText xml:space="preserve"> PAGEREF _Toc161926429 \h </w:instrText>
            </w:r>
            <w:r>
              <w:rPr>
                <w:noProof/>
                <w:webHidden/>
              </w:rPr>
            </w:r>
            <w:r>
              <w:rPr>
                <w:noProof/>
                <w:webHidden/>
              </w:rPr>
              <w:fldChar w:fldCharType="separate"/>
            </w:r>
            <w:r>
              <w:rPr>
                <w:noProof/>
                <w:webHidden/>
              </w:rPr>
              <w:t>124</w:t>
            </w:r>
            <w:r>
              <w:rPr>
                <w:noProof/>
                <w:webHidden/>
              </w:rPr>
              <w:fldChar w:fldCharType="end"/>
            </w:r>
          </w:hyperlink>
        </w:p>
        <w:p w14:paraId="2B9395F9" w14:textId="77777777" w:rsidR="00B55BD2" w:rsidRDefault="00B55BD2">
          <w:pPr>
            <w:pStyle w:val="33"/>
            <w:tabs>
              <w:tab w:val="right" w:leader="dot" w:pos="9628"/>
            </w:tabs>
            <w:rPr>
              <w:rFonts w:cstheme="minorBidi"/>
              <w:noProof/>
              <w:kern w:val="2"/>
              <w:sz w:val="24"/>
            </w:rPr>
          </w:pPr>
          <w:hyperlink w:anchor="_Toc161926430" w:history="1">
            <w:r w:rsidRPr="000C6F51">
              <w:rPr>
                <w:rStyle w:val="a3"/>
                <w:noProof/>
              </w:rPr>
              <w:t>1110-020</w:t>
            </w:r>
            <w:r w:rsidRPr="000C6F51">
              <w:rPr>
                <w:rStyle w:val="a3"/>
                <w:rFonts w:hint="eastAsia"/>
                <w:noProof/>
              </w:rPr>
              <w:t>停開課程作業</w:t>
            </w:r>
            <w:r>
              <w:rPr>
                <w:noProof/>
                <w:webHidden/>
              </w:rPr>
              <w:tab/>
            </w:r>
            <w:r>
              <w:rPr>
                <w:noProof/>
                <w:webHidden/>
              </w:rPr>
              <w:fldChar w:fldCharType="begin"/>
            </w:r>
            <w:r>
              <w:rPr>
                <w:noProof/>
                <w:webHidden/>
              </w:rPr>
              <w:instrText xml:space="preserve"> PAGEREF _Toc161926430 \h </w:instrText>
            </w:r>
            <w:r>
              <w:rPr>
                <w:noProof/>
                <w:webHidden/>
              </w:rPr>
            </w:r>
            <w:r>
              <w:rPr>
                <w:noProof/>
                <w:webHidden/>
              </w:rPr>
              <w:fldChar w:fldCharType="separate"/>
            </w:r>
            <w:r>
              <w:rPr>
                <w:noProof/>
                <w:webHidden/>
              </w:rPr>
              <w:t>127</w:t>
            </w:r>
            <w:r>
              <w:rPr>
                <w:noProof/>
                <w:webHidden/>
              </w:rPr>
              <w:fldChar w:fldCharType="end"/>
            </w:r>
          </w:hyperlink>
        </w:p>
        <w:p w14:paraId="57ED3BDC" w14:textId="77777777" w:rsidR="00B55BD2" w:rsidRDefault="00B55BD2">
          <w:pPr>
            <w:pStyle w:val="33"/>
            <w:tabs>
              <w:tab w:val="right" w:leader="dot" w:pos="9628"/>
            </w:tabs>
            <w:rPr>
              <w:rFonts w:cstheme="minorBidi"/>
              <w:noProof/>
              <w:kern w:val="2"/>
              <w:sz w:val="24"/>
            </w:rPr>
          </w:pPr>
          <w:hyperlink w:anchor="_Toc161926431" w:history="1">
            <w:r w:rsidRPr="000C6F51">
              <w:rPr>
                <w:rStyle w:val="a3"/>
                <w:noProof/>
              </w:rPr>
              <w:t>1110-021</w:t>
            </w:r>
            <w:r w:rsidRPr="000C6F51">
              <w:rPr>
                <w:rStyle w:val="a3"/>
                <w:rFonts w:hint="eastAsia"/>
                <w:noProof/>
              </w:rPr>
              <w:t>授課鐘點數計算</w:t>
            </w:r>
            <w:r>
              <w:rPr>
                <w:noProof/>
                <w:webHidden/>
              </w:rPr>
              <w:tab/>
            </w:r>
            <w:r>
              <w:rPr>
                <w:noProof/>
                <w:webHidden/>
              </w:rPr>
              <w:fldChar w:fldCharType="begin"/>
            </w:r>
            <w:r>
              <w:rPr>
                <w:noProof/>
                <w:webHidden/>
              </w:rPr>
              <w:instrText xml:space="preserve"> PAGEREF _Toc161926431 \h </w:instrText>
            </w:r>
            <w:r>
              <w:rPr>
                <w:noProof/>
                <w:webHidden/>
              </w:rPr>
            </w:r>
            <w:r>
              <w:rPr>
                <w:noProof/>
                <w:webHidden/>
              </w:rPr>
              <w:fldChar w:fldCharType="separate"/>
            </w:r>
            <w:r>
              <w:rPr>
                <w:noProof/>
                <w:webHidden/>
              </w:rPr>
              <w:t>130</w:t>
            </w:r>
            <w:r>
              <w:rPr>
                <w:noProof/>
                <w:webHidden/>
              </w:rPr>
              <w:fldChar w:fldCharType="end"/>
            </w:r>
          </w:hyperlink>
        </w:p>
        <w:p w14:paraId="431E4EEC" w14:textId="77777777" w:rsidR="00B55BD2" w:rsidRDefault="00B55BD2">
          <w:pPr>
            <w:pStyle w:val="33"/>
            <w:tabs>
              <w:tab w:val="right" w:leader="dot" w:pos="9628"/>
            </w:tabs>
            <w:rPr>
              <w:rFonts w:cstheme="minorBidi"/>
              <w:noProof/>
              <w:kern w:val="2"/>
              <w:sz w:val="24"/>
            </w:rPr>
          </w:pPr>
          <w:hyperlink w:anchor="_Toc161926432" w:history="1">
            <w:r w:rsidRPr="000C6F51">
              <w:rPr>
                <w:rStyle w:val="a3"/>
                <w:noProof/>
              </w:rPr>
              <w:t>1110-022</w:t>
            </w:r>
            <w:r w:rsidRPr="000C6F51">
              <w:rPr>
                <w:rStyle w:val="a3"/>
                <w:rFonts w:hint="eastAsia"/>
                <w:noProof/>
              </w:rPr>
              <w:t>研究生畢業離校作業</w:t>
            </w:r>
            <w:r>
              <w:rPr>
                <w:noProof/>
                <w:webHidden/>
              </w:rPr>
              <w:tab/>
            </w:r>
            <w:r>
              <w:rPr>
                <w:noProof/>
                <w:webHidden/>
              </w:rPr>
              <w:fldChar w:fldCharType="begin"/>
            </w:r>
            <w:r>
              <w:rPr>
                <w:noProof/>
                <w:webHidden/>
              </w:rPr>
              <w:instrText xml:space="preserve"> PAGEREF _Toc161926432 \h </w:instrText>
            </w:r>
            <w:r>
              <w:rPr>
                <w:noProof/>
                <w:webHidden/>
              </w:rPr>
            </w:r>
            <w:r>
              <w:rPr>
                <w:noProof/>
                <w:webHidden/>
              </w:rPr>
              <w:fldChar w:fldCharType="separate"/>
            </w:r>
            <w:r>
              <w:rPr>
                <w:noProof/>
                <w:webHidden/>
              </w:rPr>
              <w:t>134</w:t>
            </w:r>
            <w:r>
              <w:rPr>
                <w:noProof/>
                <w:webHidden/>
              </w:rPr>
              <w:fldChar w:fldCharType="end"/>
            </w:r>
          </w:hyperlink>
        </w:p>
        <w:p w14:paraId="7CC69211" w14:textId="77777777" w:rsidR="00B55BD2" w:rsidRDefault="00B55BD2">
          <w:pPr>
            <w:pStyle w:val="33"/>
            <w:tabs>
              <w:tab w:val="right" w:leader="dot" w:pos="9628"/>
            </w:tabs>
            <w:rPr>
              <w:rFonts w:cstheme="minorBidi"/>
              <w:noProof/>
              <w:kern w:val="2"/>
              <w:sz w:val="24"/>
            </w:rPr>
          </w:pPr>
          <w:hyperlink w:anchor="_Toc161926433" w:history="1">
            <w:r w:rsidRPr="000C6F51">
              <w:rPr>
                <w:rStyle w:val="a3"/>
                <w:noProof/>
              </w:rPr>
              <w:t>1110-023</w:t>
            </w:r>
            <w:r w:rsidRPr="000C6F51">
              <w:rPr>
                <w:rStyle w:val="a3"/>
                <w:rFonts w:hint="eastAsia"/>
                <w:noProof/>
              </w:rPr>
              <w:t>逾期未註冊處理作業</w:t>
            </w:r>
            <w:r>
              <w:rPr>
                <w:noProof/>
                <w:webHidden/>
              </w:rPr>
              <w:tab/>
            </w:r>
            <w:r>
              <w:rPr>
                <w:noProof/>
                <w:webHidden/>
              </w:rPr>
              <w:fldChar w:fldCharType="begin"/>
            </w:r>
            <w:r>
              <w:rPr>
                <w:noProof/>
                <w:webHidden/>
              </w:rPr>
              <w:instrText xml:space="preserve"> PAGEREF _Toc161926433 \h </w:instrText>
            </w:r>
            <w:r>
              <w:rPr>
                <w:noProof/>
                <w:webHidden/>
              </w:rPr>
            </w:r>
            <w:r>
              <w:rPr>
                <w:noProof/>
                <w:webHidden/>
              </w:rPr>
              <w:fldChar w:fldCharType="separate"/>
            </w:r>
            <w:r>
              <w:rPr>
                <w:noProof/>
                <w:webHidden/>
              </w:rPr>
              <w:t>137</w:t>
            </w:r>
            <w:r>
              <w:rPr>
                <w:noProof/>
                <w:webHidden/>
              </w:rPr>
              <w:fldChar w:fldCharType="end"/>
            </w:r>
          </w:hyperlink>
        </w:p>
        <w:p w14:paraId="68DE8A50" w14:textId="77777777" w:rsidR="00B55BD2" w:rsidRDefault="00B55BD2">
          <w:pPr>
            <w:pStyle w:val="33"/>
            <w:tabs>
              <w:tab w:val="right" w:leader="dot" w:pos="9628"/>
            </w:tabs>
            <w:rPr>
              <w:rFonts w:cstheme="minorBidi"/>
              <w:noProof/>
              <w:kern w:val="2"/>
              <w:sz w:val="24"/>
            </w:rPr>
          </w:pPr>
          <w:hyperlink w:anchor="_Toc161926434" w:history="1">
            <w:r w:rsidRPr="000C6F51">
              <w:rPr>
                <w:rStyle w:val="a3"/>
                <w:noProof/>
              </w:rPr>
              <w:t>1110-024</w:t>
            </w:r>
            <w:r w:rsidRPr="000C6F51">
              <w:rPr>
                <w:rStyle w:val="a3"/>
                <w:rFonts w:cs="標楷體" w:hint="eastAsia"/>
                <w:noProof/>
                <w:lang w:val="zh-TW"/>
              </w:rPr>
              <w:t>學士班畢業離校作業</w:t>
            </w:r>
            <w:r>
              <w:rPr>
                <w:noProof/>
                <w:webHidden/>
              </w:rPr>
              <w:tab/>
            </w:r>
            <w:r>
              <w:rPr>
                <w:noProof/>
                <w:webHidden/>
              </w:rPr>
              <w:fldChar w:fldCharType="begin"/>
            </w:r>
            <w:r>
              <w:rPr>
                <w:noProof/>
                <w:webHidden/>
              </w:rPr>
              <w:instrText xml:space="preserve"> PAGEREF _Toc161926434 \h </w:instrText>
            </w:r>
            <w:r>
              <w:rPr>
                <w:noProof/>
                <w:webHidden/>
              </w:rPr>
            </w:r>
            <w:r>
              <w:rPr>
                <w:noProof/>
                <w:webHidden/>
              </w:rPr>
              <w:fldChar w:fldCharType="separate"/>
            </w:r>
            <w:r>
              <w:rPr>
                <w:noProof/>
                <w:webHidden/>
              </w:rPr>
              <w:t>140</w:t>
            </w:r>
            <w:r>
              <w:rPr>
                <w:noProof/>
                <w:webHidden/>
              </w:rPr>
              <w:fldChar w:fldCharType="end"/>
            </w:r>
          </w:hyperlink>
        </w:p>
        <w:p w14:paraId="3C6D0DE2" w14:textId="77777777" w:rsidR="00B55BD2" w:rsidRDefault="00B55BD2">
          <w:pPr>
            <w:pStyle w:val="33"/>
            <w:tabs>
              <w:tab w:val="right" w:leader="dot" w:pos="9628"/>
            </w:tabs>
            <w:rPr>
              <w:rFonts w:cstheme="minorBidi"/>
              <w:noProof/>
              <w:kern w:val="2"/>
              <w:sz w:val="24"/>
            </w:rPr>
          </w:pPr>
          <w:hyperlink w:anchor="_Toc161926435" w:history="1">
            <w:r w:rsidRPr="000C6F51">
              <w:rPr>
                <w:rStyle w:val="a3"/>
                <w:noProof/>
              </w:rPr>
              <w:t>1110-025</w:t>
            </w:r>
            <w:r w:rsidRPr="000C6F51">
              <w:rPr>
                <w:rStyle w:val="a3"/>
                <w:rFonts w:hint="eastAsia"/>
                <w:noProof/>
              </w:rPr>
              <w:t>學分抵免作業</w:t>
            </w:r>
            <w:r>
              <w:rPr>
                <w:noProof/>
                <w:webHidden/>
              </w:rPr>
              <w:tab/>
            </w:r>
            <w:r>
              <w:rPr>
                <w:noProof/>
                <w:webHidden/>
              </w:rPr>
              <w:fldChar w:fldCharType="begin"/>
            </w:r>
            <w:r>
              <w:rPr>
                <w:noProof/>
                <w:webHidden/>
              </w:rPr>
              <w:instrText xml:space="preserve"> PAGEREF _Toc161926435 \h </w:instrText>
            </w:r>
            <w:r>
              <w:rPr>
                <w:noProof/>
                <w:webHidden/>
              </w:rPr>
            </w:r>
            <w:r>
              <w:rPr>
                <w:noProof/>
                <w:webHidden/>
              </w:rPr>
              <w:fldChar w:fldCharType="separate"/>
            </w:r>
            <w:r>
              <w:rPr>
                <w:noProof/>
                <w:webHidden/>
              </w:rPr>
              <w:t>143</w:t>
            </w:r>
            <w:r>
              <w:rPr>
                <w:noProof/>
                <w:webHidden/>
              </w:rPr>
              <w:fldChar w:fldCharType="end"/>
            </w:r>
          </w:hyperlink>
        </w:p>
        <w:p w14:paraId="3EBA6361" w14:textId="77777777" w:rsidR="00B55BD2" w:rsidRDefault="00B55BD2">
          <w:pPr>
            <w:pStyle w:val="33"/>
            <w:tabs>
              <w:tab w:val="right" w:leader="dot" w:pos="9628"/>
            </w:tabs>
            <w:rPr>
              <w:rFonts w:cstheme="minorBidi"/>
              <w:noProof/>
              <w:kern w:val="2"/>
              <w:sz w:val="24"/>
            </w:rPr>
          </w:pPr>
          <w:hyperlink w:anchor="_Toc161926436" w:history="1">
            <w:r w:rsidRPr="000C6F51">
              <w:rPr>
                <w:rStyle w:val="a3"/>
                <w:noProof/>
              </w:rPr>
              <w:t>1110-026</w:t>
            </w:r>
            <w:r w:rsidRPr="000C6F51">
              <w:rPr>
                <w:rStyle w:val="a3"/>
                <w:rFonts w:hint="eastAsia"/>
                <w:noProof/>
              </w:rPr>
              <w:t>研究生學位考試程序</w:t>
            </w:r>
            <w:r>
              <w:rPr>
                <w:noProof/>
                <w:webHidden/>
              </w:rPr>
              <w:tab/>
            </w:r>
            <w:r>
              <w:rPr>
                <w:noProof/>
                <w:webHidden/>
              </w:rPr>
              <w:fldChar w:fldCharType="begin"/>
            </w:r>
            <w:r>
              <w:rPr>
                <w:noProof/>
                <w:webHidden/>
              </w:rPr>
              <w:instrText xml:space="preserve"> PAGEREF _Toc161926436 \h </w:instrText>
            </w:r>
            <w:r>
              <w:rPr>
                <w:noProof/>
                <w:webHidden/>
              </w:rPr>
            </w:r>
            <w:r>
              <w:rPr>
                <w:noProof/>
                <w:webHidden/>
              </w:rPr>
              <w:fldChar w:fldCharType="separate"/>
            </w:r>
            <w:r>
              <w:rPr>
                <w:noProof/>
                <w:webHidden/>
              </w:rPr>
              <w:t>146</w:t>
            </w:r>
            <w:r>
              <w:rPr>
                <w:noProof/>
                <w:webHidden/>
              </w:rPr>
              <w:fldChar w:fldCharType="end"/>
            </w:r>
          </w:hyperlink>
        </w:p>
        <w:p w14:paraId="0F8356A2" w14:textId="77777777" w:rsidR="00B55BD2" w:rsidRDefault="00B55BD2">
          <w:pPr>
            <w:pStyle w:val="33"/>
            <w:tabs>
              <w:tab w:val="right" w:leader="dot" w:pos="9628"/>
            </w:tabs>
            <w:rPr>
              <w:rFonts w:cstheme="minorBidi"/>
              <w:noProof/>
              <w:kern w:val="2"/>
              <w:sz w:val="24"/>
            </w:rPr>
          </w:pPr>
          <w:hyperlink w:anchor="_Toc161926437" w:history="1">
            <w:r w:rsidRPr="000C6F51">
              <w:rPr>
                <w:rStyle w:val="a3"/>
                <w:noProof/>
              </w:rPr>
              <w:t>1110-027</w:t>
            </w:r>
            <w:r w:rsidRPr="000C6F51">
              <w:rPr>
                <w:rStyle w:val="a3"/>
                <w:rFonts w:hint="eastAsia"/>
                <w:noProof/>
              </w:rPr>
              <w:t>學生實習作業</w:t>
            </w:r>
            <w:r>
              <w:rPr>
                <w:noProof/>
                <w:webHidden/>
              </w:rPr>
              <w:tab/>
            </w:r>
            <w:r>
              <w:rPr>
                <w:noProof/>
                <w:webHidden/>
              </w:rPr>
              <w:fldChar w:fldCharType="begin"/>
            </w:r>
            <w:r>
              <w:rPr>
                <w:noProof/>
                <w:webHidden/>
              </w:rPr>
              <w:instrText xml:space="preserve"> PAGEREF _Toc161926437 \h </w:instrText>
            </w:r>
            <w:r>
              <w:rPr>
                <w:noProof/>
                <w:webHidden/>
              </w:rPr>
            </w:r>
            <w:r>
              <w:rPr>
                <w:noProof/>
                <w:webHidden/>
              </w:rPr>
              <w:fldChar w:fldCharType="separate"/>
            </w:r>
            <w:r>
              <w:rPr>
                <w:noProof/>
                <w:webHidden/>
              </w:rPr>
              <w:t>149</w:t>
            </w:r>
            <w:r>
              <w:rPr>
                <w:noProof/>
                <w:webHidden/>
              </w:rPr>
              <w:fldChar w:fldCharType="end"/>
            </w:r>
          </w:hyperlink>
        </w:p>
        <w:p w14:paraId="3C9F48E3" w14:textId="77777777" w:rsidR="00B55BD2" w:rsidRDefault="00B55BD2">
          <w:pPr>
            <w:pStyle w:val="11"/>
            <w:tabs>
              <w:tab w:val="right" w:leader="dot" w:pos="9628"/>
            </w:tabs>
            <w:rPr>
              <w:rFonts w:cstheme="minorBidi"/>
              <w:noProof/>
              <w:kern w:val="2"/>
              <w:sz w:val="24"/>
            </w:rPr>
          </w:pPr>
          <w:hyperlink w:anchor="_Toc161926438" w:history="1">
            <w:r w:rsidRPr="000C6F51">
              <w:rPr>
                <w:rStyle w:val="a3"/>
                <w:rFonts w:ascii="標楷體" w:eastAsia="標楷體" w:hAnsi="標楷體" w:hint="eastAsia"/>
                <w:b/>
                <w:noProof/>
              </w:rPr>
              <w:t>學生事務處</w:t>
            </w:r>
            <w:r>
              <w:rPr>
                <w:noProof/>
                <w:webHidden/>
              </w:rPr>
              <w:tab/>
            </w:r>
            <w:r>
              <w:rPr>
                <w:noProof/>
                <w:webHidden/>
              </w:rPr>
              <w:fldChar w:fldCharType="begin"/>
            </w:r>
            <w:r>
              <w:rPr>
                <w:noProof/>
                <w:webHidden/>
              </w:rPr>
              <w:instrText xml:space="preserve"> PAGEREF _Toc161926438 \h </w:instrText>
            </w:r>
            <w:r>
              <w:rPr>
                <w:noProof/>
                <w:webHidden/>
              </w:rPr>
            </w:r>
            <w:r>
              <w:rPr>
                <w:noProof/>
                <w:webHidden/>
              </w:rPr>
              <w:fldChar w:fldCharType="separate"/>
            </w:r>
            <w:r>
              <w:rPr>
                <w:noProof/>
                <w:webHidden/>
              </w:rPr>
              <w:t>153</w:t>
            </w:r>
            <w:r>
              <w:rPr>
                <w:noProof/>
                <w:webHidden/>
              </w:rPr>
              <w:fldChar w:fldCharType="end"/>
            </w:r>
          </w:hyperlink>
        </w:p>
        <w:p w14:paraId="45BC039B" w14:textId="77777777" w:rsidR="00B55BD2" w:rsidRDefault="00B55BD2">
          <w:pPr>
            <w:pStyle w:val="23"/>
            <w:tabs>
              <w:tab w:val="right" w:leader="dot" w:pos="9628"/>
            </w:tabs>
            <w:rPr>
              <w:rFonts w:cstheme="minorBidi"/>
              <w:noProof/>
              <w:kern w:val="2"/>
              <w:sz w:val="24"/>
            </w:rPr>
          </w:pPr>
          <w:hyperlink w:anchor="_Toc16192643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39 \h </w:instrText>
            </w:r>
            <w:r>
              <w:rPr>
                <w:noProof/>
                <w:webHidden/>
              </w:rPr>
            </w:r>
            <w:r>
              <w:rPr>
                <w:noProof/>
                <w:webHidden/>
              </w:rPr>
              <w:fldChar w:fldCharType="separate"/>
            </w:r>
            <w:r>
              <w:rPr>
                <w:noProof/>
                <w:webHidden/>
              </w:rPr>
              <w:t>153</w:t>
            </w:r>
            <w:r>
              <w:rPr>
                <w:noProof/>
                <w:webHidden/>
              </w:rPr>
              <w:fldChar w:fldCharType="end"/>
            </w:r>
          </w:hyperlink>
        </w:p>
        <w:p w14:paraId="58E334AA" w14:textId="77777777" w:rsidR="00B55BD2" w:rsidRDefault="00B55BD2">
          <w:pPr>
            <w:pStyle w:val="33"/>
            <w:tabs>
              <w:tab w:val="right" w:leader="dot" w:pos="9628"/>
            </w:tabs>
            <w:rPr>
              <w:rFonts w:cstheme="minorBidi"/>
              <w:noProof/>
              <w:kern w:val="2"/>
              <w:sz w:val="24"/>
            </w:rPr>
          </w:pPr>
          <w:hyperlink w:anchor="_Toc16192644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40 \h </w:instrText>
            </w:r>
            <w:r>
              <w:rPr>
                <w:noProof/>
                <w:webHidden/>
              </w:rPr>
            </w:r>
            <w:r>
              <w:rPr>
                <w:noProof/>
                <w:webHidden/>
              </w:rPr>
              <w:fldChar w:fldCharType="separate"/>
            </w:r>
            <w:r>
              <w:rPr>
                <w:noProof/>
                <w:webHidden/>
              </w:rPr>
              <w:t>155</w:t>
            </w:r>
            <w:r>
              <w:rPr>
                <w:noProof/>
                <w:webHidden/>
              </w:rPr>
              <w:fldChar w:fldCharType="end"/>
            </w:r>
          </w:hyperlink>
        </w:p>
        <w:p w14:paraId="1F68320E" w14:textId="77777777" w:rsidR="00B55BD2" w:rsidRDefault="00B55BD2">
          <w:pPr>
            <w:pStyle w:val="33"/>
            <w:tabs>
              <w:tab w:val="right" w:leader="dot" w:pos="9628"/>
            </w:tabs>
            <w:rPr>
              <w:rFonts w:cstheme="minorBidi"/>
              <w:noProof/>
              <w:kern w:val="2"/>
              <w:sz w:val="24"/>
            </w:rPr>
          </w:pPr>
          <w:hyperlink w:anchor="_Toc16192644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41 \h </w:instrText>
            </w:r>
            <w:r>
              <w:rPr>
                <w:noProof/>
                <w:webHidden/>
              </w:rPr>
            </w:r>
            <w:r>
              <w:rPr>
                <w:noProof/>
                <w:webHidden/>
              </w:rPr>
              <w:fldChar w:fldCharType="separate"/>
            </w:r>
            <w:r>
              <w:rPr>
                <w:noProof/>
                <w:webHidden/>
              </w:rPr>
              <w:t>157</w:t>
            </w:r>
            <w:r>
              <w:rPr>
                <w:noProof/>
                <w:webHidden/>
              </w:rPr>
              <w:fldChar w:fldCharType="end"/>
            </w:r>
          </w:hyperlink>
        </w:p>
        <w:p w14:paraId="7B5503D2" w14:textId="77777777" w:rsidR="00B55BD2" w:rsidRDefault="00B55BD2">
          <w:pPr>
            <w:pStyle w:val="33"/>
            <w:tabs>
              <w:tab w:val="right" w:leader="dot" w:pos="9628"/>
            </w:tabs>
            <w:rPr>
              <w:rFonts w:cstheme="minorBidi"/>
              <w:noProof/>
              <w:kern w:val="2"/>
              <w:sz w:val="24"/>
            </w:rPr>
          </w:pPr>
          <w:hyperlink w:anchor="_Toc161926442" w:history="1">
            <w:r w:rsidRPr="000C6F51">
              <w:rPr>
                <w:rStyle w:val="a3"/>
                <w:noProof/>
              </w:rPr>
              <w:t>1120-001</w:t>
            </w:r>
            <w:r w:rsidRPr="000C6F51">
              <w:rPr>
                <w:rStyle w:val="a3"/>
                <w:rFonts w:hint="eastAsia"/>
                <w:noProof/>
              </w:rPr>
              <w:t>入學成績優秀獎學金作業</w:t>
            </w:r>
            <w:r>
              <w:rPr>
                <w:noProof/>
                <w:webHidden/>
              </w:rPr>
              <w:tab/>
            </w:r>
            <w:r>
              <w:rPr>
                <w:noProof/>
                <w:webHidden/>
              </w:rPr>
              <w:fldChar w:fldCharType="begin"/>
            </w:r>
            <w:r>
              <w:rPr>
                <w:noProof/>
                <w:webHidden/>
              </w:rPr>
              <w:instrText xml:space="preserve"> PAGEREF _Toc161926442 \h </w:instrText>
            </w:r>
            <w:r>
              <w:rPr>
                <w:noProof/>
                <w:webHidden/>
              </w:rPr>
            </w:r>
            <w:r>
              <w:rPr>
                <w:noProof/>
                <w:webHidden/>
              </w:rPr>
              <w:fldChar w:fldCharType="separate"/>
            </w:r>
            <w:r>
              <w:rPr>
                <w:noProof/>
                <w:webHidden/>
              </w:rPr>
              <w:t>158</w:t>
            </w:r>
            <w:r>
              <w:rPr>
                <w:noProof/>
                <w:webHidden/>
              </w:rPr>
              <w:fldChar w:fldCharType="end"/>
            </w:r>
          </w:hyperlink>
        </w:p>
        <w:p w14:paraId="07808D19" w14:textId="77777777" w:rsidR="00B55BD2" w:rsidRDefault="00B55BD2">
          <w:pPr>
            <w:pStyle w:val="33"/>
            <w:tabs>
              <w:tab w:val="right" w:leader="dot" w:pos="9628"/>
            </w:tabs>
            <w:rPr>
              <w:rFonts w:cstheme="minorBidi"/>
              <w:noProof/>
              <w:kern w:val="2"/>
              <w:sz w:val="24"/>
            </w:rPr>
          </w:pPr>
          <w:hyperlink w:anchor="_Toc161926443" w:history="1">
            <w:r w:rsidRPr="000C6F51">
              <w:rPr>
                <w:rStyle w:val="a3"/>
                <w:noProof/>
              </w:rPr>
              <w:t>1120-002</w:t>
            </w:r>
            <w:r w:rsidRPr="000C6F51">
              <w:rPr>
                <w:rStyle w:val="a3"/>
                <w:rFonts w:hint="eastAsia"/>
                <w:noProof/>
              </w:rPr>
              <w:t>學雜費優待（學雜費減免）作業</w:t>
            </w:r>
            <w:r>
              <w:rPr>
                <w:noProof/>
                <w:webHidden/>
              </w:rPr>
              <w:tab/>
            </w:r>
            <w:r>
              <w:rPr>
                <w:noProof/>
                <w:webHidden/>
              </w:rPr>
              <w:fldChar w:fldCharType="begin"/>
            </w:r>
            <w:r>
              <w:rPr>
                <w:noProof/>
                <w:webHidden/>
              </w:rPr>
              <w:instrText xml:space="preserve"> PAGEREF _Toc161926443 \h </w:instrText>
            </w:r>
            <w:r>
              <w:rPr>
                <w:noProof/>
                <w:webHidden/>
              </w:rPr>
            </w:r>
            <w:r>
              <w:rPr>
                <w:noProof/>
                <w:webHidden/>
              </w:rPr>
              <w:fldChar w:fldCharType="separate"/>
            </w:r>
            <w:r>
              <w:rPr>
                <w:noProof/>
                <w:webHidden/>
              </w:rPr>
              <w:t>161</w:t>
            </w:r>
            <w:r>
              <w:rPr>
                <w:noProof/>
                <w:webHidden/>
              </w:rPr>
              <w:fldChar w:fldCharType="end"/>
            </w:r>
          </w:hyperlink>
        </w:p>
        <w:p w14:paraId="69B1AAA8" w14:textId="77777777" w:rsidR="00B55BD2" w:rsidRDefault="00B55BD2">
          <w:pPr>
            <w:pStyle w:val="33"/>
            <w:tabs>
              <w:tab w:val="right" w:leader="dot" w:pos="9628"/>
            </w:tabs>
            <w:rPr>
              <w:rFonts w:cstheme="minorBidi"/>
              <w:noProof/>
              <w:kern w:val="2"/>
              <w:sz w:val="24"/>
            </w:rPr>
          </w:pPr>
          <w:hyperlink w:anchor="_Toc161926444" w:history="1">
            <w:r w:rsidRPr="000C6F51">
              <w:rPr>
                <w:rStyle w:val="a3"/>
                <w:noProof/>
              </w:rPr>
              <w:t>1120-003</w:t>
            </w:r>
            <w:r w:rsidRPr="000C6F51">
              <w:rPr>
                <w:rStyle w:val="a3"/>
                <w:rFonts w:hint="eastAsia"/>
                <w:noProof/>
              </w:rPr>
              <w:t>弱勢學生助學作業</w:t>
            </w:r>
            <w:r>
              <w:rPr>
                <w:noProof/>
                <w:webHidden/>
              </w:rPr>
              <w:tab/>
            </w:r>
            <w:r>
              <w:rPr>
                <w:noProof/>
                <w:webHidden/>
              </w:rPr>
              <w:fldChar w:fldCharType="begin"/>
            </w:r>
            <w:r>
              <w:rPr>
                <w:noProof/>
                <w:webHidden/>
              </w:rPr>
              <w:instrText xml:space="preserve"> PAGEREF _Toc161926444 \h </w:instrText>
            </w:r>
            <w:r>
              <w:rPr>
                <w:noProof/>
                <w:webHidden/>
              </w:rPr>
            </w:r>
            <w:r>
              <w:rPr>
                <w:noProof/>
                <w:webHidden/>
              </w:rPr>
              <w:fldChar w:fldCharType="separate"/>
            </w:r>
            <w:r>
              <w:rPr>
                <w:noProof/>
                <w:webHidden/>
              </w:rPr>
              <w:t>166</w:t>
            </w:r>
            <w:r>
              <w:rPr>
                <w:noProof/>
                <w:webHidden/>
              </w:rPr>
              <w:fldChar w:fldCharType="end"/>
            </w:r>
          </w:hyperlink>
        </w:p>
        <w:p w14:paraId="5FECE02C" w14:textId="77777777" w:rsidR="00B55BD2" w:rsidRDefault="00B55BD2">
          <w:pPr>
            <w:pStyle w:val="33"/>
            <w:tabs>
              <w:tab w:val="right" w:leader="dot" w:pos="9628"/>
            </w:tabs>
            <w:rPr>
              <w:rFonts w:cstheme="minorBidi"/>
              <w:noProof/>
              <w:kern w:val="2"/>
              <w:sz w:val="24"/>
            </w:rPr>
          </w:pPr>
          <w:hyperlink w:anchor="_Toc161926445" w:history="1">
            <w:r w:rsidRPr="000C6F51">
              <w:rPr>
                <w:rStyle w:val="a3"/>
                <w:noProof/>
              </w:rPr>
              <w:t>1120-004</w:t>
            </w:r>
            <w:r w:rsidRPr="000C6F51">
              <w:rPr>
                <w:rStyle w:val="a3"/>
                <w:rFonts w:hint="eastAsia"/>
                <w:noProof/>
              </w:rPr>
              <w:t>工讀助學金實施作業</w:t>
            </w:r>
            <w:r>
              <w:rPr>
                <w:noProof/>
                <w:webHidden/>
              </w:rPr>
              <w:tab/>
            </w:r>
            <w:r>
              <w:rPr>
                <w:noProof/>
                <w:webHidden/>
              </w:rPr>
              <w:fldChar w:fldCharType="begin"/>
            </w:r>
            <w:r>
              <w:rPr>
                <w:noProof/>
                <w:webHidden/>
              </w:rPr>
              <w:instrText xml:space="preserve"> PAGEREF _Toc161926445 \h </w:instrText>
            </w:r>
            <w:r>
              <w:rPr>
                <w:noProof/>
                <w:webHidden/>
              </w:rPr>
            </w:r>
            <w:r>
              <w:rPr>
                <w:noProof/>
                <w:webHidden/>
              </w:rPr>
              <w:fldChar w:fldCharType="separate"/>
            </w:r>
            <w:r>
              <w:rPr>
                <w:noProof/>
                <w:webHidden/>
              </w:rPr>
              <w:t>169</w:t>
            </w:r>
            <w:r>
              <w:rPr>
                <w:noProof/>
                <w:webHidden/>
              </w:rPr>
              <w:fldChar w:fldCharType="end"/>
            </w:r>
          </w:hyperlink>
        </w:p>
        <w:p w14:paraId="1D60DC77" w14:textId="77777777" w:rsidR="00B55BD2" w:rsidRDefault="00B55BD2">
          <w:pPr>
            <w:pStyle w:val="33"/>
            <w:tabs>
              <w:tab w:val="right" w:leader="dot" w:pos="9628"/>
            </w:tabs>
            <w:rPr>
              <w:rFonts w:cstheme="minorBidi"/>
              <w:noProof/>
              <w:kern w:val="2"/>
              <w:sz w:val="24"/>
            </w:rPr>
          </w:pPr>
          <w:hyperlink w:anchor="_Toc161926446" w:history="1">
            <w:r w:rsidRPr="000C6F51">
              <w:rPr>
                <w:rStyle w:val="a3"/>
                <w:noProof/>
              </w:rPr>
              <w:t>1120-005</w:t>
            </w:r>
            <w:r w:rsidRPr="000C6F51">
              <w:rPr>
                <w:rStyle w:val="a3"/>
                <w:rFonts w:hint="eastAsia"/>
                <w:noProof/>
              </w:rPr>
              <w:t>學生住宿申請、分配與學生入住作業</w:t>
            </w:r>
            <w:r>
              <w:rPr>
                <w:noProof/>
                <w:webHidden/>
              </w:rPr>
              <w:tab/>
            </w:r>
            <w:r>
              <w:rPr>
                <w:noProof/>
                <w:webHidden/>
              </w:rPr>
              <w:fldChar w:fldCharType="begin"/>
            </w:r>
            <w:r>
              <w:rPr>
                <w:noProof/>
                <w:webHidden/>
              </w:rPr>
              <w:instrText xml:space="preserve"> PAGEREF _Toc161926446 \h </w:instrText>
            </w:r>
            <w:r>
              <w:rPr>
                <w:noProof/>
                <w:webHidden/>
              </w:rPr>
            </w:r>
            <w:r>
              <w:rPr>
                <w:noProof/>
                <w:webHidden/>
              </w:rPr>
              <w:fldChar w:fldCharType="separate"/>
            </w:r>
            <w:r>
              <w:rPr>
                <w:noProof/>
                <w:webHidden/>
              </w:rPr>
              <w:t>172</w:t>
            </w:r>
            <w:r>
              <w:rPr>
                <w:noProof/>
                <w:webHidden/>
              </w:rPr>
              <w:fldChar w:fldCharType="end"/>
            </w:r>
          </w:hyperlink>
        </w:p>
        <w:p w14:paraId="27F68AF6" w14:textId="77777777" w:rsidR="00B55BD2" w:rsidRDefault="00B55BD2">
          <w:pPr>
            <w:pStyle w:val="33"/>
            <w:tabs>
              <w:tab w:val="right" w:leader="dot" w:pos="9628"/>
            </w:tabs>
            <w:rPr>
              <w:rFonts w:cstheme="minorBidi"/>
              <w:noProof/>
              <w:kern w:val="2"/>
              <w:sz w:val="24"/>
            </w:rPr>
          </w:pPr>
          <w:hyperlink w:anchor="_Toc161926447" w:history="1">
            <w:r w:rsidRPr="000C6F51">
              <w:rPr>
                <w:rStyle w:val="a3"/>
                <w:noProof/>
              </w:rPr>
              <w:t>1120-006</w:t>
            </w:r>
            <w:r w:rsidRPr="000C6F51">
              <w:rPr>
                <w:rStyle w:val="a3"/>
                <w:rFonts w:hint="eastAsia"/>
                <w:noProof/>
              </w:rPr>
              <w:t>學生獎懲作業</w:t>
            </w:r>
            <w:r>
              <w:rPr>
                <w:noProof/>
                <w:webHidden/>
              </w:rPr>
              <w:tab/>
            </w:r>
            <w:r>
              <w:rPr>
                <w:noProof/>
                <w:webHidden/>
              </w:rPr>
              <w:fldChar w:fldCharType="begin"/>
            </w:r>
            <w:r>
              <w:rPr>
                <w:noProof/>
                <w:webHidden/>
              </w:rPr>
              <w:instrText xml:space="preserve"> PAGEREF _Toc161926447 \h </w:instrText>
            </w:r>
            <w:r>
              <w:rPr>
                <w:noProof/>
                <w:webHidden/>
              </w:rPr>
            </w:r>
            <w:r>
              <w:rPr>
                <w:noProof/>
                <w:webHidden/>
              </w:rPr>
              <w:fldChar w:fldCharType="separate"/>
            </w:r>
            <w:r>
              <w:rPr>
                <w:noProof/>
                <w:webHidden/>
              </w:rPr>
              <w:t>175</w:t>
            </w:r>
            <w:r>
              <w:rPr>
                <w:noProof/>
                <w:webHidden/>
              </w:rPr>
              <w:fldChar w:fldCharType="end"/>
            </w:r>
          </w:hyperlink>
        </w:p>
        <w:p w14:paraId="383DCF04" w14:textId="77777777" w:rsidR="00B55BD2" w:rsidRDefault="00B55BD2">
          <w:pPr>
            <w:pStyle w:val="33"/>
            <w:tabs>
              <w:tab w:val="right" w:leader="dot" w:pos="9628"/>
            </w:tabs>
            <w:rPr>
              <w:rFonts w:cstheme="minorBidi"/>
              <w:noProof/>
              <w:kern w:val="2"/>
              <w:sz w:val="24"/>
            </w:rPr>
          </w:pPr>
          <w:hyperlink w:anchor="_Toc161926448" w:history="1">
            <w:r w:rsidRPr="000C6F51">
              <w:rPr>
                <w:rStyle w:val="a3"/>
                <w:noProof/>
              </w:rPr>
              <w:t>1120-007</w:t>
            </w:r>
            <w:r w:rsidRPr="000C6F51">
              <w:rPr>
                <w:rStyle w:val="a3"/>
                <w:rFonts w:hint="eastAsia"/>
                <w:noProof/>
              </w:rPr>
              <w:t>學生請假作業</w:t>
            </w:r>
            <w:r>
              <w:rPr>
                <w:noProof/>
                <w:webHidden/>
              </w:rPr>
              <w:tab/>
            </w:r>
            <w:r>
              <w:rPr>
                <w:noProof/>
                <w:webHidden/>
              </w:rPr>
              <w:fldChar w:fldCharType="begin"/>
            </w:r>
            <w:r>
              <w:rPr>
                <w:noProof/>
                <w:webHidden/>
              </w:rPr>
              <w:instrText xml:space="preserve"> PAGEREF _Toc161926448 \h </w:instrText>
            </w:r>
            <w:r>
              <w:rPr>
                <w:noProof/>
                <w:webHidden/>
              </w:rPr>
            </w:r>
            <w:r>
              <w:rPr>
                <w:noProof/>
                <w:webHidden/>
              </w:rPr>
              <w:fldChar w:fldCharType="separate"/>
            </w:r>
            <w:r>
              <w:rPr>
                <w:noProof/>
                <w:webHidden/>
              </w:rPr>
              <w:t>178</w:t>
            </w:r>
            <w:r>
              <w:rPr>
                <w:noProof/>
                <w:webHidden/>
              </w:rPr>
              <w:fldChar w:fldCharType="end"/>
            </w:r>
          </w:hyperlink>
        </w:p>
        <w:p w14:paraId="363BA984" w14:textId="77777777" w:rsidR="00B55BD2" w:rsidRDefault="00B55BD2">
          <w:pPr>
            <w:pStyle w:val="33"/>
            <w:tabs>
              <w:tab w:val="right" w:leader="dot" w:pos="9628"/>
            </w:tabs>
            <w:rPr>
              <w:rFonts w:cstheme="minorBidi"/>
              <w:noProof/>
              <w:kern w:val="2"/>
              <w:sz w:val="24"/>
            </w:rPr>
          </w:pPr>
          <w:hyperlink w:anchor="_Toc161926449" w:history="1">
            <w:r w:rsidRPr="000C6F51">
              <w:rPr>
                <w:rStyle w:val="a3"/>
                <w:noProof/>
              </w:rPr>
              <w:t>1120-008</w:t>
            </w:r>
            <w:r w:rsidRPr="000C6F51">
              <w:rPr>
                <w:rStyle w:val="a3"/>
                <w:rFonts w:hint="eastAsia"/>
                <w:noProof/>
              </w:rPr>
              <w:t>校園安全及重大事件處理作業</w:t>
            </w:r>
            <w:r>
              <w:rPr>
                <w:noProof/>
                <w:webHidden/>
              </w:rPr>
              <w:tab/>
            </w:r>
            <w:r>
              <w:rPr>
                <w:noProof/>
                <w:webHidden/>
              </w:rPr>
              <w:fldChar w:fldCharType="begin"/>
            </w:r>
            <w:r>
              <w:rPr>
                <w:noProof/>
                <w:webHidden/>
              </w:rPr>
              <w:instrText xml:space="preserve"> PAGEREF _Toc161926449 \h </w:instrText>
            </w:r>
            <w:r>
              <w:rPr>
                <w:noProof/>
                <w:webHidden/>
              </w:rPr>
            </w:r>
            <w:r>
              <w:rPr>
                <w:noProof/>
                <w:webHidden/>
              </w:rPr>
              <w:fldChar w:fldCharType="separate"/>
            </w:r>
            <w:r>
              <w:rPr>
                <w:noProof/>
                <w:webHidden/>
              </w:rPr>
              <w:t>181</w:t>
            </w:r>
            <w:r>
              <w:rPr>
                <w:noProof/>
                <w:webHidden/>
              </w:rPr>
              <w:fldChar w:fldCharType="end"/>
            </w:r>
          </w:hyperlink>
        </w:p>
        <w:p w14:paraId="29E2F75C" w14:textId="77777777" w:rsidR="00B55BD2" w:rsidRDefault="00B55BD2">
          <w:pPr>
            <w:pStyle w:val="33"/>
            <w:tabs>
              <w:tab w:val="right" w:leader="dot" w:pos="9628"/>
            </w:tabs>
            <w:rPr>
              <w:rFonts w:cstheme="minorBidi"/>
              <w:noProof/>
              <w:kern w:val="2"/>
              <w:sz w:val="24"/>
            </w:rPr>
          </w:pPr>
          <w:hyperlink w:anchor="_Toc161926450" w:history="1">
            <w:r w:rsidRPr="000C6F51">
              <w:rPr>
                <w:rStyle w:val="a3"/>
                <w:noProof/>
              </w:rPr>
              <w:t>1120-009</w:t>
            </w:r>
            <w:r w:rsidRPr="000C6F51">
              <w:rPr>
                <w:rStyle w:val="a3"/>
                <w:rFonts w:hint="eastAsia"/>
                <w:noProof/>
              </w:rPr>
              <w:t>新生定向輔導作業</w:t>
            </w:r>
            <w:r>
              <w:rPr>
                <w:noProof/>
                <w:webHidden/>
              </w:rPr>
              <w:tab/>
            </w:r>
            <w:r>
              <w:rPr>
                <w:noProof/>
                <w:webHidden/>
              </w:rPr>
              <w:fldChar w:fldCharType="begin"/>
            </w:r>
            <w:r>
              <w:rPr>
                <w:noProof/>
                <w:webHidden/>
              </w:rPr>
              <w:instrText xml:space="preserve"> PAGEREF _Toc161926450 \h </w:instrText>
            </w:r>
            <w:r>
              <w:rPr>
                <w:noProof/>
                <w:webHidden/>
              </w:rPr>
            </w:r>
            <w:r>
              <w:rPr>
                <w:noProof/>
                <w:webHidden/>
              </w:rPr>
              <w:fldChar w:fldCharType="separate"/>
            </w:r>
            <w:r>
              <w:rPr>
                <w:noProof/>
                <w:webHidden/>
              </w:rPr>
              <w:t>184</w:t>
            </w:r>
            <w:r>
              <w:rPr>
                <w:noProof/>
                <w:webHidden/>
              </w:rPr>
              <w:fldChar w:fldCharType="end"/>
            </w:r>
          </w:hyperlink>
        </w:p>
        <w:p w14:paraId="03384610" w14:textId="77777777" w:rsidR="00B55BD2" w:rsidRDefault="00B55BD2">
          <w:pPr>
            <w:pStyle w:val="33"/>
            <w:tabs>
              <w:tab w:val="right" w:leader="dot" w:pos="9628"/>
            </w:tabs>
            <w:rPr>
              <w:rFonts w:cstheme="minorBidi"/>
              <w:noProof/>
              <w:kern w:val="2"/>
              <w:sz w:val="24"/>
            </w:rPr>
          </w:pPr>
          <w:hyperlink w:anchor="_Toc161926451" w:history="1">
            <w:r w:rsidRPr="000C6F51">
              <w:rPr>
                <w:rStyle w:val="a3"/>
                <w:noProof/>
              </w:rPr>
              <w:t>1120-010</w:t>
            </w:r>
            <w:r w:rsidRPr="000C6F51">
              <w:rPr>
                <w:rStyle w:val="a3"/>
                <w:rFonts w:hint="eastAsia"/>
                <w:noProof/>
              </w:rPr>
              <w:t>學生申訴處理</w:t>
            </w:r>
            <w:r>
              <w:rPr>
                <w:noProof/>
                <w:webHidden/>
              </w:rPr>
              <w:tab/>
            </w:r>
            <w:r>
              <w:rPr>
                <w:noProof/>
                <w:webHidden/>
              </w:rPr>
              <w:fldChar w:fldCharType="begin"/>
            </w:r>
            <w:r>
              <w:rPr>
                <w:noProof/>
                <w:webHidden/>
              </w:rPr>
              <w:instrText xml:space="preserve"> PAGEREF _Toc161926451 \h </w:instrText>
            </w:r>
            <w:r>
              <w:rPr>
                <w:noProof/>
                <w:webHidden/>
              </w:rPr>
            </w:r>
            <w:r>
              <w:rPr>
                <w:noProof/>
                <w:webHidden/>
              </w:rPr>
              <w:fldChar w:fldCharType="separate"/>
            </w:r>
            <w:r>
              <w:rPr>
                <w:noProof/>
                <w:webHidden/>
              </w:rPr>
              <w:t>187</w:t>
            </w:r>
            <w:r>
              <w:rPr>
                <w:noProof/>
                <w:webHidden/>
              </w:rPr>
              <w:fldChar w:fldCharType="end"/>
            </w:r>
          </w:hyperlink>
        </w:p>
        <w:p w14:paraId="20E48BC9" w14:textId="77777777" w:rsidR="00B55BD2" w:rsidRDefault="00B55BD2">
          <w:pPr>
            <w:pStyle w:val="33"/>
            <w:tabs>
              <w:tab w:val="right" w:leader="dot" w:pos="9628"/>
            </w:tabs>
            <w:rPr>
              <w:rFonts w:cstheme="minorBidi"/>
              <w:noProof/>
              <w:kern w:val="2"/>
              <w:sz w:val="24"/>
            </w:rPr>
          </w:pPr>
          <w:hyperlink w:anchor="_Toc161926452" w:history="1">
            <w:r w:rsidRPr="000C6F51">
              <w:rPr>
                <w:rStyle w:val="a3"/>
                <w:noProof/>
              </w:rPr>
              <w:t>1120-011</w:t>
            </w:r>
            <w:r w:rsidRPr="000C6F51">
              <w:rPr>
                <w:rStyle w:val="a3"/>
                <w:rFonts w:hint="eastAsia"/>
                <w:noProof/>
              </w:rPr>
              <w:t>學生就學貸款作業</w:t>
            </w:r>
            <w:r>
              <w:rPr>
                <w:noProof/>
                <w:webHidden/>
              </w:rPr>
              <w:tab/>
            </w:r>
            <w:r>
              <w:rPr>
                <w:noProof/>
                <w:webHidden/>
              </w:rPr>
              <w:fldChar w:fldCharType="begin"/>
            </w:r>
            <w:r>
              <w:rPr>
                <w:noProof/>
                <w:webHidden/>
              </w:rPr>
              <w:instrText xml:space="preserve"> PAGEREF _Toc161926452 \h </w:instrText>
            </w:r>
            <w:r>
              <w:rPr>
                <w:noProof/>
                <w:webHidden/>
              </w:rPr>
            </w:r>
            <w:r>
              <w:rPr>
                <w:noProof/>
                <w:webHidden/>
              </w:rPr>
              <w:fldChar w:fldCharType="separate"/>
            </w:r>
            <w:r>
              <w:rPr>
                <w:noProof/>
                <w:webHidden/>
              </w:rPr>
              <w:t>190</w:t>
            </w:r>
            <w:r>
              <w:rPr>
                <w:noProof/>
                <w:webHidden/>
              </w:rPr>
              <w:fldChar w:fldCharType="end"/>
            </w:r>
          </w:hyperlink>
        </w:p>
        <w:p w14:paraId="7AD36BCB" w14:textId="77777777" w:rsidR="00B55BD2" w:rsidRDefault="00B55BD2">
          <w:pPr>
            <w:pStyle w:val="33"/>
            <w:tabs>
              <w:tab w:val="right" w:leader="dot" w:pos="9628"/>
            </w:tabs>
            <w:rPr>
              <w:rFonts w:cstheme="minorBidi"/>
              <w:noProof/>
              <w:kern w:val="2"/>
              <w:sz w:val="24"/>
            </w:rPr>
          </w:pPr>
          <w:hyperlink w:anchor="_Toc161926453" w:history="1">
            <w:r w:rsidRPr="000C6F51">
              <w:rPr>
                <w:rStyle w:val="a3"/>
                <w:noProof/>
              </w:rPr>
              <w:t>1120-012</w:t>
            </w:r>
            <w:r w:rsidRPr="000C6F51">
              <w:rPr>
                <w:rStyle w:val="a3"/>
                <w:rFonts w:hint="eastAsia"/>
                <w:noProof/>
              </w:rPr>
              <w:t>春暉專案作業</w:t>
            </w:r>
            <w:r>
              <w:rPr>
                <w:noProof/>
                <w:webHidden/>
              </w:rPr>
              <w:tab/>
            </w:r>
            <w:r>
              <w:rPr>
                <w:noProof/>
                <w:webHidden/>
              </w:rPr>
              <w:fldChar w:fldCharType="begin"/>
            </w:r>
            <w:r>
              <w:rPr>
                <w:noProof/>
                <w:webHidden/>
              </w:rPr>
              <w:instrText xml:space="preserve"> PAGEREF _Toc161926453 \h </w:instrText>
            </w:r>
            <w:r>
              <w:rPr>
                <w:noProof/>
                <w:webHidden/>
              </w:rPr>
            </w:r>
            <w:r>
              <w:rPr>
                <w:noProof/>
                <w:webHidden/>
              </w:rPr>
              <w:fldChar w:fldCharType="separate"/>
            </w:r>
            <w:r>
              <w:rPr>
                <w:noProof/>
                <w:webHidden/>
              </w:rPr>
              <w:t>195</w:t>
            </w:r>
            <w:r>
              <w:rPr>
                <w:noProof/>
                <w:webHidden/>
              </w:rPr>
              <w:fldChar w:fldCharType="end"/>
            </w:r>
          </w:hyperlink>
        </w:p>
        <w:p w14:paraId="1BDB506C" w14:textId="77777777" w:rsidR="00B55BD2" w:rsidRDefault="00B55BD2">
          <w:pPr>
            <w:pStyle w:val="33"/>
            <w:tabs>
              <w:tab w:val="right" w:leader="dot" w:pos="9628"/>
            </w:tabs>
            <w:rPr>
              <w:rFonts w:cstheme="minorBidi"/>
              <w:noProof/>
              <w:kern w:val="2"/>
              <w:sz w:val="24"/>
            </w:rPr>
          </w:pPr>
          <w:hyperlink w:anchor="_Toc161926454" w:history="1">
            <w:r w:rsidRPr="000C6F51">
              <w:rPr>
                <w:rStyle w:val="a3"/>
                <w:noProof/>
              </w:rPr>
              <w:t>1120-014</w:t>
            </w:r>
            <w:r w:rsidRPr="000C6F51">
              <w:rPr>
                <w:rStyle w:val="a3"/>
                <w:rFonts w:hint="eastAsia"/>
                <w:noProof/>
              </w:rPr>
              <w:t>學生社團申請作業</w:t>
            </w:r>
            <w:r>
              <w:rPr>
                <w:noProof/>
                <w:webHidden/>
              </w:rPr>
              <w:tab/>
            </w:r>
            <w:r>
              <w:rPr>
                <w:noProof/>
                <w:webHidden/>
              </w:rPr>
              <w:fldChar w:fldCharType="begin"/>
            </w:r>
            <w:r>
              <w:rPr>
                <w:noProof/>
                <w:webHidden/>
              </w:rPr>
              <w:instrText xml:space="preserve"> PAGEREF _Toc161926454 \h </w:instrText>
            </w:r>
            <w:r>
              <w:rPr>
                <w:noProof/>
                <w:webHidden/>
              </w:rPr>
            </w:r>
            <w:r>
              <w:rPr>
                <w:noProof/>
                <w:webHidden/>
              </w:rPr>
              <w:fldChar w:fldCharType="separate"/>
            </w:r>
            <w:r>
              <w:rPr>
                <w:noProof/>
                <w:webHidden/>
              </w:rPr>
              <w:t>199</w:t>
            </w:r>
            <w:r>
              <w:rPr>
                <w:noProof/>
                <w:webHidden/>
              </w:rPr>
              <w:fldChar w:fldCharType="end"/>
            </w:r>
          </w:hyperlink>
        </w:p>
        <w:p w14:paraId="47A8F482" w14:textId="77777777" w:rsidR="00B55BD2" w:rsidRDefault="00B55BD2">
          <w:pPr>
            <w:pStyle w:val="33"/>
            <w:tabs>
              <w:tab w:val="right" w:leader="dot" w:pos="9628"/>
            </w:tabs>
            <w:rPr>
              <w:rFonts w:cstheme="minorBidi"/>
              <w:noProof/>
              <w:kern w:val="2"/>
              <w:sz w:val="24"/>
            </w:rPr>
          </w:pPr>
          <w:hyperlink w:anchor="_Toc161926455" w:history="1">
            <w:r w:rsidRPr="000C6F51">
              <w:rPr>
                <w:rStyle w:val="a3"/>
                <w:noProof/>
              </w:rPr>
              <w:t>1120-015</w:t>
            </w:r>
            <w:r w:rsidRPr="000C6F51">
              <w:rPr>
                <w:rStyle w:val="a3"/>
                <w:rFonts w:hint="eastAsia"/>
                <w:noProof/>
              </w:rPr>
              <w:t>學生社團舉辦活動作業</w:t>
            </w:r>
            <w:r>
              <w:rPr>
                <w:noProof/>
                <w:webHidden/>
              </w:rPr>
              <w:tab/>
            </w:r>
            <w:r>
              <w:rPr>
                <w:noProof/>
                <w:webHidden/>
              </w:rPr>
              <w:fldChar w:fldCharType="begin"/>
            </w:r>
            <w:r>
              <w:rPr>
                <w:noProof/>
                <w:webHidden/>
              </w:rPr>
              <w:instrText xml:space="preserve"> PAGEREF _Toc161926455 \h </w:instrText>
            </w:r>
            <w:r>
              <w:rPr>
                <w:noProof/>
                <w:webHidden/>
              </w:rPr>
            </w:r>
            <w:r>
              <w:rPr>
                <w:noProof/>
                <w:webHidden/>
              </w:rPr>
              <w:fldChar w:fldCharType="separate"/>
            </w:r>
            <w:r>
              <w:rPr>
                <w:noProof/>
                <w:webHidden/>
              </w:rPr>
              <w:t>203</w:t>
            </w:r>
            <w:r>
              <w:rPr>
                <w:noProof/>
                <w:webHidden/>
              </w:rPr>
              <w:fldChar w:fldCharType="end"/>
            </w:r>
          </w:hyperlink>
        </w:p>
        <w:p w14:paraId="37B8FEB0" w14:textId="77777777" w:rsidR="00B55BD2" w:rsidRDefault="00B55BD2">
          <w:pPr>
            <w:pStyle w:val="33"/>
            <w:tabs>
              <w:tab w:val="right" w:leader="dot" w:pos="9628"/>
            </w:tabs>
            <w:rPr>
              <w:rFonts w:cstheme="minorBidi"/>
              <w:noProof/>
              <w:kern w:val="2"/>
              <w:sz w:val="24"/>
            </w:rPr>
          </w:pPr>
          <w:hyperlink w:anchor="_Toc161926456" w:history="1">
            <w:r w:rsidRPr="000C6F51">
              <w:rPr>
                <w:rStyle w:val="a3"/>
                <w:noProof/>
              </w:rPr>
              <w:t>1120-016</w:t>
            </w:r>
            <w:r w:rsidRPr="000C6F51">
              <w:rPr>
                <w:rStyle w:val="a3"/>
                <w:rFonts w:hint="eastAsia"/>
                <w:noProof/>
              </w:rPr>
              <w:t>學生社團評鑑作業</w:t>
            </w:r>
            <w:r>
              <w:rPr>
                <w:noProof/>
                <w:webHidden/>
              </w:rPr>
              <w:tab/>
            </w:r>
            <w:r>
              <w:rPr>
                <w:noProof/>
                <w:webHidden/>
              </w:rPr>
              <w:fldChar w:fldCharType="begin"/>
            </w:r>
            <w:r>
              <w:rPr>
                <w:noProof/>
                <w:webHidden/>
              </w:rPr>
              <w:instrText xml:space="preserve"> PAGEREF _Toc161926456 \h </w:instrText>
            </w:r>
            <w:r>
              <w:rPr>
                <w:noProof/>
                <w:webHidden/>
              </w:rPr>
            </w:r>
            <w:r>
              <w:rPr>
                <w:noProof/>
                <w:webHidden/>
              </w:rPr>
              <w:fldChar w:fldCharType="separate"/>
            </w:r>
            <w:r>
              <w:rPr>
                <w:noProof/>
                <w:webHidden/>
              </w:rPr>
              <w:t>208</w:t>
            </w:r>
            <w:r>
              <w:rPr>
                <w:noProof/>
                <w:webHidden/>
              </w:rPr>
              <w:fldChar w:fldCharType="end"/>
            </w:r>
          </w:hyperlink>
        </w:p>
        <w:p w14:paraId="4F0F6926" w14:textId="77777777" w:rsidR="00B55BD2" w:rsidRDefault="00B55BD2">
          <w:pPr>
            <w:pStyle w:val="33"/>
            <w:tabs>
              <w:tab w:val="right" w:leader="dot" w:pos="9628"/>
            </w:tabs>
            <w:rPr>
              <w:rFonts w:cstheme="minorBidi"/>
              <w:noProof/>
              <w:kern w:val="2"/>
              <w:sz w:val="24"/>
            </w:rPr>
          </w:pPr>
          <w:hyperlink w:anchor="_Toc161926457" w:history="1">
            <w:r w:rsidRPr="000C6F51">
              <w:rPr>
                <w:rStyle w:val="a3"/>
                <w:noProof/>
              </w:rPr>
              <w:t>1120-017</w:t>
            </w:r>
            <w:r w:rsidRPr="000C6F51">
              <w:rPr>
                <w:rStyle w:val="a3"/>
                <w:rFonts w:hint="eastAsia"/>
                <w:noProof/>
              </w:rPr>
              <w:t>學輔經費作業</w:t>
            </w:r>
            <w:r>
              <w:rPr>
                <w:noProof/>
                <w:webHidden/>
              </w:rPr>
              <w:tab/>
            </w:r>
            <w:r>
              <w:rPr>
                <w:noProof/>
                <w:webHidden/>
              </w:rPr>
              <w:fldChar w:fldCharType="begin"/>
            </w:r>
            <w:r>
              <w:rPr>
                <w:noProof/>
                <w:webHidden/>
              </w:rPr>
              <w:instrText xml:space="preserve"> PAGEREF _Toc161926457 \h </w:instrText>
            </w:r>
            <w:r>
              <w:rPr>
                <w:noProof/>
                <w:webHidden/>
              </w:rPr>
            </w:r>
            <w:r>
              <w:rPr>
                <w:noProof/>
                <w:webHidden/>
              </w:rPr>
              <w:fldChar w:fldCharType="separate"/>
            </w:r>
            <w:r>
              <w:rPr>
                <w:noProof/>
                <w:webHidden/>
              </w:rPr>
              <w:t>211</w:t>
            </w:r>
            <w:r>
              <w:rPr>
                <w:noProof/>
                <w:webHidden/>
              </w:rPr>
              <w:fldChar w:fldCharType="end"/>
            </w:r>
          </w:hyperlink>
        </w:p>
        <w:p w14:paraId="1D41AE06" w14:textId="77777777" w:rsidR="00B55BD2" w:rsidRDefault="00B55BD2">
          <w:pPr>
            <w:pStyle w:val="33"/>
            <w:tabs>
              <w:tab w:val="right" w:leader="dot" w:pos="9628"/>
            </w:tabs>
            <w:rPr>
              <w:rFonts w:cstheme="minorBidi"/>
              <w:noProof/>
              <w:kern w:val="2"/>
              <w:sz w:val="24"/>
            </w:rPr>
          </w:pPr>
          <w:hyperlink w:anchor="_Toc161926458" w:history="1">
            <w:r w:rsidRPr="000C6F51">
              <w:rPr>
                <w:rStyle w:val="a3"/>
                <w:noProof/>
              </w:rPr>
              <w:t>1120-021</w:t>
            </w:r>
            <w:r w:rsidRPr="000C6F51">
              <w:rPr>
                <w:rStyle w:val="a3"/>
                <w:rFonts w:hint="eastAsia"/>
                <w:noProof/>
              </w:rPr>
              <w:t>新生健康檢查作業</w:t>
            </w:r>
            <w:r>
              <w:rPr>
                <w:noProof/>
                <w:webHidden/>
              </w:rPr>
              <w:tab/>
            </w:r>
            <w:r>
              <w:rPr>
                <w:noProof/>
                <w:webHidden/>
              </w:rPr>
              <w:fldChar w:fldCharType="begin"/>
            </w:r>
            <w:r>
              <w:rPr>
                <w:noProof/>
                <w:webHidden/>
              </w:rPr>
              <w:instrText xml:space="preserve"> PAGEREF _Toc161926458 \h </w:instrText>
            </w:r>
            <w:r>
              <w:rPr>
                <w:noProof/>
                <w:webHidden/>
              </w:rPr>
            </w:r>
            <w:r>
              <w:rPr>
                <w:noProof/>
                <w:webHidden/>
              </w:rPr>
              <w:fldChar w:fldCharType="separate"/>
            </w:r>
            <w:r>
              <w:rPr>
                <w:noProof/>
                <w:webHidden/>
              </w:rPr>
              <w:t>214</w:t>
            </w:r>
            <w:r>
              <w:rPr>
                <w:noProof/>
                <w:webHidden/>
              </w:rPr>
              <w:fldChar w:fldCharType="end"/>
            </w:r>
          </w:hyperlink>
        </w:p>
        <w:p w14:paraId="7BBDE023" w14:textId="77777777" w:rsidR="00B55BD2" w:rsidRDefault="00B55BD2">
          <w:pPr>
            <w:pStyle w:val="33"/>
            <w:tabs>
              <w:tab w:val="right" w:leader="dot" w:pos="9628"/>
            </w:tabs>
            <w:rPr>
              <w:rFonts w:cstheme="minorBidi"/>
              <w:noProof/>
              <w:kern w:val="2"/>
              <w:sz w:val="24"/>
            </w:rPr>
          </w:pPr>
          <w:hyperlink w:anchor="_Toc161926459" w:history="1">
            <w:r w:rsidRPr="000C6F51">
              <w:rPr>
                <w:rStyle w:val="a3"/>
                <w:noProof/>
              </w:rPr>
              <w:t>1120-022</w:t>
            </w:r>
            <w:r w:rsidRPr="000C6F51">
              <w:rPr>
                <w:rStyle w:val="a3"/>
                <w:rFonts w:hint="eastAsia"/>
                <w:noProof/>
              </w:rPr>
              <w:t>學生團體保險理賠申請作業</w:t>
            </w:r>
            <w:r>
              <w:rPr>
                <w:noProof/>
                <w:webHidden/>
              </w:rPr>
              <w:tab/>
            </w:r>
            <w:r>
              <w:rPr>
                <w:noProof/>
                <w:webHidden/>
              </w:rPr>
              <w:fldChar w:fldCharType="begin"/>
            </w:r>
            <w:r>
              <w:rPr>
                <w:noProof/>
                <w:webHidden/>
              </w:rPr>
              <w:instrText xml:space="preserve"> PAGEREF _Toc161926459 \h </w:instrText>
            </w:r>
            <w:r>
              <w:rPr>
                <w:noProof/>
                <w:webHidden/>
              </w:rPr>
            </w:r>
            <w:r>
              <w:rPr>
                <w:noProof/>
                <w:webHidden/>
              </w:rPr>
              <w:fldChar w:fldCharType="separate"/>
            </w:r>
            <w:r>
              <w:rPr>
                <w:noProof/>
                <w:webHidden/>
              </w:rPr>
              <w:t>217</w:t>
            </w:r>
            <w:r>
              <w:rPr>
                <w:noProof/>
                <w:webHidden/>
              </w:rPr>
              <w:fldChar w:fldCharType="end"/>
            </w:r>
          </w:hyperlink>
        </w:p>
        <w:p w14:paraId="3E4C9540" w14:textId="77777777" w:rsidR="00B55BD2" w:rsidRDefault="00B55BD2">
          <w:pPr>
            <w:pStyle w:val="33"/>
            <w:tabs>
              <w:tab w:val="right" w:leader="dot" w:pos="9628"/>
            </w:tabs>
            <w:rPr>
              <w:rFonts w:cstheme="minorBidi"/>
              <w:noProof/>
              <w:kern w:val="2"/>
              <w:sz w:val="24"/>
            </w:rPr>
          </w:pPr>
          <w:hyperlink w:anchor="_Toc161926460" w:history="1">
            <w:r w:rsidRPr="000C6F51">
              <w:rPr>
                <w:rStyle w:val="a3"/>
                <w:noProof/>
              </w:rPr>
              <w:t>1120-023</w:t>
            </w:r>
            <w:r w:rsidRPr="000C6F51">
              <w:rPr>
                <w:rStyle w:val="a3"/>
                <w:rFonts w:hint="eastAsia"/>
                <w:noProof/>
              </w:rPr>
              <w:t>新生心理衛生普查及處遇</w:t>
            </w:r>
            <w:r>
              <w:rPr>
                <w:noProof/>
                <w:webHidden/>
              </w:rPr>
              <w:tab/>
            </w:r>
            <w:r>
              <w:rPr>
                <w:noProof/>
                <w:webHidden/>
              </w:rPr>
              <w:fldChar w:fldCharType="begin"/>
            </w:r>
            <w:r>
              <w:rPr>
                <w:noProof/>
                <w:webHidden/>
              </w:rPr>
              <w:instrText xml:space="preserve"> PAGEREF _Toc161926460 \h </w:instrText>
            </w:r>
            <w:r>
              <w:rPr>
                <w:noProof/>
                <w:webHidden/>
              </w:rPr>
            </w:r>
            <w:r>
              <w:rPr>
                <w:noProof/>
                <w:webHidden/>
              </w:rPr>
              <w:fldChar w:fldCharType="separate"/>
            </w:r>
            <w:r>
              <w:rPr>
                <w:noProof/>
                <w:webHidden/>
              </w:rPr>
              <w:t>220</w:t>
            </w:r>
            <w:r>
              <w:rPr>
                <w:noProof/>
                <w:webHidden/>
              </w:rPr>
              <w:fldChar w:fldCharType="end"/>
            </w:r>
          </w:hyperlink>
        </w:p>
        <w:p w14:paraId="1B069FE1" w14:textId="77777777" w:rsidR="00B55BD2" w:rsidRDefault="00B55BD2">
          <w:pPr>
            <w:pStyle w:val="33"/>
            <w:tabs>
              <w:tab w:val="right" w:leader="dot" w:pos="9628"/>
            </w:tabs>
            <w:rPr>
              <w:rFonts w:cstheme="minorBidi"/>
              <w:noProof/>
              <w:kern w:val="2"/>
              <w:sz w:val="24"/>
            </w:rPr>
          </w:pPr>
          <w:hyperlink w:anchor="_Toc161926461" w:history="1">
            <w:r w:rsidRPr="000C6F51">
              <w:rPr>
                <w:rStyle w:val="a3"/>
                <w:noProof/>
              </w:rPr>
              <w:t>1120-024</w:t>
            </w:r>
            <w:r w:rsidRPr="000C6F51">
              <w:rPr>
                <w:rStyle w:val="a3"/>
                <w:rFonts w:hint="eastAsia"/>
                <w:noProof/>
              </w:rPr>
              <w:t>學生諮商輔導程序</w:t>
            </w:r>
            <w:r>
              <w:rPr>
                <w:noProof/>
                <w:webHidden/>
              </w:rPr>
              <w:tab/>
            </w:r>
            <w:r>
              <w:rPr>
                <w:noProof/>
                <w:webHidden/>
              </w:rPr>
              <w:fldChar w:fldCharType="begin"/>
            </w:r>
            <w:r>
              <w:rPr>
                <w:noProof/>
                <w:webHidden/>
              </w:rPr>
              <w:instrText xml:space="preserve"> PAGEREF _Toc161926461 \h </w:instrText>
            </w:r>
            <w:r>
              <w:rPr>
                <w:noProof/>
                <w:webHidden/>
              </w:rPr>
            </w:r>
            <w:r>
              <w:rPr>
                <w:noProof/>
                <w:webHidden/>
              </w:rPr>
              <w:fldChar w:fldCharType="separate"/>
            </w:r>
            <w:r>
              <w:rPr>
                <w:noProof/>
                <w:webHidden/>
              </w:rPr>
              <w:t>224</w:t>
            </w:r>
            <w:r>
              <w:rPr>
                <w:noProof/>
                <w:webHidden/>
              </w:rPr>
              <w:fldChar w:fldCharType="end"/>
            </w:r>
          </w:hyperlink>
        </w:p>
        <w:p w14:paraId="6830363B" w14:textId="77777777" w:rsidR="00B55BD2" w:rsidRDefault="00B55BD2">
          <w:pPr>
            <w:pStyle w:val="33"/>
            <w:tabs>
              <w:tab w:val="right" w:leader="dot" w:pos="9628"/>
            </w:tabs>
            <w:rPr>
              <w:rFonts w:cstheme="minorBidi"/>
              <w:noProof/>
              <w:kern w:val="2"/>
              <w:sz w:val="24"/>
            </w:rPr>
          </w:pPr>
          <w:hyperlink w:anchor="_Toc161926462" w:history="1">
            <w:r w:rsidRPr="000C6F51">
              <w:rPr>
                <w:rStyle w:val="a3"/>
                <w:noProof/>
              </w:rPr>
              <w:t>1120-025</w:t>
            </w:r>
            <w:r w:rsidRPr="000C6F51">
              <w:rPr>
                <w:rStyle w:val="a3"/>
                <w:rFonts w:hint="eastAsia"/>
                <w:noProof/>
              </w:rPr>
              <w:t>編配導師生暨提升導師生聯繫作業</w:t>
            </w:r>
            <w:r>
              <w:rPr>
                <w:noProof/>
                <w:webHidden/>
              </w:rPr>
              <w:tab/>
            </w:r>
            <w:r>
              <w:rPr>
                <w:noProof/>
                <w:webHidden/>
              </w:rPr>
              <w:fldChar w:fldCharType="begin"/>
            </w:r>
            <w:r>
              <w:rPr>
                <w:noProof/>
                <w:webHidden/>
              </w:rPr>
              <w:instrText xml:space="preserve"> PAGEREF _Toc161926462 \h </w:instrText>
            </w:r>
            <w:r>
              <w:rPr>
                <w:noProof/>
                <w:webHidden/>
              </w:rPr>
            </w:r>
            <w:r>
              <w:rPr>
                <w:noProof/>
                <w:webHidden/>
              </w:rPr>
              <w:fldChar w:fldCharType="separate"/>
            </w:r>
            <w:r>
              <w:rPr>
                <w:noProof/>
                <w:webHidden/>
              </w:rPr>
              <w:t>228</w:t>
            </w:r>
            <w:r>
              <w:rPr>
                <w:noProof/>
                <w:webHidden/>
              </w:rPr>
              <w:fldChar w:fldCharType="end"/>
            </w:r>
          </w:hyperlink>
        </w:p>
        <w:p w14:paraId="1C9D57D1" w14:textId="77777777" w:rsidR="00B55BD2" w:rsidRDefault="00B55BD2">
          <w:pPr>
            <w:pStyle w:val="33"/>
            <w:tabs>
              <w:tab w:val="right" w:leader="dot" w:pos="9628"/>
            </w:tabs>
            <w:rPr>
              <w:rFonts w:cstheme="minorBidi"/>
              <w:noProof/>
              <w:kern w:val="2"/>
              <w:sz w:val="24"/>
            </w:rPr>
          </w:pPr>
          <w:hyperlink w:anchor="_Toc161926463" w:history="1">
            <w:r w:rsidRPr="000C6F51">
              <w:rPr>
                <w:rStyle w:val="a3"/>
                <w:noProof/>
              </w:rPr>
              <w:t>1120-026</w:t>
            </w:r>
            <w:r w:rsidRPr="000C6F51">
              <w:rPr>
                <w:rStyle w:val="a3"/>
                <w:rFonts w:hint="eastAsia"/>
                <w:noProof/>
              </w:rPr>
              <w:t>辦理學年度特優導師選拔與表揚作業</w:t>
            </w:r>
            <w:r>
              <w:rPr>
                <w:noProof/>
                <w:webHidden/>
              </w:rPr>
              <w:tab/>
            </w:r>
            <w:r>
              <w:rPr>
                <w:noProof/>
                <w:webHidden/>
              </w:rPr>
              <w:fldChar w:fldCharType="begin"/>
            </w:r>
            <w:r>
              <w:rPr>
                <w:noProof/>
                <w:webHidden/>
              </w:rPr>
              <w:instrText xml:space="preserve"> PAGEREF _Toc161926463 \h </w:instrText>
            </w:r>
            <w:r>
              <w:rPr>
                <w:noProof/>
                <w:webHidden/>
              </w:rPr>
            </w:r>
            <w:r>
              <w:rPr>
                <w:noProof/>
                <w:webHidden/>
              </w:rPr>
              <w:fldChar w:fldCharType="separate"/>
            </w:r>
            <w:r>
              <w:rPr>
                <w:noProof/>
                <w:webHidden/>
              </w:rPr>
              <w:t>232</w:t>
            </w:r>
            <w:r>
              <w:rPr>
                <w:noProof/>
                <w:webHidden/>
              </w:rPr>
              <w:fldChar w:fldCharType="end"/>
            </w:r>
          </w:hyperlink>
        </w:p>
        <w:p w14:paraId="5B3EB35B" w14:textId="77777777" w:rsidR="00B55BD2" w:rsidRDefault="00B55BD2">
          <w:pPr>
            <w:pStyle w:val="33"/>
            <w:tabs>
              <w:tab w:val="right" w:leader="dot" w:pos="9628"/>
            </w:tabs>
            <w:rPr>
              <w:rFonts w:cstheme="minorBidi"/>
              <w:noProof/>
              <w:kern w:val="2"/>
              <w:sz w:val="24"/>
            </w:rPr>
          </w:pPr>
          <w:hyperlink w:anchor="_Toc161926464" w:history="1">
            <w:r w:rsidRPr="000C6F51">
              <w:rPr>
                <w:rStyle w:val="a3"/>
                <w:noProof/>
              </w:rPr>
              <w:t>1120-027</w:t>
            </w:r>
            <w:r w:rsidRPr="000C6F51">
              <w:rPr>
                <w:rStyle w:val="a3"/>
                <w:rFonts w:hint="eastAsia"/>
                <w:noProof/>
              </w:rPr>
              <w:t>性別平等教育年度計畫</w:t>
            </w:r>
            <w:r>
              <w:rPr>
                <w:noProof/>
                <w:webHidden/>
              </w:rPr>
              <w:tab/>
            </w:r>
            <w:r>
              <w:rPr>
                <w:noProof/>
                <w:webHidden/>
              </w:rPr>
              <w:fldChar w:fldCharType="begin"/>
            </w:r>
            <w:r>
              <w:rPr>
                <w:noProof/>
                <w:webHidden/>
              </w:rPr>
              <w:instrText xml:space="preserve"> PAGEREF _Toc161926464 \h </w:instrText>
            </w:r>
            <w:r>
              <w:rPr>
                <w:noProof/>
                <w:webHidden/>
              </w:rPr>
            </w:r>
            <w:r>
              <w:rPr>
                <w:noProof/>
                <w:webHidden/>
              </w:rPr>
              <w:fldChar w:fldCharType="separate"/>
            </w:r>
            <w:r>
              <w:rPr>
                <w:noProof/>
                <w:webHidden/>
              </w:rPr>
              <w:t>235</w:t>
            </w:r>
            <w:r>
              <w:rPr>
                <w:noProof/>
                <w:webHidden/>
              </w:rPr>
              <w:fldChar w:fldCharType="end"/>
            </w:r>
          </w:hyperlink>
        </w:p>
        <w:p w14:paraId="0F73A060" w14:textId="77777777" w:rsidR="00B55BD2" w:rsidRDefault="00B55BD2">
          <w:pPr>
            <w:pStyle w:val="33"/>
            <w:tabs>
              <w:tab w:val="right" w:leader="dot" w:pos="9628"/>
            </w:tabs>
            <w:rPr>
              <w:rFonts w:cstheme="minorBidi"/>
              <w:noProof/>
              <w:kern w:val="2"/>
              <w:sz w:val="24"/>
            </w:rPr>
          </w:pPr>
          <w:hyperlink w:anchor="_Toc161926465" w:history="1">
            <w:r w:rsidRPr="000C6F51">
              <w:rPr>
                <w:rStyle w:val="a3"/>
                <w:noProof/>
              </w:rPr>
              <w:t>1120-028-1</w:t>
            </w:r>
            <w:r w:rsidRPr="000C6F51">
              <w:rPr>
                <w:rStyle w:val="a3"/>
                <w:rFonts w:hint="eastAsia"/>
                <w:noProof/>
              </w:rPr>
              <w:t>性侵害性騷擾或性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65 \h </w:instrText>
            </w:r>
            <w:r>
              <w:rPr>
                <w:noProof/>
                <w:webHidden/>
              </w:rPr>
            </w:r>
            <w:r>
              <w:rPr>
                <w:noProof/>
                <w:webHidden/>
              </w:rPr>
              <w:fldChar w:fldCharType="separate"/>
            </w:r>
            <w:r>
              <w:rPr>
                <w:noProof/>
                <w:webHidden/>
              </w:rPr>
              <w:t>238</w:t>
            </w:r>
            <w:r>
              <w:rPr>
                <w:noProof/>
                <w:webHidden/>
              </w:rPr>
              <w:fldChar w:fldCharType="end"/>
            </w:r>
          </w:hyperlink>
        </w:p>
        <w:p w14:paraId="61DC2F15" w14:textId="77777777" w:rsidR="00B55BD2" w:rsidRDefault="00B55BD2">
          <w:pPr>
            <w:pStyle w:val="33"/>
            <w:tabs>
              <w:tab w:val="right" w:leader="dot" w:pos="9628"/>
            </w:tabs>
            <w:rPr>
              <w:rFonts w:cstheme="minorBidi"/>
              <w:noProof/>
              <w:kern w:val="2"/>
              <w:sz w:val="24"/>
            </w:rPr>
          </w:pPr>
          <w:hyperlink w:anchor="_Toc161926466" w:history="1">
            <w:r w:rsidRPr="000C6F51">
              <w:rPr>
                <w:rStyle w:val="a3"/>
                <w:noProof/>
              </w:rPr>
              <w:t>1120-028-2</w:t>
            </w:r>
            <w:r w:rsidRPr="000C6F51">
              <w:rPr>
                <w:rStyle w:val="a3"/>
                <w:rFonts w:hint="eastAsia"/>
                <w:noProof/>
              </w:rPr>
              <w:t>性侵害性騷擾或性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66 \h </w:instrText>
            </w:r>
            <w:r>
              <w:rPr>
                <w:noProof/>
                <w:webHidden/>
              </w:rPr>
            </w:r>
            <w:r>
              <w:rPr>
                <w:noProof/>
                <w:webHidden/>
              </w:rPr>
              <w:fldChar w:fldCharType="separate"/>
            </w:r>
            <w:r>
              <w:rPr>
                <w:noProof/>
                <w:webHidden/>
              </w:rPr>
              <w:t>246</w:t>
            </w:r>
            <w:r>
              <w:rPr>
                <w:noProof/>
                <w:webHidden/>
              </w:rPr>
              <w:fldChar w:fldCharType="end"/>
            </w:r>
          </w:hyperlink>
        </w:p>
        <w:p w14:paraId="570718E9" w14:textId="77777777" w:rsidR="00B55BD2" w:rsidRDefault="00B55BD2">
          <w:pPr>
            <w:pStyle w:val="33"/>
            <w:tabs>
              <w:tab w:val="right" w:leader="dot" w:pos="9628"/>
            </w:tabs>
            <w:rPr>
              <w:rFonts w:cstheme="minorBidi"/>
              <w:noProof/>
              <w:kern w:val="2"/>
              <w:sz w:val="24"/>
            </w:rPr>
          </w:pPr>
          <w:hyperlink w:anchor="_Toc161926467" w:history="1">
            <w:r w:rsidRPr="000C6F51">
              <w:rPr>
                <w:rStyle w:val="a3"/>
                <w:noProof/>
              </w:rPr>
              <w:t>1120-029</w:t>
            </w:r>
            <w:r w:rsidRPr="000C6F51">
              <w:rPr>
                <w:rStyle w:val="a3"/>
                <w:rFonts w:hint="eastAsia"/>
                <w:noProof/>
              </w:rPr>
              <w:t>校外賃居學生關懷及輔導</w:t>
            </w:r>
            <w:r>
              <w:rPr>
                <w:noProof/>
                <w:webHidden/>
              </w:rPr>
              <w:tab/>
            </w:r>
            <w:r>
              <w:rPr>
                <w:noProof/>
                <w:webHidden/>
              </w:rPr>
              <w:fldChar w:fldCharType="begin"/>
            </w:r>
            <w:r>
              <w:rPr>
                <w:noProof/>
                <w:webHidden/>
              </w:rPr>
              <w:instrText xml:space="preserve"> PAGEREF _Toc161926467 \h </w:instrText>
            </w:r>
            <w:r>
              <w:rPr>
                <w:noProof/>
                <w:webHidden/>
              </w:rPr>
            </w:r>
            <w:r>
              <w:rPr>
                <w:noProof/>
                <w:webHidden/>
              </w:rPr>
              <w:fldChar w:fldCharType="separate"/>
            </w:r>
            <w:r>
              <w:rPr>
                <w:noProof/>
                <w:webHidden/>
              </w:rPr>
              <w:t>251</w:t>
            </w:r>
            <w:r>
              <w:rPr>
                <w:noProof/>
                <w:webHidden/>
              </w:rPr>
              <w:fldChar w:fldCharType="end"/>
            </w:r>
          </w:hyperlink>
        </w:p>
        <w:p w14:paraId="46538C25" w14:textId="77777777" w:rsidR="00B55BD2" w:rsidRDefault="00B55BD2">
          <w:pPr>
            <w:pStyle w:val="33"/>
            <w:tabs>
              <w:tab w:val="right" w:leader="dot" w:pos="9628"/>
            </w:tabs>
            <w:rPr>
              <w:rFonts w:cstheme="minorBidi"/>
              <w:noProof/>
              <w:kern w:val="2"/>
              <w:sz w:val="24"/>
            </w:rPr>
          </w:pPr>
          <w:hyperlink w:anchor="_Toc161926468" w:history="1">
            <w:r w:rsidRPr="000C6F51">
              <w:rPr>
                <w:rStyle w:val="a3"/>
                <w:noProof/>
              </w:rPr>
              <w:t>1120-030</w:t>
            </w:r>
            <w:r w:rsidRPr="000C6F51">
              <w:rPr>
                <w:rStyle w:val="a3"/>
                <w:rFonts w:hint="eastAsia"/>
                <w:noProof/>
              </w:rPr>
              <w:t>學生宿舍離宿作業</w:t>
            </w:r>
            <w:r>
              <w:rPr>
                <w:noProof/>
                <w:webHidden/>
              </w:rPr>
              <w:tab/>
            </w:r>
            <w:r>
              <w:rPr>
                <w:noProof/>
                <w:webHidden/>
              </w:rPr>
              <w:fldChar w:fldCharType="begin"/>
            </w:r>
            <w:r>
              <w:rPr>
                <w:noProof/>
                <w:webHidden/>
              </w:rPr>
              <w:instrText xml:space="preserve"> PAGEREF _Toc161926468 \h </w:instrText>
            </w:r>
            <w:r>
              <w:rPr>
                <w:noProof/>
                <w:webHidden/>
              </w:rPr>
            </w:r>
            <w:r>
              <w:rPr>
                <w:noProof/>
                <w:webHidden/>
              </w:rPr>
              <w:fldChar w:fldCharType="separate"/>
            </w:r>
            <w:r>
              <w:rPr>
                <w:noProof/>
                <w:webHidden/>
              </w:rPr>
              <w:t>254</w:t>
            </w:r>
            <w:r>
              <w:rPr>
                <w:noProof/>
                <w:webHidden/>
              </w:rPr>
              <w:fldChar w:fldCharType="end"/>
            </w:r>
          </w:hyperlink>
        </w:p>
        <w:p w14:paraId="0E3437B1" w14:textId="77777777" w:rsidR="00B55BD2" w:rsidRDefault="00B55BD2">
          <w:pPr>
            <w:pStyle w:val="33"/>
            <w:tabs>
              <w:tab w:val="right" w:leader="dot" w:pos="9628"/>
            </w:tabs>
            <w:rPr>
              <w:rFonts w:cstheme="minorBidi"/>
              <w:noProof/>
              <w:kern w:val="2"/>
              <w:sz w:val="24"/>
            </w:rPr>
          </w:pPr>
          <w:hyperlink w:anchor="_Toc161926469" w:history="1">
            <w:r w:rsidRPr="000C6F51">
              <w:rPr>
                <w:rStyle w:val="a3"/>
                <w:noProof/>
              </w:rPr>
              <w:t>1120-031</w:t>
            </w:r>
            <w:r w:rsidRPr="000C6F51">
              <w:rPr>
                <w:rStyle w:val="a3"/>
                <w:rFonts w:hint="eastAsia"/>
                <w:noProof/>
              </w:rPr>
              <w:t>生活助學金實施作業</w:t>
            </w:r>
            <w:r>
              <w:rPr>
                <w:noProof/>
                <w:webHidden/>
              </w:rPr>
              <w:tab/>
            </w:r>
            <w:r>
              <w:rPr>
                <w:noProof/>
                <w:webHidden/>
              </w:rPr>
              <w:fldChar w:fldCharType="begin"/>
            </w:r>
            <w:r>
              <w:rPr>
                <w:noProof/>
                <w:webHidden/>
              </w:rPr>
              <w:instrText xml:space="preserve"> PAGEREF _Toc161926469 \h </w:instrText>
            </w:r>
            <w:r>
              <w:rPr>
                <w:noProof/>
                <w:webHidden/>
              </w:rPr>
            </w:r>
            <w:r>
              <w:rPr>
                <w:noProof/>
                <w:webHidden/>
              </w:rPr>
              <w:fldChar w:fldCharType="separate"/>
            </w:r>
            <w:r>
              <w:rPr>
                <w:noProof/>
                <w:webHidden/>
              </w:rPr>
              <w:t>257</w:t>
            </w:r>
            <w:r>
              <w:rPr>
                <w:noProof/>
                <w:webHidden/>
              </w:rPr>
              <w:fldChar w:fldCharType="end"/>
            </w:r>
          </w:hyperlink>
        </w:p>
        <w:p w14:paraId="04494963" w14:textId="77777777" w:rsidR="00B55BD2" w:rsidRDefault="00B55BD2">
          <w:pPr>
            <w:pStyle w:val="33"/>
            <w:tabs>
              <w:tab w:val="right" w:leader="dot" w:pos="9628"/>
            </w:tabs>
            <w:rPr>
              <w:rFonts w:cstheme="minorBidi"/>
              <w:noProof/>
              <w:kern w:val="2"/>
              <w:sz w:val="24"/>
            </w:rPr>
          </w:pPr>
          <w:hyperlink w:anchor="_Toc161926470" w:history="1">
            <w:r w:rsidRPr="000C6F51">
              <w:rPr>
                <w:rStyle w:val="a3"/>
                <w:noProof/>
              </w:rPr>
              <w:t>1120-032</w:t>
            </w:r>
            <w:r w:rsidRPr="000C6F51">
              <w:rPr>
                <w:rStyle w:val="a3"/>
                <w:rFonts w:hint="eastAsia"/>
                <w:noProof/>
              </w:rPr>
              <w:t>學生校外活動申請作業</w:t>
            </w:r>
            <w:r>
              <w:rPr>
                <w:noProof/>
                <w:webHidden/>
              </w:rPr>
              <w:tab/>
            </w:r>
            <w:r>
              <w:rPr>
                <w:noProof/>
                <w:webHidden/>
              </w:rPr>
              <w:fldChar w:fldCharType="begin"/>
            </w:r>
            <w:r>
              <w:rPr>
                <w:noProof/>
                <w:webHidden/>
              </w:rPr>
              <w:instrText xml:space="preserve"> PAGEREF _Toc161926470 \h </w:instrText>
            </w:r>
            <w:r>
              <w:rPr>
                <w:noProof/>
                <w:webHidden/>
              </w:rPr>
            </w:r>
            <w:r>
              <w:rPr>
                <w:noProof/>
                <w:webHidden/>
              </w:rPr>
              <w:fldChar w:fldCharType="separate"/>
            </w:r>
            <w:r>
              <w:rPr>
                <w:noProof/>
                <w:webHidden/>
              </w:rPr>
              <w:t>260</w:t>
            </w:r>
            <w:r>
              <w:rPr>
                <w:noProof/>
                <w:webHidden/>
              </w:rPr>
              <w:fldChar w:fldCharType="end"/>
            </w:r>
          </w:hyperlink>
        </w:p>
        <w:p w14:paraId="0A910467" w14:textId="77777777" w:rsidR="00B55BD2" w:rsidRDefault="00B55BD2">
          <w:pPr>
            <w:pStyle w:val="33"/>
            <w:tabs>
              <w:tab w:val="right" w:leader="dot" w:pos="9628"/>
            </w:tabs>
            <w:rPr>
              <w:rFonts w:cstheme="minorBidi"/>
              <w:noProof/>
              <w:kern w:val="2"/>
              <w:sz w:val="24"/>
            </w:rPr>
          </w:pPr>
          <w:hyperlink w:anchor="_Toc161926471" w:history="1">
            <w:r w:rsidRPr="000C6F51">
              <w:rPr>
                <w:rStyle w:val="a3"/>
                <w:noProof/>
              </w:rPr>
              <w:t>1120-033</w:t>
            </w:r>
            <w:r w:rsidRPr="000C6F51">
              <w:rPr>
                <w:rStyle w:val="a3"/>
                <w:rFonts w:hint="eastAsia"/>
                <w:noProof/>
              </w:rPr>
              <w:t>資源教室年度計畫申請作業</w:t>
            </w:r>
            <w:r>
              <w:rPr>
                <w:noProof/>
                <w:webHidden/>
              </w:rPr>
              <w:tab/>
            </w:r>
            <w:r>
              <w:rPr>
                <w:noProof/>
                <w:webHidden/>
              </w:rPr>
              <w:fldChar w:fldCharType="begin"/>
            </w:r>
            <w:r>
              <w:rPr>
                <w:noProof/>
                <w:webHidden/>
              </w:rPr>
              <w:instrText xml:space="preserve"> PAGEREF _Toc161926471 \h </w:instrText>
            </w:r>
            <w:r>
              <w:rPr>
                <w:noProof/>
                <w:webHidden/>
              </w:rPr>
            </w:r>
            <w:r>
              <w:rPr>
                <w:noProof/>
                <w:webHidden/>
              </w:rPr>
              <w:fldChar w:fldCharType="separate"/>
            </w:r>
            <w:r>
              <w:rPr>
                <w:noProof/>
                <w:webHidden/>
              </w:rPr>
              <w:t>264</w:t>
            </w:r>
            <w:r>
              <w:rPr>
                <w:noProof/>
                <w:webHidden/>
              </w:rPr>
              <w:fldChar w:fldCharType="end"/>
            </w:r>
          </w:hyperlink>
        </w:p>
        <w:p w14:paraId="7862A80D" w14:textId="77777777" w:rsidR="00B55BD2" w:rsidRDefault="00B55BD2">
          <w:pPr>
            <w:pStyle w:val="33"/>
            <w:tabs>
              <w:tab w:val="right" w:leader="dot" w:pos="9628"/>
            </w:tabs>
            <w:rPr>
              <w:rFonts w:cstheme="minorBidi"/>
              <w:noProof/>
              <w:kern w:val="2"/>
              <w:sz w:val="24"/>
            </w:rPr>
          </w:pPr>
          <w:hyperlink w:anchor="_Toc161926472" w:history="1">
            <w:r w:rsidRPr="000C6F51">
              <w:rPr>
                <w:rStyle w:val="a3"/>
                <w:noProof/>
              </w:rPr>
              <w:t>1120-034</w:t>
            </w:r>
            <w:r w:rsidRPr="000C6F51">
              <w:rPr>
                <w:rStyle w:val="a3"/>
                <w:rFonts w:hint="eastAsia"/>
                <w:noProof/>
              </w:rPr>
              <w:t>資源教室輔具申請作業</w:t>
            </w:r>
            <w:r>
              <w:rPr>
                <w:noProof/>
                <w:webHidden/>
              </w:rPr>
              <w:tab/>
            </w:r>
            <w:r>
              <w:rPr>
                <w:noProof/>
                <w:webHidden/>
              </w:rPr>
              <w:fldChar w:fldCharType="begin"/>
            </w:r>
            <w:r>
              <w:rPr>
                <w:noProof/>
                <w:webHidden/>
              </w:rPr>
              <w:instrText xml:space="preserve"> PAGEREF _Toc161926472 \h </w:instrText>
            </w:r>
            <w:r>
              <w:rPr>
                <w:noProof/>
                <w:webHidden/>
              </w:rPr>
            </w:r>
            <w:r>
              <w:rPr>
                <w:noProof/>
                <w:webHidden/>
              </w:rPr>
              <w:fldChar w:fldCharType="separate"/>
            </w:r>
            <w:r>
              <w:rPr>
                <w:noProof/>
                <w:webHidden/>
              </w:rPr>
              <w:t>268</w:t>
            </w:r>
            <w:r>
              <w:rPr>
                <w:noProof/>
                <w:webHidden/>
              </w:rPr>
              <w:fldChar w:fldCharType="end"/>
            </w:r>
          </w:hyperlink>
        </w:p>
        <w:p w14:paraId="7BD5E33F" w14:textId="77777777" w:rsidR="00B55BD2" w:rsidRDefault="00B55BD2">
          <w:pPr>
            <w:pStyle w:val="33"/>
            <w:tabs>
              <w:tab w:val="right" w:leader="dot" w:pos="9628"/>
            </w:tabs>
            <w:rPr>
              <w:rFonts w:cstheme="minorBidi"/>
              <w:noProof/>
              <w:kern w:val="2"/>
              <w:sz w:val="24"/>
            </w:rPr>
          </w:pPr>
          <w:hyperlink w:anchor="_Toc161926473" w:history="1">
            <w:r w:rsidRPr="000C6F51">
              <w:rPr>
                <w:rStyle w:val="a3"/>
                <w:noProof/>
              </w:rPr>
              <w:t>1120-035</w:t>
            </w:r>
            <w:r w:rsidRPr="000C6F51">
              <w:rPr>
                <w:rStyle w:val="a3"/>
                <w:rFonts w:hint="eastAsia"/>
                <w:noProof/>
              </w:rPr>
              <w:t>資源教室個案鑑定作業</w:t>
            </w:r>
            <w:r>
              <w:rPr>
                <w:noProof/>
                <w:webHidden/>
              </w:rPr>
              <w:tab/>
            </w:r>
            <w:r>
              <w:rPr>
                <w:noProof/>
                <w:webHidden/>
              </w:rPr>
              <w:fldChar w:fldCharType="begin"/>
            </w:r>
            <w:r>
              <w:rPr>
                <w:noProof/>
                <w:webHidden/>
              </w:rPr>
              <w:instrText xml:space="preserve"> PAGEREF _Toc161926473 \h </w:instrText>
            </w:r>
            <w:r>
              <w:rPr>
                <w:noProof/>
                <w:webHidden/>
              </w:rPr>
            </w:r>
            <w:r>
              <w:rPr>
                <w:noProof/>
                <w:webHidden/>
              </w:rPr>
              <w:fldChar w:fldCharType="separate"/>
            </w:r>
            <w:r>
              <w:rPr>
                <w:noProof/>
                <w:webHidden/>
              </w:rPr>
              <w:t>272</w:t>
            </w:r>
            <w:r>
              <w:rPr>
                <w:noProof/>
                <w:webHidden/>
              </w:rPr>
              <w:fldChar w:fldCharType="end"/>
            </w:r>
          </w:hyperlink>
        </w:p>
        <w:p w14:paraId="577BD0B6" w14:textId="77777777" w:rsidR="00B55BD2" w:rsidRDefault="00B55BD2">
          <w:pPr>
            <w:pStyle w:val="33"/>
            <w:tabs>
              <w:tab w:val="right" w:leader="dot" w:pos="9628"/>
            </w:tabs>
            <w:rPr>
              <w:rFonts w:cstheme="minorBidi"/>
              <w:noProof/>
              <w:kern w:val="2"/>
              <w:sz w:val="24"/>
            </w:rPr>
          </w:pPr>
          <w:hyperlink w:anchor="_Toc161926474" w:history="1">
            <w:r w:rsidRPr="000C6F51">
              <w:rPr>
                <w:rStyle w:val="a3"/>
                <w:noProof/>
              </w:rPr>
              <w:t>1120-036</w:t>
            </w:r>
            <w:r w:rsidRPr="000C6F51">
              <w:rPr>
                <w:rStyle w:val="a3"/>
                <w:rFonts w:hint="eastAsia"/>
                <w:noProof/>
              </w:rPr>
              <w:t>資源教室轉銜服務</w:t>
            </w:r>
            <w:r>
              <w:rPr>
                <w:noProof/>
                <w:webHidden/>
              </w:rPr>
              <w:tab/>
            </w:r>
            <w:r>
              <w:rPr>
                <w:noProof/>
                <w:webHidden/>
              </w:rPr>
              <w:fldChar w:fldCharType="begin"/>
            </w:r>
            <w:r>
              <w:rPr>
                <w:noProof/>
                <w:webHidden/>
              </w:rPr>
              <w:instrText xml:space="preserve"> PAGEREF _Toc161926474 \h </w:instrText>
            </w:r>
            <w:r>
              <w:rPr>
                <w:noProof/>
                <w:webHidden/>
              </w:rPr>
            </w:r>
            <w:r>
              <w:rPr>
                <w:noProof/>
                <w:webHidden/>
              </w:rPr>
              <w:fldChar w:fldCharType="separate"/>
            </w:r>
            <w:r>
              <w:rPr>
                <w:noProof/>
                <w:webHidden/>
              </w:rPr>
              <w:t>276</w:t>
            </w:r>
            <w:r>
              <w:rPr>
                <w:noProof/>
                <w:webHidden/>
              </w:rPr>
              <w:fldChar w:fldCharType="end"/>
            </w:r>
          </w:hyperlink>
        </w:p>
        <w:p w14:paraId="4402B474" w14:textId="77777777" w:rsidR="00B55BD2" w:rsidRDefault="00B55BD2">
          <w:pPr>
            <w:pStyle w:val="33"/>
            <w:tabs>
              <w:tab w:val="right" w:leader="dot" w:pos="9628"/>
            </w:tabs>
            <w:rPr>
              <w:rFonts w:cstheme="minorBidi"/>
              <w:noProof/>
              <w:kern w:val="2"/>
              <w:sz w:val="24"/>
            </w:rPr>
          </w:pPr>
          <w:hyperlink w:anchor="_Toc161926475" w:history="1">
            <w:r w:rsidRPr="000C6F51">
              <w:rPr>
                <w:rStyle w:val="a3"/>
                <w:noProof/>
              </w:rPr>
              <w:t>1120-037</w:t>
            </w:r>
            <w:r w:rsidRPr="000C6F51">
              <w:rPr>
                <w:rStyle w:val="a3"/>
                <w:rFonts w:hint="eastAsia"/>
                <w:noProof/>
              </w:rPr>
              <w:t>資源教室課業輔導暨協助人員申請作業</w:t>
            </w:r>
            <w:r>
              <w:rPr>
                <w:noProof/>
                <w:webHidden/>
              </w:rPr>
              <w:tab/>
            </w:r>
            <w:r>
              <w:rPr>
                <w:noProof/>
                <w:webHidden/>
              </w:rPr>
              <w:fldChar w:fldCharType="begin"/>
            </w:r>
            <w:r>
              <w:rPr>
                <w:noProof/>
                <w:webHidden/>
              </w:rPr>
              <w:instrText xml:space="preserve"> PAGEREF _Toc161926475 \h </w:instrText>
            </w:r>
            <w:r>
              <w:rPr>
                <w:noProof/>
                <w:webHidden/>
              </w:rPr>
            </w:r>
            <w:r>
              <w:rPr>
                <w:noProof/>
                <w:webHidden/>
              </w:rPr>
              <w:fldChar w:fldCharType="separate"/>
            </w:r>
            <w:r>
              <w:rPr>
                <w:noProof/>
                <w:webHidden/>
              </w:rPr>
              <w:t>279</w:t>
            </w:r>
            <w:r>
              <w:rPr>
                <w:noProof/>
                <w:webHidden/>
              </w:rPr>
              <w:fldChar w:fldCharType="end"/>
            </w:r>
          </w:hyperlink>
        </w:p>
        <w:p w14:paraId="36D193EB" w14:textId="77777777" w:rsidR="00B55BD2" w:rsidRDefault="00B55BD2">
          <w:pPr>
            <w:pStyle w:val="33"/>
            <w:tabs>
              <w:tab w:val="right" w:leader="dot" w:pos="9628"/>
            </w:tabs>
            <w:rPr>
              <w:rFonts w:cstheme="minorBidi"/>
              <w:noProof/>
              <w:kern w:val="2"/>
              <w:sz w:val="24"/>
            </w:rPr>
          </w:pPr>
          <w:hyperlink w:anchor="_Toc161926476" w:history="1">
            <w:r w:rsidRPr="000C6F51">
              <w:rPr>
                <w:rStyle w:val="a3"/>
                <w:noProof/>
              </w:rPr>
              <w:t>1120-038</w:t>
            </w:r>
            <w:r w:rsidRPr="000C6F51">
              <w:rPr>
                <w:rStyle w:val="a3"/>
                <w:rFonts w:hint="eastAsia"/>
                <w:noProof/>
              </w:rPr>
              <w:t>校園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76 \h </w:instrText>
            </w:r>
            <w:r>
              <w:rPr>
                <w:noProof/>
                <w:webHidden/>
              </w:rPr>
            </w:r>
            <w:r>
              <w:rPr>
                <w:noProof/>
                <w:webHidden/>
              </w:rPr>
              <w:fldChar w:fldCharType="separate"/>
            </w:r>
            <w:r>
              <w:rPr>
                <w:noProof/>
                <w:webHidden/>
              </w:rPr>
              <w:t>282</w:t>
            </w:r>
            <w:r>
              <w:rPr>
                <w:noProof/>
                <w:webHidden/>
              </w:rPr>
              <w:fldChar w:fldCharType="end"/>
            </w:r>
          </w:hyperlink>
        </w:p>
        <w:p w14:paraId="212466AE" w14:textId="77777777" w:rsidR="00B55BD2" w:rsidRDefault="00B55BD2">
          <w:pPr>
            <w:pStyle w:val="33"/>
            <w:tabs>
              <w:tab w:val="right" w:leader="dot" w:pos="9628"/>
            </w:tabs>
            <w:rPr>
              <w:rFonts w:cstheme="minorBidi"/>
              <w:noProof/>
              <w:kern w:val="2"/>
              <w:sz w:val="24"/>
            </w:rPr>
          </w:pPr>
          <w:hyperlink w:anchor="_Toc161926477" w:history="1">
            <w:r w:rsidRPr="000C6F51">
              <w:rPr>
                <w:rStyle w:val="a3"/>
                <w:noProof/>
              </w:rPr>
              <w:t>1120-039</w:t>
            </w:r>
            <w:r w:rsidRPr="000C6F51">
              <w:rPr>
                <w:rStyle w:val="a3"/>
                <w:rFonts w:hint="eastAsia"/>
                <w:noProof/>
              </w:rPr>
              <w:t>校園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77 \h </w:instrText>
            </w:r>
            <w:r>
              <w:rPr>
                <w:noProof/>
                <w:webHidden/>
              </w:rPr>
            </w:r>
            <w:r>
              <w:rPr>
                <w:noProof/>
                <w:webHidden/>
              </w:rPr>
              <w:fldChar w:fldCharType="separate"/>
            </w:r>
            <w:r>
              <w:rPr>
                <w:noProof/>
                <w:webHidden/>
              </w:rPr>
              <w:t>288</w:t>
            </w:r>
            <w:r>
              <w:rPr>
                <w:noProof/>
                <w:webHidden/>
              </w:rPr>
              <w:fldChar w:fldCharType="end"/>
            </w:r>
          </w:hyperlink>
        </w:p>
        <w:p w14:paraId="0C83DF8E" w14:textId="77777777" w:rsidR="00B55BD2" w:rsidRDefault="00B55BD2">
          <w:pPr>
            <w:pStyle w:val="11"/>
            <w:tabs>
              <w:tab w:val="right" w:leader="dot" w:pos="9628"/>
            </w:tabs>
            <w:rPr>
              <w:rFonts w:cstheme="minorBidi"/>
              <w:noProof/>
              <w:kern w:val="2"/>
              <w:sz w:val="24"/>
            </w:rPr>
          </w:pPr>
          <w:hyperlink w:anchor="_Toc161926478" w:history="1">
            <w:r w:rsidRPr="000C6F51">
              <w:rPr>
                <w:rStyle w:val="a3"/>
                <w:rFonts w:ascii="標楷體" w:eastAsia="標楷體" w:hAnsi="標楷體" w:hint="eastAsia"/>
                <w:b/>
                <w:noProof/>
              </w:rPr>
              <w:t>總務處</w:t>
            </w:r>
            <w:r>
              <w:rPr>
                <w:noProof/>
                <w:webHidden/>
              </w:rPr>
              <w:tab/>
            </w:r>
            <w:r>
              <w:rPr>
                <w:noProof/>
                <w:webHidden/>
              </w:rPr>
              <w:fldChar w:fldCharType="begin"/>
            </w:r>
            <w:r>
              <w:rPr>
                <w:noProof/>
                <w:webHidden/>
              </w:rPr>
              <w:instrText xml:space="preserve"> PAGEREF _Toc161926478 \h </w:instrText>
            </w:r>
            <w:r>
              <w:rPr>
                <w:noProof/>
                <w:webHidden/>
              </w:rPr>
            </w:r>
            <w:r>
              <w:rPr>
                <w:noProof/>
                <w:webHidden/>
              </w:rPr>
              <w:fldChar w:fldCharType="separate"/>
            </w:r>
            <w:r>
              <w:rPr>
                <w:noProof/>
                <w:webHidden/>
              </w:rPr>
              <w:t>293</w:t>
            </w:r>
            <w:r>
              <w:rPr>
                <w:noProof/>
                <w:webHidden/>
              </w:rPr>
              <w:fldChar w:fldCharType="end"/>
            </w:r>
          </w:hyperlink>
        </w:p>
        <w:p w14:paraId="3A2402DC" w14:textId="77777777" w:rsidR="00B55BD2" w:rsidRDefault="00B55BD2">
          <w:pPr>
            <w:pStyle w:val="23"/>
            <w:tabs>
              <w:tab w:val="right" w:leader="dot" w:pos="9628"/>
            </w:tabs>
            <w:rPr>
              <w:rFonts w:cstheme="minorBidi"/>
              <w:noProof/>
              <w:kern w:val="2"/>
              <w:sz w:val="24"/>
            </w:rPr>
          </w:pPr>
          <w:hyperlink w:anchor="_Toc16192647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79 \h </w:instrText>
            </w:r>
            <w:r>
              <w:rPr>
                <w:noProof/>
                <w:webHidden/>
              </w:rPr>
            </w:r>
            <w:r>
              <w:rPr>
                <w:noProof/>
                <w:webHidden/>
              </w:rPr>
              <w:fldChar w:fldCharType="separate"/>
            </w:r>
            <w:r>
              <w:rPr>
                <w:noProof/>
                <w:webHidden/>
              </w:rPr>
              <w:t>293</w:t>
            </w:r>
            <w:r>
              <w:rPr>
                <w:noProof/>
                <w:webHidden/>
              </w:rPr>
              <w:fldChar w:fldCharType="end"/>
            </w:r>
          </w:hyperlink>
        </w:p>
        <w:p w14:paraId="128E7536" w14:textId="77777777" w:rsidR="00B55BD2" w:rsidRDefault="00B55BD2">
          <w:pPr>
            <w:pStyle w:val="33"/>
            <w:tabs>
              <w:tab w:val="right" w:leader="dot" w:pos="9628"/>
            </w:tabs>
            <w:rPr>
              <w:rFonts w:cstheme="minorBidi"/>
              <w:noProof/>
              <w:kern w:val="2"/>
              <w:sz w:val="24"/>
            </w:rPr>
          </w:pPr>
          <w:hyperlink w:anchor="_Toc16192648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80 \h </w:instrText>
            </w:r>
            <w:r>
              <w:rPr>
                <w:noProof/>
                <w:webHidden/>
              </w:rPr>
            </w:r>
            <w:r>
              <w:rPr>
                <w:noProof/>
                <w:webHidden/>
              </w:rPr>
              <w:fldChar w:fldCharType="separate"/>
            </w:r>
            <w:r>
              <w:rPr>
                <w:noProof/>
                <w:webHidden/>
              </w:rPr>
              <w:t>295</w:t>
            </w:r>
            <w:r>
              <w:rPr>
                <w:noProof/>
                <w:webHidden/>
              </w:rPr>
              <w:fldChar w:fldCharType="end"/>
            </w:r>
          </w:hyperlink>
        </w:p>
        <w:p w14:paraId="7E33506F" w14:textId="77777777" w:rsidR="00B55BD2" w:rsidRDefault="00B55BD2">
          <w:pPr>
            <w:pStyle w:val="33"/>
            <w:tabs>
              <w:tab w:val="right" w:leader="dot" w:pos="9628"/>
            </w:tabs>
            <w:rPr>
              <w:rFonts w:cstheme="minorBidi"/>
              <w:noProof/>
              <w:kern w:val="2"/>
              <w:sz w:val="24"/>
            </w:rPr>
          </w:pPr>
          <w:hyperlink w:anchor="_Toc16192648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81 \h </w:instrText>
            </w:r>
            <w:r>
              <w:rPr>
                <w:noProof/>
                <w:webHidden/>
              </w:rPr>
            </w:r>
            <w:r>
              <w:rPr>
                <w:noProof/>
                <w:webHidden/>
              </w:rPr>
              <w:fldChar w:fldCharType="separate"/>
            </w:r>
            <w:r>
              <w:rPr>
                <w:noProof/>
                <w:webHidden/>
              </w:rPr>
              <w:t>297</w:t>
            </w:r>
            <w:r>
              <w:rPr>
                <w:noProof/>
                <w:webHidden/>
              </w:rPr>
              <w:fldChar w:fldCharType="end"/>
            </w:r>
          </w:hyperlink>
        </w:p>
        <w:p w14:paraId="11A1BEE5" w14:textId="77777777" w:rsidR="00B55BD2" w:rsidRDefault="00B55BD2">
          <w:pPr>
            <w:pStyle w:val="33"/>
            <w:tabs>
              <w:tab w:val="right" w:leader="dot" w:pos="9628"/>
            </w:tabs>
            <w:rPr>
              <w:rFonts w:cstheme="minorBidi"/>
              <w:noProof/>
              <w:kern w:val="2"/>
              <w:sz w:val="24"/>
            </w:rPr>
          </w:pPr>
          <w:hyperlink w:anchor="_Toc161926482" w:history="1">
            <w:r w:rsidRPr="000C6F51">
              <w:rPr>
                <w:rStyle w:val="a3"/>
                <w:noProof/>
              </w:rPr>
              <w:t>1130-001-1</w:t>
            </w:r>
            <w:r w:rsidRPr="000C6F51">
              <w:rPr>
                <w:rStyle w:val="a3"/>
                <w:rFonts w:hint="eastAsia"/>
                <w:noProof/>
              </w:rPr>
              <w:t>採購管理作業</w:t>
            </w:r>
            <w:r w:rsidRPr="000C6F51">
              <w:rPr>
                <w:rStyle w:val="a3"/>
                <w:noProof/>
              </w:rPr>
              <w:t>-10</w:t>
            </w:r>
            <w:r w:rsidRPr="000C6F51">
              <w:rPr>
                <w:rStyle w:val="a3"/>
                <w:rFonts w:hint="eastAsia"/>
                <w:noProof/>
              </w:rPr>
              <w:t>萬元（含）以上</w:t>
            </w:r>
            <w:r>
              <w:rPr>
                <w:noProof/>
                <w:webHidden/>
              </w:rPr>
              <w:tab/>
            </w:r>
            <w:r>
              <w:rPr>
                <w:noProof/>
                <w:webHidden/>
              </w:rPr>
              <w:fldChar w:fldCharType="begin"/>
            </w:r>
            <w:r>
              <w:rPr>
                <w:noProof/>
                <w:webHidden/>
              </w:rPr>
              <w:instrText xml:space="preserve"> PAGEREF _Toc161926482 \h </w:instrText>
            </w:r>
            <w:r>
              <w:rPr>
                <w:noProof/>
                <w:webHidden/>
              </w:rPr>
            </w:r>
            <w:r>
              <w:rPr>
                <w:noProof/>
                <w:webHidden/>
              </w:rPr>
              <w:fldChar w:fldCharType="separate"/>
            </w:r>
            <w:r>
              <w:rPr>
                <w:noProof/>
                <w:webHidden/>
              </w:rPr>
              <w:t>298</w:t>
            </w:r>
            <w:r>
              <w:rPr>
                <w:noProof/>
                <w:webHidden/>
              </w:rPr>
              <w:fldChar w:fldCharType="end"/>
            </w:r>
          </w:hyperlink>
        </w:p>
        <w:p w14:paraId="05250161" w14:textId="77777777" w:rsidR="00B55BD2" w:rsidRDefault="00B55BD2">
          <w:pPr>
            <w:pStyle w:val="33"/>
            <w:tabs>
              <w:tab w:val="right" w:leader="dot" w:pos="9628"/>
            </w:tabs>
            <w:rPr>
              <w:rFonts w:cstheme="minorBidi"/>
              <w:noProof/>
              <w:kern w:val="2"/>
              <w:sz w:val="24"/>
            </w:rPr>
          </w:pPr>
          <w:hyperlink w:anchor="_Toc161926483" w:history="1">
            <w:r w:rsidRPr="000C6F51">
              <w:rPr>
                <w:rStyle w:val="a3"/>
                <w:noProof/>
              </w:rPr>
              <w:t>1130-001-2</w:t>
            </w:r>
            <w:r w:rsidRPr="000C6F51">
              <w:rPr>
                <w:rStyle w:val="a3"/>
                <w:rFonts w:hint="eastAsia"/>
                <w:noProof/>
              </w:rPr>
              <w:t>採購管理作業至</w:t>
            </w:r>
            <w:r w:rsidRPr="000C6F51">
              <w:rPr>
                <w:rStyle w:val="a3"/>
                <w:noProof/>
              </w:rPr>
              <w:t>6</w:t>
            </w:r>
            <w:r w:rsidRPr="000C6F51">
              <w:rPr>
                <w:rStyle w:val="a3"/>
                <w:rFonts w:hint="eastAsia"/>
                <w:noProof/>
              </w:rPr>
              <w:t>萬元（含）以上至</w:t>
            </w:r>
            <w:r w:rsidRPr="000C6F51">
              <w:rPr>
                <w:rStyle w:val="a3"/>
                <w:noProof/>
              </w:rPr>
              <w:t>10</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3 \h </w:instrText>
            </w:r>
            <w:r>
              <w:rPr>
                <w:noProof/>
                <w:webHidden/>
              </w:rPr>
            </w:r>
            <w:r>
              <w:rPr>
                <w:noProof/>
                <w:webHidden/>
              </w:rPr>
              <w:fldChar w:fldCharType="separate"/>
            </w:r>
            <w:r>
              <w:rPr>
                <w:noProof/>
                <w:webHidden/>
              </w:rPr>
              <w:t>303</w:t>
            </w:r>
            <w:r>
              <w:rPr>
                <w:noProof/>
                <w:webHidden/>
              </w:rPr>
              <w:fldChar w:fldCharType="end"/>
            </w:r>
          </w:hyperlink>
        </w:p>
        <w:p w14:paraId="77B2A3D4" w14:textId="77777777" w:rsidR="00B55BD2" w:rsidRDefault="00B55BD2">
          <w:pPr>
            <w:pStyle w:val="33"/>
            <w:tabs>
              <w:tab w:val="right" w:leader="dot" w:pos="9628"/>
            </w:tabs>
            <w:rPr>
              <w:rFonts w:cstheme="minorBidi"/>
              <w:noProof/>
              <w:kern w:val="2"/>
              <w:sz w:val="24"/>
            </w:rPr>
          </w:pPr>
          <w:hyperlink w:anchor="_Toc161926484" w:history="1">
            <w:r w:rsidRPr="000C6F51">
              <w:rPr>
                <w:rStyle w:val="a3"/>
                <w:noProof/>
              </w:rPr>
              <w:t>1130-001-3</w:t>
            </w:r>
            <w:r w:rsidRPr="000C6F51">
              <w:rPr>
                <w:rStyle w:val="a3"/>
                <w:rFonts w:hint="eastAsia"/>
                <w:noProof/>
              </w:rPr>
              <w:t>採購管理作業</w:t>
            </w:r>
            <w:r w:rsidRPr="000C6F51">
              <w:rPr>
                <w:rStyle w:val="a3"/>
                <w:noProof/>
              </w:rPr>
              <w:t>-1</w:t>
            </w:r>
            <w:r w:rsidRPr="000C6F51">
              <w:rPr>
                <w:rStyle w:val="a3"/>
                <w:rFonts w:hint="eastAsia"/>
                <w:noProof/>
              </w:rPr>
              <w:t>萬元（含）以上至</w:t>
            </w:r>
            <w:r w:rsidRPr="000C6F51">
              <w:rPr>
                <w:rStyle w:val="a3"/>
                <w:noProof/>
              </w:rPr>
              <w:t>6</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4 \h </w:instrText>
            </w:r>
            <w:r>
              <w:rPr>
                <w:noProof/>
                <w:webHidden/>
              </w:rPr>
            </w:r>
            <w:r>
              <w:rPr>
                <w:noProof/>
                <w:webHidden/>
              </w:rPr>
              <w:fldChar w:fldCharType="separate"/>
            </w:r>
            <w:r>
              <w:rPr>
                <w:noProof/>
                <w:webHidden/>
              </w:rPr>
              <w:t>306</w:t>
            </w:r>
            <w:r>
              <w:rPr>
                <w:noProof/>
                <w:webHidden/>
              </w:rPr>
              <w:fldChar w:fldCharType="end"/>
            </w:r>
          </w:hyperlink>
        </w:p>
        <w:p w14:paraId="1B43E1B2" w14:textId="77777777" w:rsidR="00B55BD2" w:rsidRDefault="00B55BD2">
          <w:pPr>
            <w:pStyle w:val="33"/>
            <w:tabs>
              <w:tab w:val="right" w:leader="dot" w:pos="9628"/>
            </w:tabs>
            <w:rPr>
              <w:rFonts w:cstheme="minorBidi"/>
              <w:noProof/>
              <w:kern w:val="2"/>
              <w:sz w:val="24"/>
            </w:rPr>
          </w:pPr>
          <w:hyperlink w:anchor="_Toc161926485" w:history="1">
            <w:r w:rsidRPr="000C6F51">
              <w:rPr>
                <w:rStyle w:val="a3"/>
                <w:noProof/>
              </w:rPr>
              <w:t>1130-002</w:t>
            </w:r>
            <w:r w:rsidRPr="000C6F51">
              <w:rPr>
                <w:rStyle w:val="a3"/>
                <w:rFonts w:hint="eastAsia"/>
                <w:noProof/>
              </w:rPr>
              <w:t>教職員宿舍申請分配</w:t>
            </w:r>
            <w:r>
              <w:rPr>
                <w:noProof/>
                <w:webHidden/>
              </w:rPr>
              <w:tab/>
            </w:r>
            <w:r>
              <w:rPr>
                <w:noProof/>
                <w:webHidden/>
              </w:rPr>
              <w:fldChar w:fldCharType="begin"/>
            </w:r>
            <w:r>
              <w:rPr>
                <w:noProof/>
                <w:webHidden/>
              </w:rPr>
              <w:instrText xml:space="preserve"> PAGEREF _Toc161926485 \h </w:instrText>
            </w:r>
            <w:r>
              <w:rPr>
                <w:noProof/>
                <w:webHidden/>
              </w:rPr>
            </w:r>
            <w:r>
              <w:rPr>
                <w:noProof/>
                <w:webHidden/>
              </w:rPr>
              <w:fldChar w:fldCharType="separate"/>
            </w:r>
            <w:r>
              <w:rPr>
                <w:noProof/>
                <w:webHidden/>
              </w:rPr>
              <w:t>309</w:t>
            </w:r>
            <w:r>
              <w:rPr>
                <w:noProof/>
                <w:webHidden/>
              </w:rPr>
              <w:fldChar w:fldCharType="end"/>
            </w:r>
          </w:hyperlink>
        </w:p>
        <w:p w14:paraId="16362FE0" w14:textId="77777777" w:rsidR="00B55BD2" w:rsidRDefault="00B55BD2">
          <w:pPr>
            <w:pStyle w:val="33"/>
            <w:tabs>
              <w:tab w:val="right" w:leader="dot" w:pos="9628"/>
            </w:tabs>
            <w:rPr>
              <w:rFonts w:cstheme="minorBidi"/>
              <w:noProof/>
              <w:kern w:val="2"/>
              <w:sz w:val="24"/>
            </w:rPr>
          </w:pPr>
          <w:hyperlink w:anchor="_Toc161926486" w:history="1">
            <w:r w:rsidRPr="000C6F51">
              <w:rPr>
                <w:rStyle w:val="a3"/>
                <w:noProof/>
              </w:rPr>
              <w:t>1130-003-1</w:t>
            </w:r>
            <w:r w:rsidRPr="000C6F51">
              <w:rPr>
                <w:rStyle w:val="a3"/>
                <w:rFonts w:hint="eastAsia"/>
                <w:noProof/>
              </w:rPr>
              <w:t>校車管理作業</w:t>
            </w:r>
            <w:r w:rsidRPr="000C6F51">
              <w:rPr>
                <w:rStyle w:val="a3"/>
                <w:noProof/>
              </w:rPr>
              <w:t>-</w:t>
            </w:r>
            <w:r w:rsidRPr="000C6F51">
              <w:rPr>
                <w:rStyle w:val="a3"/>
                <w:rFonts w:hint="eastAsia"/>
                <w:noProof/>
              </w:rPr>
              <w:t>校車支援申請</w:t>
            </w:r>
            <w:r>
              <w:rPr>
                <w:noProof/>
                <w:webHidden/>
              </w:rPr>
              <w:tab/>
            </w:r>
            <w:r>
              <w:rPr>
                <w:noProof/>
                <w:webHidden/>
              </w:rPr>
              <w:fldChar w:fldCharType="begin"/>
            </w:r>
            <w:r>
              <w:rPr>
                <w:noProof/>
                <w:webHidden/>
              </w:rPr>
              <w:instrText xml:space="preserve"> PAGEREF _Toc161926486 \h </w:instrText>
            </w:r>
            <w:r>
              <w:rPr>
                <w:noProof/>
                <w:webHidden/>
              </w:rPr>
            </w:r>
            <w:r>
              <w:rPr>
                <w:noProof/>
                <w:webHidden/>
              </w:rPr>
              <w:fldChar w:fldCharType="separate"/>
            </w:r>
            <w:r>
              <w:rPr>
                <w:noProof/>
                <w:webHidden/>
              </w:rPr>
              <w:t>312</w:t>
            </w:r>
            <w:r>
              <w:rPr>
                <w:noProof/>
                <w:webHidden/>
              </w:rPr>
              <w:fldChar w:fldCharType="end"/>
            </w:r>
          </w:hyperlink>
        </w:p>
        <w:p w14:paraId="37D75F6B" w14:textId="77777777" w:rsidR="00B55BD2" w:rsidRDefault="00B55BD2">
          <w:pPr>
            <w:pStyle w:val="33"/>
            <w:tabs>
              <w:tab w:val="right" w:leader="dot" w:pos="9628"/>
            </w:tabs>
            <w:rPr>
              <w:rFonts w:cstheme="minorBidi"/>
              <w:noProof/>
              <w:kern w:val="2"/>
              <w:sz w:val="24"/>
            </w:rPr>
          </w:pPr>
          <w:hyperlink w:anchor="_Toc161926487" w:history="1">
            <w:r w:rsidRPr="000C6F51">
              <w:rPr>
                <w:rStyle w:val="a3"/>
                <w:noProof/>
              </w:rPr>
              <w:t>1130-003-2</w:t>
            </w:r>
            <w:r w:rsidRPr="000C6F51">
              <w:rPr>
                <w:rStyle w:val="a3"/>
                <w:rFonts w:hint="eastAsia"/>
                <w:noProof/>
              </w:rPr>
              <w:t>校車管理作業</w:t>
            </w:r>
            <w:r w:rsidRPr="000C6F51">
              <w:rPr>
                <w:rStyle w:val="a3"/>
                <w:noProof/>
              </w:rPr>
              <w:t>-</w:t>
            </w:r>
            <w:r w:rsidRPr="000C6F51">
              <w:rPr>
                <w:rStyle w:val="a3"/>
                <w:rFonts w:hint="eastAsia"/>
                <w:noProof/>
              </w:rPr>
              <w:t>校車事故、異常管理</w:t>
            </w:r>
            <w:r>
              <w:rPr>
                <w:noProof/>
                <w:webHidden/>
              </w:rPr>
              <w:tab/>
            </w:r>
            <w:r>
              <w:rPr>
                <w:noProof/>
                <w:webHidden/>
              </w:rPr>
              <w:fldChar w:fldCharType="begin"/>
            </w:r>
            <w:r>
              <w:rPr>
                <w:noProof/>
                <w:webHidden/>
              </w:rPr>
              <w:instrText xml:space="preserve"> PAGEREF _Toc161926487 \h </w:instrText>
            </w:r>
            <w:r>
              <w:rPr>
                <w:noProof/>
                <w:webHidden/>
              </w:rPr>
            </w:r>
            <w:r>
              <w:rPr>
                <w:noProof/>
                <w:webHidden/>
              </w:rPr>
              <w:fldChar w:fldCharType="separate"/>
            </w:r>
            <w:r>
              <w:rPr>
                <w:noProof/>
                <w:webHidden/>
              </w:rPr>
              <w:t>315</w:t>
            </w:r>
            <w:r>
              <w:rPr>
                <w:noProof/>
                <w:webHidden/>
              </w:rPr>
              <w:fldChar w:fldCharType="end"/>
            </w:r>
          </w:hyperlink>
        </w:p>
        <w:p w14:paraId="5C746ACE" w14:textId="77777777" w:rsidR="00B55BD2" w:rsidRDefault="00B55BD2">
          <w:pPr>
            <w:pStyle w:val="33"/>
            <w:tabs>
              <w:tab w:val="right" w:leader="dot" w:pos="9628"/>
            </w:tabs>
            <w:rPr>
              <w:rFonts w:cstheme="minorBidi"/>
              <w:noProof/>
              <w:kern w:val="2"/>
              <w:sz w:val="24"/>
            </w:rPr>
          </w:pPr>
          <w:hyperlink w:anchor="_Toc161926488" w:history="1">
            <w:r w:rsidRPr="000C6F51">
              <w:rPr>
                <w:rStyle w:val="a3"/>
                <w:noProof/>
              </w:rPr>
              <w:t>1130-004</w:t>
            </w:r>
            <w:r w:rsidRPr="000C6F51">
              <w:rPr>
                <w:rStyle w:val="a3"/>
                <w:rFonts w:hint="eastAsia"/>
                <w:noProof/>
              </w:rPr>
              <w:t>勤務支援作業</w:t>
            </w:r>
            <w:r>
              <w:rPr>
                <w:noProof/>
                <w:webHidden/>
              </w:rPr>
              <w:tab/>
            </w:r>
            <w:r>
              <w:rPr>
                <w:noProof/>
                <w:webHidden/>
              </w:rPr>
              <w:fldChar w:fldCharType="begin"/>
            </w:r>
            <w:r>
              <w:rPr>
                <w:noProof/>
                <w:webHidden/>
              </w:rPr>
              <w:instrText xml:space="preserve"> PAGEREF _Toc161926488 \h </w:instrText>
            </w:r>
            <w:r>
              <w:rPr>
                <w:noProof/>
                <w:webHidden/>
              </w:rPr>
            </w:r>
            <w:r>
              <w:rPr>
                <w:noProof/>
                <w:webHidden/>
              </w:rPr>
              <w:fldChar w:fldCharType="separate"/>
            </w:r>
            <w:r>
              <w:rPr>
                <w:noProof/>
                <w:webHidden/>
              </w:rPr>
              <w:t>318</w:t>
            </w:r>
            <w:r>
              <w:rPr>
                <w:noProof/>
                <w:webHidden/>
              </w:rPr>
              <w:fldChar w:fldCharType="end"/>
            </w:r>
          </w:hyperlink>
        </w:p>
        <w:p w14:paraId="79323FFE" w14:textId="77777777" w:rsidR="00B55BD2" w:rsidRDefault="00B55BD2">
          <w:pPr>
            <w:pStyle w:val="33"/>
            <w:tabs>
              <w:tab w:val="right" w:leader="dot" w:pos="9628"/>
            </w:tabs>
            <w:rPr>
              <w:rFonts w:cstheme="minorBidi"/>
              <w:noProof/>
              <w:kern w:val="2"/>
              <w:sz w:val="24"/>
            </w:rPr>
          </w:pPr>
          <w:hyperlink w:anchor="_Toc161926489" w:history="1">
            <w:r w:rsidRPr="000C6F51">
              <w:rPr>
                <w:rStyle w:val="a3"/>
                <w:noProof/>
              </w:rPr>
              <w:t>1130-005-1</w:t>
            </w:r>
            <w:r w:rsidRPr="000C6F51">
              <w:rPr>
                <w:rStyle w:val="a3"/>
                <w:rFonts w:hint="eastAsia"/>
                <w:noProof/>
              </w:rPr>
              <w:t>財物管理作業</w:t>
            </w:r>
            <w:r w:rsidRPr="000C6F51">
              <w:rPr>
                <w:rStyle w:val="a3"/>
                <w:noProof/>
              </w:rPr>
              <w:t>-A.</w:t>
            </w:r>
            <w:r w:rsidRPr="000C6F51">
              <w:rPr>
                <w:rStyle w:val="a3"/>
                <w:rFonts w:hint="eastAsia"/>
                <w:noProof/>
              </w:rPr>
              <w:t>財產新增作業</w:t>
            </w:r>
            <w:r>
              <w:rPr>
                <w:noProof/>
                <w:webHidden/>
              </w:rPr>
              <w:tab/>
            </w:r>
            <w:r>
              <w:rPr>
                <w:noProof/>
                <w:webHidden/>
              </w:rPr>
              <w:fldChar w:fldCharType="begin"/>
            </w:r>
            <w:r>
              <w:rPr>
                <w:noProof/>
                <w:webHidden/>
              </w:rPr>
              <w:instrText xml:space="preserve"> PAGEREF _Toc161926489 \h </w:instrText>
            </w:r>
            <w:r>
              <w:rPr>
                <w:noProof/>
                <w:webHidden/>
              </w:rPr>
            </w:r>
            <w:r>
              <w:rPr>
                <w:noProof/>
                <w:webHidden/>
              </w:rPr>
              <w:fldChar w:fldCharType="separate"/>
            </w:r>
            <w:r>
              <w:rPr>
                <w:noProof/>
                <w:webHidden/>
              </w:rPr>
              <w:t>321</w:t>
            </w:r>
            <w:r>
              <w:rPr>
                <w:noProof/>
                <w:webHidden/>
              </w:rPr>
              <w:fldChar w:fldCharType="end"/>
            </w:r>
          </w:hyperlink>
        </w:p>
        <w:p w14:paraId="17CDE757" w14:textId="77777777" w:rsidR="00B55BD2" w:rsidRDefault="00B55BD2">
          <w:pPr>
            <w:pStyle w:val="33"/>
            <w:tabs>
              <w:tab w:val="right" w:leader="dot" w:pos="9628"/>
            </w:tabs>
            <w:rPr>
              <w:rFonts w:cstheme="minorBidi"/>
              <w:noProof/>
              <w:kern w:val="2"/>
              <w:sz w:val="24"/>
            </w:rPr>
          </w:pPr>
          <w:hyperlink w:anchor="_Toc161926490" w:history="1">
            <w:r w:rsidRPr="000C6F51">
              <w:rPr>
                <w:rStyle w:val="a3"/>
                <w:noProof/>
              </w:rPr>
              <w:t>1130-005-2</w:t>
            </w:r>
            <w:r w:rsidRPr="000C6F51">
              <w:rPr>
                <w:rStyle w:val="a3"/>
                <w:rFonts w:hint="eastAsia"/>
                <w:noProof/>
              </w:rPr>
              <w:t>財物管理作業</w:t>
            </w:r>
            <w:r w:rsidRPr="000C6F51">
              <w:rPr>
                <w:rStyle w:val="a3"/>
                <w:noProof/>
              </w:rPr>
              <w:t>-B.</w:t>
            </w:r>
            <w:r w:rsidRPr="000C6F51">
              <w:rPr>
                <w:rStyle w:val="a3"/>
                <w:rFonts w:hint="eastAsia"/>
                <w:noProof/>
              </w:rPr>
              <w:t>財產驗收作業</w:t>
            </w:r>
            <w:r>
              <w:rPr>
                <w:noProof/>
                <w:webHidden/>
              </w:rPr>
              <w:tab/>
            </w:r>
            <w:r>
              <w:rPr>
                <w:noProof/>
                <w:webHidden/>
              </w:rPr>
              <w:fldChar w:fldCharType="begin"/>
            </w:r>
            <w:r>
              <w:rPr>
                <w:noProof/>
                <w:webHidden/>
              </w:rPr>
              <w:instrText xml:space="preserve"> PAGEREF _Toc161926490 \h </w:instrText>
            </w:r>
            <w:r>
              <w:rPr>
                <w:noProof/>
                <w:webHidden/>
              </w:rPr>
            </w:r>
            <w:r>
              <w:rPr>
                <w:noProof/>
                <w:webHidden/>
              </w:rPr>
              <w:fldChar w:fldCharType="separate"/>
            </w:r>
            <w:r>
              <w:rPr>
                <w:noProof/>
                <w:webHidden/>
              </w:rPr>
              <w:t>324</w:t>
            </w:r>
            <w:r>
              <w:rPr>
                <w:noProof/>
                <w:webHidden/>
              </w:rPr>
              <w:fldChar w:fldCharType="end"/>
            </w:r>
          </w:hyperlink>
        </w:p>
        <w:p w14:paraId="5130B604" w14:textId="77777777" w:rsidR="00B55BD2" w:rsidRDefault="00B55BD2">
          <w:pPr>
            <w:pStyle w:val="33"/>
            <w:tabs>
              <w:tab w:val="right" w:leader="dot" w:pos="9628"/>
            </w:tabs>
            <w:rPr>
              <w:rFonts w:cstheme="minorBidi"/>
              <w:noProof/>
              <w:kern w:val="2"/>
              <w:sz w:val="24"/>
            </w:rPr>
          </w:pPr>
          <w:hyperlink w:anchor="_Toc161926491" w:history="1">
            <w:r w:rsidRPr="000C6F51">
              <w:rPr>
                <w:rStyle w:val="a3"/>
                <w:noProof/>
              </w:rPr>
              <w:t>1130-005-3</w:t>
            </w:r>
            <w:r w:rsidRPr="000C6F51">
              <w:rPr>
                <w:rStyle w:val="a3"/>
                <w:rFonts w:hint="eastAsia"/>
                <w:noProof/>
              </w:rPr>
              <w:t>財物管理作業</w:t>
            </w:r>
            <w:r w:rsidRPr="000C6F51">
              <w:rPr>
                <w:rStyle w:val="a3"/>
                <w:noProof/>
              </w:rPr>
              <w:t>-C.</w:t>
            </w:r>
            <w:r w:rsidRPr="000C6F51">
              <w:rPr>
                <w:rStyle w:val="a3"/>
                <w:rFonts w:hint="eastAsia"/>
                <w:noProof/>
              </w:rPr>
              <w:t>財產移轉作業</w:t>
            </w:r>
            <w:r>
              <w:rPr>
                <w:noProof/>
                <w:webHidden/>
              </w:rPr>
              <w:tab/>
            </w:r>
            <w:r>
              <w:rPr>
                <w:noProof/>
                <w:webHidden/>
              </w:rPr>
              <w:fldChar w:fldCharType="begin"/>
            </w:r>
            <w:r>
              <w:rPr>
                <w:noProof/>
                <w:webHidden/>
              </w:rPr>
              <w:instrText xml:space="preserve"> PAGEREF _Toc161926491 \h </w:instrText>
            </w:r>
            <w:r>
              <w:rPr>
                <w:noProof/>
                <w:webHidden/>
              </w:rPr>
            </w:r>
            <w:r>
              <w:rPr>
                <w:noProof/>
                <w:webHidden/>
              </w:rPr>
              <w:fldChar w:fldCharType="separate"/>
            </w:r>
            <w:r>
              <w:rPr>
                <w:noProof/>
                <w:webHidden/>
              </w:rPr>
              <w:t>328</w:t>
            </w:r>
            <w:r>
              <w:rPr>
                <w:noProof/>
                <w:webHidden/>
              </w:rPr>
              <w:fldChar w:fldCharType="end"/>
            </w:r>
          </w:hyperlink>
        </w:p>
        <w:p w14:paraId="54C3A73F" w14:textId="77777777" w:rsidR="00B55BD2" w:rsidRDefault="00B55BD2">
          <w:pPr>
            <w:pStyle w:val="33"/>
            <w:tabs>
              <w:tab w:val="right" w:leader="dot" w:pos="9628"/>
            </w:tabs>
            <w:rPr>
              <w:rFonts w:cstheme="minorBidi"/>
              <w:noProof/>
              <w:kern w:val="2"/>
              <w:sz w:val="24"/>
            </w:rPr>
          </w:pPr>
          <w:hyperlink w:anchor="_Toc161926492" w:history="1">
            <w:r w:rsidRPr="000C6F51">
              <w:rPr>
                <w:rStyle w:val="a3"/>
                <w:noProof/>
              </w:rPr>
              <w:t>1130-005-4</w:t>
            </w:r>
            <w:r w:rsidRPr="000C6F51">
              <w:rPr>
                <w:rStyle w:val="a3"/>
                <w:rFonts w:hint="eastAsia"/>
                <w:noProof/>
              </w:rPr>
              <w:t>財物管理作業</w:t>
            </w:r>
            <w:r w:rsidRPr="000C6F51">
              <w:rPr>
                <w:rStyle w:val="a3"/>
                <w:noProof/>
              </w:rPr>
              <w:t>-D.</w:t>
            </w:r>
            <w:r w:rsidRPr="000C6F51">
              <w:rPr>
                <w:rStyle w:val="a3"/>
                <w:rFonts w:hint="eastAsia"/>
                <w:noProof/>
              </w:rPr>
              <w:t>物品借用作業</w:t>
            </w:r>
            <w:r>
              <w:rPr>
                <w:noProof/>
                <w:webHidden/>
              </w:rPr>
              <w:tab/>
            </w:r>
            <w:r>
              <w:rPr>
                <w:noProof/>
                <w:webHidden/>
              </w:rPr>
              <w:fldChar w:fldCharType="begin"/>
            </w:r>
            <w:r>
              <w:rPr>
                <w:noProof/>
                <w:webHidden/>
              </w:rPr>
              <w:instrText xml:space="preserve"> PAGEREF _Toc161926492 \h </w:instrText>
            </w:r>
            <w:r>
              <w:rPr>
                <w:noProof/>
                <w:webHidden/>
              </w:rPr>
            </w:r>
            <w:r>
              <w:rPr>
                <w:noProof/>
                <w:webHidden/>
              </w:rPr>
              <w:fldChar w:fldCharType="separate"/>
            </w:r>
            <w:r>
              <w:rPr>
                <w:noProof/>
                <w:webHidden/>
              </w:rPr>
              <w:t>331</w:t>
            </w:r>
            <w:r>
              <w:rPr>
                <w:noProof/>
                <w:webHidden/>
              </w:rPr>
              <w:fldChar w:fldCharType="end"/>
            </w:r>
          </w:hyperlink>
        </w:p>
        <w:p w14:paraId="70F3F606" w14:textId="77777777" w:rsidR="00B55BD2" w:rsidRDefault="00B55BD2">
          <w:pPr>
            <w:pStyle w:val="33"/>
            <w:tabs>
              <w:tab w:val="right" w:leader="dot" w:pos="9628"/>
            </w:tabs>
            <w:rPr>
              <w:rFonts w:cstheme="minorBidi"/>
              <w:noProof/>
              <w:kern w:val="2"/>
              <w:sz w:val="24"/>
            </w:rPr>
          </w:pPr>
          <w:hyperlink w:anchor="_Toc161926493" w:history="1">
            <w:r w:rsidRPr="000C6F51">
              <w:rPr>
                <w:rStyle w:val="a3"/>
                <w:noProof/>
              </w:rPr>
              <w:t>1130-005-5</w:t>
            </w:r>
            <w:r w:rsidRPr="000C6F51">
              <w:rPr>
                <w:rStyle w:val="a3"/>
                <w:rFonts w:hint="eastAsia"/>
                <w:noProof/>
              </w:rPr>
              <w:t>財物管理作業</w:t>
            </w:r>
            <w:r w:rsidRPr="000C6F51">
              <w:rPr>
                <w:rStyle w:val="a3"/>
                <w:noProof/>
              </w:rPr>
              <w:t>-E.</w:t>
            </w:r>
            <w:r w:rsidRPr="000C6F51">
              <w:rPr>
                <w:rStyle w:val="a3"/>
                <w:rFonts w:hint="eastAsia"/>
                <w:noProof/>
              </w:rPr>
              <w:t>財產盤點作業</w:t>
            </w:r>
            <w:r>
              <w:rPr>
                <w:noProof/>
                <w:webHidden/>
              </w:rPr>
              <w:tab/>
            </w:r>
            <w:r>
              <w:rPr>
                <w:noProof/>
                <w:webHidden/>
              </w:rPr>
              <w:fldChar w:fldCharType="begin"/>
            </w:r>
            <w:r>
              <w:rPr>
                <w:noProof/>
                <w:webHidden/>
              </w:rPr>
              <w:instrText xml:space="preserve"> PAGEREF _Toc161926493 \h </w:instrText>
            </w:r>
            <w:r>
              <w:rPr>
                <w:noProof/>
                <w:webHidden/>
              </w:rPr>
            </w:r>
            <w:r>
              <w:rPr>
                <w:noProof/>
                <w:webHidden/>
              </w:rPr>
              <w:fldChar w:fldCharType="separate"/>
            </w:r>
            <w:r>
              <w:rPr>
                <w:noProof/>
                <w:webHidden/>
              </w:rPr>
              <w:t>334</w:t>
            </w:r>
            <w:r>
              <w:rPr>
                <w:noProof/>
                <w:webHidden/>
              </w:rPr>
              <w:fldChar w:fldCharType="end"/>
            </w:r>
          </w:hyperlink>
        </w:p>
        <w:p w14:paraId="5A3231B9" w14:textId="77777777" w:rsidR="00B55BD2" w:rsidRDefault="00B55BD2">
          <w:pPr>
            <w:pStyle w:val="33"/>
            <w:tabs>
              <w:tab w:val="right" w:leader="dot" w:pos="9628"/>
            </w:tabs>
            <w:rPr>
              <w:rFonts w:cstheme="minorBidi"/>
              <w:noProof/>
              <w:kern w:val="2"/>
              <w:sz w:val="24"/>
            </w:rPr>
          </w:pPr>
          <w:hyperlink w:anchor="_Toc161926494" w:history="1">
            <w:r w:rsidRPr="000C6F51">
              <w:rPr>
                <w:rStyle w:val="a3"/>
                <w:noProof/>
              </w:rPr>
              <w:t>1130-005-6</w:t>
            </w:r>
            <w:r w:rsidRPr="000C6F51">
              <w:rPr>
                <w:rStyle w:val="a3"/>
                <w:rFonts w:hint="eastAsia"/>
                <w:noProof/>
              </w:rPr>
              <w:t>財物管理作業</w:t>
            </w:r>
            <w:r w:rsidRPr="000C6F51">
              <w:rPr>
                <w:rStyle w:val="a3"/>
                <w:noProof/>
              </w:rPr>
              <w:t>-F.</w:t>
            </w:r>
            <w:r w:rsidRPr="000C6F51">
              <w:rPr>
                <w:rStyle w:val="a3"/>
                <w:rFonts w:hint="eastAsia"/>
                <w:noProof/>
              </w:rPr>
              <w:t>財產報廢作業</w:t>
            </w:r>
            <w:r>
              <w:rPr>
                <w:noProof/>
                <w:webHidden/>
              </w:rPr>
              <w:tab/>
            </w:r>
            <w:r>
              <w:rPr>
                <w:noProof/>
                <w:webHidden/>
              </w:rPr>
              <w:fldChar w:fldCharType="begin"/>
            </w:r>
            <w:r>
              <w:rPr>
                <w:noProof/>
                <w:webHidden/>
              </w:rPr>
              <w:instrText xml:space="preserve"> PAGEREF _Toc161926494 \h </w:instrText>
            </w:r>
            <w:r>
              <w:rPr>
                <w:noProof/>
                <w:webHidden/>
              </w:rPr>
            </w:r>
            <w:r>
              <w:rPr>
                <w:noProof/>
                <w:webHidden/>
              </w:rPr>
              <w:fldChar w:fldCharType="separate"/>
            </w:r>
            <w:r>
              <w:rPr>
                <w:noProof/>
                <w:webHidden/>
              </w:rPr>
              <w:t>338</w:t>
            </w:r>
            <w:r>
              <w:rPr>
                <w:noProof/>
                <w:webHidden/>
              </w:rPr>
              <w:fldChar w:fldCharType="end"/>
            </w:r>
          </w:hyperlink>
        </w:p>
        <w:p w14:paraId="52AA75A0" w14:textId="77777777" w:rsidR="00B55BD2" w:rsidRDefault="00B55BD2">
          <w:pPr>
            <w:pStyle w:val="33"/>
            <w:tabs>
              <w:tab w:val="right" w:leader="dot" w:pos="9628"/>
            </w:tabs>
            <w:rPr>
              <w:rFonts w:cstheme="minorBidi"/>
              <w:noProof/>
              <w:kern w:val="2"/>
              <w:sz w:val="24"/>
            </w:rPr>
          </w:pPr>
          <w:hyperlink w:anchor="_Toc161926495" w:history="1">
            <w:r w:rsidRPr="000C6F51">
              <w:rPr>
                <w:rStyle w:val="a3"/>
                <w:noProof/>
              </w:rPr>
              <w:t>1130-006</w:t>
            </w:r>
            <w:r w:rsidRPr="000C6F51">
              <w:rPr>
                <w:rStyle w:val="a3"/>
                <w:rFonts w:hint="eastAsia"/>
                <w:noProof/>
              </w:rPr>
              <w:t>場地管理作業</w:t>
            </w:r>
            <w:r>
              <w:rPr>
                <w:noProof/>
                <w:webHidden/>
              </w:rPr>
              <w:tab/>
            </w:r>
            <w:r>
              <w:rPr>
                <w:noProof/>
                <w:webHidden/>
              </w:rPr>
              <w:fldChar w:fldCharType="begin"/>
            </w:r>
            <w:r>
              <w:rPr>
                <w:noProof/>
                <w:webHidden/>
              </w:rPr>
              <w:instrText xml:space="preserve"> PAGEREF _Toc161926495 \h </w:instrText>
            </w:r>
            <w:r>
              <w:rPr>
                <w:noProof/>
                <w:webHidden/>
              </w:rPr>
            </w:r>
            <w:r>
              <w:rPr>
                <w:noProof/>
                <w:webHidden/>
              </w:rPr>
              <w:fldChar w:fldCharType="separate"/>
            </w:r>
            <w:r>
              <w:rPr>
                <w:noProof/>
                <w:webHidden/>
              </w:rPr>
              <w:t>342</w:t>
            </w:r>
            <w:r>
              <w:rPr>
                <w:noProof/>
                <w:webHidden/>
              </w:rPr>
              <w:fldChar w:fldCharType="end"/>
            </w:r>
          </w:hyperlink>
        </w:p>
        <w:p w14:paraId="706F58C8" w14:textId="77777777" w:rsidR="00B55BD2" w:rsidRDefault="00B55BD2">
          <w:pPr>
            <w:pStyle w:val="33"/>
            <w:tabs>
              <w:tab w:val="right" w:leader="dot" w:pos="9628"/>
            </w:tabs>
            <w:rPr>
              <w:rFonts w:cstheme="minorBidi"/>
              <w:noProof/>
              <w:kern w:val="2"/>
              <w:sz w:val="24"/>
            </w:rPr>
          </w:pPr>
          <w:hyperlink w:anchor="_Toc161926496" w:history="1">
            <w:r w:rsidRPr="000C6F51">
              <w:rPr>
                <w:rStyle w:val="a3"/>
                <w:noProof/>
              </w:rPr>
              <w:t>1130-007-1</w:t>
            </w:r>
            <w:r w:rsidRPr="000C6F51">
              <w:rPr>
                <w:rStyle w:val="a3"/>
                <w:rFonts w:hint="eastAsia"/>
                <w:noProof/>
              </w:rPr>
              <w:t>收文管理作業</w:t>
            </w:r>
            <w:r w:rsidRPr="000C6F51">
              <w:rPr>
                <w:rStyle w:val="a3"/>
                <w:noProof/>
              </w:rPr>
              <w:t>-A.</w:t>
            </w:r>
            <w:r w:rsidRPr="000C6F51">
              <w:rPr>
                <w:rStyle w:val="a3"/>
                <w:rFonts w:hint="eastAsia"/>
                <w:noProof/>
              </w:rPr>
              <w:t>紙本收文管理作業</w:t>
            </w:r>
            <w:r>
              <w:rPr>
                <w:noProof/>
                <w:webHidden/>
              </w:rPr>
              <w:tab/>
            </w:r>
            <w:r>
              <w:rPr>
                <w:noProof/>
                <w:webHidden/>
              </w:rPr>
              <w:fldChar w:fldCharType="begin"/>
            </w:r>
            <w:r>
              <w:rPr>
                <w:noProof/>
                <w:webHidden/>
              </w:rPr>
              <w:instrText xml:space="preserve"> PAGEREF _Toc161926496 \h </w:instrText>
            </w:r>
            <w:r>
              <w:rPr>
                <w:noProof/>
                <w:webHidden/>
              </w:rPr>
            </w:r>
            <w:r>
              <w:rPr>
                <w:noProof/>
                <w:webHidden/>
              </w:rPr>
              <w:fldChar w:fldCharType="separate"/>
            </w:r>
            <w:r>
              <w:rPr>
                <w:noProof/>
                <w:webHidden/>
              </w:rPr>
              <w:t>346</w:t>
            </w:r>
            <w:r>
              <w:rPr>
                <w:noProof/>
                <w:webHidden/>
              </w:rPr>
              <w:fldChar w:fldCharType="end"/>
            </w:r>
          </w:hyperlink>
        </w:p>
        <w:p w14:paraId="7AADF2CE" w14:textId="77777777" w:rsidR="00B55BD2" w:rsidRDefault="00B55BD2">
          <w:pPr>
            <w:pStyle w:val="33"/>
            <w:tabs>
              <w:tab w:val="right" w:leader="dot" w:pos="9628"/>
            </w:tabs>
            <w:rPr>
              <w:rFonts w:cstheme="minorBidi"/>
              <w:noProof/>
              <w:kern w:val="2"/>
              <w:sz w:val="24"/>
            </w:rPr>
          </w:pPr>
          <w:hyperlink w:anchor="_Toc161926497" w:history="1">
            <w:r w:rsidRPr="000C6F51">
              <w:rPr>
                <w:rStyle w:val="a3"/>
                <w:noProof/>
              </w:rPr>
              <w:t>1130-007-2</w:t>
            </w:r>
            <w:r w:rsidRPr="000C6F51">
              <w:rPr>
                <w:rStyle w:val="a3"/>
                <w:rFonts w:hint="eastAsia"/>
                <w:noProof/>
              </w:rPr>
              <w:t>收文管理作業</w:t>
            </w:r>
            <w:r w:rsidRPr="000C6F51">
              <w:rPr>
                <w:rStyle w:val="a3"/>
                <w:noProof/>
              </w:rPr>
              <w:t>-B.</w:t>
            </w:r>
            <w:r w:rsidRPr="000C6F51">
              <w:rPr>
                <w:rStyle w:val="a3"/>
                <w:rFonts w:hint="eastAsia"/>
                <w:noProof/>
              </w:rPr>
              <w:t>電子收文管理作業</w:t>
            </w:r>
            <w:r>
              <w:rPr>
                <w:noProof/>
                <w:webHidden/>
              </w:rPr>
              <w:tab/>
            </w:r>
            <w:r>
              <w:rPr>
                <w:noProof/>
                <w:webHidden/>
              </w:rPr>
              <w:fldChar w:fldCharType="begin"/>
            </w:r>
            <w:r>
              <w:rPr>
                <w:noProof/>
                <w:webHidden/>
              </w:rPr>
              <w:instrText xml:space="preserve"> PAGEREF _Toc161926497 \h </w:instrText>
            </w:r>
            <w:r>
              <w:rPr>
                <w:noProof/>
                <w:webHidden/>
              </w:rPr>
            </w:r>
            <w:r>
              <w:rPr>
                <w:noProof/>
                <w:webHidden/>
              </w:rPr>
              <w:fldChar w:fldCharType="separate"/>
            </w:r>
            <w:r>
              <w:rPr>
                <w:noProof/>
                <w:webHidden/>
              </w:rPr>
              <w:t>350</w:t>
            </w:r>
            <w:r>
              <w:rPr>
                <w:noProof/>
                <w:webHidden/>
              </w:rPr>
              <w:fldChar w:fldCharType="end"/>
            </w:r>
          </w:hyperlink>
        </w:p>
        <w:p w14:paraId="7E48B64D" w14:textId="77777777" w:rsidR="00B55BD2" w:rsidRDefault="00B55BD2">
          <w:pPr>
            <w:pStyle w:val="33"/>
            <w:tabs>
              <w:tab w:val="right" w:leader="dot" w:pos="9628"/>
            </w:tabs>
            <w:rPr>
              <w:rFonts w:cstheme="minorBidi"/>
              <w:noProof/>
              <w:kern w:val="2"/>
              <w:sz w:val="24"/>
            </w:rPr>
          </w:pPr>
          <w:hyperlink w:anchor="_Toc161926498" w:history="1">
            <w:r w:rsidRPr="000C6F51">
              <w:rPr>
                <w:rStyle w:val="a3"/>
                <w:noProof/>
              </w:rPr>
              <w:t>1130-008</w:t>
            </w:r>
            <w:r w:rsidRPr="000C6F51">
              <w:rPr>
                <w:rStyle w:val="a3"/>
                <w:rFonts w:hint="eastAsia"/>
                <w:noProof/>
              </w:rPr>
              <w:t>發文管理作業</w:t>
            </w:r>
            <w:r>
              <w:rPr>
                <w:noProof/>
                <w:webHidden/>
              </w:rPr>
              <w:tab/>
            </w:r>
            <w:r>
              <w:rPr>
                <w:noProof/>
                <w:webHidden/>
              </w:rPr>
              <w:fldChar w:fldCharType="begin"/>
            </w:r>
            <w:r>
              <w:rPr>
                <w:noProof/>
                <w:webHidden/>
              </w:rPr>
              <w:instrText xml:space="preserve"> PAGEREF _Toc161926498 \h </w:instrText>
            </w:r>
            <w:r>
              <w:rPr>
                <w:noProof/>
                <w:webHidden/>
              </w:rPr>
            </w:r>
            <w:r>
              <w:rPr>
                <w:noProof/>
                <w:webHidden/>
              </w:rPr>
              <w:fldChar w:fldCharType="separate"/>
            </w:r>
            <w:r>
              <w:rPr>
                <w:noProof/>
                <w:webHidden/>
              </w:rPr>
              <w:t>354</w:t>
            </w:r>
            <w:r>
              <w:rPr>
                <w:noProof/>
                <w:webHidden/>
              </w:rPr>
              <w:fldChar w:fldCharType="end"/>
            </w:r>
          </w:hyperlink>
        </w:p>
        <w:p w14:paraId="4686B6B6" w14:textId="77777777" w:rsidR="00B55BD2" w:rsidRDefault="00B55BD2">
          <w:pPr>
            <w:pStyle w:val="33"/>
            <w:tabs>
              <w:tab w:val="right" w:leader="dot" w:pos="9628"/>
            </w:tabs>
            <w:rPr>
              <w:rFonts w:cstheme="minorBidi"/>
              <w:noProof/>
              <w:kern w:val="2"/>
              <w:sz w:val="24"/>
            </w:rPr>
          </w:pPr>
          <w:hyperlink w:anchor="_Toc161926499" w:history="1">
            <w:r w:rsidRPr="000C6F51">
              <w:rPr>
                <w:rStyle w:val="a3"/>
                <w:noProof/>
              </w:rPr>
              <w:t>1130-009</w:t>
            </w:r>
            <w:r w:rsidRPr="000C6F51">
              <w:rPr>
                <w:rStyle w:val="a3"/>
                <w:rFonts w:hint="eastAsia"/>
                <w:noProof/>
              </w:rPr>
              <w:t>公文調閱作業</w:t>
            </w:r>
            <w:r>
              <w:rPr>
                <w:noProof/>
                <w:webHidden/>
              </w:rPr>
              <w:tab/>
            </w:r>
            <w:r>
              <w:rPr>
                <w:noProof/>
                <w:webHidden/>
              </w:rPr>
              <w:fldChar w:fldCharType="begin"/>
            </w:r>
            <w:r>
              <w:rPr>
                <w:noProof/>
                <w:webHidden/>
              </w:rPr>
              <w:instrText xml:space="preserve"> PAGEREF _Toc161926499 \h </w:instrText>
            </w:r>
            <w:r>
              <w:rPr>
                <w:noProof/>
                <w:webHidden/>
              </w:rPr>
            </w:r>
            <w:r>
              <w:rPr>
                <w:noProof/>
                <w:webHidden/>
              </w:rPr>
              <w:fldChar w:fldCharType="separate"/>
            </w:r>
            <w:r>
              <w:rPr>
                <w:noProof/>
                <w:webHidden/>
              </w:rPr>
              <w:t>358</w:t>
            </w:r>
            <w:r>
              <w:rPr>
                <w:noProof/>
                <w:webHidden/>
              </w:rPr>
              <w:fldChar w:fldCharType="end"/>
            </w:r>
          </w:hyperlink>
        </w:p>
        <w:p w14:paraId="391C3F02" w14:textId="77777777" w:rsidR="00B55BD2" w:rsidRDefault="00B55BD2">
          <w:pPr>
            <w:pStyle w:val="33"/>
            <w:tabs>
              <w:tab w:val="right" w:leader="dot" w:pos="9628"/>
            </w:tabs>
            <w:rPr>
              <w:rFonts w:cstheme="minorBidi"/>
              <w:noProof/>
              <w:kern w:val="2"/>
              <w:sz w:val="24"/>
            </w:rPr>
          </w:pPr>
          <w:hyperlink w:anchor="_Toc161926500" w:history="1">
            <w:r w:rsidRPr="000C6F51">
              <w:rPr>
                <w:rStyle w:val="a3"/>
                <w:noProof/>
              </w:rPr>
              <w:t>1130-011</w:t>
            </w:r>
            <w:r w:rsidRPr="000C6F51">
              <w:rPr>
                <w:rStyle w:val="a3"/>
                <w:rFonts w:hint="eastAsia"/>
                <w:noProof/>
              </w:rPr>
              <w:t>收款作業</w:t>
            </w:r>
            <w:r>
              <w:rPr>
                <w:noProof/>
                <w:webHidden/>
              </w:rPr>
              <w:tab/>
            </w:r>
            <w:r>
              <w:rPr>
                <w:noProof/>
                <w:webHidden/>
              </w:rPr>
              <w:fldChar w:fldCharType="begin"/>
            </w:r>
            <w:r>
              <w:rPr>
                <w:noProof/>
                <w:webHidden/>
              </w:rPr>
              <w:instrText xml:space="preserve"> PAGEREF _Toc161926500 \h </w:instrText>
            </w:r>
            <w:r>
              <w:rPr>
                <w:noProof/>
                <w:webHidden/>
              </w:rPr>
            </w:r>
            <w:r>
              <w:rPr>
                <w:noProof/>
                <w:webHidden/>
              </w:rPr>
              <w:fldChar w:fldCharType="separate"/>
            </w:r>
            <w:r>
              <w:rPr>
                <w:noProof/>
                <w:webHidden/>
              </w:rPr>
              <w:t>361</w:t>
            </w:r>
            <w:r>
              <w:rPr>
                <w:noProof/>
                <w:webHidden/>
              </w:rPr>
              <w:fldChar w:fldCharType="end"/>
            </w:r>
          </w:hyperlink>
        </w:p>
        <w:p w14:paraId="0BA9EFDE" w14:textId="77777777" w:rsidR="00B55BD2" w:rsidRDefault="00B55BD2">
          <w:pPr>
            <w:pStyle w:val="33"/>
            <w:tabs>
              <w:tab w:val="right" w:leader="dot" w:pos="9628"/>
            </w:tabs>
            <w:rPr>
              <w:rFonts w:cstheme="minorBidi"/>
              <w:noProof/>
              <w:kern w:val="2"/>
              <w:sz w:val="24"/>
            </w:rPr>
          </w:pPr>
          <w:hyperlink w:anchor="_Toc161926501" w:history="1">
            <w:r w:rsidRPr="000C6F51">
              <w:rPr>
                <w:rStyle w:val="a3"/>
                <w:noProof/>
              </w:rPr>
              <w:t>1130-012</w:t>
            </w:r>
            <w:r w:rsidRPr="000C6F51">
              <w:rPr>
                <w:rStyle w:val="a3"/>
                <w:rFonts w:hint="eastAsia"/>
                <w:noProof/>
              </w:rPr>
              <w:t>付款作業</w:t>
            </w:r>
            <w:r>
              <w:rPr>
                <w:noProof/>
                <w:webHidden/>
              </w:rPr>
              <w:tab/>
            </w:r>
            <w:r>
              <w:rPr>
                <w:noProof/>
                <w:webHidden/>
              </w:rPr>
              <w:fldChar w:fldCharType="begin"/>
            </w:r>
            <w:r>
              <w:rPr>
                <w:noProof/>
                <w:webHidden/>
              </w:rPr>
              <w:instrText xml:space="preserve"> PAGEREF _Toc161926501 \h </w:instrText>
            </w:r>
            <w:r>
              <w:rPr>
                <w:noProof/>
                <w:webHidden/>
              </w:rPr>
            </w:r>
            <w:r>
              <w:rPr>
                <w:noProof/>
                <w:webHidden/>
              </w:rPr>
              <w:fldChar w:fldCharType="separate"/>
            </w:r>
            <w:r>
              <w:rPr>
                <w:noProof/>
                <w:webHidden/>
              </w:rPr>
              <w:t>364</w:t>
            </w:r>
            <w:r>
              <w:rPr>
                <w:noProof/>
                <w:webHidden/>
              </w:rPr>
              <w:fldChar w:fldCharType="end"/>
            </w:r>
          </w:hyperlink>
        </w:p>
        <w:p w14:paraId="1163DDB6" w14:textId="77777777" w:rsidR="00B55BD2" w:rsidRDefault="00B55BD2">
          <w:pPr>
            <w:pStyle w:val="33"/>
            <w:tabs>
              <w:tab w:val="right" w:leader="dot" w:pos="9628"/>
            </w:tabs>
            <w:rPr>
              <w:rFonts w:cstheme="minorBidi"/>
              <w:noProof/>
              <w:kern w:val="2"/>
              <w:sz w:val="24"/>
            </w:rPr>
          </w:pPr>
          <w:hyperlink w:anchor="_Toc161926502" w:history="1">
            <w:r w:rsidRPr="000C6F51">
              <w:rPr>
                <w:rStyle w:val="a3"/>
                <w:noProof/>
              </w:rPr>
              <w:t>1130-013-1</w:t>
            </w:r>
            <w:r w:rsidRPr="000C6F51">
              <w:rPr>
                <w:rStyle w:val="a3"/>
                <w:rFonts w:hint="eastAsia"/>
                <w:noProof/>
              </w:rPr>
              <w:t>設備維護保養作業</w:t>
            </w:r>
            <w:r w:rsidRPr="000C6F51">
              <w:rPr>
                <w:rStyle w:val="a3"/>
                <w:noProof/>
              </w:rPr>
              <w:t>-</w:t>
            </w:r>
            <w:r w:rsidRPr="000C6F51">
              <w:rPr>
                <w:rStyle w:val="a3"/>
                <w:rFonts w:hint="eastAsia"/>
                <w:noProof/>
              </w:rPr>
              <w:t>一般設備</w:t>
            </w:r>
            <w:r>
              <w:rPr>
                <w:noProof/>
                <w:webHidden/>
              </w:rPr>
              <w:tab/>
            </w:r>
            <w:r>
              <w:rPr>
                <w:noProof/>
                <w:webHidden/>
              </w:rPr>
              <w:fldChar w:fldCharType="begin"/>
            </w:r>
            <w:r>
              <w:rPr>
                <w:noProof/>
                <w:webHidden/>
              </w:rPr>
              <w:instrText xml:space="preserve"> PAGEREF _Toc161926502 \h </w:instrText>
            </w:r>
            <w:r>
              <w:rPr>
                <w:noProof/>
                <w:webHidden/>
              </w:rPr>
            </w:r>
            <w:r>
              <w:rPr>
                <w:noProof/>
                <w:webHidden/>
              </w:rPr>
              <w:fldChar w:fldCharType="separate"/>
            </w:r>
            <w:r>
              <w:rPr>
                <w:noProof/>
                <w:webHidden/>
              </w:rPr>
              <w:t>367</w:t>
            </w:r>
            <w:r>
              <w:rPr>
                <w:noProof/>
                <w:webHidden/>
              </w:rPr>
              <w:fldChar w:fldCharType="end"/>
            </w:r>
          </w:hyperlink>
        </w:p>
        <w:p w14:paraId="3F3D3C39" w14:textId="77777777" w:rsidR="00B55BD2" w:rsidRDefault="00B55BD2">
          <w:pPr>
            <w:pStyle w:val="33"/>
            <w:tabs>
              <w:tab w:val="right" w:leader="dot" w:pos="9628"/>
            </w:tabs>
            <w:rPr>
              <w:rFonts w:cstheme="minorBidi"/>
              <w:noProof/>
              <w:kern w:val="2"/>
              <w:sz w:val="24"/>
            </w:rPr>
          </w:pPr>
          <w:hyperlink w:anchor="_Toc161926503" w:history="1">
            <w:r w:rsidRPr="000C6F51">
              <w:rPr>
                <w:rStyle w:val="a3"/>
                <w:noProof/>
              </w:rPr>
              <w:t>1130-013-2</w:t>
            </w:r>
            <w:r w:rsidRPr="000C6F51">
              <w:rPr>
                <w:rStyle w:val="a3"/>
                <w:rFonts w:hint="eastAsia"/>
                <w:noProof/>
              </w:rPr>
              <w:t>設備維護保養作業</w:t>
            </w:r>
            <w:r w:rsidRPr="000C6F51">
              <w:rPr>
                <w:rStyle w:val="a3"/>
                <w:noProof/>
              </w:rPr>
              <w:t>-</w:t>
            </w:r>
            <w:r w:rsidRPr="000C6F51">
              <w:rPr>
                <w:rStyle w:val="a3"/>
                <w:rFonts w:hint="eastAsia"/>
                <w:noProof/>
              </w:rPr>
              <w:t>大型機電設備</w:t>
            </w:r>
            <w:r>
              <w:rPr>
                <w:noProof/>
                <w:webHidden/>
              </w:rPr>
              <w:tab/>
            </w:r>
            <w:r>
              <w:rPr>
                <w:noProof/>
                <w:webHidden/>
              </w:rPr>
              <w:fldChar w:fldCharType="begin"/>
            </w:r>
            <w:r>
              <w:rPr>
                <w:noProof/>
                <w:webHidden/>
              </w:rPr>
              <w:instrText xml:space="preserve"> PAGEREF _Toc161926503 \h </w:instrText>
            </w:r>
            <w:r>
              <w:rPr>
                <w:noProof/>
                <w:webHidden/>
              </w:rPr>
            </w:r>
            <w:r>
              <w:rPr>
                <w:noProof/>
                <w:webHidden/>
              </w:rPr>
              <w:fldChar w:fldCharType="separate"/>
            </w:r>
            <w:r>
              <w:rPr>
                <w:noProof/>
                <w:webHidden/>
              </w:rPr>
              <w:t>371</w:t>
            </w:r>
            <w:r>
              <w:rPr>
                <w:noProof/>
                <w:webHidden/>
              </w:rPr>
              <w:fldChar w:fldCharType="end"/>
            </w:r>
          </w:hyperlink>
        </w:p>
        <w:p w14:paraId="2B3C3DE3" w14:textId="77777777" w:rsidR="00B55BD2" w:rsidRDefault="00B55BD2">
          <w:pPr>
            <w:pStyle w:val="33"/>
            <w:tabs>
              <w:tab w:val="right" w:leader="dot" w:pos="9628"/>
            </w:tabs>
            <w:rPr>
              <w:rFonts w:cstheme="minorBidi"/>
              <w:noProof/>
              <w:kern w:val="2"/>
              <w:sz w:val="24"/>
            </w:rPr>
          </w:pPr>
          <w:hyperlink w:anchor="_Toc161926504" w:history="1">
            <w:r w:rsidRPr="000C6F51">
              <w:rPr>
                <w:rStyle w:val="a3"/>
                <w:noProof/>
              </w:rPr>
              <w:t>1130-014</w:t>
            </w:r>
            <w:r w:rsidRPr="000C6F51">
              <w:rPr>
                <w:rStyle w:val="a3"/>
                <w:rFonts w:hint="eastAsia"/>
                <w:noProof/>
              </w:rPr>
              <w:t>修繕作業</w:t>
            </w:r>
            <w:r>
              <w:rPr>
                <w:noProof/>
                <w:webHidden/>
              </w:rPr>
              <w:tab/>
            </w:r>
            <w:r>
              <w:rPr>
                <w:noProof/>
                <w:webHidden/>
              </w:rPr>
              <w:fldChar w:fldCharType="begin"/>
            </w:r>
            <w:r>
              <w:rPr>
                <w:noProof/>
                <w:webHidden/>
              </w:rPr>
              <w:instrText xml:space="preserve"> PAGEREF _Toc161926504 \h </w:instrText>
            </w:r>
            <w:r>
              <w:rPr>
                <w:noProof/>
                <w:webHidden/>
              </w:rPr>
            </w:r>
            <w:r>
              <w:rPr>
                <w:noProof/>
                <w:webHidden/>
              </w:rPr>
              <w:fldChar w:fldCharType="separate"/>
            </w:r>
            <w:r>
              <w:rPr>
                <w:noProof/>
                <w:webHidden/>
              </w:rPr>
              <w:t>374</w:t>
            </w:r>
            <w:r>
              <w:rPr>
                <w:noProof/>
                <w:webHidden/>
              </w:rPr>
              <w:fldChar w:fldCharType="end"/>
            </w:r>
          </w:hyperlink>
        </w:p>
        <w:p w14:paraId="411EE583" w14:textId="77777777" w:rsidR="00B55BD2" w:rsidRDefault="00B55BD2">
          <w:pPr>
            <w:pStyle w:val="33"/>
            <w:tabs>
              <w:tab w:val="right" w:leader="dot" w:pos="9628"/>
            </w:tabs>
            <w:rPr>
              <w:rFonts w:cstheme="minorBidi"/>
              <w:noProof/>
              <w:kern w:val="2"/>
              <w:sz w:val="24"/>
            </w:rPr>
          </w:pPr>
          <w:hyperlink w:anchor="_Toc161926505" w:history="1">
            <w:r w:rsidRPr="000C6F51">
              <w:rPr>
                <w:rStyle w:val="a3"/>
                <w:noProof/>
              </w:rPr>
              <w:t>1130-015</w:t>
            </w:r>
            <w:r w:rsidRPr="000C6F51">
              <w:rPr>
                <w:rStyle w:val="a3"/>
                <w:rFonts w:hint="eastAsia"/>
                <w:noProof/>
              </w:rPr>
              <w:t>教師研究室分配暨管理作業</w:t>
            </w:r>
            <w:r>
              <w:rPr>
                <w:noProof/>
                <w:webHidden/>
              </w:rPr>
              <w:tab/>
            </w:r>
            <w:r>
              <w:rPr>
                <w:noProof/>
                <w:webHidden/>
              </w:rPr>
              <w:fldChar w:fldCharType="begin"/>
            </w:r>
            <w:r>
              <w:rPr>
                <w:noProof/>
                <w:webHidden/>
              </w:rPr>
              <w:instrText xml:space="preserve"> PAGEREF _Toc161926505 \h </w:instrText>
            </w:r>
            <w:r>
              <w:rPr>
                <w:noProof/>
                <w:webHidden/>
              </w:rPr>
            </w:r>
            <w:r>
              <w:rPr>
                <w:noProof/>
                <w:webHidden/>
              </w:rPr>
              <w:fldChar w:fldCharType="separate"/>
            </w:r>
            <w:r>
              <w:rPr>
                <w:noProof/>
                <w:webHidden/>
              </w:rPr>
              <w:t>377</w:t>
            </w:r>
            <w:r>
              <w:rPr>
                <w:noProof/>
                <w:webHidden/>
              </w:rPr>
              <w:fldChar w:fldCharType="end"/>
            </w:r>
          </w:hyperlink>
        </w:p>
        <w:p w14:paraId="5957A755" w14:textId="77777777" w:rsidR="00B55BD2" w:rsidRDefault="00B55BD2">
          <w:pPr>
            <w:pStyle w:val="33"/>
            <w:tabs>
              <w:tab w:val="right" w:leader="dot" w:pos="9628"/>
            </w:tabs>
            <w:rPr>
              <w:rFonts w:cstheme="minorBidi"/>
              <w:noProof/>
              <w:kern w:val="2"/>
              <w:sz w:val="24"/>
            </w:rPr>
          </w:pPr>
          <w:hyperlink w:anchor="_Toc161926506" w:history="1">
            <w:r w:rsidRPr="000C6F51">
              <w:rPr>
                <w:rStyle w:val="a3"/>
                <w:noProof/>
              </w:rPr>
              <w:t>1130-016</w:t>
            </w:r>
            <w:r w:rsidRPr="000C6F51">
              <w:rPr>
                <w:rStyle w:val="a3"/>
                <w:rFonts w:hint="eastAsia"/>
                <w:noProof/>
              </w:rPr>
              <w:t>空間規劃暨分配委員會作業</w:t>
            </w:r>
            <w:r>
              <w:rPr>
                <w:noProof/>
                <w:webHidden/>
              </w:rPr>
              <w:tab/>
            </w:r>
            <w:r>
              <w:rPr>
                <w:noProof/>
                <w:webHidden/>
              </w:rPr>
              <w:fldChar w:fldCharType="begin"/>
            </w:r>
            <w:r>
              <w:rPr>
                <w:noProof/>
                <w:webHidden/>
              </w:rPr>
              <w:instrText xml:space="preserve"> PAGEREF _Toc161926506 \h </w:instrText>
            </w:r>
            <w:r>
              <w:rPr>
                <w:noProof/>
                <w:webHidden/>
              </w:rPr>
            </w:r>
            <w:r>
              <w:rPr>
                <w:noProof/>
                <w:webHidden/>
              </w:rPr>
              <w:fldChar w:fldCharType="separate"/>
            </w:r>
            <w:r>
              <w:rPr>
                <w:noProof/>
                <w:webHidden/>
              </w:rPr>
              <w:t>380</w:t>
            </w:r>
            <w:r>
              <w:rPr>
                <w:noProof/>
                <w:webHidden/>
              </w:rPr>
              <w:fldChar w:fldCharType="end"/>
            </w:r>
          </w:hyperlink>
        </w:p>
        <w:p w14:paraId="12BB526E" w14:textId="77777777" w:rsidR="00B55BD2" w:rsidRDefault="00B55BD2">
          <w:pPr>
            <w:pStyle w:val="33"/>
            <w:tabs>
              <w:tab w:val="right" w:leader="dot" w:pos="9628"/>
            </w:tabs>
            <w:rPr>
              <w:rFonts w:cstheme="minorBidi"/>
              <w:noProof/>
              <w:kern w:val="2"/>
              <w:sz w:val="24"/>
            </w:rPr>
          </w:pPr>
          <w:hyperlink w:anchor="_Toc161926507" w:history="1">
            <w:r w:rsidRPr="000C6F51">
              <w:rPr>
                <w:rStyle w:val="a3"/>
                <w:noProof/>
              </w:rPr>
              <w:t>1130-017</w:t>
            </w:r>
            <w:r w:rsidRPr="000C6F51">
              <w:rPr>
                <w:rStyle w:val="a3"/>
                <w:rFonts w:hint="eastAsia"/>
                <w:noProof/>
              </w:rPr>
              <w:t>場地外包經營管理作業</w:t>
            </w:r>
            <w:r>
              <w:rPr>
                <w:noProof/>
                <w:webHidden/>
              </w:rPr>
              <w:tab/>
            </w:r>
            <w:r>
              <w:rPr>
                <w:noProof/>
                <w:webHidden/>
              </w:rPr>
              <w:fldChar w:fldCharType="begin"/>
            </w:r>
            <w:r>
              <w:rPr>
                <w:noProof/>
                <w:webHidden/>
              </w:rPr>
              <w:instrText xml:space="preserve"> PAGEREF _Toc161926507 \h </w:instrText>
            </w:r>
            <w:r>
              <w:rPr>
                <w:noProof/>
                <w:webHidden/>
              </w:rPr>
            </w:r>
            <w:r>
              <w:rPr>
                <w:noProof/>
                <w:webHidden/>
              </w:rPr>
              <w:fldChar w:fldCharType="separate"/>
            </w:r>
            <w:r>
              <w:rPr>
                <w:noProof/>
                <w:webHidden/>
              </w:rPr>
              <w:t>383</w:t>
            </w:r>
            <w:r>
              <w:rPr>
                <w:noProof/>
                <w:webHidden/>
              </w:rPr>
              <w:fldChar w:fldCharType="end"/>
            </w:r>
          </w:hyperlink>
        </w:p>
        <w:p w14:paraId="375604AD" w14:textId="77777777" w:rsidR="00B55BD2" w:rsidRDefault="00B55BD2">
          <w:pPr>
            <w:pStyle w:val="33"/>
            <w:tabs>
              <w:tab w:val="right" w:leader="dot" w:pos="9628"/>
            </w:tabs>
            <w:rPr>
              <w:rFonts w:cstheme="minorBidi"/>
              <w:noProof/>
              <w:kern w:val="2"/>
              <w:sz w:val="24"/>
            </w:rPr>
          </w:pPr>
          <w:hyperlink w:anchor="_Toc161926508" w:history="1">
            <w:r w:rsidRPr="000C6F51">
              <w:rPr>
                <w:rStyle w:val="a3"/>
                <w:noProof/>
              </w:rPr>
              <w:t>1130-018</w:t>
            </w:r>
            <w:r w:rsidRPr="000C6F51">
              <w:rPr>
                <w:rStyle w:val="a3"/>
                <w:rFonts w:hint="eastAsia"/>
                <w:noProof/>
              </w:rPr>
              <w:t>公文管考作業</w:t>
            </w:r>
            <w:r>
              <w:rPr>
                <w:noProof/>
                <w:webHidden/>
              </w:rPr>
              <w:tab/>
            </w:r>
            <w:r>
              <w:rPr>
                <w:noProof/>
                <w:webHidden/>
              </w:rPr>
              <w:fldChar w:fldCharType="begin"/>
            </w:r>
            <w:r>
              <w:rPr>
                <w:noProof/>
                <w:webHidden/>
              </w:rPr>
              <w:instrText xml:space="preserve"> PAGEREF _Toc161926508 \h </w:instrText>
            </w:r>
            <w:r>
              <w:rPr>
                <w:noProof/>
                <w:webHidden/>
              </w:rPr>
            </w:r>
            <w:r>
              <w:rPr>
                <w:noProof/>
                <w:webHidden/>
              </w:rPr>
              <w:fldChar w:fldCharType="separate"/>
            </w:r>
            <w:r>
              <w:rPr>
                <w:noProof/>
                <w:webHidden/>
              </w:rPr>
              <w:t>386</w:t>
            </w:r>
            <w:r>
              <w:rPr>
                <w:noProof/>
                <w:webHidden/>
              </w:rPr>
              <w:fldChar w:fldCharType="end"/>
            </w:r>
          </w:hyperlink>
        </w:p>
        <w:p w14:paraId="79FE3BF5" w14:textId="77777777" w:rsidR="00B55BD2" w:rsidRDefault="00B55BD2">
          <w:pPr>
            <w:pStyle w:val="33"/>
            <w:tabs>
              <w:tab w:val="right" w:leader="dot" w:pos="9628"/>
            </w:tabs>
            <w:rPr>
              <w:rFonts w:cstheme="minorBidi"/>
              <w:noProof/>
              <w:kern w:val="2"/>
              <w:sz w:val="24"/>
            </w:rPr>
          </w:pPr>
          <w:hyperlink w:anchor="_Toc161926509" w:history="1">
            <w:r w:rsidRPr="000C6F51">
              <w:rPr>
                <w:rStyle w:val="a3"/>
                <w:noProof/>
              </w:rPr>
              <w:t>1130-019</w:t>
            </w:r>
            <w:r w:rsidRPr="000C6F51">
              <w:rPr>
                <w:rStyle w:val="a3"/>
                <w:rFonts w:hint="eastAsia"/>
                <w:noProof/>
                <w:lang w:val="zh-TW"/>
              </w:rPr>
              <w:t>校園邊坡安全穩定監測及巡檢修護作業</w:t>
            </w:r>
            <w:r>
              <w:rPr>
                <w:noProof/>
                <w:webHidden/>
              </w:rPr>
              <w:tab/>
            </w:r>
            <w:r>
              <w:rPr>
                <w:noProof/>
                <w:webHidden/>
              </w:rPr>
              <w:fldChar w:fldCharType="begin"/>
            </w:r>
            <w:r>
              <w:rPr>
                <w:noProof/>
                <w:webHidden/>
              </w:rPr>
              <w:instrText xml:space="preserve"> PAGEREF _Toc161926509 \h </w:instrText>
            </w:r>
            <w:r>
              <w:rPr>
                <w:noProof/>
                <w:webHidden/>
              </w:rPr>
            </w:r>
            <w:r>
              <w:rPr>
                <w:noProof/>
                <w:webHidden/>
              </w:rPr>
              <w:fldChar w:fldCharType="separate"/>
            </w:r>
            <w:r>
              <w:rPr>
                <w:noProof/>
                <w:webHidden/>
              </w:rPr>
              <w:t>389</w:t>
            </w:r>
            <w:r>
              <w:rPr>
                <w:noProof/>
                <w:webHidden/>
              </w:rPr>
              <w:fldChar w:fldCharType="end"/>
            </w:r>
          </w:hyperlink>
        </w:p>
        <w:p w14:paraId="294F216A" w14:textId="77777777" w:rsidR="00B55BD2" w:rsidRDefault="00B55BD2">
          <w:pPr>
            <w:pStyle w:val="33"/>
            <w:tabs>
              <w:tab w:val="right" w:leader="dot" w:pos="9628"/>
            </w:tabs>
            <w:rPr>
              <w:rFonts w:cstheme="minorBidi"/>
              <w:noProof/>
              <w:kern w:val="2"/>
              <w:sz w:val="24"/>
            </w:rPr>
          </w:pPr>
          <w:hyperlink w:anchor="_Toc161926510" w:history="1">
            <w:r w:rsidRPr="000C6F51">
              <w:rPr>
                <w:rStyle w:val="a3"/>
                <w:noProof/>
              </w:rPr>
              <w:t>1130-020</w:t>
            </w:r>
            <w:r w:rsidRPr="000C6F51">
              <w:rPr>
                <w:rStyle w:val="a3"/>
                <w:rFonts w:hint="eastAsia"/>
                <w:noProof/>
              </w:rPr>
              <w:t>不動產之處分、設定負擔、購置或出租，及動產購置作業</w:t>
            </w:r>
            <w:r>
              <w:rPr>
                <w:noProof/>
                <w:webHidden/>
              </w:rPr>
              <w:tab/>
            </w:r>
            <w:r>
              <w:rPr>
                <w:noProof/>
                <w:webHidden/>
              </w:rPr>
              <w:fldChar w:fldCharType="begin"/>
            </w:r>
            <w:r>
              <w:rPr>
                <w:noProof/>
                <w:webHidden/>
              </w:rPr>
              <w:instrText xml:space="preserve"> PAGEREF _Toc161926510 \h </w:instrText>
            </w:r>
            <w:r>
              <w:rPr>
                <w:noProof/>
                <w:webHidden/>
              </w:rPr>
            </w:r>
            <w:r>
              <w:rPr>
                <w:noProof/>
                <w:webHidden/>
              </w:rPr>
              <w:fldChar w:fldCharType="separate"/>
            </w:r>
            <w:r>
              <w:rPr>
                <w:noProof/>
                <w:webHidden/>
              </w:rPr>
              <w:t>392</w:t>
            </w:r>
            <w:r>
              <w:rPr>
                <w:noProof/>
                <w:webHidden/>
              </w:rPr>
              <w:fldChar w:fldCharType="end"/>
            </w:r>
          </w:hyperlink>
        </w:p>
        <w:p w14:paraId="5BC19947" w14:textId="77777777" w:rsidR="00B55BD2" w:rsidRDefault="00B55BD2">
          <w:pPr>
            <w:pStyle w:val="11"/>
            <w:tabs>
              <w:tab w:val="right" w:leader="dot" w:pos="9628"/>
            </w:tabs>
            <w:rPr>
              <w:rFonts w:cstheme="minorBidi"/>
              <w:noProof/>
              <w:kern w:val="2"/>
              <w:sz w:val="24"/>
            </w:rPr>
          </w:pPr>
          <w:hyperlink w:anchor="_Toc161926511" w:history="1">
            <w:r w:rsidRPr="000C6F51">
              <w:rPr>
                <w:rStyle w:val="a3"/>
                <w:rFonts w:ascii="標楷體" w:eastAsia="標楷體" w:hAnsi="標楷體" w:hint="eastAsia"/>
                <w:b/>
                <w:noProof/>
              </w:rPr>
              <w:t>招生事務處</w:t>
            </w:r>
            <w:r>
              <w:rPr>
                <w:noProof/>
                <w:webHidden/>
              </w:rPr>
              <w:tab/>
            </w:r>
            <w:r>
              <w:rPr>
                <w:noProof/>
                <w:webHidden/>
              </w:rPr>
              <w:fldChar w:fldCharType="begin"/>
            </w:r>
            <w:r>
              <w:rPr>
                <w:noProof/>
                <w:webHidden/>
              </w:rPr>
              <w:instrText xml:space="preserve"> PAGEREF _Toc161926511 \h </w:instrText>
            </w:r>
            <w:r>
              <w:rPr>
                <w:noProof/>
                <w:webHidden/>
              </w:rPr>
            </w:r>
            <w:r>
              <w:rPr>
                <w:noProof/>
                <w:webHidden/>
              </w:rPr>
              <w:fldChar w:fldCharType="separate"/>
            </w:r>
            <w:r>
              <w:rPr>
                <w:noProof/>
                <w:webHidden/>
              </w:rPr>
              <w:t>398</w:t>
            </w:r>
            <w:r>
              <w:rPr>
                <w:noProof/>
                <w:webHidden/>
              </w:rPr>
              <w:fldChar w:fldCharType="end"/>
            </w:r>
          </w:hyperlink>
        </w:p>
        <w:p w14:paraId="2D22145B" w14:textId="77777777" w:rsidR="00B55BD2" w:rsidRDefault="00B55BD2">
          <w:pPr>
            <w:pStyle w:val="23"/>
            <w:tabs>
              <w:tab w:val="right" w:leader="dot" w:pos="9628"/>
            </w:tabs>
            <w:rPr>
              <w:rFonts w:cstheme="minorBidi"/>
              <w:noProof/>
              <w:kern w:val="2"/>
              <w:sz w:val="24"/>
            </w:rPr>
          </w:pPr>
          <w:hyperlink w:anchor="_Toc161926512"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12 \h </w:instrText>
            </w:r>
            <w:r>
              <w:rPr>
                <w:noProof/>
                <w:webHidden/>
              </w:rPr>
            </w:r>
            <w:r>
              <w:rPr>
                <w:noProof/>
                <w:webHidden/>
              </w:rPr>
              <w:fldChar w:fldCharType="separate"/>
            </w:r>
            <w:r>
              <w:rPr>
                <w:noProof/>
                <w:webHidden/>
              </w:rPr>
              <w:t>398</w:t>
            </w:r>
            <w:r>
              <w:rPr>
                <w:noProof/>
                <w:webHidden/>
              </w:rPr>
              <w:fldChar w:fldCharType="end"/>
            </w:r>
          </w:hyperlink>
        </w:p>
        <w:p w14:paraId="0F73BF8D" w14:textId="77777777" w:rsidR="00B55BD2" w:rsidRDefault="00B55BD2">
          <w:pPr>
            <w:pStyle w:val="33"/>
            <w:tabs>
              <w:tab w:val="right" w:leader="dot" w:pos="9628"/>
            </w:tabs>
            <w:rPr>
              <w:rFonts w:cstheme="minorBidi"/>
              <w:noProof/>
              <w:kern w:val="2"/>
              <w:sz w:val="24"/>
            </w:rPr>
          </w:pPr>
          <w:hyperlink w:anchor="_Toc16192651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13 \h </w:instrText>
            </w:r>
            <w:r>
              <w:rPr>
                <w:noProof/>
                <w:webHidden/>
              </w:rPr>
            </w:r>
            <w:r>
              <w:rPr>
                <w:noProof/>
                <w:webHidden/>
              </w:rPr>
              <w:fldChar w:fldCharType="separate"/>
            </w:r>
            <w:r>
              <w:rPr>
                <w:noProof/>
                <w:webHidden/>
              </w:rPr>
              <w:t>399</w:t>
            </w:r>
            <w:r>
              <w:rPr>
                <w:noProof/>
                <w:webHidden/>
              </w:rPr>
              <w:fldChar w:fldCharType="end"/>
            </w:r>
          </w:hyperlink>
        </w:p>
        <w:p w14:paraId="66884B8D" w14:textId="77777777" w:rsidR="00B55BD2" w:rsidRDefault="00B55BD2">
          <w:pPr>
            <w:pStyle w:val="33"/>
            <w:tabs>
              <w:tab w:val="right" w:leader="dot" w:pos="9628"/>
            </w:tabs>
            <w:rPr>
              <w:rFonts w:cstheme="minorBidi"/>
              <w:noProof/>
              <w:kern w:val="2"/>
              <w:sz w:val="24"/>
            </w:rPr>
          </w:pPr>
          <w:hyperlink w:anchor="_Toc161926514"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14 \h </w:instrText>
            </w:r>
            <w:r>
              <w:rPr>
                <w:noProof/>
                <w:webHidden/>
              </w:rPr>
            </w:r>
            <w:r>
              <w:rPr>
                <w:noProof/>
                <w:webHidden/>
              </w:rPr>
              <w:fldChar w:fldCharType="separate"/>
            </w:r>
            <w:r>
              <w:rPr>
                <w:noProof/>
                <w:webHidden/>
              </w:rPr>
              <w:t>400</w:t>
            </w:r>
            <w:r>
              <w:rPr>
                <w:noProof/>
                <w:webHidden/>
              </w:rPr>
              <w:fldChar w:fldCharType="end"/>
            </w:r>
          </w:hyperlink>
        </w:p>
        <w:p w14:paraId="15C75D6E" w14:textId="77777777" w:rsidR="00B55BD2" w:rsidRDefault="00B55BD2">
          <w:pPr>
            <w:pStyle w:val="33"/>
            <w:tabs>
              <w:tab w:val="right" w:leader="dot" w:pos="9628"/>
            </w:tabs>
            <w:rPr>
              <w:rFonts w:cstheme="minorBidi"/>
              <w:noProof/>
              <w:kern w:val="2"/>
              <w:sz w:val="24"/>
            </w:rPr>
          </w:pPr>
          <w:hyperlink w:anchor="_Toc161926515" w:history="1">
            <w:r w:rsidRPr="000C6F51">
              <w:rPr>
                <w:rStyle w:val="a3"/>
                <w:noProof/>
              </w:rPr>
              <w:t>1230-001</w:t>
            </w:r>
            <w:r w:rsidRPr="000C6F51">
              <w:rPr>
                <w:rStyle w:val="a3"/>
                <w:rFonts w:hint="eastAsia"/>
                <w:noProof/>
              </w:rPr>
              <w:t>增設調整院系所學位學程及招生名額總量提報作業</w:t>
            </w:r>
            <w:r>
              <w:rPr>
                <w:noProof/>
                <w:webHidden/>
              </w:rPr>
              <w:tab/>
            </w:r>
            <w:r>
              <w:rPr>
                <w:noProof/>
                <w:webHidden/>
              </w:rPr>
              <w:fldChar w:fldCharType="begin"/>
            </w:r>
            <w:r>
              <w:rPr>
                <w:noProof/>
                <w:webHidden/>
              </w:rPr>
              <w:instrText xml:space="preserve"> PAGEREF _Toc161926515 \h </w:instrText>
            </w:r>
            <w:r>
              <w:rPr>
                <w:noProof/>
                <w:webHidden/>
              </w:rPr>
            </w:r>
            <w:r>
              <w:rPr>
                <w:noProof/>
                <w:webHidden/>
              </w:rPr>
              <w:fldChar w:fldCharType="separate"/>
            </w:r>
            <w:r>
              <w:rPr>
                <w:noProof/>
                <w:webHidden/>
              </w:rPr>
              <w:t>401</w:t>
            </w:r>
            <w:r>
              <w:rPr>
                <w:noProof/>
                <w:webHidden/>
              </w:rPr>
              <w:fldChar w:fldCharType="end"/>
            </w:r>
          </w:hyperlink>
        </w:p>
        <w:p w14:paraId="1C580C72" w14:textId="77777777" w:rsidR="00B55BD2" w:rsidRDefault="00B55BD2">
          <w:pPr>
            <w:pStyle w:val="33"/>
            <w:tabs>
              <w:tab w:val="right" w:leader="dot" w:pos="9628"/>
            </w:tabs>
            <w:rPr>
              <w:rFonts w:cstheme="minorBidi"/>
              <w:noProof/>
              <w:kern w:val="2"/>
              <w:sz w:val="24"/>
            </w:rPr>
          </w:pPr>
          <w:hyperlink w:anchor="_Toc161926516" w:history="1">
            <w:r w:rsidRPr="000C6F51">
              <w:rPr>
                <w:rStyle w:val="a3"/>
                <w:noProof/>
              </w:rPr>
              <w:t>1230-002</w:t>
            </w:r>
            <w:r w:rsidRPr="000C6F51">
              <w:rPr>
                <w:rStyle w:val="a3"/>
                <w:rFonts w:hint="eastAsia"/>
                <w:noProof/>
              </w:rPr>
              <w:t>研究所招生考試作業</w:t>
            </w:r>
            <w:r>
              <w:rPr>
                <w:noProof/>
                <w:webHidden/>
              </w:rPr>
              <w:tab/>
            </w:r>
            <w:r>
              <w:rPr>
                <w:noProof/>
                <w:webHidden/>
              </w:rPr>
              <w:fldChar w:fldCharType="begin"/>
            </w:r>
            <w:r>
              <w:rPr>
                <w:noProof/>
                <w:webHidden/>
              </w:rPr>
              <w:instrText xml:space="preserve"> PAGEREF _Toc161926516 \h </w:instrText>
            </w:r>
            <w:r>
              <w:rPr>
                <w:noProof/>
                <w:webHidden/>
              </w:rPr>
            </w:r>
            <w:r>
              <w:rPr>
                <w:noProof/>
                <w:webHidden/>
              </w:rPr>
              <w:fldChar w:fldCharType="separate"/>
            </w:r>
            <w:r>
              <w:rPr>
                <w:noProof/>
                <w:webHidden/>
              </w:rPr>
              <w:t>406</w:t>
            </w:r>
            <w:r>
              <w:rPr>
                <w:noProof/>
                <w:webHidden/>
              </w:rPr>
              <w:fldChar w:fldCharType="end"/>
            </w:r>
          </w:hyperlink>
        </w:p>
        <w:p w14:paraId="78E22FD4" w14:textId="77777777" w:rsidR="00B55BD2" w:rsidRDefault="00B55BD2">
          <w:pPr>
            <w:pStyle w:val="33"/>
            <w:tabs>
              <w:tab w:val="right" w:leader="dot" w:pos="9628"/>
            </w:tabs>
            <w:rPr>
              <w:rFonts w:cstheme="minorBidi"/>
              <w:noProof/>
              <w:kern w:val="2"/>
              <w:sz w:val="24"/>
            </w:rPr>
          </w:pPr>
          <w:hyperlink w:anchor="_Toc161926517" w:history="1">
            <w:r w:rsidRPr="000C6F51">
              <w:rPr>
                <w:rStyle w:val="a3"/>
                <w:noProof/>
              </w:rPr>
              <w:t>1230-003-1</w:t>
            </w:r>
            <w:r w:rsidRPr="000C6F51">
              <w:rPr>
                <w:rStyle w:val="a3"/>
                <w:rFonts w:hint="eastAsia"/>
                <w:noProof/>
              </w:rPr>
              <w:t>學士班招生考試作業</w:t>
            </w:r>
            <w:r w:rsidRPr="000C6F51">
              <w:rPr>
                <w:rStyle w:val="a3"/>
                <w:noProof/>
              </w:rPr>
              <w:t>-</w:t>
            </w:r>
            <w:r w:rsidRPr="000C6F51">
              <w:rPr>
                <w:rStyle w:val="a3"/>
                <w:rFonts w:hint="eastAsia"/>
                <w:noProof/>
              </w:rPr>
              <w:t>大學繁星推薦及申請入學</w:t>
            </w:r>
            <w:r>
              <w:rPr>
                <w:noProof/>
                <w:webHidden/>
              </w:rPr>
              <w:tab/>
            </w:r>
            <w:r>
              <w:rPr>
                <w:noProof/>
                <w:webHidden/>
              </w:rPr>
              <w:fldChar w:fldCharType="begin"/>
            </w:r>
            <w:r>
              <w:rPr>
                <w:noProof/>
                <w:webHidden/>
              </w:rPr>
              <w:instrText xml:space="preserve"> PAGEREF _Toc161926517 \h </w:instrText>
            </w:r>
            <w:r>
              <w:rPr>
                <w:noProof/>
                <w:webHidden/>
              </w:rPr>
            </w:r>
            <w:r>
              <w:rPr>
                <w:noProof/>
                <w:webHidden/>
              </w:rPr>
              <w:fldChar w:fldCharType="separate"/>
            </w:r>
            <w:r>
              <w:rPr>
                <w:noProof/>
                <w:webHidden/>
              </w:rPr>
              <w:t>410</w:t>
            </w:r>
            <w:r>
              <w:rPr>
                <w:noProof/>
                <w:webHidden/>
              </w:rPr>
              <w:fldChar w:fldCharType="end"/>
            </w:r>
          </w:hyperlink>
        </w:p>
        <w:p w14:paraId="1851BD9F" w14:textId="77777777" w:rsidR="00B55BD2" w:rsidRDefault="00B55BD2">
          <w:pPr>
            <w:pStyle w:val="33"/>
            <w:tabs>
              <w:tab w:val="right" w:leader="dot" w:pos="9628"/>
            </w:tabs>
            <w:rPr>
              <w:rFonts w:cstheme="minorBidi"/>
              <w:noProof/>
              <w:kern w:val="2"/>
              <w:sz w:val="24"/>
            </w:rPr>
          </w:pPr>
          <w:hyperlink w:anchor="_Toc161926518" w:history="1">
            <w:r w:rsidRPr="000C6F51">
              <w:rPr>
                <w:rStyle w:val="a3"/>
                <w:noProof/>
              </w:rPr>
              <w:t>1230-003-2</w:t>
            </w:r>
            <w:r w:rsidRPr="000C6F51">
              <w:rPr>
                <w:rStyle w:val="a3"/>
                <w:rFonts w:hint="eastAsia"/>
                <w:noProof/>
              </w:rPr>
              <w:t>學士班招生考試作業</w:t>
            </w:r>
            <w:r w:rsidRPr="000C6F51">
              <w:rPr>
                <w:rStyle w:val="a3"/>
                <w:noProof/>
              </w:rPr>
              <w:t>-</w:t>
            </w:r>
            <w:r w:rsidRPr="000C6F51">
              <w:rPr>
                <w:rStyle w:val="a3"/>
                <w:rFonts w:hint="eastAsia"/>
                <w:noProof/>
              </w:rPr>
              <w:t>大學分發入學</w:t>
            </w:r>
            <w:r>
              <w:rPr>
                <w:noProof/>
                <w:webHidden/>
              </w:rPr>
              <w:tab/>
            </w:r>
            <w:r>
              <w:rPr>
                <w:noProof/>
                <w:webHidden/>
              </w:rPr>
              <w:fldChar w:fldCharType="begin"/>
            </w:r>
            <w:r>
              <w:rPr>
                <w:noProof/>
                <w:webHidden/>
              </w:rPr>
              <w:instrText xml:space="preserve"> PAGEREF _Toc161926518 \h </w:instrText>
            </w:r>
            <w:r>
              <w:rPr>
                <w:noProof/>
                <w:webHidden/>
              </w:rPr>
            </w:r>
            <w:r>
              <w:rPr>
                <w:noProof/>
                <w:webHidden/>
              </w:rPr>
              <w:fldChar w:fldCharType="separate"/>
            </w:r>
            <w:r>
              <w:rPr>
                <w:noProof/>
                <w:webHidden/>
              </w:rPr>
              <w:t>415</w:t>
            </w:r>
            <w:r>
              <w:rPr>
                <w:noProof/>
                <w:webHidden/>
              </w:rPr>
              <w:fldChar w:fldCharType="end"/>
            </w:r>
          </w:hyperlink>
        </w:p>
        <w:p w14:paraId="12E43BEE" w14:textId="77777777" w:rsidR="00B55BD2" w:rsidRDefault="00B55BD2">
          <w:pPr>
            <w:pStyle w:val="33"/>
            <w:tabs>
              <w:tab w:val="right" w:leader="dot" w:pos="9628"/>
            </w:tabs>
            <w:rPr>
              <w:rFonts w:cstheme="minorBidi"/>
              <w:noProof/>
              <w:kern w:val="2"/>
              <w:sz w:val="24"/>
            </w:rPr>
          </w:pPr>
          <w:hyperlink w:anchor="_Toc161926519" w:history="1">
            <w:r w:rsidRPr="000C6F51">
              <w:rPr>
                <w:rStyle w:val="a3"/>
                <w:noProof/>
              </w:rPr>
              <w:t>1230-003-3</w:t>
            </w:r>
            <w:r w:rsidRPr="000C6F51">
              <w:rPr>
                <w:rStyle w:val="a3"/>
                <w:rFonts w:hint="eastAsia"/>
                <w:noProof/>
              </w:rPr>
              <w:t>學士班招生考試作業</w:t>
            </w:r>
            <w:r w:rsidRPr="000C6F51">
              <w:rPr>
                <w:rStyle w:val="a3"/>
                <w:noProof/>
              </w:rPr>
              <w:t>-</w:t>
            </w:r>
            <w:r w:rsidRPr="000C6F51">
              <w:rPr>
                <w:rStyle w:val="a3"/>
                <w:rFonts w:hint="eastAsia"/>
                <w:noProof/>
              </w:rPr>
              <w:t>運動績優學生獨招考試作業</w:t>
            </w:r>
            <w:r>
              <w:rPr>
                <w:noProof/>
                <w:webHidden/>
              </w:rPr>
              <w:tab/>
            </w:r>
            <w:r>
              <w:rPr>
                <w:noProof/>
                <w:webHidden/>
              </w:rPr>
              <w:fldChar w:fldCharType="begin"/>
            </w:r>
            <w:r>
              <w:rPr>
                <w:noProof/>
                <w:webHidden/>
              </w:rPr>
              <w:instrText xml:space="preserve"> PAGEREF _Toc161926519 \h </w:instrText>
            </w:r>
            <w:r>
              <w:rPr>
                <w:noProof/>
                <w:webHidden/>
              </w:rPr>
            </w:r>
            <w:r>
              <w:rPr>
                <w:noProof/>
                <w:webHidden/>
              </w:rPr>
              <w:fldChar w:fldCharType="separate"/>
            </w:r>
            <w:r>
              <w:rPr>
                <w:noProof/>
                <w:webHidden/>
              </w:rPr>
              <w:t>418</w:t>
            </w:r>
            <w:r>
              <w:rPr>
                <w:noProof/>
                <w:webHidden/>
              </w:rPr>
              <w:fldChar w:fldCharType="end"/>
            </w:r>
          </w:hyperlink>
        </w:p>
        <w:p w14:paraId="58DBD1A8" w14:textId="77777777" w:rsidR="00B55BD2" w:rsidRDefault="00B55BD2">
          <w:pPr>
            <w:pStyle w:val="11"/>
            <w:tabs>
              <w:tab w:val="right" w:leader="dot" w:pos="9628"/>
            </w:tabs>
            <w:rPr>
              <w:rFonts w:cstheme="minorBidi"/>
              <w:noProof/>
              <w:kern w:val="2"/>
              <w:sz w:val="24"/>
            </w:rPr>
          </w:pPr>
          <w:hyperlink w:anchor="_Toc161926520" w:history="1">
            <w:r w:rsidRPr="000C6F51">
              <w:rPr>
                <w:rStyle w:val="a3"/>
                <w:rFonts w:ascii="標楷體" w:eastAsia="標楷體" w:hAnsi="標楷體" w:hint="eastAsia"/>
                <w:b/>
                <w:noProof/>
              </w:rPr>
              <w:t>研究發展處</w:t>
            </w:r>
            <w:r>
              <w:rPr>
                <w:noProof/>
                <w:webHidden/>
              </w:rPr>
              <w:tab/>
            </w:r>
            <w:r>
              <w:rPr>
                <w:noProof/>
                <w:webHidden/>
              </w:rPr>
              <w:fldChar w:fldCharType="begin"/>
            </w:r>
            <w:r>
              <w:rPr>
                <w:noProof/>
                <w:webHidden/>
              </w:rPr>
              <w:instrText xml:space="preserve"> PAGEREF _Toc161926520 \h </w:instrText>
            </w:r>
            <w:r>
              <w:rPr>
                <w:noProof/>
                <w:webHidden/>
              </w:rPr>
            </w:r>
            <w:r>
              <w:rPr>
                <w:noProof/>
                <w:webHidden/>
              </w:rPr>
              <w:fldChar w:fldCharType="separate"/>
            </w:r>
            <w:r>
              <w:rPr>
                <w:noProof/>
                <w:webHidden/>
              </w:rPr>
              <w:t>422</w:t>
            </w:r>
            <w:r>
              <w:rPr>
                <w:noProof/>
                <w:webHidden/>
              </w:rPr>
              <w:fldChar w:fldCharType="end"/>
            </w:r>
          </w:hyperlink>
        </w:p>
        <w:p w14:paraId="0406FCB7" w14:textId="77777777" w:rsidR="00B55BD2" w:rsidRDefault="00B55BD2">
          <w:pPr>
            <w:pStyle w:val="23"/>
            <w:tabs>
              <w:tab w:val="right" w:leader="dot" w:pos="9628"/>
            </w:tabs>
            <w:rPr>
              <w:rFonts w:cstheme="minorBidi"/>
              <w:noProof/>
              <w:kern w:val="2"/>
              <w:sz w:val="24"/>
            </w:rPr>
          </w:pPr>
          <w:hyperlink w:anchor="_Toc161926521"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21 \h </w:instrText>
            </w:r>
            <w:r>
              <w:rPr>
                <w:noProof/>
                <w:webHidden/>
              </w:rPr>
            </w:r>
            <w:r>
              <w:rPr>
                <w:noProof/>
                <w:webHidden/>
              </w:rPr>
              <w:fldChar w:fldCharType="separate"/>
            </w:r>
            <w:r>
              <w:rPr>
                <w:noProof/>
                <w:webHidden/>
              </w:rPr>
              <w:t>422</w:t>
            </w:r>
            <w:r>
              <w:rPr>
                <w:noProof/>
                <w:webHidden/>
              </w:rPr>
              <w:fldChar w:fldCharType="end"/>
            </w:r>
          </w:hyperlink>
        </w:p>
        <w:p w14:paraId="1B19B46D" w14:textId="77777777" w:rsidR="00B55BD2" w:rsidRDefault="00B55BD2">
          <w:pPr>
            <w:pStyle w:val="33"/>
            <w:tabs>
              <w:tab w:val="right" w:leader="dot" w:pos="9628"/>
            </w:tabs>
            <w:rPr>
              <w:rFonts w:cstheme="minorBidi"/>
              <w:noProof/>
              <w:kern w:val="2"/>
              <w:sz w:val="24"/>
            </w:rPr>
          </w:pPr>
          <w:hyperlink w:anchor="_Toc16192652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22 \h </w:instrText>
            </w:r>
            <w:r>
              <w:rPr>
                <w:noProof/>
                <w:webHidden/>
              </w:rPr>
            </w:r>
            <w:r>
              <w:rPr>
                <w:noProof/>
                <w:webHidden/>
              </w:rPr>
              <w:fldChar w:fldCharType="separate"/>
            </w:r>
            <w:r>
              <w:rPr>
                <w:noProof/>
                <w:webHidden/>
              </w:rPr>
              <w:t>423</w:t>
            </w:r>
            <w:r>
              <w:rPr>
                <w:noProof/>
                <w:webHidden/>
              </w:rPr>
              <w:fldChar w:fldCharType="end"/>
            </w:r>
          </w:hyperlink>
        </w:p>
        <w:p w14:paraId="442B7910" w14:textId="77777777" w:rsidR="00B55BD2" w:rsidRDefault="00B55BD2">
          <w:pPr>
            <w:pStyle w:val="33"/>
            <w:tabs>
              <w:tab w:val="right" w:leader="dot" w:pos="9628"/>
            </w:tabs>
            <w:rPr>
              <w:rFonts w:cstheme="minorBidi"/>
              <w:noProof/>
              <w:kern w:val="2"/>
              <w:sz w:val="24"/>
            </w:rPr>
          </w:pPr>
          <w:hyperlink w:anchor="_Toc16192652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23 \h </w:instrText>
            </w:r>
            <w:r>
              <w:rPr>
                <w:noProof/>
                <w:webHidden/>
              </w:rPr>
            </w:r>
            <w:r>
              <w:rPr>
                <w:noProof/>
                <w:webHidden/>
              </w:rPr>
              <w:fldChar w:fldCharType="separate"/>
            </w:r>
            <w:r>
              <w:rPr>
                <w:noProof/>
                <w:webHidden/>
              </w:rPr>
              <w:t>424</w:t>
            </w:r>
            <w:r>
              <w:rPr>
                <w:noProof/>
                <w:webHidden/>
              </w:rPr>
              <w:fldChar w:fldCharType="end"/>
            </w:r>
          </w:hyperlink>
        </w:p>
        <w:p w14:paraId="52D02EE2" w14:textId="77777777" w:rsidR="00B55BD2" w:rsidRDefault="00B55BD2">
          <w:pPr>
            <w:pStyle w:val="33"/>
            <w:tabs>
              <w:tab w:val="right" w:leader="dot" w:pos="9628"/>
            </w:tabs>
            <w:rPr>
              <w:rFonts w:cstheme="minorBidi"/>
              <w:noProof/>
              <w:kern w:val="2"/>
              <w:sz w:val="24"/>
            </w:rPr>
          </w:pPr>
          <w:hyperlink w:anchor="_Toc161926524" w:history="1">
            <w:r w:rsidRPr="000C6F51">
              <w:rPr>
                <w:rStyle w:val="a3"/>
                <w:noProof/>
              </w:rPr>
              <w:t>1210-001-1</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師</w:t>
            </w:r>
            <w:r>
              <w:rPr>
                <w:noProof/>
                <w:webHidden/>
              </w:rPr>
              <w:tab/>
            </w:r>
            <w:r>
              <w:rPr>
                <w:noProof/>
                <w:webHidden/>
              </w:rPr>
              <w:fldChar w:fldCharType="begin"/>
            </w:r>
            <w:r>
              <w:rPr>
                <w:noProof/>
                <w:webHidden/>
              </w:rPr>
              <w:instrText xml:space="preserve"> PAGEREF _Toc161926524 \h </w:instrText>
            </w:r>
            <w:r>
              <w:rPr>
                <w:noProof/>
                <w:webHidden/>
              </w:rPr>
            </w:r>
            <w:r>
              <w:rPr>
                <w:noProof/>
                <w:webHidden/>
              </w:rPr>
              <w:fldChar w:fldCharType="separate"/>
            </w:r>
            <w:r>
              <w:rPr>
                <w:noProof/>
                <w:webHidden/>
              </w:rPr>
              <w:t>425</w:t>
            </w:r>
            <w:r>
              <w:rPr>
                <w:noProof/>
                <w:webHidden/>
              </w:rPr>
              <w:fldChar w:fldCharType="end"/>
            </w:r>
          </w:hyperlink>
        </w:p>
        <w:p w14:paraId="17A3664D" w14:textId="77777777" w:rsidR="00B55BD2" w:rsidRDefault="00B55BD2">
          <w:pPr>
            <w:pStyle w:val="33"/>
            <w:tabs>
              <w:tab w:val="right" w:leader="dot" w:pos="9628"/>
            </w:tabs>
            <w:rPr>
              <w:rFonts w:cstheme="minorBidi"/>
              <w:noProof/>
              <w:kern w:val="2"/>
              <w:sz w:val="24"/>
            </w:rPr>
          </w:pPr>
          <w:hyperlink w:anchor="_Toc161926525" w:history="1">
            <w:r w:rsidRPr="000C6F51">
              <w:rPr>
                <w:rStyle w:val="a3"/>
                <w:noProof/>
              </w:rPr>
              <w:t>1210-001-2</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生</w:t>
            </w:r>
            <w:r>
              <w:rPr>
                <w:noProof/>
                <w:webHidden/>
              </w:rPr>
              <w:tab/>
            </w:r>
            <w:r>
              <w:rPr>
                <w:noProof/>
                <w:webHidden/>
              </w:rPr>
              <w:fldChar w:fldCharType="begin"/>
            </w:r>
            <w:r>
              <w:rPr>
                <w:noProof/>
                <w:webHidden/>
              </w:rPr>
              <w:instrText xml:space="preserve"> PAGEREF _Toc161926525 \h </w:instrText>
            </w:r>
            <w:r>
              <w:rPr>
                <w:noProof/>
                <w:webHidden/>
              </w:rPr>
            </w:r>
            <w:r>
              <w:rPr>
                <w:noProof/>
                <w:webHidden/>
              </w:rPr>
              <w:fldChar w:fldCharType="separate"/>
            </w:r>
            <w:r>
              <w:rPr>
                <w:noProof/>
                <w:webHidden/>
              </w:rPr>
              <w:t>429</w:t>
            </w:r>
            <w:r>
              <w:rPr>
                <w:noProof/>
                <w:webHidden/>
              </w:rPr>
              <w:fldChar w:fldCharType="end"/>
            </w:r>
          </w:hyperlink>
        </w:p>
        <w:p w14:paraId="72985569" w14:textId="77777777" w:rsidR="00B55BD2" w:rsidRDefault="00B55BD2">
          <w:pPr>
            <w:pStyle w:val="33"/>
            <w:tabs>
              <w:tab w:val="right" w:leader="dot" w:pos="9628"/>
            </w:tabs>
            <w:rPr>
              <w:rFonts w:cstheme="minorBidi"/>
              <w:noProof/>
              <w:kern w:val="2"/>
              <w:sz w:val="24"/>
            </w:rPr>
          </w:pPr>
          <w:hyperlink w:anchor="_Toc161926526" w:history="1">
            <w:r w:rsidRPr="000C6F51">
              <w:rPr>
                <w:rStyle w:val="a3"/>
                <w:noProof/>
              </w:rPr>
              <w:t>1210-002-1</w:t>
            </w:r>
            <w:r w:rsidRPr="000C6F51">
              <w:rPr>
                <w:rStyle w:val="a3"/>
                <w:rFonts w:hint="eastAsia"/>
                <w:noProof/>
              </w:rPr>
              <w:t>專題計畫與產學合作研究案</w:t>
            </w:r>
            <w:r w:rsidRPr="000C6F51">
              <w:rPr>
                <w:rStyle w:val="a3"/>
                <w:noProof/>
              </w:rPr>
              <w:t>-A.</w:t>
            </w:r>
            <w:r w:rsidRPr="000C6F51">
              <w:rPr>
                <w:rStyle w:val="a3"/>
                <w:rFonts w:hint="eastAsia"/>
                <w:noProof/>
              </w:rPr>
              <w:t>申請作業</w:t>
            </w:r>
            <w:r>
              <w:rPr>
                <w:noProof/>
                <w:webHidden/>
              </w:rPr>
              <w:tab/>
            </w:r>
            <w:r>
              <w:rPr>
                <w:noProof/>
                <w:webHidden/>
              </w:rPr>
              <w:fldChar w:fldCharType="begin"/>
            </w:r>
            <w:r>
              <w:rPr>
                <w:noProof/>
                <w:webHidden/>
              </w:rPr>
              <w:instrText xml:space="preserve"> PAGEREF _Toc161926526 \h </w:instrText>
            </w:r>
            <w:r>
              <w:rPr>
                <w:noProof/>
                <w:webHidden/>
              </w:rPr>
            </w:r>
            <w:r>
              <w:rPr>
                <w:noProof/>
                <w:webHidden/>
              </w:rPr>
              <w:fldChar w:fldCharType="separate"/>
            </w:r>
            <w:r>
              <w:rPr>
                <w:noProof/>
                <w:webHidden/>
              </w:rPr>
              <w:t>433</w:t>
            </w:r>
            <w:r>
              <w:rPr>
                <w:noProof/>
                <w:webHidden/>
              </w:rPr>
              <w:fldChar w:fldCharType="end"/>
            </w:r>
          </w:hyperlink>
        </w:p>
        <w:p w14:paraId="59119B3F" w14:textId="77777777" w:rsidR="00B55BD2" w:rsidRDefault="00B55BD2">
          <w:pPr>
            <w:pStyle w:val="33"/>
            <w:tabs>
              <w:tab w:val="right" w:leader="dot" w:pos="9628"/>
            </w:tabs>
            <w:rPr>
              <w:rFonts w:cstheme="minorBidi"/>
              <w:noProof/>
              <w:kern w:val="2"/>
              <w:sz w:val="24"/>
            </w:rPr>
          </w:pPr>
          <w:hyperlink w:anchor="_Toc161926527" w:history="1">
            <w:r w:rsidRPr="000C6F51">
              <w:rPr>
                <w:rStyle w:val="a3"/>
                <w:noProof/>
              </w:rPr>
              <w:t>1210-002-2</w:t>
            </w:r>
            <w:r w:rsidRPr="000C6F51">
              <w:rPr>
                <w:rStyle w:val="a3"/>
                <w:rFonts w:hint="eastAsia"/>
                <w:noProof/>
              </w:rPr>
              <w:t>專題計畫與產學合作研究案</w:t>
            </w:r>
            <w:r w:rsidRPr="000C6F51">
              <w:rPr>
                <w:rStyle w:val="a3"/>
                <w:noProof/>
              </w:rPr>
              <w:t>-B.</w:t>
            </w:r>
            <w:r w:rsidRPr="000C6F51">
              <w:rPr>
                <w:rStyle w:val="a3"/>
                <w:rFonts w:hint="eastAsia"/>
                <w:noProof/>
              </w:rPr>
              <w:t>簽約作業</w:t>
            </w:r>
            <w:r>
              <w:rPr>
                <w:noProof/>
                <w:webHidden/>
              </w:rPr>
              <w:tab/>
            </w:r>
            <w:r>
              <w:rPr>
                <w:noProof/>
                <w:webHidden/>
              </w:rPr>
              <w:fldChar w:fldCharType="begin"/>
            </w:r>
            <w:r>
              <w:rPr>
                <w:noProof/>
                <w:webHidden/>
              </w:rPr>
              <w:instrText xml:space="preserve"> PAGEREF _Toc161926527 \h </w:instrText>
            </w:r>
            <w:r>
              <w:rPr>
                <w:noProof/>
                <w:webHidden/>
              </w:rPr>
            </w:r>
            <w:r>
              <w:rPr>
                <w:noProof/>
                <w:webHidden/>
              </w:rPr>
              <w:fldChar w:fldCharType="separate"/>
            </w:r>
            <w:r>
              <w:rPr>
                <w:noProof/>
                <w:webHidden/>
              </w:rPr>
              <w:t>436</w:t>
            </w:r>
            <w:r>
              <w:rPr>
                <w:noProof/>
                <w:webHidden/>
              </w:rPr>
              <w:fldChar w:fldCharType="end"/>
            </w:r>
          </w:hyperlink>
        </w:p>
        <w:p w14:paraId="137DB4B4" w14:textId="77777777" w:rsidR="00B55BD2" w:rsidRDefault="00B55BD2">
          <w:pPr>
            <w:pStyle w:val="33"/>
            <w:tabs>
              <w:tab w:val="right" w:leader="dot" w:pos="9628"/>
            </w:tabs>
            <w:rPr>
              <w:rFonts w:cstheme="minorBidi"/>
              <w:noProof/>
              <w:kern w:val="2"/>
              <w:sz w:val="24"/>
            </w:rPr>
          </w:pPr>
          <w:hyperlink w:anchor="_Toc161926528" w:history="1">
            <w:r w:rsidRPr="000C6F51">
              <w:rPr>
                <w:rStyle w:val="a3"/>
                <w:noProof/>
              </w:rPr>
              <w:t>1210-003-1</w:t>
            </w:r>
            <w:r w:rsidRPr="000C6F51">
              <w:rPr>
                <w:rStyle w:val="a3"/>
                <w:rFonts w:hint="eastAsia"/>
                <w:noProof/>
              </w:rPr>
              <w:t>研究中心設立及管理</w:t>
            </w:r>
            <w:r w:rsidRPr="000C6F51">
              <w:rPr>
                <w:rStyle w:val="a3"/>
                <w:noProof/>
              </w:rPr>
              <w:t>-A.</w:t>
            </w:r>
            <w:r w:rsidRPr="000C6F51">
              <w:rPr>
                <w:rStyle w:val="a3"/>
                <w:rFonts w:hint="eastAsia"/>
                <w:noProof/>
              </w:rPr>
              <w:t>設立作業</w:t>
            </w:r>
            <w:r>
              <w:rPr>
                <w:noProof/>
                <w:webHidden/>
              </w:rPr>
              <w:tab/>
            </w:r>
            <w:r>
              <w:rPr>
                <w:noProof/>
                <w:webHidden/>
              </w:rPr>
              <w:fldChar w:fldCharType="begin"/>
            </w:r>
            <w:r>
              <w:rPr>
                <w:noProof/>
                <w:webHidden/>
              </w:rPr>
              <w:instrText xml:space="preserve"> PAGEREF _Toc161926528 \h </w:instrText>
            </w:r>
            <w:r>
              <w:rPr>
                <w:noProof/>
                <w:webHidden/>
              </w:rPr>
            </w:r>
            <w:r>
              <w:rPr>
                <w:noProof/>
                <w:webHidden/>
              </w:rPr>
              <w:fldChar w:fldCharType="separate"/>
            </w:r>
            <w:r>
              <w:rPr>
                <w:noProof/>
                <w:webHidden/>
              </w:rPr>
              <w:t>440</w:t>
            </w:r>
            <w:r>
              <w:rPr>
                <w:noProof/>
                <w:webHidden/>
              </w:rPr>
              <w:fldChar w:fldCharType="end"/>
            </w:r>
          </w:hyperlink>
        </w:p>
        <w:p w14:paraId="588A17AF" w14:textId="77777777" w:rsidR="00B55BD2" w:rsidRDefault="00B55BD2">
          <w:pPr>
            <w:pStyle w:val="33"/>
            <w:tabs>
              <w:tab w:val="right" w:leader="dot" w:pos="9628"/>
            </w:tabs>
            <w:rPr>
              <w:rFonts w:cstheme="minorBidi"/>
              <w:noProof/>
              <w:kern w:val="2"/>
              <w:sz w:val="24"/>
            </w:rPr>
          </w:pPr>
          <w:hyperlink w:anchor="_Toc161926529" w:history="1">
            <w:r w:rsidRPr="000C6F51">
              <w:rPr>
                <w:rStyle w:val="a3"/>
                <w:noProof/>
              </w:rPr>
              <w:t>1210-003-2</w:t>
            </w:r>
            <w:r w:rsidRPr="000C6F51">
              <w:rPr>
                <w:rStyle w:val="a3"/>
                <w:rFonts w:hint="eastAsia"/>
                <w:noProof/>
              </w:rPr>
              <w:t>研究中心設立及管理</w:t>
            </w:r>
            <w:r w:rsidRPr="000C6F51">
              <w:rPr>
                <w:rStyle w:val="a3"/>
                <w:noProof/>
              </w:rPr>
              <w:t>-B.</w:t>
            </w:r>
            <w:r w:rsidRPr="000C6F51">
              <w:rPr>
                <w:rStyle w:val="a3"/>
                <w:rFonts w:hint="eastAsia"/>
                <w:noProof/>
              </w:rPr>
              <w:t>管理作業</w:t>
            </w:r>
            <w:r>
              <w:rPr>
                <w:noProof/>
                <w:webHidden/>
              </w:rPr>
              <w:tab/>
            </w:r>
            <w:r>
              <w:rPr>
                <w:noProof/>
                <w:webHidden/>
              </w:rPr>
              <w:fldChar w:fldCharType="begin"/>
            </w:r>
            <w:r>
              <w:rPr>
                <w:noProof/>
                <w:webHidden/>
              </w:rPr>
              <w:instrText xml:space="preserve"> PAGEREF _Toc161926529 \h </w:instrText>
            </w:r>
            <w:r>
              <w:rPr>
                <w:noProof/>
                <w:webHidden/>
              </w:rPr>
            </w:r>
            <w:r>
              <w:rPr>
                <w:noProof/>
                <w:webHidden/>
              </w:rPr>
              <w:fldChar w:fldCharType="separate"/>
            </w:r>
            <w:r>
              <w:rPr>
                <w:noProof/>
                <w:webHidden/>
              </w:rPr>
              <w:t>443</w:t>
            </w:r>
            <w:r>
              <w:rPr>
                <w:noProof/>
                <w:webHidden/>
              </w:rPr>
              <w:fldChar w:fldCharType="end"/>
            </w:r>
          </w:hyperlink>
        </w:p>
        <w:p w14:paraId="44BB7A8D" w14:textId="77777777" w:rsidR="00B55BD2" w:rsidRDefault="00B55BD2">
          <w:pPr>
            <w:pStyle w:val="33"/>
            <w:tabs>
              <w:tab w:val="right" w:leader="dot" w:pos="9628"/>
            </w:tabs>
            <w:rPr>
              <w:rFonts w:cstheme="minorBidi"/>
              <w:noProof/>
              <w:kern w:val="2"/>
              <w:sz w:val="24"/>
            </w:rPr>
          </w:pPr>
          <w:hyperlink w:anchor="_Toc161926530" w:history="1">
            <w:r w:rsidRPr="000C6F51">
              <w:rPr>
                <w:rStyle w:val="a3"/>
                <w:noProof/>
              </w:rPr>
              <w:t>1210-004</w:t>
            </w:r>
            <w:r w:rsidRPr="000C6F51">
              <w:rPr>
                <w:rStyle w:val="a3"/>
                <w:rFonts w:hint="eastAsia"/>
                <w:noProof/>
              </w:rPr>
              <w:t>廠商申請進駐輔導作業</w:t>
            </w:r>
            <w:r>
              <w:rPr>
                <w:noProof/>
                <w:webHidden/>
              </w:rPr>
              <w:tab/>
            </w:r>
            <w:r>
              <w:rPr>
                <w:noProof/>
                <w:webHidden/>
              </w:rPr>
              <w:fldChar w:fldCharType="begin"/>
            </w:r>
            <w:r>
              <w:rPr>
                <w:noProof/>
                <w:webHidden/>
              </w:rPr>
              <w:instrText xml:space="preserve"> PAGEREF _Toc161926530 \h </w:instrText>
            </w:r>
            <w:r>
              <w:rPr>
                <w:noProof/>
                <w:webHidden/>
              </w:rPr>
            </w:r>
            <w:r>
              <w:rPr>
                <w:noProof/>
                <w:webHidden/>
              </w:rPr>
              <w:fldChar w:fldCharType="separate"/>
            </w:r>
            <w:r>
              <w:rPr>
                <w:noProof/>
                <w:webHidden/>
              </w:rPr>
              <w:t>446</w:t>
            </w:r>
            <w:r>
              <w:rPr>
                <w:noProof/>
                <w:webHidden/>
              </w:rPr>
              <w:fldChar w:fldCharType="end"/>
            </w:r>
          </w:hyperlink>
        </w:p>
        <w:p w14:paraId="6759553A" w14:textId="77777777" w:rsidR="00B55BD2" w:rsidRDefault="00B55BD2">
          <w:pPr>
            <w:pStyle w:val="33"/>
            <w:tabs>
              <w:tab w:val="right" w:leader="dot" w:pos="9628"/>
            </w:tabs>
            <w:rPr>
              <w:rFonts w:cstheme="minorBidi"/>
              <w:noProof/>
              <w:kern w:val="2"/>
              <w:sz w:val="24"/>
            </w:rPr>
          </w:pPr>
          <w:hyperlink w:anchor="_Toc161926531" w:history="1">
            <w:r w:rsidRPr="000C6F51">
              <w:rPr>
                <w:rStyle w:val="a3"/>
                <w:noProof/>
              </w:rPr>
              <w:t>1210-005</w:t>
            </w:r>
            <w:r w:rsidRPr="000C6F51">
              <w:rPr>
                <w:rStyle w:val="a3"/>
                <w:rFonts w:hint="eastAsia"/>
                <w:noProof/>
              </w:rPr>
              <w:t>推廣教育課程規劃作業</w:t>
            </w:r>
            <w:r>
              <w:rPr>
                <w:noProof/>
                <w:webHidden/>
              </w:rPr>
              <w:tab/>
            </w:r>
            <w:r>
              <w:rPr>
                <w:noProof/>
                <w:webHidden/>
              </w:rPr>
              <w:fldChar w:fldCharType="begin"/>
            </w:r>
            <w:r>
              <w:rPr>
                <w:noProof/>
                <w:webHidden/>
              </w:rPr>
              <w:instrText xml:space="preserve"> PAGEREF _Toc161926531 \h </w:instrText>
            </w:r>
            <w:r>
              <w:rPr>
                <w:noProof/>
                <w:webHidden/>
              </w:rPr>
            </w:r>
            <w:r>
              <w:rPr>
                <w:noProof/>
                <w:webHidden/>
              </w:rPr>
              <w:fldChar w:fldCharType="separate"/>
            </w:r>
            <w:r>
              <w:rPr>
                <w:noProof/>
                <w:webHidden/>
              </w:rPr>
              <w:t>450</w:t>
            </w:r>
            <w:r>
              <w:rPr>
                <w:noProof/>
                <w:webHidden/>
              </w:rPr>
              <w:fldChar w:fldCharType="end"/>
            </w:r>
          </w:hyperlink>
        </w:p>
        <w:p w14:paraId="69278263" w14:textId="77777777" w:rsidR="00B55BD2" w:rsidRDefault="00B55BD2">
          <w:pPr>
            <w:pStyle w:val="33"/>
            <w:tabs>
              <w:tab w:val="right" w:leader="dot" w:pos="9628"/>
            </w:tabs>
            <w:rPr>
              <w:rFonts w:cstheme="minorBidi"/>
              <w:noProof/>
              <w:kern w:val="2"/>
              <w:sz w:val="24"/>
            </w:rPr>
          </w:pPr>
          <w:hyperlink w:anchor="_Toc161926532" w:history="1">
            <w:r w:rsidRPr="000C6F51">
              <w:rPr>
                <w:rStyle w:val="a3"/>
                <w:noProof/>
              </w:rPr>
              <w:t>1210-006</w:t>
            </w:r>
            <w:r w:rsidRPr="000C6F51">
              <w:rPr>
                <w:rStyle w:val="a3"/>
                <w:rFonts w:hint="eastAsia"/>
                <w:noProof/>
              </w:rPr>
              <w:t>推廣教育課程招生作業</w:t>
            </w:r>
            <w:r>
              <w:rPr>
                <w:noProof/>
                <w:webHidden/>
              </w:rPr>
              <w:tab/>
            </w:r>
            <w:r>
              <w:rPr>
                <w:noProof/>
                <w:webHidden/>
              </w:rPr>
              <w:fldChar w:fldCharType="begin"/>
            </w:r>
            <w:r>
              <w:rPr>
                <w:noProof/>
                <w:webHidden/>
              </w:rPr>
              <w:instrText xml:space="preserve"> PAGEREF _Toc161926532 \h </w:instrText>
            </w:r>
            <w:r>
              <w:rPr>
                <w:noProof/>
                <w:webHidden/>
              </w:rPr>
            </w:r>
            <w:r>
              <w:rPr>
                <w:noProof/>
                <w:webHidden/>
              </w:rPr>
              <w:fldChar w:fldCharType="separate"/>
            </w:r>
            <w:r>
              <w:rPr>
                <w:noProof/>
                <w:webHidden/>
              </w:rPr>
              <w:t>453</w:t>
            </w:r>
            <w:r>
              <w:rPr>
                <w:noProof/>
                <w:webHidden/>
              </w:rPr>
              <w:fldChar w:fldCharType="end"/>
            </w:r>
          </w:hyperlink>
        </w:p>
        <w:p w14:paraId="2BC1F485" w14:textId="77777777" w:rsidR="00B55BD2" w:rsidRDefault="00B55BD2">
          <w:pPr>
            <w:pStyle w:val="33"/>
            <w:tabs>
              <w:tab w:val="right" w:leader="dot" w:pos="9628"/>
            </w:tabs>
            <w:rPr>
              <w:rFonts w:cstheme="minorBidi"/>
              <w:noProof/>
              <w:kern w:val="2"/>
              <w:sz w:val="24"/>
            </w:rPr>
          </w:pPr>
          <w:hyperlink w:anchor="_Toc161926533" w:history="1">
            <w:r w:rsidRPr="000C6F51">
              <w:rPr>
                <w:rStyle w:val="a3"/>
                <w:noProof/>
              </w:rPr>
              <w:t>1210-007</w:t>
            </w:r>
            <w:r w:rsidRPr="000C6F51">
              <w:rPr>
                <w:rStyle w:val="a3"/>
                <w:rFonts w:hint="eastAsia"/>
                <w:noProof/>
              </w:rPr>
              <w:t>推廣教育課程課務管理作業</w:t>
            </w:r>
            <w:r>
              <w:rPr>
                <w:noProof/>
                <w:webHidden/>
              </w:rPr>
              <w:tab/>
            </w:r>
            <w:r>
              <w:rPr>
                <w:noProof/>
                <w:webHidden/>
              </w:rPr>
              <w:fldChar w:fldCharType="begin"/>
            </w:r>
            <w:r>
              <w:rPr>
                <w:noProof/>
                <w:webHidden/>
              </w:rPr>
              <w:instrText xml:space="preserve"> PAGEREF _Toc161926533 \h </w:instrText>
            </w:r>
            <w:r>
              <w:rPr>
                <w:noProof/>
                <w:webHidden/>
              </w:rPr>
            </w:r>
            <w:r>
              <w:rPr>
                <w:noProof/>
                <w:webHidden/>
              </w:rPr>
              <w:fldChar w:fldCharType="separate"/>
            </w:r>
            <w:r>
              <w:rPr>
                <w:noProof/>
                <w:webHidden/>
              </w:rPr>
              <w:t>456</w:t>
            </w:r>
            <w:r>
              <w:rPr>
                <w:noProof/>
                <w:webHidden/>
              </w:rPr>
              <w:fldChar w:fldCharType="end"/>
            </w:r>
          </w:hyperlink>
        </w:p>
        <w:p w14:paraId="4ACE6304" w14:textId="77777777" w:rsidR="00B55BD2" w:rsidRDefault="00B55BD2">
          <w:pPr>
            <w:pStyle w:val="33"/>
            <w:tabs>
              <w:tab w:val="right" w:leader="dot" w:pos="9628"/>
            </w:tabs>
            <w:rPr>
              <w:rFonts w:cstheme="minorBidi"/>
              <w:noProof/>
              <w:kern w:val="2"/>
              <w:sz w:val="24"/>
            </w:rPr>
          </w:pPr>
          <w:hyperlink w:anchor="_Toc161926534" w:history="1">
            <w:r w:rsidRPr="000C6F51">
              <w:rPr>
                <w:rStyle w:val="a3"/>
                <w:noProof/>
              </w:rPr>
              <w:t>1210-008</w:t>
            </w:r>
            <w:r w:rsidRPr="000C6F51">
              <w:rPr>
                <w:rStyle w:val="a3"/>
                <w:rFonts w:hint="eastAsia"/>
                <w:noProof/>
              </w:rPr>
              <w:t>辦理樂齡大學開班作業</w:t>
            </w:r>
            <w:r>
              <w:rPr>
                <w:noProof/>
                <w:webHidden/>
              </w:rPr>
              <w:tab/>
            </w:r>
            <w:r>
              <w:rPr>
                <w:noProof/>
                <w:webHidden/>
              </w:rPr>
              <w:fldChar w:fldCharType="begin"/>
            </w:r>
            <w:r>
              <w:rPr>
                <w:noProof/>
                <w:webHidden/>
              </w:rPr>
              <w:instrText xml:space="preserve"> PAGEREF _Toc161926534 \h </w:instrText>
            </w:r>
            <w:r>
              <w:rPr>
                <w:noProof/>
                <w:webHidden/>
              </w:rPr>
            </w:r>
            <w:r>
              <w:rPr>
                <w:noProof/>
                <w:webHidden/>
              </w:rPr>
              <w:fldChar w:fldCharType="separate"/>
            </w:r>
            <w:r>
              <w:rPr>
                <w:noProof/>
                <w:webHidden/>
              </w:rPr>
              <w:t>459</w:t>
            </w:r>
            <w:r>
              <w:rPr>
                <w:noProof/>
                <w:webHidden/>
              </w:rPr>
              <w:fldChar w:fldCharType="end"/>
            </w:r>
          </w:hyperlink>
        </w:p>
        <w:p w14:paraId="6AB95BFB" w14:textId="77777777" w:rsidR="00B55BD2" w:rsidRDefault="00B55BD2">
          <w:pPr>
            <w:pStyle w:val="33"/>
            <w:tabs>
              <w:tab w:val="right" w:leader="dot" w:pos="9628"/>
            </w:tabs>
            <w:rPr>
              <w:rFonts w:cstheme="minorBidi"/>
              <w:noProof/>
              <w:kern w:val="2"/>
              <w:sz w:val="24"/>
            </w:rPr>
          </w:pPr>
          <w:hyperlink w:anchor="_Toc161926535" w:history="1">
            <w:r w:rsidRPr="000C6F51">
              <w:rPr>
                <w:rStyle w:val="a3"/>
                <w:noProof/>
              </w:rPr>
              <w:t>1210-009</w:t>
            </w:r>
            <w:r w:rsidRPr="000C6F51">
              <w:rPr>
                <w:rStyle w:val="a3"/>
                <w:rFonts w:hint="eastAsia"/>
                <w:noProof/>
              </w:rPr>
              <w:t>向學校主管機關指定網站進行公開資訊申報相關作業</w:t>
            </w:r>
            <w:r>
              <w:rPr>
                <w:noProof/>
                <w:webHidden/>
              </w:rPr>
              <w:tab/>
            </w:r>
            <w:r>
              <w:rPr>
                <w:noProof/>
                <w:webHidden/>
              </w:rPr>
              <w:fldChar w:fldCharType="begin"/>
            </w:r>
            <w:r>
              <w:rPr>
                <w:noProof/>
                <w:webHidden/>
              </w:rPr>
              <w:instrText xml:space="preserve"> PAGEREF _Toc161926535 \h </w:instrText>
            </w:r>
            <w:r>
              <w:rPr>
                <w:noProof/>
                <w:webHidden/>
              </w:rPr>
            </w:r>
            <w:r>
              <w:rPr>
                <w:noProof/>
                <w:webHidden/>
              </w:rPr>
              <w:fldChar w:fldCharType="separate"/>
            </w:r>
            <w:r>
              <w:rPr>
                <w:noProof/>
                <w:webHidden/>
              </w:rPr>
              <w:t>462</w:t>
            </w:r>
            <w:r>
              <w:rPr>
                <w:noProof/>
                <w:webHidden/>
              </w:rPr>
              <w:fldChar w:fldCharType="end"/>
            </w:r>
          </w:hyperlink>
        </w:p>
        <w:p w14:paraId="640A899E" w14:textId="77777777" w:rsidR="00B55BD2" w:rsidRDefault="00B55BD2">
          <w:pPr>
            <w:pStyle w:val="11"/>
            <w:tabs>
              <w:tab w:val="right" w:leader="dot" w:pos="9628"/>
            </w:tabs>
            <w:rPr>
              <w:rFonts w:cstheme="minorBidi"/>
              <w:noProof/>
              <w:kern w:val="2"/>
              <w:sz w:val="24"/>
            </w:rPr>
          </w:pPr>
          <w:hyperlink w:anchor="_Toc161926536" w:history="1">
            <w:r w:rsidRPr="000C6F51">
              <w:rPr>
                <w:rStyle w:val="a3"/>
                <w:rFonts w:ascii="標楷體" w:eastAsia="標楷體" w:hAnsi="標楷體" w:hint="eastAsia"/>
                <w:b/>
                <w:noProof/>
              </w:rPr>
              <w:t>國際暨兩岸事務處</w:t>
            </w:r>
            <w:r>
              <w:rPr>
                <w:noProof/>
                <w:webHidden/>
              </w:rPr>
              <w:tab/>
            </w:r>
            <w:r>
              <w:rPr>
                <w:noProof/>
                <w:webHidden/>
              </w:rPr>
              <w:fldChar w:fldCharType="begin"/>
            </w:r>
            <w:r>
              <w:rPr>
                <w:noProof/>
                <w:webHidden/>
              </w:rPr>
              <w:instrText xml:space="preserve"> PAGEREF _Toc161926536 \h </w:instrText>
            </w:r>
            <w:r>
              <w:rPr>
                <w:noProof/>
                <w:webHidden/>
              </w:rPr>
            </w:r>
            <w:r>
              <w:rPr>
                <w:noProof/>
                <w:webHidden/>
              </w:rPr>
              <w:fldChar w:fldCharType="separate"/>
            </w:r>
            <w:r>
              <w:rPr>
                <w:noProof/>
                <w:webHidden/>
              </w:rPr>
              <w:t>465</w:t>
            </w:r>
            <w:r>
              <w:rPr>
                <w:noProof/>
                <w:webHidden/>
              </w:rPr>
              <w:fldChar w:fldCharType="end"/>
            </w:r>
          </w:hyperlink>
        </w:p>
        <w:p w14:paraId="034E5FA6" w14:textId="77777777" w:rsidR="00B55BD2" w:rsidRDefault="00B55BD2">
          <w:pPr>
            <w:pStyle w:val="23"/>
            <w:tabs>
              <w:tab w:val="right" w:leader="dot" w:pos="9628"/>
            </w:tabs>
            <w:rPr>
              <w:rFonts w:cstheme="minorBidi"/>
              <w:noProof/>
              <w:kern w:val="2"/>
              <w:sz w:val="24"/>
            </w:rPr>
          </w:pPr>
          <w:hyperlink w:anchor="_Toc161926537"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37 \h </w:instrText>
            </w:r>
            <w:r>
              <w:rPr>
                <w:noProof/>
                <w:webHidden/>
              </w:rPr>
            </w:r>
            <w:r>
              <w:rPr>
                <w:noProof/>
                <w:webHidden/>
              </w:rPr>
              <w:fldChar w:fldCharType="separate"/>
            </w:r>
            <w:r>
              <w:rPr>
                <w:noProof/>
                <w:webHidden/>
              </w:rPr>
              <w:t>465</w:t>
            </w:r>
            <w:r>
              <w:rPr>
                <w:noProof/>
                <w:webHidden/>
              </w:rPr>
              <w:fldChar w:fldCharType="end"/>
            </w:r>
          </w:hyperlink>
        </w:p>
        <w:p w14:paraId="70B81055" w14:textId="77777777" w:rsidR="00B55BD2" w:rsidRDefault="00B55BD2">
          <w:pPr>
            <w:pStyle w:val="33"/>
            <w:tabs>
              <w:tab w:val="right" w:leader="dot" w:pos="9628"/>
            </w:tabs>
            <w:rPr>
              <w:rFonts w:cstheme="minorBidi"/>
              <w:noProof/>
              <w:kern w:val="2"/>
              <w:sz w:val="24"/>
            </w:rPr>
          </w:pPr>
          <w:hyperlink w:anchor="_Toc16192653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38 \h </w:instrText>
            </w:r>
            <w:r>
              <w:rPr>
                <w:noProof/>
                <w:webHidden/>
              </w:rPr>
            </w:r>
            <w:r>
              <w:rPr>
                <w:noProof/>
                <w:webHidden/>
              </w:rPr>
              <w:fldChar w:fldCharType="separate"/>
            </w:r>
            <w:r>
              <w:rPr>
                <w:noProof/>
                <w:webHidden/>
              </w:rPr>
              <w:t>466</w:t>
            </w:r>
            <w:r>
              <w:rPr>
                <w:noProof/>
                <w:webHidden/>
              </w:rPr>
              <w:fldChar w:fldCharType="end"/>
            </w:r>
          </w:hyperlink>
        </w:p>
        <w:p w14:paraId="60579373" w14:textId="77777777" w:rsidR="00B55BD2" w:rsidRDefault="00B55BD2">
          <w:pPr>
            <w:pStyle w:val="33"/>
            <w:tabs>
              <w:tab w:val="right" w:leader="dot" w:pos="9628"/>
            </w:tabs>
            <w:rPr>
              <w:rFonts w:cstheme="minorBidi"/>
              <w:noProof/>
              <w:kern w:val="2"/>
              <w:sz w:val="24"/>
            </w:rPr>
          </w:pPr>
          <w:hyperlink w:anchor="_Toc16192653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39 \h </w:instrText>
            </w:r>
            <w:r>
              <w:rPr>
                <w:noProof/>
                <w:webHidden/>
              </w:rPr>
            </w:r>
            <w:r>
              <w:rPr>
                <w:noProof/>
                <w:webHidden/>
              </w:rPr>
              <w:fldChar w:fldCharType="separate"/>
            </w:r>
            <w:r>
              <w:rPr>
                <w:noProof/>
                <w:webHidden/>
              </w:rPr>
              <w:t>467</w:t>
            </w:r>
            <w:r>
              <w:rPr>
                <w:noProof/>
                <w:webHidden/>
              </w:rPr>
              <w:fldChar w:fldCharType="end"/>
            </w:r>
          </w:hyperlink>
        </w:p>
        <w:p w14:paraId="1AC09C63" w14:textId="77777777" w:rsidR="00B55BD2" w:rsidRDefault="00B55BD2">
          <w:pPr>
            <w:pStyle w:val="33"/>
            <w:tabs>
              <w:tab w:val="right" w:leader="dot" w:pos="9628"/>
            </w:tabs>
            <w:rPr>
              <w:rFonts w:cstheme="minorBidi"/>
              <w:noProof/>
              <w:kern w:val="2"/>
              <w:sz w:val="24"/>
            </w:rPr>
          </w:pPr>
          <w:hyperlink w:anchor="_Toc161926540" w:history="1">
            <w:r w:rsidRPr="000C6F51">
              <w:rPr>
                <w:rStyle w:val="a3"/>
                <w:noProof/>
              </w:rPr>
              <w:t>1250-001</w:t>
            </w:r>
            <w:r w:rsidRPr="000C6F51">
              <w:rPr>
                <w:rStyle w:val="a3"/>
                <w:rFonts w:hint="eastAsia"/>
                <w:noProof/>
              </w:rPr>
              <w:t>國際學術交流</w:t>
            </w:r>
            <w:r w:rsidRPr="000C6F51">
              <w:rPr>
                <w:rStyle w:val="a3"/>
                <w:noProof/>
              </w:rPr>
              <w:t>-</w:t>
            </w:r>
            <w:r w:rsidRPr="000C6F51">
              <w:rPr>
                <w:rStyle w:val="a3"/>
                <w:rFonts w:hint="eastAsia"/>
                <w:noProof/>
              </w:rPr>
              <w:t>交換學生作業</w:t>
            </w:r>
            <w:r>
              <w:rPr>
                <w:noProof/>
                <w:webHidden/>
              </w:rPr>
              <w:tab/>
            </w:r>
            <w:r>
              <w:rPr>
                <w:noProof/>
                <w:webHidden/>
              </w:rPr>
              <w:fldChar w:fldCharType="begin"/>
            </w:r>
            <w:r>
              <w:rPr>
                <w:noProof/>
                <w:webHidden/>
              </w:rPr>
              <w:instrText xml:space="preserve"> PAGEREF _Toc161926540 \h </w:instrText>
            </w:r>
            <w:r>
              <w:rPr>
                <w:noProof/>
                <w:webHidden/>
              </w:rPr>
            </w:r>
            <w:r>
              <w:rPr>
                <w:noProof/>
                <w:webHidden/>
              </w:rPr>
              <w:fldChar w:fldCharType="separate"/>
            </w:r>
            <w:r>
              <w:rPr>
                <w:noProof/>
                <w:webHidden/>
              </w:rPr>
              <w:t>468</w:t>
            </w:r>
            <w:r>
              <w:rPr>
                <w:noProof/>
                <w:webHidden/>
              </w:rPr>
              <w:fldChar w:fldCharType="end"/>
            </w:r>
          </w:hyperlink>
        </w:p>
        <w:p w14:paraId="6A3C543C" w14:textId="77777777" w:rsidR="00B55BD2" w:rsidRDefault="00B55BD2">
          <w:pPr>
            <w:pStyle w:val="33"/>
            <w:tabs>
              <w:tab w:val="right" w:leader="dot" w:pos="9628"/>
            </w:tabs>
            <w:rPr>
              <w:rFonts w:cstheme="minorBidi"/>
              <w:noProof/>
              <w:kern w:val="2"/>
              <w:sz w:val="24"/>
            </w:rPr>
          </w:pPr>
          <w:hyperlink w:anchor="_Toc161926541" w:history="1">
            <w:r w:rsidRPr="000C6F51">
              <w:rPr>
                <w:rStyle w:val="a3"/>
                <w:rFonts w:ascii="Times New Roman" w:hAnsi="Times New Roman"/>
                <w:noProof/>
              </w:rPr>
              <w:t>1250-002</w:t>
            </w:r>
            <w:r w:rsidRPr="000C6F51">
              <w:rPr>
                <w:rStyle w:val="a3"/>
                <w:rFonts w:ascii="Times New Roman" w:hAnsi="Times New Roman" w:hint="eastAsia"/>
                <w:noProof/>
              </w:rPr>
              <w:t>國際學術交流</w:t>
            </w:r>
            <w:r w:rsidRPr="000C6F51">
              <w:rPr>
                <w:rStyle w:val="a3"/>
                <w:rFonts w:ascii="Times New Roman" w:hAnsi="Times New Roman"/>
                <w:noProof/>
              </w:rPr>
              <w:t>-</w:t>
            </w:r>
            <w:r w:rsidRPr="000C6F51">
              <w:rPr>
                <w:rStyle w:val="a3"/>
                <w:rFonts w:ascii="Times New Roman" w:hAnsi="Times New Roman" w:hint="eastAsia"/>
                <w:noProof/>
              </w:rPr>
              <w:t>締結姊妹校作業</w:t>
            </w:r>
            <w:r>
              <w:rPr>
                <w:noProof/>
                <w:webHidden/>
              </w:rPr>
              <w:tab/>
            </w:r>
            <w:r>
              <w:rPr>
                <w:noProof/>
                <w:webHidden/>
              </w:rPr>
              <w:fldChar w:fldCharType="begin"/>
            </w:r>
            <w:r>
              <w:rPr>
                <w:noProof/>
                <w:webHidden/>
              </w:rPr>
              <w:instrText xml:space="preserve"> PAGEREF _Toc161926541 \h </w:instrText>
            </w:r>
            <w:r>
              <w:rPr>
                <w:noProof/>
                <w:webHidden/>
              </w:rPr>
            </w:r>
            <w:r>
              <w:rPr>
                <w:noProof/>
                <w:webHidden/>
              </w:rPr>
              <w:fldChar w:fldCharType="separate"/>
            </w:r>
            <w:r>
              <w:rPr>
                <w:noProof/>
                <w:webHidden/>
              </w:rPr>
              <w:t>473</w:t>
            </w:r>
            <w:r>
              <w:rPr>
                <w:noProof/>
                <w:webHidden/>
              </w:rPr>
              <w:fldChar w:fldCharType="end"/>
            </w:r>
          </w:hyperlink>
        </w:p>
        <w:p w14:paraId="27786C92" w14:textId="77777777" w:rsidR="00B55BD2" w:rsidRDefault="00B55BD2">
          <w:pPr>
            <w:pStyle w:val="33"/>
            <w:tabs>
              <w:tab w:val="right" w:leader="dot" w:pos="9628"/>
            </w:tabs>
            <w:rPr>
              <w:rFonts w:cstheme="minorBidi"/>
              <w:noProof/>
              <w:kern w:val="2"/>
              <w:sz w:val="24"/>
            </w:rPr>
          </w:pPr>
          <w:hyperlink w:anchor="_Toc161926542" w:history="1">
            <w:r w:rsidRPr="000C6F51">
              <w:rPr>
                <w:rStyle w:val="a3"/>
                <w:noProof/>
              </w:rPr>
              <w:t>1250-003</w:t>
            </w:r>
            <w:r w:rsidRPr="000C6F51">
              <w:rPr>
                <w:rStyle w:val="a3"/>
                <w:rFonts w:hint="eastAsia"/>
                <w:noProof/>
              </w:rPr>
              <w:t>國際學術交流</w:t>
            </w:r>
            <w:r w:rsidRPr="000C6F51">
              <w:rPr>
                <w:rStyle w:val="a3"/>
                <w:noProof/>
              </w:rPr>
              <w:t>-</w:t>
            </w:r>
            <w:r w:rsidRPr="000C6F51">
              <w:rPr>
                <w:rStyle w:val="a3"/>
                <w:rFonts w:hint="eastAsia"/>
                <w:noProof/>
              </w:rPr>
              <w:t>交換教師作業</w:t>
            </w:r>
            <w:r>
              <w:rPr>
                <w:noProof/>
                <w:webHidden/>
              </w:rPr>
              <w:tab/>
            </w:r>
            <w:r>
              <w:rPr>
                <w:noProof/>
                <w:webHidden/>
              </w:rPr>
              <w:fldChar w:fldCharType="begin"/>
            </w:r>
            <w:r>
              <w:rPr>
                <w:noProof/>
                <w:webHidden/>
              </w:rPr>
              <w:instrText xml:space="preserve"> PAGEREF _Toc161926542 \h </w:instrText>
            </w:r>
            <w:r>
              <w:rPr>
                <w:noProof/>
                <w:webHidden/>
              </w:rPr>
            </w:r>
            <w:r>
              <w:rPr>
                <w:noProof/>
                <w:webHidden/>
              </w:rPr>
              <w:fldChar w:fldCharType="separate"/>
            </w:r>
            <w:r>
              <w:rPr>
                <w:noProof/>
                <w:webHidden/>
              </w:rPr>
              <w:t>478</w:t>
            </w:r>
            <w:r>
              <w:rPr>
                <w:noProof/>
                <w:webHidden/>
              </w:rPr>
              <w:fldChar w:fldCharType="end"/>
            </w:r>
          </w:hyperlink>
        </w:p>
        <w:p w14:paraId="51E9F0A9" w14:textId="77777777" w:rsidR="00B55BD2" w:rsidRDefault="00B55BD2">
          <w:pPr>
            <w:pStyle w:val="33"/>
            <w:tabs>
              <w:tab w:val="right" w:leader="dot" w:pos="9628"/>
            </w:tabs>
            <w:rPr>
              <w:rFonts w:cstheme="minorBidi"/>
              <w:noProof/>
              <w:kern w:val="2"/>
              <w:sz w:val="24"/>
            </w:rPr>
          </w:pPr>
          <w:hyperlink w:anchor="_Toc161926543" w:history="1">
            <w:r w:rsidRPr="000C6F51">
              <w:rPr>
                <w:rStyle w:val="a3"/>
                <w:noProof/>
              </w:rPr>
              <w:t>1250-004</w:t>
            </w:r>
            <w:r w:rsidRPr="000C6F51">
              <w:rPr>
                <w:rStyle w:val="a3"/>
                <w:rFonts w:hint="eastAsia"/>
                <w:noProof/>
              </w:rPr>
              <w:t>外國學生申請入學作業</w:t>
            </w:r>
            <w:r>
              <w:rPr>
                <w:noProof/>
                <w:webHidden/>
              </w:rPr>
              <w:tab/>
            </w:r>
            <w:r>
              <w:rPr>
                <w:noProof/>
                <w:webHidden/>
              </w:rPr>
              <w:fldChar w:fldCharType="begin"/>
            </w:r>
            <w:r>
              <w:rPr>
                <w:noProof/>
                <w:webHidden/>
              </w:rPr>
              <w:instrText xml:space="preserve"> PAGEREF _Toc161926543 \h </w:instrText>
            </w:r>
            <w:r>
              <w:rPr>
                <w:noProof/>
                <w:webHidden/>
              </w:rPr>
            </w:r>
            <w:r>
              <w:rPr>
                <w:noProof/>
                <w:webHidden/>
              </w:rPr>
              <w:fldChar w:fldCharType="separate"/>
            </w:r>
            <w:r>
              <w:rPr>
                <w:noProof/>
                <w:webHidden/>
              </w:rPr>
              <w:t>481</w:t>
            </w:r>
            <w:r>
              <w:rPr>
                <w:noProof/>
                <w:webHidden/>
              </w:rPr>
              <w:fldChar w:fldCharType="end"/>
            </w:r>
          </w:hyperlink>
        </w:p>
        <w:p w14:paraId="16C25226" w14:textId="77777777" w:rsidR="00B55BD2" w:rsidRDefault="00B55BD2">
          <w:pPr>
            <w:pStyle w:val="33"/>
            <w:tabs>
              <w:tab w:val="right" w:leader="dot" w:pos="9628"/>
            </w:tabs>
            <w:rPr>
              <w:rFonts w:cstheme="minorBidi"/>
              <w:noProof/>
              <w:kern w:val="2"/>
              <w:sz w:val="24"/>
            </w:rPr>
          </w:pPr>
          <w:hyperlink w:anchor="_Toc161926544" w:history="1">
            <w:r w:rsidRPr="000C6F51">
              <w:rPr>
                <w:rStyle w:val="a3"/>
                <w:noProof/>
              </w:rPr>
              <w:t>1250-005</w:t>
            </w:r>
            <w:r w:rsidRPr="000C6F51">
              <w:rPr>
                <w:rStyle w:val="a3"/>
                <w:rFonts w:hint="eastAsia"/>
                <w:noProof/>
              </w:rPr>
              <w:t>僑</w:t>
            </w:r>
            <w:r w:rsidRPr="000C6F51">
              <w:rPr>
                <w:rStyle w:val="a3"/>
                <w:noProof/>
              </w:rPr>
              <w:t>(</w:t>
            </w:r>
            <w:r w:rsidRPr="000C6F51">
              <w:rPr>
                <w:rStyle w:val="a3"/>
                <w:rFonts w:hint="eastAsia"/>
                <w:noProof/>
              </w:rPr>
              <w:t>港澳</w:t>
            </w:r>
            <w:r w:rsidRPr="000C6F51">
              <w:rPr>
                <w:rStyle w:val="a3"/>
                <w:noProof/>
              </w:rPr>
              <w:t>)</w:t>
            </w:r>
            <w:r w:rsidRPr="000C6F51">
              <w:rPr>
                <w:rStyle w:val="a3"/>
                <w:rFonts w:hint="eastAsia"/>
                <w:noProof/>
              </w:rPr>
              <w:t>生分發入學作業</w:t>
            </w:r>
            <w:r>
              <w:rPr>
                <w:noProof/>
                <w:webHidden/>
              </w:rPr>
              <w:tab/>
            </w:r>
            <w:r>
              <w:rPr>
                <w:noProof/>
                <w:webHidden/>
              </w:rPr>
              <w:fldChar w:fldCharType="begin"/>
            </w:r>
            <w:r>
              <w:rPr>
                <w:noProof/>
                <w:webHidden/>
              </w:rPr>
              <w:instrText xml:space="preserve"> PAGEREF _Toc161926544 \h </w:instrText>
            </w:r>
            <w:r>
              <w:rPr>
                <w:noProof/>
                <w:webHidden/>
              </w:rPr>
            </w:r>
            <w:r>
              <w:rPr>
                <w:noProof/>
                <w:webHidden/>
              </w:rPr>
              <w:fldChar w:fldCharType="separate"/>
            </w:r>
            <w:r>
              <w:rPr>
                <w:noProof/>
                <w:webHidden/>
              </w:rPr>
              <w:t>484</w:t>
            </w:r>
            <w:r>
              <w:rPr>
                <w:noProof/>
                <w:webHidden/>
              </w:rPr>
              <w:fldChar w:fldCharType="end"/>
            </w:r>
          </w:hyperlink>
        </w:p>
        <w:p w14:paraId="37D62B9C" w14:textId="77777777" w:rsidR="00B55BD2" w:rsidRDefault="00B55BD2">
          <w:pPr>
            <w:pStyle w:val="33"/>
            <w:tabs>
              <w:tab w:val="right" w:leader="dot" w:pos="9628"/>
            </w:tabs>
            <w:rPr>
              <w:rFonts w:cstheme="minorBidi"/>
              <w:noProof/>
              <w:kern w:val="2"/>
              <w:sz w:val="24"/>
            </w:rPr>
          </w:pPr>
          <w:hyperlink w:anchor="_Toc161926545" w:history="1">
            <w:r w:rsidRPr="000C6F51">
              <w:rPr>
                <w:rStyle w:val="a3"/>
                <w:noProof/>
              </w:rPr>
              <w:t>1250-006</w:t>
            </w:r>
            <w:r w:rsidRPr="000C6F51">
              <w:rPr>
                <w:rStyle w:val="a3"/>
                <w:rFonts w:hint="eastAsia"/>
                <w:noProof/>
              </w:rPr>
              <w:t>辦理交流生作業流程</w:t>
            </w:r>
            <w:r>
              <w:rPr>
                <w:noProof/>
                <w:webHidden/>
              </w:rPr>
              <w:tab/>
            </w:r>
            <w:r>
              <w:rPr>
                <w:noProof/>
                <w:webHidden/>
              </w:rPr>
              <w:fldChar w:fldCharType="begin"/>
            </w:r>
            <w:r>
              <w:rPr>
                <w:noProof/>
                <w:webHidden/>
              </w:rPr>
              <w:instrText xml:space="preserve"> PAGEREF _Toc161926545 \h </w:instrText>
            </w:r>
            <w:r>
              <w:rPr>
                <w:noProof/>
                <w:webHidden/>
              </w:rPr>
            </w:r>
            <w:r>
              <w:rPr>
                <w:noProof/>
                <w:webHidden/>
              </w:rPr>
              <w:fldChar w:fldCharType="separate"/>
            </w:r>
            <w:r>
              <w:rPr>
                <w:noProof/>
                <w:webHidden/>
              </w:rPr>
              <w:t>487</w:t>
            </w:r>
            <w:r>
              <w:rPr>
                <w:noProof/>
                <w:webHidden/>
              </w:rPr>
              <w:fldChar w:fldCharType="end"/>
            </w:r>
          </w:hyperlink>
        </w:p>
        <w:p w14:paraId="2E53D52B" w14:textId="77777777" w:rsidR="00B55BD2" w:rsidRDefault="00B55BD2">
          <w:pPr>
            <w:pStyle w:val="33"/>
            <w:tabs>
              <w:tab w:val="right" w:leader="dot" w:pos="9628"/>
            </w:tabs>
            <w:rPr>
              <w:rFonts w:cstheme="minorBidi"/>
              <w:noProof/>
              <w:kern w:val="2"/>
              <w:sz w:val="24"/>
            </w:rPr>
          </w:pPr>
          <w:hyperlink w:anchor="_Toc161926546" w:history="1">
            <w:r w:rsidRPr="000C6F51">
              <w:rPr>
                <w:rStyle w:val="a3"/>
                <w:noProof/>
              </w:rPr>
              <w:t>1250-007</w:t>
            </w:r>
            <w:r w:rsidRPr="000C6F51">
              <w:rPr>
                <w:rStyle w:val="a3"/>
                <w:rFonts w:hint="eastAsia"/>
                <w:noProof/>
              </w:rPr>
              <w:t>因應突發情況的交流作業流程</w:t>
            </w:r>
            <w:r>
              <w:rPr>
                <w:noProof/>
                <w:webHidden/>
              </w:rPr>
              <w:tab/>
            </w:r>
            <w:r>
              <w:rPr>
                <w:noProof/>
                <w:webHidden/>
              </w:rPr>
              <w:fldChar w:fldCharType="begin"/>
            </w:r>
            <w:r>
              <w:rPr>
                <w:noProof/>
                <w:webHidden/>
              </w:rPr>
              <w:instrText xml:space="preserve"> PAGEREF _Toc161926546 \h </w:instrText>
            </w:r>
            <w:r>
              <w:rPr>
                <w:noProof/>
                <w:webHidden/>
              </w:rPr>
            </w:r>
            <w:r>
              <w:rPr>
                <w:noProof/>
                <w:webHidden/>
              </w:rPr>
              <w:fldChar w:fldCharType="separate"/>
            </w:r>
            <w:r>
              <w:rPr>
                <w:noProof/>
                <w:webHidden/>
              </w:rPr>
              <w:t>491</w:t>
            </w:r>
            <w:r>
              <w:rPr>
                <w:noProof/>
                <w:webHidden/>
              </w:rPr>
              <w:fldChar w:fldCharType="end"/>
            </w:r>
          </w:hyperlink>
        </w:p>
        <w:p w14:paraId="61258FC3" w14:textId="77777777" w:rsidR="00B55BD2" w:rsidRDefault="00B55BD2">
          <w:pPr>
            <w:pStyle w:val="11"/>
            <w:tabs>
              <w:tab w:val="right" w:leader="dot" w:pos="9628"/>
            </w:tabs>
            <w:rPr>
              <w:rFonts w:cstheme="minorBidi"/>
              <w:noProof/>
              <w:kern w:val="2"/>
              <w:sz w:val="24"/>
            </w:rPr>
          </w:pPr>
          <w:hyperlink w:anchor="_Toc161926547" w:history="1">
            <w:r w:rsidRPr="000C6F51">
              <w:rPr>
                <w:rStyle w:val="a3"/>
                <w:rFonts w:ascii="標楷體" w:eastAsia="標楷體" w:hAnsi="標楷體" w:hint="eastAsia"/>
                <w:b/>
                <w:noProof/>
              </w:rPr>
              <w:t>圖書暨資訊處</w:t>
            </w:r>
            <w:r>
              <w:rPr>
                <w:noProof/>
                <w:webHidden/>
              </w:rPr>
              <w:tab/>
            </w:r>
            <w:r>
              <w:rPr>
                <w:noProof/>
                <w:webHidden/>
              </w:rPr>
              <w:fldChar w:fldCharType="begin"/>
            </w:r>
            <w:r>
              <w:rPr>
                <w:noProof/>
                <w:webHidden/>
              </w:rPr>
              <w:instrText xml:space="preserve"> PAGEREF _Toc161926547 \h </w:instrText>
            </w:r>
            <w:r>
              <w:rPr>
                <w:noProof/>
                <w:webHidden/>
              </w:rPr>
            </w:r>
            <w:r>
              <w:rPr>
                <w:noProof/>
                <w:webHidden/>
              </w:rPr>
              <w:fldChar w:fldCharType="separate"/>
            </w:r>
            <w:r>
              <w:rPr>
                <w:noProof/>
                <w:webHidden/>
              </w:rPr>
              <w:t>494</w:t>
            </w:r>
            <w:r>
              <w:rPr>
                <w:noProof/>
                <w:webHidden/>
              </w:rPr>
              <w:fldChar w:fldCharType="end"/>
            </w:r>
          </w:hyperlink>
        </w:p>
        <w:p w14:paraId="79090E11" w14:textId="77777777" w:rsidR="00B55BD2" w:rsidRDefault="00B55BD2">
          <w:pPr>
            <w:pStyle w:val="23"/>
            <w:tabs>
              <w:tab w:val="right" w:leader="dot" w:pos="9628"/>
            </w:tabs>
            <w:rPr>
              <w:rFonts w:cstheme="minorBidi"/>
              <w:noProof/>
              <w:kern w:val="2"/>
              <w:sz w:val="24"/>
            </w:rPr>
          </w:pPr>
          <w:hyperlink w:anchor="_Toc161926548"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48 \h </w:instrText>
            </w:r>
            <w:r>
              <w:rPr>
                <w:noProof/>
                <w:webHidden/>
              </w:rPr>
            </w:r>
            <w:r>
              <w:rPr>
                <w:noProof/>
                <w:webHidden/>
              </w:rPr>
              <w:fldChar w:fldCharType="separate"/>
            </w:r>
            <w:r>
              <w:rPr>
                <w:noProof/>
                <w:webHidden/>
              </w:rPr>
              <w:t>494</w:t>
            </w:r>
            <w:r>
              <w:rPr>
                <w:noProof/>
                <w:webHidden/>
              </w:rPr>
              <w:fldChar w:fldCharType="end"/>
            </w:r>
          </w:hyperlink>
        </w:p>
        <w:p w14:paraId="6B6DA765" w14:textId="77777777" w:rsidR="00B55BD2" w:rsidRDefault="00B55BD2">
          <w:pPr>
            <w:pStyle w:val="33"/>
            <w:tabs>
              <w:tab w:val="right" w:leader="dot" w:pos="9628"/>
            </w:tabs>
            <w:rPr>
              <w:rFonts w:cstheme="minorBidi"/>
              <w:noProof/>
              <w:kern w:val="2"/>
              <w:sz w:val="24"/>
            </w:rPr>
          </w:pPr>
          <w:hyperlink w:anchor="_Toc16192654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49 \h </w:instrText>
            </w:r>
            <w:r>
              <w:rPr>
                <w:noProof/>
                <w:webHidden/>
              </w:rPr>
            </w:r>
            <w:r>
              <w:rPr>
                <w:noProof/>
                <w:webHidden/>
              </w:rPr>
              <w:fldChar w:fldCharType="separate"/>
            </w:r>
            <w:r>
              <w:rPr>
                <w:noProof/>
                <w:webHidden/>
              </w:rPr>
              <w:t>497</w:t>
            </w:r>
            <w:r>
              <w:rPr>
                <w:noProof/>
                <w:webHidden/>
              </w:rPr>
              <w:fldChar w:fldCharType="end"/>
            </w:r>
          </w:hyperlink>
        </w:p>
        <w:p w14:paraId="68BBCC65" w14:textId="77777777" w:rsidR="00B55BD2" w:rsidRDefault="00B55BD2">
          <w:pPr>
            <w:pStyle w:val="33"/>
            <w:tabs>
              <w:tab w:val="right" w:leader="dot" w:pos="9628"/>
            </w:tabs>
            <w:rPr>
              <w:rFonts w:cstheme="minorBidi"/>
              <w:noProof/>
              <w:kern w:val="2"/>
              <w:sz w:val="24"/>
            </w:rPr>
          </w:pPr>
          <w:hyperlink w:anchor="_Toc16192655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50 \h </w:instrText>
            </w:r>
            <w:r>
              <w:rPr>
                <w:noProof/>
                <w:webHidden/>
              </w:rPr>
            </w:r>
            <w:r>
              <w:rPr>
                <w:noProof/>
                <w:webHidden/>
              </w:rPr>
              <w:fldChar w:fldCharType="separate"/>
            </w:r>
            <w:r>
              <w:rPr>
                <w:noProof/>
                <w:webHidden/>
              </w:rPr>
              <w:t>500</w:t>
            </w:r>
            <w:r>
              <w:rPr>
                <w:noProof/>
                <w:webHidden/>
              </w:rPr>
              <w:fldChar w:fldCharType="end"/>
            </w:r>
          </w:hyperlink>
        </w:p>
        <w:p w14:paraId="079D1E87" w14:textId="77777777" w:rsidR="00B55BD2" w:rsidRDefault="00B55BD2">
          <w:pPr>
            <w:pStyle w:val="33"/>
            <w:tabs>
              <w:tab w:val="right" w:leader="dot" w:pos="9628"/>
            </w:tabs>
            <w:rPr>
              <w:rFonts w:cstheme="minorBidi"/>
              <w:noProof/>
              <w:kern w:val="2"/>
              <w:sz w:val="24"/>
            </w:rPr>
          </w:pPr>
          <w:hyperlink w:anchor="_Toc161926551" w:history="1">
            <w:r w:rsidRPr="000C6F51">
              <w:rPr>
                <w:rStyle w:val="a3"/>
                <w:noProof/>
              </w:rPr>
              <w:t>1180-001</w:t>
            </w:r>
            <w:r w:rsidRPr="000C6F51">
              <w:rPr>
                <w:rStyle w:val="a3"/>
                <w:rFonts w:hint="eastAsia"/>
                <w:noProof/>
              </w:rPr>
              <w:t>系統開發及程式修改作業</w:t>
            </w:r>
            <w:r>
              <w:rPr>
                <w:noProof/>
                <w:webHidden/>
              </w:rPr>
              <w:tab/>
            </w:r>
            <w:r>
              <w:rPr>
                <w:noProof/>
                <w:webHidden/>
              </w:rPr>
              <w:fldChar w:fldCharType="begin"/>
            </w:r>
            <w:r>
              <w:rPr>
                <w:noProof/>
                <w:webHidden/>
              </w:rPr>
              <w:instrText xml:space="preserve"> PAGEREF _Toc161926551 \h </w:instrText>
            </w:r>
            <w:r>
              <w:rPr>
                <w:noProof/>
                <w:webHidden/>
              </w:rPr>
            </w:r>
            <w:r>
              <w:rPr>
                <w:noProof/>
                <w:webHidden/>
              </w:rPr>
              <w:fldChar w:fldCharType="separate"/>
            </w:r>
            <w:r>
              <w:rPr>
                <w:noProof/>
                <w:webHidden/>
              </w:rPr>
              <w:t>501</w:t>
            </w:r>
            <w:r>
              <w:rPr>
                <w:noProof/>
                <w:webHidden/>
              </w:rPr>
              <w:fldChar w:fldCharType="end"/>
            </w:r>
          </w:hyperlink>
        </w:p>
        <w:p w14:paraId="31A8E0BC" w14:textId="77777777" w:rsidR="00B55BD2" w:rsidRDefault="00B55BD2">
          <w:pPr>
            <w:pStyle w:val="33"/>
            <w:tabs>
              <w:tab w:val="right" w:leader="dot" w:pos="9628"/>
            </w:tabs>
            <w:rPr>
              <w:rFonts w:cstheme="minorBidi"/>
              <w:noProof/>
              <w:kern w:val="2"/>
              <w:sz w:val="24"/>
            </w:rPr>
          </w:pPr>
          <w:hyperlink w:anchor="_Toc161926552" w:history="1">
            <w:r w:rsidRPr="000C6F51">
              <w:rPr>
                <w:rStyle w:val="a3"/>
                <w:noProof/>
              </w:rPr>
              <w:t>1180-002-1</w:t>
            </w:r>
            <w:r w:rsidRPr="000C6F51">
              <w:rPr>
                <w:rStyle w:val="a3"/>
                <w:rFonts w:hint="eastAsia"/>
                <w:noProof/>
              </w:rPr>
              <w:t>系統文件編製作業</w:t>
            </w:r>
            <w:r w:rsidRPr="000C6F51">
              <w:rPr>
                <w:rStyle w:val="a3"/>
                <w:noProof/>
              </w:rPr>
              <w:t>-A.</w:t>
            </w:r>
            <w:r w:rsidRPr="000C6F51">
              <w:rPr>
                <w:rStyle w:val="a3"/>
                <w:rFonts w:hint="eastAsia"/>
                <w:noProof/>
              </w:rPr>
              <w:t>系統文件製作與修改</w:t>
            </w:r>
            <w:r>
              <w:rPr>
                <w:noProof/>
                <w:webHidden/>
              </w:rPr>
              <w:tab/>
            </w:r>
            <w:r>
              <w:rPr>
                <w:noProof/>
                <w:webHidden/>
              </w:rPr>
              <w:fldChar w:fldCharType="begin"/>
            </w:r>
            <w:r>
              <w:rPr>
                <w:noProof/>
                <w:webHidden/>
              </w:rPr>
              <w:instrText xml:space="preserve"> PAGEREF _Toc161926552 \h </w:instrText>
            </w:r>
            <w:r>
              <w:rPr>
                <w:noProof/>
                <w:webHidden/>
              </w:rPr>
            </w:r>
            <w:r>
              <w:rPr>
                <w:noProof/>
                <w:webHidden/>
              </w:rPr>
              <w:fldChar w:fldCharType="separate"/>
            </w:r>
            <w:r>
              <w:rPr>
                <w:noProof/>
                <w:webHidden/>
              </w:rPr>
              <w:t>505</w:t>
            </w:r>
            <w:r>
              <w:rPr>
                <w:noProof/>
                <w:webHidden/>
              </w:rPr>
              <w:fldChar w:fldCharType="end"/>
            </w:r>
          </w:hyperlink>
        </w:p>
        <w:p w14:paraId="36C24EE9" w14:textId="77777777" w:rsidR="00B55BD2" w:rsidRDefault="00B55BD2">
          <w:pPr>
            <w:pStyle w:val="33"/>
            <w:tabs>
              <w:tab w:val="right" w:leader="dot" w:pos="9628"/>
            </w:tabs>
            <w:rPr>
              <w:rFonts w:cstheme="minorBidi"/>
              <w:noProof/>
              <w:kern w:val="2"/>
              <w:sz w:val="24"/>
            </w:rPr>
          </w:pPr>
          <w:hyperlink w:anchor="_Toc161926553" w:history="1">
            <w:r w:rsidRPr="000C6F51">
              <w:rPr>
                <w:rStyle w:val="a3"/>
                <w:noProof/>
              </w:rPr>
              <w:t>1180-002-2</w:t>
            </w:r>
            <w:r w:rsidRPr="000C6F51">
              <w:rPr>
                <w:rStyle w:val="a3"/>
                <w:rFonts w:hint="eastAsia"/>
                <w:noProof/>
              </w:rPr>
              <w:t>系統文件編製作業</w:t>
            </w:r>
            <w:r w:rsidRPr="000C6F51">
              <w:rPr>
                <w:rStyle w:val="a3"/>
                <w:noProof/>
              </w:rPr>
              <w:t>-B.</w:t>
            </w:r>
            <w:r w:rsidRPr="000C6F51">
              <w:rPr>
                <w:rStyle w:val="a3"/>
                <w:rFonts w:hint="eastAsia"/>
                <w:noProof/>
              </w:rPr>
              <w:t>系統文件管理</w:t>
            </w:r>
            <w:r>
              <w:rPr>
                <w:noProof/>
                <w:webHidden/>
              </w:rPr>
              <w:tab/>
            </w:r>
            <w:r>
              <w:rPr>
                <w:noProof/>
                <w:webHidden/>
              </w:rPr>
              <w:fldChar w:fldCharType="begin"/>
            </w:r>
            <w:r>
              <w:rPr>
                <w:noProof/>
                <w:webHidden/>
              </w:rPr>
              <w:instrText xml:space="preserve"> PAGEREF _Toc161926553 \h </w:instrText>
            </w:r>
            <w:r>
              <w:rPr>
                <w:noProof/>
                <w:webHidden/>
              </w:rPr>
            </w:r>
            <w:r>
              <w:rPr>
                <w:noProof/>
                <w:webHidden/>
              </w:rPr>
              <w:fldChar w:fldCharType="separate"/>
            </w:r>
            <w:r>
              <w:rPr>
                <w:noProof/>
                <w:webHidden/>
              </w:rPr>
              <w:t>508</w:t>
            </w:r>
            <w:r>
              <w:rPr>
                <w:noProof/>
                <w:webHidden/>
              </w:rPr>
              <w:fldChar w:fldCharType="end"/>
            </w:r>
          </w:hyperlink>
        </w:p>
        <w:p w14:paraId="575A067A" w14:textId="77777777" w:rsidR="00B55BD2" w:rsidRDefault="00B55BD2">
          <w:pPr>
            <w:pStyle w:val="33"/>
            <w:tabs>
              <w:tab w:val="right" w:leader="dot" w:pos="9628"/>
            </w:tabs>
            <w:rPr>
              <w:rFonts w:cstheme="minorBidi"/>
              <w:noProof/>
              <w:kern w:val="2"/>
              <w:sz w:val="24"/>
            </w:rPr>
          </w:pPr>
          <w:hyperlink w:anchor="_Toc161926554" w:history="1">
            <w:r w:rsidRPr="000C6F51">
              <w:rPr>
                <w:rStyle w:val="a3"/>
                <w:noProof/>
              </w:rPr>
              <w:t>1180-003-1</w:t>
            </w:r>
            <w:r w:rsidRPr="000C6F51">
              <w:rPr>
                <w:rStyle w:val="a3"/>
                <w:rFonts w:hint="eastAsia"/>
                <w:noProof/>
              </w:rPr>
              <w:t>程式及資料之存取作業</w:t>
            </w:r>
            <w:r w:rsidRPr="000C6F51">
              <w:rPr>
                <w:rStyle w:val="a3"/>
                <w:noProof/>
              </w:rPr>
              <w:t>-A.</w:t>
            </w:r>
            <w:r w:rsidRPr="000C6F51">
              <w:rPr>
                <w:rStyle w:val="a3"/>
                <w:rFonts w:hint="eastAsia"/>
                <w:noProof/>
              </w:rPr>
              <w:t>資訊安全規範與存取控制</w:t>
            </w:r>
            <w:r>
              <w:rPr>
                <w:noProof/>
                <w:webHidden/>
              </w:rPr>
              <w:tab/>
            </w:r>
            <w:r>
              <w:rPr>
                <w:noProof/>
                <w:webHidden/>
              </w:rPr>
              <w:fldChar w:fldCharType="begin"/>
            </w:r>
            <w:r>
              <w:rPr>
                <w:noProof/>
                <w:webHidden/>
              </w:rPr>
              <w:instrText xml:space="preserve"> PAGEREF _Toc161926554 \h </w:instrText>
            </w:r>
            <w:r>
              <w:rPr>
                <w:noProof/>
                <w:webHidden/>
              </w:rPr>
            </w:r>
            <w:r>
              <w:rPr>
                <w:noProof/>
                <w:webHidden/>
              </w:rPr>
              <w:fldChar w:fldCharType="separate"/>
            </w:r>
            <w:r>
              <w:rPr>
                <w:noProof/>
                <w:webHidden/>
              </w:rPr>
              <w:t>511</w:t>
            </w:r>
            <w:r>
              <w:rPr>
                <w:noProof/>
                <w:webHidden/>
              </w:rPr>
              <w:fldChar w:fldCharType="end"/>
            </w:r>
          </w:hyperlink>
        </w:p>
        <w:p w14:paraId="33B75B40" w14:textId="77777777" w:rsidR="00B55BD2" w:rsidRDefault="00B55BD2">
          <w:pPr>
            <w:pStyle w:val="33"/>
            <w:tabs>
              <w:tab w:val="right" w:leader="dot" w:pos="9628"/>
            </w:tabs>
            <w:rPr>
              <w:rFonts w:cstheme="minorBidi"/>
              <w:noProof/>
              <w:kern w:val="2"/>
              <w:sz w:val="24"/>
            </w:rPr>
          </w:pPr>
          <w:hyperlink w:anchor="_Toc161926555" w:history="1">
            <w:r w:rsidRPr="000C6F51">
              <w:rPr>
                <w:rStyle w:val="a3"/>
                <w:noProof/>
              </w:rPr>
              <w:t>1180-003-2</w:t>
            </w:r>
            <w:r w:rsidRPr="000C6F51">
              <w:rPr>
                <w:rStyle w:val="a3"/>
                <w:rFonts w:hint="eastAsia"/>
                <w:noProof/>
              </w:rPr>
              <w:t>程式及資料之存取作業</w:t>
            </w:r>
            <w:r w:rsidRPr="000C6F51">
              <w:rPr>
                <w:rStyle w:val="a3"/>
                <w:noProof/>
              </w:rPr>
              <w:t>-B.</w:t>
            </w:r>
            <w:r w:rsidRPr="000C6F51">
              <w:rPr>
                <w:rStyle w:val="a3"/>
                <w:rFonts w:hint="eastAsia"/>
                <w:noProof/>
              </w:rPr>
              <w:t>使用者權限管理</w:t>
            </w:r>
            <w:r>
              <w:rPr>
                <w:noProof/>
                <w:webHidden/>
              </w:rPr>
              <w:tab/>
            </w:r>
            <w:r>
              <w:rPr>
                <w:noProof/>
                <w:webHidden/>
              </w:rPr>
              <w:fldChar w:fldCharType="begin"/>
            </w:r>
            <w:r>
              <w:rPr>
                <w:noProof/>
                <w:webHidden/>
              </w:rPr>
              <w:instrText xml:space="preserve"> PAGEREF _Toc161926555 \h </w:instrText>
            </w:r>
            <w:r>
              <w:rPr>
                <w:noProof/>
                <w:webHidden/>
              </w:rPr>
            </w:r>
            <w:r>
              <w:rPr>
                <w:noProof/>
                <w:webHidden/>
              </w:rPr>
              <w:fldChar w:fldCharType="separate"/>
            </w:r>
            <w:r>
              <w:rPr>
                <w:noProof/>
                <w:webHidden/>
              </w:rPr>
              <w:t>514</w:t>
            </w:r>
            <w:r>
              <w:rPr>
                <w:noProof/>
                <w:webHidden/>
              </w:rPr>
              <w:fldChar w:fldCharType="end"/>
            </w:r>
          </w:hyperlink>
        </w:p>
        <w:p w14:paraId="1C34736E" w14:textId="77777777" w:rsidR="00B55BD2" w:rsidRDefault="00B55BD2">
          <w:pPr>
            <w:pStyle w:val="33"/>
            <w:tabs>
              <w:tab w:val="right" w:leader="dot" w:pos="9628"/>
            </w:tabs>
            <w:rPr>
              <w:rFonts w:cstheme="minorBidi"/>
              <w:noProof/>
              <w:kern w:val="2"/>
              <w:sz w:val="24"/>
            </w:rPr>
          </w:pPr>
          <w:hyperlink w:anchor="_Toc161926556" w:history="1">
            <w:r w:rsidRPr="000C6F51">
              <w:rPr>
                <w:rStyle w:val="a3"/>
                <w:noProof/>
              </w:rPr>
              <w:t>1180-003-3</w:t>
            </w:r>
            <w:r w:rsidRPr="000C6F51">
              <w:rPr>
                <w:rStyle w:val="a3"/>
                <w:rFonts w:hint="eastAsia"/>
                <w:noProof/>
              </w:rPr>
              <w:t>程式及資料之存取作業</w:t>
            </w:r>
            <w:r w:rsidRPr="000C6F51">
              <w:rPr>
                <w:rStyle w:val="a3"/>
                <w:noProof/>
              </w:rPr>
              <w:t>-C.</w:t>
            </w:r>
            <w:r w:rsidRPr="000C6F51">
              <w:rPr>
                <w:rStyle w:val="a3"/>
                <w:rFonts w:hint="eastAsia"/>
                <w:noProof/>
              </w:rPr>
              <w:t>程式及資料檔案存取</w:t>
            </w:r>
            <w:r>
              <w:rPr>
                <w:noProof/>
                <w:webHidden/>
              </w:rPr>
              <w:tab/>
            </w:r>
            <w:r>
              <w:rPr>
                <w:noProof/>
                <w:webHidden/>
              </w:rPr>
              <w:fldChar w:fldCharType="begin"/>
            </w:r>
            <w:r>
              <w:rPr>
                <w:noProof/>
                <w:webHidden/>
              </w:rPr>
              <w:instrText xml:space="preserve"> PAGEREF _Toc161926556 \h </w:instrText>
            </w:r>
            <w:r>
              <w:rPr>
                <w:noProof/>
                <w:webHidden/>
              </w:rPr>
            </w:r>
            <w:r>
              <w:rPr>
                <w:noProof/>
                <w:webHidden/>
              </w:rPr>
              <w:fldChar w:fldCharType="separate"/>
            </w:r>
            <w:r>
              <w:rPr>
                <w:noProof/>
                <w:webHidden/>
              </w:rPr>
              <w:t>517</w:t>
            </w:r>
            <w:r>
              <w:rPr>
                <w:noProof/>
                <w:webHidden/>
              </w:rPr>
              <w:fldChar w:fldCharType="end"/>
            </w:r>
          </w:hyperlink>
        </w:p>
        <w:p w14:paraId="233CF9E3" w14:textId="77777777" w:rsidR="00B55BD2" w:rsidRDefault="00B55BD2">
          <w:pPr>
            <w:pStyle w:val="33"/>
            <w:tabs>
              <w:tab w:val="right" w:leader="dot" w:pos="9628"/>
            </w:tabs>
            <w:rPr>
              <w:rFonts w:cstheme="minorBidi"/>
              <w:noProof/>
              <w:kern w:val="2"/>
              <w:sz w:val="24"/>
            </w:rPr>
          </w:pPr>
          <w:hyperlink w:anchor="_Toc161926557" w:history="1">
            <w:r w:rsidRPr="000C6F51">
              <w:rPr>
                <w:rStyle w:val="a3"/>
                <w:noProof/>
              </w:rPr>
              <w:t>1180-004-1</w:t>
            </w:r>
            <w:r w:rsidRPr="000C6F51">
              <w:rPr>
                <w:rStyle w:val="a3"/>
                <w:rFonts w:hint="eastAsia"/>
                <w:noProof/>
              </w:rPr>
              <w:t>資料輸出入及處理作業</w:t>
            </w:r>
            <w:r w:rsidRPr="000C6F51">
              <w:rPr>
                <w:rStyle w:val="a3"/>
                <w:noProof/>
              </w:rPr>
              <w:t>-A.</w:t>
            </w:r>
            <w:r w:rsidRPr="000C6F51">
              <w:rPr>
                <w:rStyle w:val="a3"/>
                <w:rFonts w:hint="eastAsia"/>
                <w:noProof/>
              </w:rPr>
              <w:t>資料輸入及處理作業</w:t>
            </w:r>
            <w:r>
              <w:rPr>
                <w:noProof/>
                <w:webHidden/>
              </w:rPr>
              <w:tab/>
            </w:r>
            <w:r>
              <w:rPr>
                <w:noProof/>
                <w:webHidden/>
              </w:rPr>
              <w:fldChar w:fldCharType="begin"/>
            </w:r>
            <w:r>
              <w:rPr>
                <w:noProof/>
                <w:webHidden/>
              </w:rPr>
              <w:instrText xml:space="preserve"> PAGEREF _Toc161926557 \h </w:instrText>
            </w:r>
            <w:r>
              <w:rPr>
                <w:noProof/>
                <w:webHidden/>
              </w:rPr>
            </w:r>
            <w:r>
              <w:rPr>
                <w:noProof/>
                <w:webHidden/>
              </w:rPr>
              <w:fldChar w:fldCharType="separate"/>
            </w:r>
            <w:r>
              <w:rPr>
                <w:noProof/>
                <w:webHidden/>
              </w:rPr>
              <w:t>520</w:t>
            </w:r>
            <w:r>
              <w:rPr>
                <w:noProof/>
                <w:webHidden/>
              </w:rPr>
              <w:fldChar w:fldCharType="end"/>
            </w:r>
          </w:hyperlink>
        </w:p>
        <w:p w14:paraId="754B3268" w14:textId="77777777" w:rsidR="00B55BD2" w:rsidRDefault="00B55BD2">
          <w:pPr>
            <w:pStyle w:val="33"/>
            <w:tabs>
              <w:tab w:val="right" w:leader="dot" w:pos="9628"/>
            </w:tabs>
            <w:rPr>
              <w:rFonts w:cstheme="minorBidi"/>
              <w:noProof/>
              <w:kern w:val="2"/>
              <w:sz w:val="24"/>
            </w:rPr>
          </w:pPr>
          <w:hyperlink w:anchor="_Toc161926558" w:history="1">
            <w:r w:rsidRPr="000C6F51">
              <w:rPr>
                <w:rStyle w:val="a3"/>
                <w:noProof/>
              </w:rPr>
              <w:t>1180-004-2</w:t>
            </w:r>
            <w:r w:rsidRPr="000C6F51">
              <w:rPr>
                <w:rStyle w:val="a3"/>
                <w:rFonts w:hint="eastAsia"/>
                <w:noProof/>
              </w:rPr>
              <w:t>資料輸出入及處理作業</w:t>
            </w:r>
            <w:r w:rsidRPr="000C6F51">
              <w:rPr>
                <w:rStyle w:val="a3"/>
                <w:noProof/>
              </w:rPr>
              <w:t>-B.</w:t>
            </w:r>
            <w:r w:rsidRPr="000C6F51">
              <w:rPr>
                <w:rStyle w:val="a3"/>
                <w:rFonts w:hint="eastAsia"/>
                <w:noProof/>
              </w:rPr>
              <w:t>資料輸出及處理作業</w:t>
            </w:r>
            <w:r>
              <w:rPr>
                <w:noProof/>
                <w:webHidden/>
              </w:rPr>
              <w:tab/>
            </w:r>
            <w:r>
              <w:rPr>
                <w:noProof/>
                <w:webHidden/>
              </w:rPr>
              <w:fldChar w:fldCharType="begin"/>
            </w:r>
            <w:r>
              <w:rPr>
                <w:noProof/>
                <w:webHidden/>
              </w:rPr>
              <w:instrText xml:space="preserve"> PAGEREF _Toc161926558 \h </w:instrText>
            </w:r>
            <w:r>
              <w:rPr>
                <w:noProof/>
                <w:webHidden/>
              </w:rPr>
            </w:r>
            <w:r>
              <w:rPr>
                <w:noProof/>
                <w:webHidden/>
              </w:rPr>
              <w:fldChar w:fldCharType="separate"/>
            </w:r>
            <w:r>
              <w:rPr>
                <w:noProof/>
                <w:webHidden/>
              </w:rPr>
              <w:t>523</w:t>
            </w:r>
            <w:r>
              <w:rPr>
                <w:noProof/>
                <w:webHidden/>
              </w:rPr>
              <w:fldChar w:fldCharType="end"/>
            </w:r>
          </w:hyperlink>
        </w:p>
        <w:p w14:paraId="60D9C1C8" w14:textId="77777777" w:rsidR="00B55BD2" w:rsidRDefault="00B55BD2">
          <w:pPr>
            <w:pStyle w:val="33"/>
            <w:tabs>
              <w:tab w:val="right" w:leader="dot" w:pos="9628"/>
            </w:tabs>
            <w:rPr>
              <w:rFonts w:cstheme="minorBidi"/>
              <w:noProof/>
              <w:kern w:val="2"/>
              <w:sz w:val="24"/>
            </w:rPr>
          </w:pPr>
          <w:hyperlink w:anchor="_Toc161926559" w:history="1">
            <w:r w:rsidRPr="000C6F51">
              <w:rPr>
                <w:rStyle w:val="a3"/>
                <w:noProof/>
              </w:rPr>
              <w:t>1180-005-1</w:t>
            </w:r>
            <w:r w:rsidRPr="000C6F51">
              <w:rPr>
                <w:rStyle w:val="a3"/>
                <w:rFonts w:hint="eastAsia"/>
                <w:noProof/>
              </w:rPr>
              <w:t>檔案及設備之安全作業</w:t>
            </w:r>
            <w:r w:rsidRPr="000C6F51">
              <w:rPr>
                <w:rStyle w:val="a3"/>
                <w:noProof/>
              </w:rPr>
              <w:t>-A.</w:t>
            </w:r>
            <w:r w:rsidRPr="000C6F51">
              <w:rPr>
                <w:rStyle w:val="a3"/>
                <w:rFonts w:hint="eastAsia"/>
                <w:noProof/>
              </w:rPr>
              <w:t>實體安全及機房管理</w:t>
            </w:r>
            <w:r>
              <w:rPr>
                <w:noProof/>
                <w:webHidden/>
              </w:rPr>
              <w:tab/>
            </w:r>
            <w:r>
              <w:rPr>
                <w:noProof/>
                <w:webHidden/>
              </w:rPr>
              <w:fldChar w:fldCharType="begin"/>
            </w:r>
            <w:r>
              <w:rPr>
                <w:noProof/>
                <w:webHidden/>
              </w:rPr>
              <w:instrText xml:space="preserve"> PAGEREF _Toc161926559 \h </w:instrText>
            </w:r>
            <w:r>
              <w:rPr>
                <w:noProof/>
                <w:webHidden/>
              </w:rPr>
            </w:r>
            <w:r>
              <w:rPr>
                <w:noProof/>
                <w:webHidden/>
              </w:rPr>
              <w:fldChar w:fldCharType="separate"/>
            </w:r>
            <w:r>
              <w:rPr>
                <w:noProof/>
                <w:webHidden/>
              </w:rPr>
              <w:t>526</w:t>
            </w:r>
            <w:r>
              <w:rPr>
                <w:noProof/>
                <w:webHidden/>
              </w:rPr>
              <w:fldChar w:fldCharType="end"/>
            </w:r>
          </w:hyperlink>
        </w:p>
        <w:p w14:paraId="1CEBF531" w14:textId="77777777" w:rsidR="00B55BD2" w:rsidRDefault="00B55BD2">
          <w:pPr>
            <w:pStyle w:val="33"/>
            <w:tabs>
              <w:tab w:val="right" w:leader="dot" w:pos="9628"/>
            </w:tabs>
            <w:rPr>
              <w:rFonts w:cstheme="minorBidi"/>
              <w:noProof/>
              <w:kern w:val="2"/>
              <w:sz w:val="24"/>
            </w:rPr>
          </w:pPr>
          <w:hyperlink w:anchor="_Toc161926560" w:history="1">
            <w:r w:rsidRPr="000C6F51">
              <w:rPr>
                <w:rStyle w:val="a3"/>
                <w:noProof/>
              </w:rPr>
              <w:t>1180-005-2</w:t>
            </w:r>
            <w:r w:rsidRPr="000C6F51">
              <w:rPr>
                <w:rStyle w:val="a3"/>
                <w:rFonts w:hint="eastAsia"/>
                <w:noProof/>
              </w:rPr>
              <w:t>檔案及設備之安全作業</w:t>
            </w:r>
            <w:r w:rsidRPr="000C6F51">
              <w:rPr>
                <w:rStyle w:val="a3"/>
                <w:noProof/>
              </w:rPr>
              <w:t>-B.</w:t>
            </w:r>
            <w:r w:rsidRPr="000C6F51">
              <w:rPr>
                <w:rStyle w:val="a3"/>
                <w:rFonts w:hint="eastAsia"/>
                <w:noProof/>
              </w:rPr>
              <w:t>備份及備援管理</w:t>
            </w:r>
            <w:r>
              <w:rPr>
                <w:noProof/>
                <w:webHidden/>
              </w:rPr>
              <w:tab/>
            </w:r>
            <w:r>
              <w:rPr>
                <w:noProof/>
                <w:webHidden/>
              </w:rPr>
              <w:fldChar w:fldCharType="begin"/>
            </w:r>
            <w:r>
              <w:rPr>
                <w:noProof/>
                <w:webHidden/>
              </w:rPr>
              <w:instrText xml:space="preserve"> PAGEREF _Toc161926560 \h </w:instrText>
            </w:r>
            <w:r>
              <w:rPr>
                <w:noProof/>
                <w:webHidden/>
              </w:rPr>
            </w:r>
            <w:r>
              <w:rPr>
                <w:noProof/>
                <w:webHidden/>
              </w:rPr>
              <w:fldChar w:fldCharType="separate"/>
            </w:r>
            <w:r>
              <w:rPr>
                <w:noProof/>
                <w:webHidden/>
              </w:rPr>
              <w:t>529</w:t>
            </w:r>
            <w:r>
              <w:rPr>
                <w:noProof/>
                <w:webHidden/>
              </w:rPr>
              <w:fldChar w:fldCharType="end"/>
            </w:r>
          </w:hyperlink>
        </w:p>
        <w:p w14:paraId="232A22FB" w14:textId="77777777" w:rsidR="00B55BD2" w:rsidRDefault="00B55BD2">
          <w:pPr>
            <w:pStyle w:val="33"/>
            <w:tabs>
              <w:tab w:val="right" w:leader="dot" w:pos="9628"/>
            </w:tabs>
            <w:rPr>
              <w:rFonts w:cstheme="minorBidi"/>
              <w:noProof/>
              <w:kern w:val="2"/>
              <w:sz w:val="24"/>
            </w:rPr>
          </w:pPr>
          <w:hyperlink w:anchor="_Toc161926561" w:history="1">
            <w:r w:rsidRPr="000C6F51">
              <w:rPr>
                <w:rStyle w:val="a3"/>
                <w:noProof/>
              </w:rPr>
              <w:t>1180-006-1</w:t>
            </w:r>
            <w:r w:rsidRPr="000C6F51">
              <w:rPr>
                <w:rStyle w:val="a3"/>
                <w:rFonts w:hint="eastAsia"/>
                <w:noProof/>
              </w:rPr>
              <w:t>硬體及系統軟體之使用與維護作業</w:t>
            </w:r>
            <w:r w:rsidRPr="000C6F51">
              <w:rPr>
                <w:rStyle w:val="a3"/>
                <w:noProof/>
              </w:rPr>
              <w:t>-A.</w:t>
            </w:r>
            <w:r w:rsidRPr="000C6F51">
              <w:rPr>
                <w:rStyle w:val="a3"/>
                <w:rFonts w:hint="eastAsia"/>
                <w:noProof/>
              </w:rPr>
              <w:t>硬體及系統軟體之採購</w:t>
            </w:r>
            <w:r>
              <w:rPr>
                <w:noProof/>
                <w:webHidden/>
              </w:rPr>
              <w:tab/>
            </w:r>
            <w:r>
              <w:rPr>
                <w:noProof/>
                <w:webHidden/>
              </w:rPr>
              <w:fldChar w:fldCharType="begin"/>
            </w:r>
            <w:r>
              <w:rPr>
                <w:noProof/>
                <w:webHidden/>
              </w:rPr>
              <w:instrText xml:space="preserve"> PAGEREF _Toc161926561 \h </w:instrText>
            </w:r>
            <w:r>
              <w:rPr>
                <w:noProof/>
                <w:webHidden/>
              </w:rPr>
            </w:r>
            <w:r>
              <w:rPr>
                <w:noProof/>
                <w:webHidden/>
              </w:rPr>
              <w:fldChar w:fldCharType="separate"/>
            </w:r>
            <w:r>
              <w:rPr>
                <w:noProof/>
                <w:webHidden/>
              </w:rPr>
              <w:t>532</w:t>
            </w:r>
            <w:r>
              <w:rPr>
                <w:noProof/>
                <w:webHidden/>
              </w:rPr>
              <w:fldChar w:fldCharType="end"/>
            </w:r>
          </w:hyperlink>
        </w:p>
        <w:p w14:paraId="228CCA48" w14:textId="77777777" w:rsidR="00B55BD2" w:rsidRDefault="00B55BD2">
          <w:pPr>
            <w:pStyle w:val="33"/>
            <w:tabs>
              <w:tab w:val="right" w:leader="dot" w:pos="9628"/>
            </w:tabs>
            <w:rPr>
              <w:rFonts w:cstheme="minorBidi"/>
              <w:noProof/>
              <w:kern w:val="2"/>
              <w:sz w:val="24"/>
            </w:rPr>
          </w:pPr>
          <w:hyperlink w:anchor="_Toc161926562" w:history="1">
            <w:r w:rsidRPr="000C6F51">
              <w:rPr>
                <w:rStyle w:val="a3"/>
                <w:noProof/>
              </w:rPr>
              <w:t>1180-006-2</w:t>
            </w:r>
            <w:r w:rsidRPr="000C6F51">
              <w:rPr>
                <w:rStyle w:val="a3"/>
                <w:rFonts w:hint="eastAsia"/>
                <w:noProof/>
              </w:rPr>
              <w:t>硬體及系統軟體之使用與維護作業</w:t>
            </w:r>
            <w:r w:rsidRPr="000C6F51">
              <w:rPr>
                <w:rStyle w:val="a3"/>
                <w:noProof/>
              </w:rPr>
              <w:t>-B.</w:t>
            </w:r>
            <w:r w:rsidRPr="000C6F51">
              <w:rPr>
                <w:rStyle w:val="a3"/>
                <w:rFonts w:hint="eastAsia"/>
                <w:noProof/>
              </w:rPr>
              <w:t>硬體及系統軟體之維護</w:t>
            </w:r>
            <w:r>
              <w:rPr>
                <w:noProof/>
                <w:webHidden/>
              </w:rPr>
              <w:tab/>
            </w:r>
            <w:r>
              <w:rPr>
                <w:noProof/>
                <w:webHidden/>
              </w:rPr>
              <w:fldChar w:fldCharType="begin"/>
            </w:r>
            <w:r>
              <w:rPr>
                <w:noProof/>
                <w:webHidden/>
              </w:rPr>
              <w:instrText xml:space="preserve"> PAGEREF _Toc161926562 \h </w:instrText>
            </w:r>
            <w:r>
              <w:rPr>
                <w:noProof/>
                <w:webHidden/>
              </w:rPr>
            </w:r>
            <w:r>
              <w:rPr>
                <w:noProof/>
                <w:webHidden/>
              </w:rPr>
              <w:fldChar w:fldCharType="separate"/>
            </w:r>
            <w:r>
              <w:rPr>
                <w:noProof/>
                <w:webHidden/>
              </w:rPr>
              <w:t>535</w:t>
            </w:r>
            <w:r>
              <w:rPr>
                <w:noProof/>
                <w:webHidden/>
              </w:rPr>
              <w:fldChar w:fldCharType="end"/>
            </w:r>
          </w:hyperlink>
        </w:p>
        <w:p w14:paraId="0E38F07F" w14:textId="77777777" w:rsidR="00B55BD2" w:rsidRDefault="00B55BD2">
          <w:pPr>
            <w:pStyle w:val="33"/>
            <w:tabs>
              <w:tab w:val="right" w:leader="dot" w:pos="9628"/>
            </w:tabs>
            <w:rPr>
              <w:rFonts w:cstheme="minorBidi"/>
              <w:noProof/>
              <w:kern w:val="2"/>
              <w:sz w:val="24"/>
            </w:rPr>
          </w:pPr>
          <w:hyperlink w:anchor="_Toc161926563" w:history="1">
            <w:r w:rsidRPr="000C6F51">
              <w:rPr>
                <w:rStyle w:val="a3"/>
                <w:noProof/>
              </w:rPr>
              <w:t>1180-006-3</w:t>
            </w:r>
            <w:r w:rsidRPr="000C6F51">
              <w:rPr>
                <w:rStyle w:val="a3"/>
                <w:rFonts w:hint="eastAsia"/>
                <w:noProof/>
              </w:rPr>
              <w:t>硬體及系統軟體之使用與維護作業</w:t>
            </w:r>
            <w:r w:rsidRPr="000C6F51">
              <w:rPr>
                <w:rStyle w:val="a3"/>
                <w:noProof/>
              </w:rPr>
              <w:t>-C.</w:t>
            </w:r>
            <w:r w:rsidRPr="000C6F51">
              <w:rPr>
                <w:rStyle w:val="a3"/>
                <w:rFonts w:hint="eastAsia"/>
                <w:noProof/>
              </w:rPr>
              <w:t>智慧財產權之管理</w:t>
            </w:r>
            <w:r>
              <w:rPr>
                <w:noProof/>
                <w:webHidden/>
              </w:rPr>
              <w:tab/>
            </w:r>
            <w:r>
              <w:rPr>
                <w:noProof/>
                <w:webHidden/>
              </w:rPr>
              <w:fldChar w:fldCharType="begin"/>
            </w:r>
            <w:r>
              <w:rPr>
                <w:noProof/>
                <w:webHidden/>
              </w:rPr>
              <w:instrText xml:space="preserve"> PAGEREF _Toc161926563 \h </w:instrText>
            </w:r>
            <w:r>
              <w:rPr>
                <w:noProof/>
                <w:webHidden/>
              </w:rPr>
            </w:r>
            <w:r>
              <w:rPr>
                <w:noProof/>
                <w:webHidden/>
              </w:rPr>
              <w:fldChar w:fldCharType="separate"/>
            </w:r>
            <w:r>
              <w:rPr>
                <w:noProof/>
                <w:webHidden/>
              </w:rPr>
              <w:t>538</w:t>
            </w:r>
            <w:r>
              <w:rPr>
                <w:noProof/>
                <w:webHidden/>
              </w:rPr>
              <w:fldChar w:fldCharType="end"/>
            </w:r>
          </w:hyperlink>
        </w:p>
        <w:p w14:paraId="396EDE6D" w14:textId="77777777" w:rsidR="00B55BD2" w:rsidRDefault="00B55BD2">
          <w:pPr>
            <w:pStyle w:val="33"/>
            <w:tabs>
              <w:tab w:val="right" w:leader="dot" w:pos="9628"/>
            </w:tabs>
            <w:rPr>
              <w:rFonts w:cstheme="minorBidi"/>
              <w:noProof/>
              <w:kern w:val="2"/>
              <w:sz w:val="24"/>
            </w:rPr>
          </w:pPr>
          <w:hyperlink w:anchor="_Toc161926564" w:history="1">
            <w:r w:rsidRPr="000C6F51">
              <w:rPr>
                <w:rStyle w:val="a3"/>
                <w:noProof/>
              </w:rPr>
              <w:t>1180-007-1</w:t>
            </w:r>
            <w:r w:rsidRPr="000C6F51">
              <w:rPr>
                <w:rStyle w:val="a3"/>
                <w:rFonts w:hint="eastAsia"/>
                <w:noProof/>
              </w:rPr>
              <w:t>系統復原計畫及測試作業</w:t>
            </w:r>
            <w:r w:rsidRPr="000C6F51">
              <w:rPr>
                <w:rStyle w:val="a3"/>
                <w:noProof/>
              </w:rPr>
              <w:t>-A.</w:t>
            </w:r>
            <w:r w:rsidRPr="000C6F51">
              <w:rPr>
                <w:rStyle w:val="a3"/>
                <w:rFonts w:hint="eastAsia"/>
                <w:noProof/>
              </w:rPr>
              <w:t>復原計畫及演練</w:t>
            </w:r>
            <w:r>
              <w:rPr>
                <w:noProof/>
                <w:webHidden/>
              </w:rPr>
              <w:tab/>
            </w:r>
            <w:r>
              <w:rPr>
                <w:noProof/>
                <w:webHidden/>
              </w:rPr>
              <w:fldChar w:fldCharType="begin"/>
            </w:r>
            <w:r>
              <w:rPr>
                <w:noProof/>
                <w:webHidden/>
              </w:rPr>
              <w:instrText xml:space="preserve"> PAGEREF _Toc161926564 \h </w:instrText>
            </w:r>
            <w:r>
              <w:rPr>
                <w:noProof/>
                <w:webHidden/>
              </w:rPr>
            </w:r>
            <w:r>
              <w:rPr>
                <w:noProof/>
                <w:webHidden/>
              </w:rPr>
              <w:fldChar w:fldCharType="separate"/>
            </w:r>
            <w:r>
              <w:rPr>
                <w:noProof/>
                <w:webHidden/>
              </w:rPr>
              <w:t>541</w:t>
            </w:r>
            <w:r>
              <w:rPr>
                <w:noProof/>
                <w:webHidden/>
              </w:rPr>
              <w:fldChar w:fldCharType="end"/>
            </w:r>
          </w:hyperlink>
        </w:p>
        <w:p w14:paraId="6D57CE77" w14:textId="77777777" w:rsidR="00B55BD2" w:rsidRDefault="00B55BD2">
          <w:pPr>
            <w:pStyle w:val="33"/>
            <w:tabs>
              <w:tab w:val="right" w:leader="dot" w:pos="9628"/>
            </w:tabs>
            <w:rPr>
              <w:rFonts w:cstheme="minorBidi"/>
              <w:noProof/>
              <w:kern w:val="2"/>
              <w:sz w:val="24"/>
            </w:rPr>
          </w:pPr>
          <w:hyperlink w:anchor="_Toc161926565" w:history="1">
            <w:r w:rsidRPr="000C6F51">
              <w:rPr>
                <w:rStyle w:val="a3"/>
                <w:noProof/>
              </w:rPr>
              <w:t>1180-007-2</w:t>
            </w:r>
            <w:r w:rsidRPr="000C6F51">
              <w:rPr>
                <w:rStyle w:val="a3"/>
                <w:rFonts w:hint="eastAsia"/>
                <w:noProof/>
              </w:rPr>
              <w:t>系統復原計畫及測試作業</w:t>
            </w:r>
            <w:r w:rsidRPr="000C6F51">
              <w:rPr>
                <w:rStyle w:val="a3"/>
                <w:noProof/>
              </w:rPr>
              <w:t>-B.</w:t>
            </w:r>
            <w:r w:rsidRPr="000C6F51">
              <w:rPr>
                <w:rStyle w:val="a3"/>
                <w:rFonts w:hint="eastAsia"/>
                <w:noProof/>
              </w:rPr>
              <w:t>重要電腦設施之故障復原及測試</w:t>
            </w:r>
            <w:r>
              <w:rPr>
                <w:noProof/>
                <w:webHidden/>
              </w:rPr>
              <w:tab/>
            </w:r>
            <w:r>
              <w:rPr>
                <w:noProof/>
                <w:webHidden/>
              </w:rPr>
              <w:fldChar w:fldCharType="begin"/>
            </w:r>
            <w:r>
              <w:rPr>
                <w:noProof/>
                <w:webHidden/>
              </w:rPr>
              <w:instrText xml:space="preserve"> PAGEREF _Toc161926565 \h </w:instrText>
            </w:r>
            <w:r>
              <w:rPr>
                <w:noProof/>
                <w:webHidden/>
              </w:rPr>
            </w:r>
            <w:r>
              <w:rPr>
                <w:noProof/>
                <w:webHidden/>
              </w:rPr>
              <w:fldChar w:fldCharType="separate"/>
            </w:r>
            <w:r>
              <w:rPr>
                <w:noProof/>
                <w:webHidden/>
              </w:rPr>
              <w:t>544</w:t>
            </w:r>
            <w:r>
              <w:rPr>
                <w:noProof/>
                <w:webHidden/>
              </w:rPr>
              <w:fldChar w:fldCharType="end"/>
            </w:r>
          </w:hyperlink>
        </w:p>
        <w:p w14:paraId="5C98A763" w14:textId="77777777" w:rsidR="00B55BD2" w:rsidRDefault="00B55BD2">
          <w:pPr>
            <w:pStyle w:val="33"/>
            <w:tabs>
              <w:tab w:val="right" w:leader="dot" w:pos="9628"/>
            </w:tabs>
            <w:rPr>
              <w:rFonts w:cstheme="minorBidi"/>
              <w:noProof/>
              <w:kern w:val="2"/>
              <w:sz w:val="24"/>
            </w:rPr>
          </w:pPr>
          <w:hyperlink w:anchor="_Toc161926566" w:history="1">
            <w:r w:rsidRPr="000C6F51">
              <w:rPr>
                <w:rStyle w:val="a3"/>
                <w:noProof/>
              </w:rPr>
              <w:t>1180-008</w:t>
            </w:r>
            <w:r w:rsidRPr="000C6F51">
              <w:rPr>
                <w:rStyle w:val="a3"/>
                <w:rFonts w:hint="eastAsia"/>
                <w:noProof/>
              </w:rPr>
              <w:t>資訊安全之檢查作業</w:t>
            </w:r>
            <w:r>
              <w:rPr>
                <w:noProof/>
                <w:webHidden/>
              </w:rPr>
              <w:tab/>
            </w:r>
            <w:r>
              <w:rPr>
                <w:noProof/>
                <w:webHidden/>
              </w:rPr>
              <w:fldChar w:fldCharType="begin"/>
            </w:r>
            <w:r>
              <w:rPr>
                <w:noProof/>
                <w:webHidden/>
              </w:rPr>
              <w:instrText xml:space="preserve"> PAGEREF _Toc161926566 \h </w:instrText>
            </w:r>
            <w:r>
              <w:rPr>
                <w:noProof/>
                <w:webHidden/>
              </w:rPr>
            </w:r>
            <w:r>
              <w:rPr>
                <w:noProof/>
                <w:webHidden/>
              </w:rPr>
              <w:fldChar w:fldCharType="separate"/>
            </w:r>
            <w:r>
              <w:rPr>
                <w:noProof/>
                <w:webHidden/>
              </w:rPr>
              <w:t>548</w:t>
            </w:r>
            <w:r>
              <w:rPr>
                <w:noProof/>
                <w:webHidden/>
              </w:rPr>
              <w:fldChar w:fldCharType="end"/>
            </w:r>
          </w:hyperlink>
        </w:p>
        <w:p w14:paraId="675A5A0D" w14:textId="77777777" w:rsidR="00B55BD2" w:rsidRDefault="00B55BD2">
          <w:pPr>
            <w:pStyle w:val="33"/>
            <w:tabs>
              <w:tab w:val="right" w:leader="dot" w:pos="9628"/>
            </w:tabs>
            <w:rPr>
              <w:rFonts w:cstheme="minorBidi"/>
              <w:noProof/>
              <w:kern w:val="2"/>
              <w:sz w:val="24"/>
            </w:rPr>
          </w:pPr>
          <w:hyperlink w:anchor="_Toc161926567" w:history="1">
            <w:r w:rsidRPr="000C6F51">
              <w:rPr>
                <w:rStyle w:val="a3"/>
                <w:noProof/>
              </w:rPr>
              <w:t>1180-009</w:t>
            </w:r>
            <w:r w:rsidRPr="000C6F51">
              <w:rPr>
                <w:rStyle w:val="a3"/>
                <w:rFonts w:hint="eastAsia"/>
                <w:noProof/>
              </w:rPr>
              <w:t>圖書資料徵集與採購</w:t>
            </w:r>
            <w:r>
              <w:rPr>
                <w:noProof/>
                <w:webHidden/>
              </w:rPr>
              <w:tab/>
            </w:r>
            <w:r>
              <w:rPr>
                <w:noProof/>
                <w:webHidden/>
              </w:rPr>
              <w:fldChar w:fldCharType="begin"/>
            </w:r>
            <w:r>
              <w:rPr>
                <w:noProof/>
                <w:webHidden/>
              </w:rPr>
              <w:instrText xml:space="preserve"> PAGEREF _Toc161926567 \h </w:instrText>
            </w:r>
            <w:r>
              <w:rPr>
                <w:noProof/>
                <w:webHidden/>
              </w:rPr>
            </w:r>
            <w:r>
              <w:rPr>
                <w:noProof/>
                <w:webHidden/>
              </w:rPr>
              <w:fldChar w:fldCharType="separate"/>
            </w:r>
            <w:r>
              <w:rPr>
                <w:noProof/>
                <w:webHidden/>
              </w:rPr>
              <w:t>552</w:t>
            </w:r>
            <w:r>
              <w:rPr>
                <w:noProof/>
                <w:webHidden/>
              </w:rPr>
              <w:fldChar w:fldCharType="end"/>
            </w:r>
          </w:hyperlink>
        </w:p>
        <w:p w14:paraId="103DA3CE" w14:textId="77777777" w:rsidR="00B55BD2" w:rsidRDefault="00B55BD2">
          <w:pPr>
            <w:pStyle w:val="33"/>
            <w:tabs>
              <w:tab w:val="right" w:leader="dot" w:pos="9628"/>
            </w:tabs>
            <w:rPr>
              <w:rFonts w:cstheme="minorBidi"/>
              <w:noProof/>
              <w:kern w:val="2"/>
              <w:sz w:val="24"/>
            </w:rPr>
          </w:pPr>
          <w:hyperlink w:anchor="_Toc161926568" w:history="1">
            <w:r w:rsidRPr="000C6F51">
              <w:rPr>
                <w:rStyle w:val="a3"/>
                <w:noProof/>
              </w:rPr>
              <w:t>1180-010-1</w:t>
            </w:r>
            <w:r w:rsidRPr="000C6F51">
              <w:rPr>
                <w:rStyle w:val="a3"/>
                <w:rFonts w:hint="eastAsia"/>
                <w:noProof/>
              </w:rPr>
              <w:t>期刊採購與管理</w:t>
            </w:r>
            <w:r>
              <w:rPr>
                <w:noProof/>
                <w:webHidden/>
              </w:rPr>
              <w:tab/>
            </w:r>
            <w:r>
              <w:rPr>
                <w:noProof/>
                <w:webHidden/>
              </w:rPr>
              <w:fldChar w:fldCharType="begin"/>
            </w:r>
            <w:r>
              <w:rPr>
                <w:noProof/>
                <w:webHidden/>
              </w:rPr>
              <w:instrText xml:space="preserve"> PAGEREF _Toc161926568 \h </w:instrText>
            </w:r>
            <w:r>
              <w:rPr>
                <w:noProof/>
                <w:webHidden/>
              </w:rPr>
            </w:r>
            <w:r>
              <w:rPr>
                <w:noProof/>
                <w:webHidden/>
              </w:rPr>
              <w:fldChar w:fldCharType="separate"/>
            </w:r>
            <w:r>
              <w:rPr>
                <w:noProof/>
                <w:webHidden/>
              </w:rPr>
              <w:t>557</w:t>
            </w:r>
            <w:r>
              <w:rPr>
                <w:noProof/>
                <w:webHidden/>
              </w:rPr>
              <w:fldChar w:fldCharType="end"/>
            </w:r>
          </w:hyperlink>
        </w:p>
        <w:p w14:paraId="27C1CBB6" w14:textId="77777777" w:rsidR="00B55BD2" w:rsidRDefault="00B55BD2">
          <w:pPr>
            <w:pStyle w:val="33"/>
            <w:tabs>
              <w:tab w:val="right" w:leader="dot" w:pos="9628"/>
            </w:tabs>
            <w:rPr>
              <w:rFonts w:cstheme="minorBidi"/>
              <w:noProof/>
              <w:kern w:val="2"/>
              <w:sz w:val="24"/>
            </w:rPr>
          </w:pPr>
          <w:hyperlink w:anchor="_Toc161926569" w:history="1">
            <w:r w:rsidRPr="000C6F51">
              <w:rPr>
                <w:rStyle w:val="a3"/>
                <w:noProof/>
              </w:rPr>
              <w:t>1180-010-2</w:t>
            </w:r>
            <w:r w:rsidRPr="000C6F51">
              <w:rPr>
                <w:rStyle w:val="a3"/>
                <w:rFonts w:hint="eastAsia"/>
                <w:noProof/>
              </w:rPr>
              <w:t>裝訂期刊作業</w:t>
            </w:r>
            <w:r>
              <w:rPr>
                <w:noProof/>
                <w:webHidden/>
              </w:rPr>
              <w:tab/>
            </w:r>
            <w:r>
              <w:rPr>
                <w:noProof/>
                <w:webHidden/>
              </w:rPr>
              <w:fldChar w:fldCharType="begin"/>
            </w:r>
            <w:r>
              <w:rPr>
                <w:noProof/>
                <w:webHidden/>
              </w:rPr>
              <w:instrText xml:space="preserve"> PAGEREF _Toc161926569 \h </w:instrText>
            </w:r>
            <w:r>
              <w:rPr>
                <w:noProof/>
                <w:webHidden/>
              </w:rPr>
            </w:r>
            <w:r>
              <w:rPr>
                <w:noProof/>
                <w:webHidden/>
              </w:rPr>
              <w:fldChar w:fldCharType="separate"/>
            </w:r>
            <w:r>
              <w:rPr>
                <w:noProof/>
                <w:webHidden/>
              </w:rPr>
              <w:t>561</w:t>
            </w:r>
            <w:r>
              <w:rPr>
                <w:noProof/>
                <w:webHidden/>
              </w:rPr>
              <w:fldChar w:fldCharType="end"/>
            </w:r>
          </w:hyperlink>
        </w:p>
        <w:p w14:paraId="50B0CF98" w14:textId="77777777" w:rsidR="00B55BD2" w:rsidRDefault="00B55BD2">
          <w:pPr>
            <w:pStyle w:val="33"/>
            <w:tabs>
              <w:tab w:val="right" w:leader="dot" w:pos="9628"/>
            </w:tabs>
            <w:rPr>
              <w:rFonts w:cstheme="minorBidi"/>
              <w:noProof/>
              <w:kern w:val="2"/>
              <w:sz w:val="24"/>
            </w:rPr>
          </w:pPr>
          <w:hyperlink w:anchor="_Toc161926570" w:history="1">
            <w:r w:rsidRPr="000C6F51">
              <w:rPr>
                <w:rStyle w:val="a3"/>
                <w:noProof/>
              </w:rPr>
              <w:t>1180-011</w:t>
            </w:r>
            <w:r w:rsidRPr="000C6F51">
              <w:rPr>
                <w:rStyle w:val="a3"/>
                <w:rFonts w:hint="eastAsia"/>
                <w:noProof/>
              </w:rPr>
              <w:t>圖書資料分類編目</w:t>
            </w:r>
            <w:r>
              <w:rPr>
                <w:noProof/>
                <w:webHidden/>
              </w:rPr>
              <w:tab/>
            </w:r>
            <w:r>
              <w:rPr>
                <w:noProof/>
                <w:webHidden/>
              </w:rPr>
              <w:fldChar w:fldCharType="begin"/>
            </w:r>
            <w:r>
              <w:rPr>
                <w:noProof/>
                <w:webHidden/>
              </w:rPr>
              <w:instrText xml:space="preserve"> PAGEREF _Toc161926570 \h </w:instrText>
            </w:r>
            <w:r>
              <w:rPr>
                <w:noProof/>
                <w:webHidden/>
              </w:rPr>
            </w:r>
            <w:r>
              <w:rPr>
                <w:noProof/>
                <w:webHidden/>
              </w:rPr>
              <w:fldChar w:fldCharType="separate"/>
            </w:r>
            <w:r>
              <w:rPr>
                <w:noProof/>
                <w:webHidden/>
              </w:rPr>
              <w:t>564</w:t>
            </w:r>
            <w:r>
              <w:rPr>
                <w:noProof/>
                <w:webHidden/>
              </w:rPr>
              <w:fldChar w:fldCharType="end"/>
            </w:r>
          </w:hyperlink>
        </w:p>
        <w:p w14:paraId="2A18E930" w14:textId="77777777" w:rsidR="00B55BD2" w:rsidRDefault="00B55BD2">
          <w:pPr>
            <w:pStyle w:val="33"/>
            <w:tabs>
              <w:tab w:val="right" w:leader="dot" w:pos="9628"/>
            </w:tabs>
            <w:rPr>
              <w:rFonts w:cstheme="minorBidi"/>
              <w:noProof/>
              <w:kern w:val="2"/>
              <w:sz w:val="24"/>
            </w:rPr>
          </w:pPr>
          <w:hyperlink w:anchor="_Toc161926571" w:history="1">
            <w:r w:rsidRPr="000C6F51">
              <w:rPr>
                <w:rStyle w:val="a3"/>
                <w:noProof/>
              </w:rPr>
              <w:t>1180-012</w:t>
            </w:r>
            <w:r w:rsidRPr="000C6F51">
              <w:rPr>
                <w:rStyle w:val="a3"/>
                <w:rFonts w:hint="eastAsia"/>
                <w:noProof/>
              </w:rPr>
              <w:t>圖書資料交贈處理</w:t>
            </w:r>
            <w:r>
              <w:rPr>
                <w:noProof/>
                <w:webHidden/>
              </w:rPr>
              <w:tab/>
            </w:r>
            <w:r>
              <w:rPr>
                <w:noProof/>
                <w:webHidden/>
              </w:rPr>
              <w:fldChar w:fldCharType="begin"/>
            </w:r>
            <w:r>
              <w:rPr>
                <w:noProof/>
                <w:webHidden/>
              </w:rPr>
              <w:instrText xml:space="preserve"> PAGEREF _Toc161926571 \h </w:instrText>
            </w:r>
            <w:r>
              <w:rPr>
                <w:noProof/>
                <w:webHidden/>
              </w:rPr>
            </w:r>
            <w:r>
              <w:rPr>
                <w:noProof/>
                <w:webHidden/>
              </w:rPr>
              <w:fldChar w:fldCharType="separate"/>
            </w:r>
            <w:r>
              <w:rPr>
                <w:noProof/>
                <w:webHidden/>
              </w:rPr>
              <w:t>567</w:t>
            </w:r>
            <w:r>
              <w:rPr>
                <w:noProof/>
                <w:webHidden/>
              </w:rPr>
              <w:fldChar w:fldCharType="end"/>
            </w:r>
          </w:hyperlink>
        </w:p>
        <w:p w14:paraId="18B6B0A7" w14:textId="77777777" w:rsidR="00B55BD2" w:rsidRDefault="00B55BD2">
          <w:pPr>
            <w:pStyle w:val="33"/>
            <w:tabs>
              <w:tab w:val="right" w:leader="dot" w:pos="9628"/>
            </w:tabs>
            <w:rPr>
              <w:rFonts w:cstheme="minorBidi"/>
              <w:noProof/>
              <w:kern w:val="2"/>
              <w:sz w:val="24"/>
            </w:rPr>
          </w:pPr>
          <w:hyperlink w:anchor="_Toc161926572" w:history="1">
            <w:r w:rsidRPr="000C6F51">
              <w:rPr>
                <w:rStyle w:val="a3"/>
                <w:noProof/>
              </w:rPr>
              <w:t>1180-013-1</w:t>
            </w:r>
            <w:r w:rsidRPr="000C6F51">
              <w:rPr>
                <w:rStyle w:val="a3"/>
                <w:rFonts w:hint="eastAsia"/>
                <w:noProof/>
              </w:rPr>
              <w:t>流通櫃台管理</w:t>
            </w:r>
            <w:r w:rsidRPr="000C6F51">
              <w:rPr>
                <w:rStyle w:val="a3"/>
                <w:noProof/>
              </w:rPr>
              <w:t>-A.</w:t>
            </w:r>
            <w:r w:rsidRPr="000C6F51">
              <w:rPr>
                <w:rStyle w:val="a3"/>
                <w:rFonts w:hint="eastAsia"/>
                <w:noProof/>
              </w:rPr>
              <w:t>圖書資料流通管理</w:t>
            </w:r>
            <w:r>
              <w:rPr>
                <w:noProof/>
                <w:webHidden/>
              </w:rPr>
              <w:tab/>
            </w:r>
            <w:r>
              <w:rPr>
                <w:noProof/>
                <w:webHidden/>
              </w:rPr>
              <w:fldChar w:fldCharType="begin"/>
            </w:r>
            <w:r>
              <w:rPr>
                <w:noProof/>
                <w:webHidden/>
              </w:rPr>
              <w:instrText xml:space="preserve"> PAGEREF _Toc161926572 \h </w:instrText>
            </w:r>
            <w:r>
              <w:rPr>
                <w:noProof/>
                <w:webHidden/>
              </w:rPr>
            </w:r>
            <w:r>
              <w:rPr>
                <w:noProof/>
                <w:webHidden/>
              </w:rPr>
              <w:fldChar w:fldCharType="separate"/>
            </w:r>
            <w:r>
              <w:rPr>
                <w:noProof/>
                <w:webHidden/>
              </w:rPr>
              <w:t>570</w:t>
            </w:r>
            <w:r>
              <w:rPr>
                <w:noProof/>
                <w:webHidden/>
              </w:rPr>
              <w:fldChar w:fldCharType="end"/>
            </w:r>
          </w:hyperlink>
        </w:p>
        <w:p w14:paraId="33A3C4D2" w14:textId="77777777" w:rsidR="00B55BD2" w:rsidRDefault="00B55BD2">
          <w:pPr>
            <w:pStyle w:val="33"/>
            <w:tabs>
              <w:tab w:val="right" w:leader="dot" w:pos="9628"/>
            </w:tabs>
            <w:rPr>
              <w:rFonts w:cstheme="minorBidi"/>
              <w:noProof/>
              <w:kern w:val="2"/>
              <w:sz w:val="24"/>
            </w:rPr>
          </w:pPr>
          <w:hyperlink w:anchor="_Toc161926573" w:history="1">
            <w:r w:rsidRPr="000C6F51">
              <w:rPr>
                <w:rStyle w:val="a3"/>
                <w:noProof/>
              </w:rPr>
              <w:t>1180-013-2</w:t>
            </w:r>
            <w:r w:rsidRPr="000C6F51">
              <w:rPr>
                <w:rStyle w:val="a3"/>
                <w:rFonts w:hint="eastAsia"/>
                <w:noProof/>
              </w:rPr>
              <w:t>流通櫃台管理</w:t>
            </w:r>
            <w:r w:rsidRPr="000C6F51">
              <w:rPr>
                <w:rStyle w:val="a3"/>
                <w:noProof/>
              </w:rPr>
              <w:t>-B.</w:t>
            </w:r>
            <w:r w:rsidRPr="000C6F51">
              <w:rPr>
                <w:rStyle w:val="a3"/>
                <w:rFonts w:hint="eastAsia"/>
                <w:noProof/>
              </w:rPr>
              <w:t>讀者資料維護管理</w:t>
            </w:r>
            <w:r w:rsidRPr="000C6F51">
              <w:rPr>
                <w:rStyle w:val="a3"/>
                <w:noProof/>
              </w:rPr>
              <w:t>-</w:t>
            </w:r>
            <w:r w:rsidRPr="000C6F51">
              <w:rPr>
                <w:rStyle w:val="a3"/>
                <w:rFonts w:hint="eastAsia"/>
                <w:noProof/>
              </w:rPr>
              <w:t>權限生效</w:t>
            </w:r>
            <w:r>
              <w:rPr>
                <w:noProof/>
                <w:webHidden/>
              </w:rPr>
              <w:tab/>
            </w:r>
            <w:r>
              <w:rPr>
                <w:noProof/>
                <w:webHidden/>
              </w:rPr>
              <w:fldChar w:fldCharType="begin"/>
            </w:r>
            <w:r>
              <w:rPr>
                <w:noProof/>
                <w:webHidden/>
              </w:rPr>
              <w:instrText xml:space="preserve"> PAGEREF _Toc161926573 \h </w:instrText>
            </w:r>
            <w:r>
              <w:rPr>
                <w:noProof/>
                <w:webHidden/>
              </w:rPr>
            </w:r>
            <w:r>
              <w:rPr>
                <w:noProof/>
                <w:webHidden/>
              </w:rPr>
              <w:fldChar w:fldCharType="separate"/>
            </w:r>
            <w:r>
              <w:rPr>
                <w:noProof/>
                <w:webHidden/>
              </w:rPr>
              <w:t>573</w:t>
            </w:r>
            <w:r>
              <w:rPr>
                <w:noProof/>
                <w:webHidden/>
              </w:rPr>
              <w:fldChar w:fldCharType="end"/>
            </w:r>
          </w:hyperlink>
        </w:p>
        <w:p w14:paraId="2CC27113" w14:textId="77777777" w:rsidR="00B55BD2" w:rsidRDefault="00B55BD2">
          <w:pPr>
            <w:pStyle w:val="33"/>
            <w:tabs>
              <w:tab w:val="right" w:leader="dot" w:pos="9628"/>
            </w:tabs>
            <w:rPr>
              <w:rFonts w:cstheme="minorBidi"/>
              <w:noProof/>
              <w:kern w:val="2"/>
              <w:sz w:val="24"/>
            </w:rPr>
          </w:pPr>
          <w:hyperlink w:anchor="_Toc161926574" w:history="1">
            <w:r w:rsidRPr="000C6F51">
              <w:rPr>
                <w:rStyle w:val="a3"/>
                <w:noProof/>
              </w:rPr>
              <w:t>1180-013-3</w:t>
            </w:r>
            <w:r w:rsidRPr="000C6F51">
              <w:rPr>
                <w:rStyle w:val="a3"/>
                <w:rFonts w:hint="eastAsia"/>
                <w:noProof/>
              </w:rPr>
              <w:t>流通櫃台管理</w:t>
            </w:r>
            <w:r w:rsidRPr="000C6F51">
              <w:rPr>
                <w:rStyle w:val="a3"/>
                <w:noProof/>
              </w:rPr>
              <w:t>-C.</w:t>
            </w:r>
            <w:r w:rsidRPr="000C6F51">
              <w:rPr>
                <w:rStyle w:val="a3"/>
                <w:rFonts w:hint="eastAsia"/>
                <w:noProof/>
              </w:rPr>
              <w:t>讀者資料維護管理</w:t>
            </w:r>
            <w:r w:rsidRPr="000C6F51">
              <w:rPr>
                <w:rStyle w:val="a3"/>
                <w:noProof/>
              </w:rPr>
              <w:t>-</w:t>
            </w:r>
            <w:r w:rsidRPr="000C6F51">
              <w:rPr>
                <w:rStyle w:val="a3"/>
                <w:rFonts w:hint="eastAsia"/>
                <w:noProof/>
              </w:rPr>
              <w:t>權限失效</w:t>
            </w:r>
            <w:r>
              <w:rPr>
                <w:noProof/>
                <w:webHidden/>
              </w:rPr>
              <w:tab/>
            </w:r>
            <w:r>
              <w:rPr>
                <w:noProof/>
                <w:webHidden/>
              </w:rPr>
              <w:fldChar w:fldCharType="begin"/>
            </w:r>
            <w:r>
              <w:rPr>
                <w:noProof/>
                <w:webHidden/>
              </w:rPr>
              <w:instrText xml:space="preserve"> PAGEREF _Toc161926574 \h </w:instrText>
            </w:r>
            <w:r>
              <w:rPr>
                <w:noProof/>
                <w:webHidden/>
              </w:rPr>
            </w:r>
            <w:r>
              <w:rPr>
                <w:noProof/>
                <w:webHidden/>
              </w:rPr>
              <w:fldChar w:fldCharType="separate"/>
            </w:r>
            <w:r>
              <w:rPr>
                <w:noProof/>
                <w:webHidden/>
              </w:rPr>
              <w:t>576</w:t>
            </w:r>
            <w:r>
              <w:rPr>
                <w:noProof/>
                <w:webHidden/>
              </w:rPr>
              <w:fldChar w:fldCharType="end"/>
            </w:r>
          </w:hyperlink>
        </w:p>
        <w:p w14:paraId="3A78B600" w14:textId="77777777" w:rsidR="00B55BD2" w:rsidRDefault="00B55BD2">
          <w:pPr>
            <w:pStyle w:val="33"/>
            <w:tabs>
              <w:tab w:val="right" w:leader="dot" w:pos="9628"/>
            </w:tabs>
            <w:rPr>
              <w:rFonts w:cstheme="minorBidi"/>
              <w:noProof/>
              <w:kern w:val="2"/>
              <w:sz w:val="24"/>
            </w:rPr>
          </w:pPr>
          <w:hyperlink w:anchor="_Toc161926575" w:history="1">
            <w:r w:rsidRPr="000C6F51">
              <w:rPr>
                <w:rStyle w:val="a3"/>
                <w:noProof/>
              </w:rPr>
              <w:t>1180-014-2</w:t>
            </w:r>
            <w:r w:rsidRPr="000C6F51">
              <w:rPr>
                <w:rStyle w:val="a3"/>
                <w:rFonts w:hint="eastAsia"/>
                <w:noProof/>
              </w:rPr>
              <w:t>圖書資料典藏及書庫管理</w:t>
            </w:r>
            <w:r w:rsidRPr="000C6F51">
              <w:rPr>
                <w:rStyle w:val="a3"/>
                <w:noProof/>
              </w:rPr>
              <w:t>-B.</w:t>
            </w:r>
            <w:r w:rsidRPr="000C6F51">
              <w:rPr>
                <w:rStyle w:val="a3"/>
                <w:rFonts w:hint="eastAsia"/>
                <w:noProof/>
              </w:rPr>
              <w:t>圖書資料異常狀況處理</w:t>
            </w:r>
            <w:r>
              <w:rPr>
                <w:noProof/>
                <w:webHidden/>
              </w:rPr>
              <w:tab/>
            </w:r>
            <w:r>
              <w:rPr>
                <w:noProof/>
                <w:webHidden/>
              </w:rPr>
              <w:fldChar w:fldCharType="begin"/>
            </w:r>
            <w:r>
              <w:rPr>
                <w:noProof/>
                <w:webHidden/>
              </w:rPr>
              <w:instrText xml:space="preserve"> PAGEREF _Toc161926575 \h </w:instrText>
            </w:r>
            <w:r>
              <w:rPr>
                <w:noProof/>
                <w:webHidden/>
              </w:rPr>
            </w:r>
            <w:r>
              <w:rPr>
                <w:noProof/>
                <w:webHidden/>
              </w:rPr>
              <w:fldChar w:fldCharType="separate"/>
            </w:r>
            <w:r>
              <w:rPr>
                <w:noProof/>
                <w:webHidden/>
              </w:rPr>
              <w:t>579</w:t>
            </w:r>
            <w:r>
              <w:rPr>
                <w:noProof/>
                <w:webHidden/>
              </w:rPr>
              <w:fldChar w:fldCharType="end"/>
            </w:r>
          </w:hyperlink>
        </w:p>
        <w:p w14:paraId="43EAFE82" w14:textId="77777777" w:rsidR="00B55BD2" w:rsidRDefault="00B55BD2">
          <w:pPr>
            <w:pStyle w:val="33"/>
            <w:tabs>
              <w:tab w:val="right" w:leader="dot" w:pos="9628"/>
            </w:tabs>
            <w:rPr>
              <w:rFonts w:cstheme="minorBidi"/>
              <w:noProof/>
              <w:kern w:val="2"/>
              <w:sz w:val="24"/>
            </w:rPr>
          </w:pPr>
          <w:hyperlink w:anchor="_Toc161926576" w:history="1">
            <w:r w:rsidRPr="000C6F51">
              <w:rPr>
                <w:rStyle w:val="a3"/>
                <w:noProof/>
              </w:rPr>
              <w:t>1180-015</w:t>
            </w:r>
            <w:r w:rsidRPr="000C6F51">
              <w:rPr>
                <w:rStyle w:val="a3"/>
                <w:rFonts w:hint="eastAsia"/>
                <w:noProof/>
              </w:rPr>
              <w:t>圖書資料淘汰</w:t>
            </w:r>
            <w:r>
              <w:rPr>
                <w:noProof/>
                <w:webHidden/>
              </w:rPr>
              <w:tab/>
            </w:r>
            <w:r>
              <w:rPr>
                <w:noProof/>
                <w:webHidden/>
              </w:rPr>
              <w:fldChar w:fldCharType="begin"/>
            </w:r>
            <w:r>
              <w:rPr>
                <w:noProof/>
                <w:webHidden/>
              </w:rPr>
              <w:instrText xml:space="preserve"> PAGEREF _Toc161926576 \h </w:instrText>
            </w:r>
            <w:r>
              <w:rPr>
                <w:noProof/>
                <w:webHidden/>
              </w:rPr>
            </w:r>
            <w:r>
              <w:rPr>
                <w:noProof/>
                <w:webHidden/>
              </w:rPr>
              <w:fldChar w:fldCharType="separate"/>
            </w:r>
            <w:r>
              <w:rPr>
                <w:noProof/>
                <w:webHidden/>
              </w:rPr>
              <w:t>582</w:t>
            </w:r>
            <w:r>
              <w:rPr>
                <w:noProof/>
                <w:webHidden/>
              </w:rPr>
              <w:fldChar w:fldCharType="end"/>
            </w:r>
          </w:hyperlink>
        </w:p>
        <w:p w14:paraId="29329945" w14:textId="77777777" w:rsidR="00B55BD2" w:rsidRDefault="00B55BD2">
          <w:pPr>
            <w:pStyle w:val="33"/>
            <w:tabs>
              <w:tab w:val="right" w:leader="dot" w:pos="9628"/>
            </w:tabs>
            <w:rPr>
              <w:rFonts w:cstheme="minorBidi"/>
              <w:noProof/>
              <w:kern w:val="2"/>
              <w:sz w:val="24"/>
            </w:rPr>
          </w:pPr>
          <w:hyperlink w:anchor="_Toc161926577" w:history="1">
            <w:r w:rsidRPr="000C6F51">
              <w:rPr>
                <w:rStyle w:val="a3"/>
                <w:noProof/>
              </w:rPr>
              <w:t>1180-016-1</w:t>
            </w:r>
            <w:r w:rsidRPr="000C6F51">
              <w:rPr>
                <w:rStyle w:val="a3"/>
                <w:rFonts w:hint="eastAsia"/>
                <w:noProof/>
              </w:rPr>
              <w:t>參考服務</w:t>
            </w:r>
            <w:r w:rsidRPr="000C6F51">
              <w:rPr>
                <w:rStyle w:val="a3"/>
                <w:noProof/>
              </w:rPr>
              <w:t>-A.</w:t>
            </w:r>
            <w:r w:rsidRPr="000C6F51">
              <w:rPr>
                <w:rStyle w:val="a3"/>
                <w:rFonts w:hint="eastAsia"/>
                <w:noProof/>
              </w:rPr>
              <w:t>參考諮詢服務</w:t>
            </w:r>
            <w:r>
              <w:rPr>
                <w:noProof/>
                <w:webHidden/>
              </w:rPr>
              <w:tab/>
            </w:r>
            <w:r>
              <w:rPr>
                <w:noProof/>
                <w:webHidden/>
              </w:rPr>
              <w:fldChar w:fldCharType="begin"/>
            </w:r>
            <w:r>
              <w:rPr>
                <w:noProof/>
                <w:webHidden/>
              </w:rPr>
              <w:instrText xml:space="preserve"> PAGEREF _Toc161926577 \h </w:instrText>
            </w:r>
            <w:r>
              <w:rPr>
                <w:noProof/>
                <w:webHidden/>
              </w:rPr>
            </w:r>
            <w:r>
              <w:rPr>
                <w:noProof/>
                <w:webHidden/>
              </w:rPr>
              <w:fldChar w:fldCharType="separate"/>
            </w:r>
            <w:r>
              <w:rPr>
                <w:noProof/>
                <w:webHidden/>
              </w:rPr>
              <w:t>585</w:t>
            </w:r>
            <w:r>
              <w:rPr>
                <w:noProof/>
                <w:webHidden/>
              </w:rPr>
              <w:fldChar w:fldCharType="end"/>
            </w:r>
          </w:hyperlink>
        </w:p>
        <w:p w14:paraId="152EAFF4" w14:textId="77777777" w:rsidR="00B55BD2" w:rsidRDefault="00B55BD2">
          <w:pPr>
            <w:pStyle w:val="33"/>
            <w:tabs>
              <w:tab w:val="right" w:leader="dot" w:pos="9628"/>
            </w:tabs>
            <w:rPr>
              <w:rFonts w:cstheme="minorBidi"/>
              <w:noProof/>
              <w:kern w:val="2"/>
              <w:sz w:val="24"/>
            </w:rPr>
          </w:pPr>
          <w:hyperlink w:anchor="_Toc161926578" w:history="1">
            <w:r w:rsidRPr="000C6F51">
              <w:rPr>
                <w:rStyle w:val="a3"/>
                <w:noProof/>
              </w:rPr>
              <w:t>1180-016-2</w:t>
            </w:r>
            <w:r w:rsidRPr="000C6F51">
              <w:rPr>
                <w:rStyle w:val="a3"/>
                <w:rFonts w:hint="eastAsia"/>
                <w:noProof/>
              </w:rPr>
              <w:t>參考服務</w:t>
            </w:r>
            <w:r w:rsidRPr="000C6F51">
              <w:rPr>
                <w:rStyle w:val="a3"/>
                <w:noProof/>
              </w:rPr>
              <w:t>-B.</w:t>
            </w:r>
            <w:r w:rsidRPr="000C6F51">
              <w:rPr>
                <w:rStyle w:val="a3"/>
                <w:rFonts w:hint="eastAsia"/>
                <w:noProof/>
              </w:rPr>
              <w:t>線上資料庫推廣活動</w:t>
            </w:r>
            <w:r>
              <w:rPr>
                <w:noProof/>
                <w:webHidden/>
              </w:rPr>
              <w:tab/>
            </w:r>
            <w:r>
              <w:rPr>
                <w:noProof/>
                <w:webHidden/>
              </w:rPr>
              <w:fldChar w:fldCharType="begin"/>
            </w:r>
            <w:r>
              <w:rPr>
                <w:noProof/>
                <w:webHidden/>
              </w:rPr>
              <w:instrText xml:space="preserve"> PAGEREF _Toc161926578 \h </w:instrText>
            </w:r>
            <w:r>
              <w:rPr>
                <w:noProof/>
                <w:webHidden/>
              </w:rPr>
            </w:r>
            <w:r>
              <w:rPr>
                <w:noProof/>
                <w:webHidden/>
              </w:rPr>
              <w:fldChar w:fldCharType="separate"/>
            </w:r>
            <w:r>
              <w:rPr>
                <w:noProof/>
                <w:webHidden/>
              </w:rPr>
              <w:t>589</w:t>
            </w:r>
            <w:r>
              <w:rPr>
                <w:noProof/>
                <w:webHidden/>
              </w:rPr>
              <w:fldChar w:fldCharType="end"/>
            </w:r>
          </w:hyperlink>
        </w:p>
        <w:p w14:paraId="3B20ECD9" w14:textId="77777777" w:rsidR="00B55BD2" w:rsidRDefault="00B55BD2">
          <w:pPr>
            <w:pStyle w:val="33"/>
            <w:tabs>
              <w:tab w:val="right" w:leader="dot" w:pos="9628"/>
            </w:tabs>
            <w:rPr>
              <w:rFonts w:cstheme="minorBidi"/>
              <w:noProof/>
              <w:kern w:val="2"/>
              <w:sz w:val="24"/>
            </w:rPr>
          </w:pPr>
          <w:hyperlink w:anchor="_Toc161926579" w:history="1">
            <w:r w:rsidRPr="000C6F51">
              <w:rPr>
                <w:rStyle w:val="a3"/>
                <w:noProof/>
              </w:rPr>
              <w:t>1180-017</w:t>
            </w:r>
            <w:r w:rsidRPr="000C6F51">
              <w:rPr>
                <w:rStyle w:val="a3"/>
                <w:rFonts w:hint="eastAsia"/>
                <w:noProof/>
              </w:rPr>
              <w:t>線上資料庫之採購</w:t>
            </w:r>
            <w:r>
              <w:rPr>
                <w:noProof/>
                <w:webHidden/>
              </w:rPr>
              <w:tab/>
            </w:r>
            <w:r>
              <w:rPr>
                <w:noProof/>
                <w:webHidden/>
              </w:rPr>
              <w:fldChar w:fldCharType="begin"/>
            </w:r>
            <w:r>
              <w:rPr>
                <w:noProof/>
                <w:webHidden/>
              </w:rPr>
              <w:instrText xml:space="preserve"> PAGEREF _Toc161926579 \h </w:instrText>
            </w:r>
            <w:r>
              <w:rPr>
                <w:noProof/>
                <w:webHidden/>
              </w:rPr>
            </w:r>
            <w:r>
              <w:rPr>
                <w:noProof/>
                <w:webHidden/>
              </w:rPr>
              <w:fldChar w:fldCharType="separate"/>
            </w:r>
            <w:r>
              <w:rPr>
                <w:noProof/>
                <w:webHidden/>
              </w:rPr>
              <w:t>592</w:t>
            </w:r>
            <w:r>
              <w:rPr>
                <w:noProof/>
                <w:webHidden/>
              </w:rPr>
              <w:fldChar w:fldCharType="end"/>
            </w:r>
          </w:hyperlink>
        </w:p>
        <w:p w14:paraId="792B0610" w14:textId="77777777" w:rsidR="00B55BD2" w:rsidRDefault="00B55BD2">
          <w:pPr>
            <w:pStyle w:val="33"/>
            <w:tabs>
              <w:tab w:val="right" w:leader="dot" w:pos="9628"/>
            </w:tabs>
            <w:rPr>
              <w:rFonts w:cstheme="minorBidi"/>
              <w:noProof/>
              <w:kern w:val="2"/>
              <w:sz w:val="24"/>
            </w:rPr>
          </w:pPr>
          <w:hyperlink w:anchor="_Toc161926580" w:history="1">
            <w:r w:rsidRPr="000C6F51">
              <w:rPr>
                <w:rStyle w:val="a3"/>
                <w:noProof/>
              </w:rPr>
              <w:t>1180-018</w:t>
            </w:r>
            <w:r w:rsidRPr="000C6F51">
              <w:rPr>
                <w:rStyle w:val="a3"/>
                <w:rFonts w:hint="eastAsia"/>
                <w:noProof/>
              </w:rPr>
              <w:t>博碩士數位論文上傳繳交作業</w:t>
            </w:r>
            <w:r>
              <w:rPr>
                <w:noProof/>
                <w:webHidden/>
              </w:rPr>
              <w:tab/>
            </w:r>
            <w:r>
              <w:rPr>
                <w:noProof/>
                <w:webHidden/>
              </w:rPr>
              <w:fldChar w:fldCharType="begin"/>
            </w:r>
            <w:r>
              <w:rPr>
                <w:noProof/>
                <w:webHidden/>
              </w:rPr>
              <w:instrText xml:space="preserve"> PAGEREF _Toc161926580 \h </w:instrText>
            </w:r>
            <w:r>
              <w:rPr>
                <w:noProof/>
                <w:webHidden/>
              </w:rPr>
            </w:r>
            <w:r>
              <w:rPr>
                <w:noProof/>
                <w:webHidden/>
              </w:rPr>
              <w:fldChar w:fldCharType="separate"/>
            </w:r>
            <w:r>
              <w:rPr>
                <w:noProof/>
                <w:webHidden/>
              </w:rPr>
              <w:t>595</w:t>
            </w:r>
            <w:r>
              <w:rPr>
                <w:noProof/>
                <w:webHidden/>
              </w:rPr>
              <w:fldChar w:fldCharType="end"/>
            </w:r>
          </w:hyperlink>
        </w:p>
        <w:p w14:paraId="02948DBA" w14:textId="77777777" w:rsidR="00B55BD2" w:rsidRDefault="00B55BD2">
          <w:pPr>
            <w:pStyle w:val="33"/>
            <w:tabs>
              <w:tab w:val="right" w:leader="dot" w:pos="9628"/>
            </w:tabs>
            <w:rPr>
              <w:rFonts w:cstheme="minorBidi"/>
              <w:noProof/>
              <w:kern w:val="2"/>
              <w:sz w:val="24"/>
            </w:rPr>
          </w:pPr>
          <w:hyperlink w:anchor="_Toc161926581" w:history="1">
            <w:r w:rsidRPr="000C6F51">
              <w:rPr>
                <w:rStyle w:val="a3"/>
                <w:noProof/>
              </w:rPr>
              <w:t>1180-019-1</w:t>
            </w:r>
            <w:r w:rsidRPr="000C6F51">
              <w:rPr>
                <w:rStyle w:val="a3"/>
                <w:rFonts w:hint="eastAsia"/>
                <w:noProof/>
              </w:rPr>
              <w:t>館際合作事項</w:t>
            </w:r>
            <w:r w:rsidRPr="000C6F51">
              <w:rPr>
                <w:rStyle w:val="a3"/>
                <w:noProof/>
              </w:rPr>
              <w:t>-A.</w:t>
            </w:r>
            <w:r w:rsidRPr="000C6F51">
              <w:rPr>
                <w:rStyle w:val="a3"/>
                <w:rFonts w:hint="eastAsia"/>
                <w:noProof/>
              </w:rPr>
              <w:t>對外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1 \h </w:instrText>
            </w:r>
            <w:r>
              <w:rPr>
                <w:noProof/>
                <w:webHidden/>
              </w:rPr>
            </w:r>
            <w:r>
              <w:rPr>
                <w:noProof/>
                <w:webHidden/>
              </w:rPr>
              <w:fldChar w:fldCharType="separate"/>
            </w:r>
            <w:r>
              <w:rPr>
                <w:noProof/>
                <w:webHidden/>
              </w:rPr>
              <w:t>598</w:t>
            </w:r>
            <w:r>
              <w:rPr>
                <w:noProof/>
                <w:webHidden/>
              </w:rPr>
              <w:fldChar w:fldCharType="end"/>
            </w:r>
          </w:hyperlink>
        </w:p>
        <w:p w14:paraId="180DBA11" w14:textId="77777777" w:rsidR="00B55BD2" w:rsidRDefault="00B55BD2">
          <w:pPr>
            <w:pStyle w:val="33"/>
            <w:tabs>
              <w:tab w:val="right" w:leader="dot" w:pos="9628"/>
            </w:tabs>
            <w:rPr>
              <w:rFonts w:cstheme="minorBidi"/>
              <w:noProof/>
              <w:kern w:val="2"/>
              <w:sz w:val="24"/>
            </w:rPr>
          </w:pPr>
          <w:hyperlink w:anchor="_Toc161926582" w:history="1">
            <w:r w:rsidRPr="000C6F51">
              <w:rPr>
                <w:rStyle w:val="a3"/>
                <w:noProof/>
              </w:rPr>
              <w:t>1180-019-2</w:t>
            </w:r>
            <w:r w:rsidRPr="000C6F51">
              <w:rPr>
                <w:rStyle w:val="a3"/>
                <w:rFonts w:hint="eastAsia"/>
                <w:noProof/>
              </w:rPr>
              <w:t>館際合作事項</w:t>
            </w:r>
            <w:r w:rsidRPr="000C6F51">
              <w:rPr>
                <w:rStyle w:val="a3"/>
                <w:noProof/>
              </w:rPr>
              <w:t>-B.</w:t>
            </w:r>
            <w:r w:rsidRPr="000C6F51">
              <w:rPr>
                <w:rStyle w:val="a3"/>
                <w:rFonts w:hint="eastAsia"/>
                <w:noProof/>
              </w:rPr>
              <w:t>對外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2 \h </w:instrText>
            </w:r>
            <w:r>
              <w:rPr>
                <w:noProof/>
                <w:webHidden/>
              </w:rPr>
            </w:r>
            <w:r>
              <w:rPr>
                <w:noProof/>
                <w:webHidden/>
              </w:rPr>
              <w:fldChar w:fldCharType="separate"/>
            </w:r>
            <w:r>
              <w:rPr>
                <w:noProof/>
                <w:webHidden/>
              </w:rPr>
              <w:t>601</w:t>
            </w:r>
            <w:r>
              <w:rPr>
                <w:noProof/>
                <w:webHidden/>
              </w:rPr>
              <w:fldChar w:fldCharType="end"/>
            </w:r>
          </w:hyperlink>
        </w:p>
        <w:p w14:paraId="61A7D912" w14:textId="77777777" w:rsidR="00B55BD2" w:rsidRDefault="00B55BD2">
          <w:pPr>
            <w:pStyle w:val="33"/>
            <w:tabs>
              <w:tab w:val="right" w:leader="dot" w:pos="9628"/>
            </w:tabs>
            <w:rPr>
              <w:rFonts w:cstheme="minorBidi"/>
              <w:noProof/>
              <w:kern w:val="2"/>
              <w:sz w:val="24"/>
            </w:rPr>
          </w:pPr>
          <w:hyperlink w:anchor="_Toc161926583" w:history="1">
            <w:r w:rsidRPr="000C6F51">
              <w:rPr>
                <w:rStyle w:val="a3"/>
                <w:noProof/>
              </w:rPr>
              <w:t>1180-019-3</w:t>
            </w:r>
            <w:r w:rsidRPr="000C6F51">
              <w:rPr>
                <w:rStyle w:val="a3"/>
                <w:rFonts w:hint="eastAsia"/>
                <w:noProof/>
              </w:rPr>
              <w:t>館際合作事項</w:t>
            </w:r>
            <w:r w:rsidRPr="000C6F51">
              <w:rPr>
                <w:rStyle w:val="a3"/>
                <w:noProof/>
              </w:rPr>
              <w:t>-C.</w:t>
            </w:r>
            <w:r w:rsidRPr="000C6F51">
              <w:rPr>
                <w:rStyle w:val="a3"/>
                <w:rFonts w:hint="eastAsia"/>
                <w:noProof/>
              </w:rPr>
              <w:t>外來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3 \h </w:instrText>
            </w:r>
            <w:r>
              <w:rPr>
                <w:noProof/>
                <w:webHidden/>
              </w:rPr>
            </w:r>
            <w:r>
              <w:rPr>
                <w:noProof/>
                <w:webHidden/>
              </w:rPr>
              <w:fldChar w:fldCharType="separate"/>
            </w:r>
            <w:r>
              <w:rPr>
                <w:noProof/>
                <w:webHidden/>
              </w:rPr>
              <w:t>604</w:t>
            </w:r>
            <w:r>
              <w:rPr>
                <w:noProof/>
                <w:webHidden/>
              </w:rPr>
              <w:fldChar w:fldCharType="end"/>
            </w:r>
          </w:hyperlink>
        </w:p>
        <w:p w14:paraId="7F3F6F89" w14:textId="77777777" w:rsidR="00B55BD2" w:rsidRDefault="00B55BD2">
          <w:pPr>
            <w:pStyle w:val="33"/>
            <w:tabs>
              <w:tab w:val="right" w:leader="dot" w:pos="9628"/>
            </w:tabs>
            <w:rPr>
              <w:rFonts w:cstheme="minorBidi"/>
              <w:noProof/>
              <w:kern w:val="2"/>
              <w:sz w:val="24"/>
            </w:rPr>
          </w:pPr>
          <w:hyperlink w:anchor="_Toc161926584" w:history="1">
            <w:r w:rsidRPr="000C6F51">
              <w:rPr>
                <w:rStyle w:val="a3"/>
                <w:noProof/>
              </w:rPr>
              <w:t>1180-019-4</w:t>
            </w:r>
            <w:r w:rsidRPr="000C6F51">
              <w:rPr>
                <w:rStyle w:val="a3"/>
                <w:rFonts w:hint="eastAsia"/>
                <w:noProof/>
              </w:rPr>
              <w:t>館際合作事項</w:t>
            </w:r>
            <w:r w:rsidRPr="000C6F51">
              <w:rPr>
                <w:rStyle w:val="a3"/>
                <w:noProof/>
              </w:rPr>
              <w:t>-D.</w:t>
            </w:r>
            <w:r w:rsidRPr="000C6F51">
              <w:rPr>
                <w:rStyle w:val="a3"/>
                <w:rFonts w:hint="eastAsia"/>
                <w:noProof/>
              </w:rPr>
              <w:t>外來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4 \h </w:instrText>
            </w:r>
            <w:r>
              <w:rPr>
                <w:noProof/>
                <w:webHidden/>
              </w:rPr>
            </w:r>
            <w:r>
              <w:rPr>
                <w:noProof/>
                <w:webHidden/>
              </w:rPr>
              <w:fldChar w:fldCharType="separate"/>
            </w:r>
            <w:r>
              <w:rPr>
                <w:noProof/>
                <w:webHidden/>
              </w:rPr>
              <w:t>607</w:t>
            </w:r>
            <w:r>
              <w:rPr>
                <w:noProof/>
                <w:webHidden/>
              </w:rPr>
              <w:fldChar w:fldCharType="end"/>
            </w:r>
          </w:hyperlink>
        </w:p>
        <w:p w14:paraId="3FA6DF78" w14:textId="77777777" w:rsidR="00B55BD2" w:rsidRDefault="00B55BD2">
          <w:pPr>
            <w:pStyle w:val="33"/>
            <w:tabs>
              <w:tab w:val="right" w:leader="dot" w:pos="9628"/>
            </w:tabs>
            <w:rPr>
              <w:rFonts w:cstheme="minorBidi"/>
              <w:noProof/>
              <w:kern w:val="2"/>
              <w:sz w:val="24"/>
            </w:rPr>
          </w:pPr>
          <w:hyperlink w:anchor="_Toc161926585" w:history="1">
            <w:r w:rsidRPr="000C6F51">
              <w:rPr>
                <w:rStyle w:val="a3"/>
                <w:noProof/>
              </w:rPr>
              <w:t>1180-020-1</w:t>
            </w:r>
            <w:r w:rsidRPr="000C6F51">
              <w:rPr>
                <w:rStyle w:val="a3"/>
                <w:rFonts w:hint="eastAsia"/>
                <w:noProof/>
              </w:rPr>
              <w:t>系統委外開發流程</w:t>
            </w:r>
            <w:r w:rsidRPr="000C6F51">
              <w:rPr>
                <w:rStyle w:val="a3"/>
                <w:noProof/>
              </w:rPr>
              <w:t>-</w:t>
            </w:r>
            <w:r w:rsidRPr="000C6F51">
              <w:rPr>
                <w:rStyle w:val="a3"/>
                <w:rFonts w:hint="eastAsia"/>
                <w:noProof/>
              </w:rPr>
              <w:t>新系統招標</w:t>
            </w:r>
            <w:r>
              <w:rPr>
                <w:noProof/>
                <w:webHidden/>
              </w:rPr>
              <w:tab/>
            </w:r>
            <w:r>
              <w:rPr>
                <w:noProof/>
                <w:webHidden/>
              </w:rPr>
              <w:fldChar w:fldCharType="begin"/>
            </w:r>
            <w:r>
              <w:rPr>
                <w:noProof/>
                <w:webHidden/>
              </w:rPr>
              <w:instrText xml:space="preserve"> PAGEREF _Toc161926585 \h </w:instrText>
            </w:r>
            <w:r>
              <w:rPr>
                <w:noProof/>
                <w:webHidden/>
              </w:rPr>
            </w:r>
            <w:r>
              <w:rPr>
                <w:noProof/>
                <w:webHidden/>
              </w:rPr>
              <w:fldChar w:fldCharType="separate"/>
            </w:r>
            <w:r>
              <w:rPr>
                <w:noProof/>
                <w:webHidden/>
              </w:rPr>
              <w:t>610</w:t>
            </w:r>
            <w:r>
              <w:rPr>
                <w:noProof/>
                <w:webHidden/>
              </w:rPr>
              <w:fldChar w:fldCharType="end"/>
            </w:r>
          </w:hyperlink>
        </w:p>
        <w:p w14:paraId="7FD7CC71" w14:textId="77777777" w:rsidR="00B55BD2" w:rsidRDefault="00B55BD2">
          <w:pPr>
            <w:pStyle w:val="33"/>
            <w:tabs>
              <w:tab w:val="right" w:leader="dot" w:pos="9628"/>
            </w:tabs>
            <w:rPr>
              <w:rFonts w:cstheme="minorBidi"/>
              <w:noProof/>
              <w:kern w:val="2"/>
              <w:sz w:val="24"/>
            </w:rPr>
          </w:pPr>
          <w:hyperlink w:anchor="_Toc161926586" w:history="1">
            <w:r w:rsidRPr="000C6F51">
              <w:rPr>
                <w:rStyle w:val="a3"/>
                <w:noProof/>
              </w:rPr>
              <w:t>1180-020-2</w:t>
            </w:r>
            <w:r w:rsidRPr="000C6F51">
              <w:rPr>
                <w:rStyle w:val="a3"/>
                <w:rFonts w:hint="eastAsia"/>
                <w:noProof/>
              </w:rPr>
              <w:t>系統委外開發流程</w:t>
            </w:r>
            <w:r w:rsidRPr="000C6F51">
              <w:rPr>
                <w:rStyle w:val="a3"/>
                <w:noProof/>
              </w:rPr>
              <w:t>-</w:t>
            </w:r>
            <w:r w:rsidRPr="000C6F51">
              <w:rPr>
                <w:rStyle w:val="a3"/>
                <w:rFonts w:hint="eastAsia"/>
                <w:noProof/>
              </w:rPr>
              <w:t>現有系統功能擴增</w:t>
            </w:r>
            <w:r>
              <w:rPr>
                <w:noProof/>
                <w:webHidden/>
              </w:rPr>
              <w:tab/>
            </w:r>
            <w:r>
              <w:rPr>
                <w:noProof/>
                <w:webHidden/>
              </w:rPr>
              <w:fldChar w:fldCharType="begin"/>
            </w:r>
            <w:r>
              <w:rPr>
                <w:noProof/>
                <w:webHidden/>
              </w:rPr>
              <w:instrText xml:space="preserve"> PAGEREF _Toc161926586 \h </w:instrText>
            </w:r>
            <w:r>
              <w:rPr>
                <w:noProof/>
                <w:webHidden/>
              </w:rPr>
            </w:r>
            <w:r>
              <w:rPr>
                <w:noProof/>
                <w:webHidden/>
              </w:rPr>
              <w:fldChar w:fldCharType="separate"/>
            </w:r>
            <w:r>
              <w:rPr>
                <w:noProof/>
                <w:webHidden/>
              </w:rPr>
              <w:t>614</w:t>
            </w:r>
            <w:r>
              <w:rPr>
                <w:noProof/>
                <w:webHidden/>
              </w:rPr>
              <w:fldChar w:fldCharType="end"/>
            </w:r>
          </w:hyperlink>
        </w:p>
        <w:p w14:paraId="14CB00B1" w14:textId="77777777" w:rsidR="00B55BD2" w:rsidRDefault="00B55BD2">
          <w:pPr>
            <w:pStyle w:val="33"/>
            <w:tabs>
              <w:tab w:val="right" w:leader="dot" w:pos="9628"/>
            </w:tabs>
            <w:rPr>
              <w:rFonts w:cstheme="minorBidi"/>
              <w:noProof/>
              <w:kern w:val="2"/>
              <w:sz w:val="24"/>
            </w:rPr>
          </w:pPr>
          <w:hyperlink w:anchor="_Toc161926587" w:history="1">
            <w:r w:rsidRPr="000C6F51">
              <w:rPr>
                <w:rStyle w:val="a3"/>
                <w:noProof/>
              </w:rPr>
              <w:t>1180-021</w:t>
            </w:r>
            <w:r w:rsidRPr="000C6F51">
              <w:rPr>
                <w:rStyle w:val="a3"/>
                <w:rFonts w:hint="eastAsia"/>
                <w:noProof/>
              </w:rPr>
              <w:t>圖書館設備維護</w:t>
            </w:r>
            <w:r>
              <w:rPr>
                <w:noProof/>
                <w:webHidden/>
              </w:rPr>
              <w:tab/>
            </w:r>
            <w:r>
              <w:rPr>
                <w:noProof/>
                <w:webHidden/>
              </w:rPr>
              <w:fldChar w:fldCharType="begin"/>
            </w:r>
            <w:r>
              <w:rPr>
                <w:noProof/>
                <w:webHidden/>
              </w:rPr>
              <w:instrText xml:space="preserve"> PAGEREF _Toc161926587 \h </w:instrText>
            </w:r>
            <w:r>
              <w:rPr>
                <w:noProof/>
                <w:webHidden/>
              </w:rPr>
            </w:r>
            <w:r>
              <w:rPr>
                <w:noProof/>
                <w:webHidden/>
              </w:rPr>
              <w:fldChar w:fldCharType="separate"/>
            </w:r>
            <w:r>
              <w:rPr>
                <w:noProof/>
                <w:webHidden/>
              </w:rPr>
              <w:t>618</w:t>
            </w:r>
            <w:r>
              <w:rPr>
                <w:noProof/>
                <w:webHidden/>
              </w:rPr>
              <w:fldChar w:fldCharType="end"/>
            </w:r>
          </w:hyperlink>
        </w:p>
        <w:p w14:paraId="4AE640AB" w14:textId="77777777" w:rsidR="00B55BD2" w:rsidRDefault="00B55BD2">
          <w:pPr>
            <w:pStyle w:val="33"/>
            <w:tabs>
              <w:tab w:val="right" w:leader="dot" w:pos="9628"/>
            </w:tabs>
            <w:rPr>
              <w:rFonts w:cstheme="minorBidi"/>
              <w:noProof/>
              <w:kern w:val="2"/>
              <w:sz w:val="24"/>
            </w:rPr>
          </w:pPr>
          <w:hyperlink w:anchor="_Toc161926588" w:history="1">
            <w:r w:rsidRPr="000C6F51">
              <w:rPr>
                <w:rStyle w:val="a3"/>
                <w:noProof/>
              </w:rPr>
              <w:t>1180-022</w:t>
            </w:r>
            <w:r w:rsidRPr="000C6F51">
              <w:rPr>
                <w:rStyle w:val="a3"/>
                <w:rFonts w:hint="eastAsia"/>
                <w:noProof/>
              </w:rPr>
              <w:t>圖書資料點收及上架</w:t>
            </w:r>
            <w:r>
              <w:rPr>
                <w:noProof/>
                <w:webHidden/>
              </w:rPr>
              <w:tab/>
            </w:r>
            <w:r>
              <w:rPr>
                <w:noProof/>
                <w:webHidden/>
              </w:rPr>
              <w:fldChar w:fldCharType="begin"/>
            </w:r>
            <w:r>
              <w:rPr>
                <w:noProof/>
                <w:webHidden/>
              </w:rPr>
              <w:instrText xml:space="preserve"> PAGEREF _Toc161926588 \h </w:instrText>
            </w:r>
            <w:r>
              <w:rPr>
                <w:noProof/>
                <w:webHidden/>
              </w:rPr>
            </w:r>
            <w:r>
              <w:rPr>
                <w:noProof/>
                <w:webHidden/>
              </w:rPr>
              <w:fldChar w:fldCharType="separate"/>
            </w:r>
            <w:r>
              <w:rPr>
                <w:noProof/>
                <w:webHidden/>
              </w:rPr>
              <w:t>621</w:t>
            </w:r>
            <w:r>
              <w:rPr>
                <w:noProof/>
                <w:webHidden/>
              </w:rPr>
              <w:fldChar w:fldCharType="end"/>
            </w:r>
          </w:hyperlink>
        </w:p>
        <w:p w14:paraId="7E4BCD10" w14:textId="77777777" w:rsidR="00B55BD2" w:rsidRDefault="00B55BD2">
          <w:pPr>
            <w:pStyle w:val="11"/>
            <w:tabs>
              <w:tab w:val="right" w:leader="dot" w:pos="9628"/>
            </w:tabs>
            <w:rPr>
              <w:rFonts w:cstheme="minorBidi"/>
              <w:noProof/>
              <w:kern w:val="2"/>
              <w:sz w:val="24"/>
            </w:rPr>
          </w:pPr>
          <w:hyperlink w:anchor="_Toc161926589" w:history="1">
            <w:r w:rsidRPr="000C6F51">
              <w:rPr>
                <w:rStyle w:val="a3"/>
                <w:rFonts w:ascii="標楷體" w:eastAsia="標楷體" w:hAnsi="標楷體" w:hint="eastAsia"/>
                <w:b/>
                <w:noProof/>
              </w:rPr>
              <w:t>人事室</w:t>
            </w:r>
            <w:r>
              <w:rPr>
                <w:noProof/>
                <w:webHidden/>
              </w:rPr>
              <w:tab/>
            </w:r>
            <w:r>
              <w:rPr>
                <w:noProof/>
                <w:webHidden/>
              </w:rPr>
              <w:fldChar w:fldCharType="begin"/>
            </w:r>
            <w:r>
              <w:rPr>
                <w:noProof/>
                <w:webHidden/>
              </w:rPr>
              <w:instrText xml:space="preserve"> PAGEREF _Toc161926589 \h </w:instrText>
            </w:r>
            <w:r>
              <w:rPr>
                <w:noProof/>
                <w:webHidden/>
              </w:rPr>
            </w:r>
            <w:r>
              <w:rPr>
                <w:noProof/>
                <w:webHidden/>
              </w:rPr>
              <w:fldChar w:fldCharType="separate"/>
            </w:r>
            <w:r>
              <w:rPr>
                <w:noProof/>
                <w:webHidden/>
              </w:rPr>
              <w:t>624</w:t>
            </w:r>
            <w:r>
              <w:rPr>
                <w:noProof/>
                <w:webHidden/>
              </w:rPr>
              <w:fldChar w:fldCharType="end"/>
            </w:r>
          </w:hyperlink>
        </w:p>
        <w:p w14:paraId="3D06E310" w14:textId="77777777" w:rsidR="00B55BD2" w:rsidRDefault="00B55BD2">
          <w:pPr>
            <w:pStyle w:val="23"/>
            <w:tabs>
              <w:tab w:val="right" w:leader="dot" w:pos="9628"/>
            </w:tabs>
            <w:rPr>
              <w:rFonts w:cstheme="minorBidi"/>
              <w:noProof/>
              <w:kern w:val="2"/>
              <w:sz w:val="24"/>
            </w:rPr>
          </w:pPr>
          <w:hyperlink w:anchor="_Toc16192659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90 \h </w:instrText>
            </w:r>
            <w:r>
              <w:rPr>
                <w:noProof/>
                <w:webHidden/>
              </w:rPr>
            </w:r>
            <w:r>
              <w:rPr>
                <w:noProof/>
                <w:webHidden/>
              </w:rPr>
              <w:fldChar w:fldCharType="separate"/>
            </w:r>
            <w:r>
              <w:rPr>
                <w:noProof/>
                <w:webHidden/>
              </w:rPr>
              <w:t>624</w:t>
            </w:r>
            <w:r>
              <w:rPr>
                <w:noProof/>
                <w:webHidden/>
              </w:rPr>
              <w:fldChar w:fldCharType="end"/>
            </w:r>
          </w:hyperlink>
        </w:p>
        <w:p w14:paraId="4C41A737" w14:textId="77777777" w:rsidR="00B55BD2" w:rsidRDefault="00B55BD2">
          <w:pPr>
            <w:pStyle w:val="33"/>
            <w:tabs>
              <w:tab w:val="right" w:leader="dot" w:pos="9628"/>
            </w:tabs>
            <w:rPr>
              <w:rFonts w:cstheme="minorBidi"/>
              <w:noProof/>
              <w:kern w:val="2"/>
              <w:sz w:val="24"/>
            </w:rPr>
          </w:pPr>
          <w:hyperlink w:anchor="_Toc16192659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91 \h </w:instrText>
            </w:r>
            <w:r>
              <w:rPr>
                <w:noProof/>
                <w:webHidden/>
              </w:rPr>
            </w:r>
            <w:r>
              <w:rPr>
                <w:noProof/>
                <w:webHidden/>
              </w:rPr>
              <w:fldChar w:fldCharType="separate"/>
            </w:r>
            <w:r>
              <w:rPr>
                <w:noProof/>
                <w:webHidden/>
              </w:rPr>
              <w:t>626</w:t>
            </w:r>
            <w:r>
              <w:rPr>
                <w:noProof/>
                <w:webHidden/>
              </w:rPr>
              <w:fldChar w:fldCharType="end"/>
            </w:r>
          </w:hyperlink>
        </w:p>
        <w:p w14:paraId="0DB8D0FC" w14:textId="77777777" w:rsidR="00B55BD2" w:rsidRDefault="00B55BD2">
          <w:pPr>
            <w:pStyle w:val="33"/>
            <w:tabs>
              <w:tab w:val="right" w:leader="dot" w:pos="9628"/>
            </w:tabs>
            <w:rPr>
              <w:rFonts w:cstheme="minorBidi"/>
              <w:noProof/>
              <w:kern w:val="2"/>
              <w:sz w:val="24"/>
            </w:rPr>
          </w:pPr>
          <w:hyperlink w:anchor="_Toc16192659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風險圖象</w:t>
            </w:r>
            <w:r>
              <w:rPr>
                <w:noProof/>
                <w:webHidden/>
              </w:rPr>
              <w:tab/>
            </w:r>
            <w:r>
              <w:rPr>
                <w:noProof/>
                <w:webHidden/>
              </w:rPr>
              <w:fldChar w:fldCharType="begin"/>
            </w:r>
            <w:r>
              <w:rPr>
                <w:noProof/>
                <w:webHidden/>
              </w:rPr>
              <w:instrText xml:space="preserve"> PAGEREF _Toc161926592 \h </w:instrText>
            </w:r>
            <w:r>
              <w:rPr>
                <w:noProof/>
                <w:webHidden/>
              </w:rPr>
            </w:r>
            <w:r>
              <w:rPr>
                <w:noProof/>
                <w:webHidden/>
              </w:rPr>
              <w:fldChar w:fldCharType="separate"/>
            </w:r>
            <w:r>
              <w:rPr>
                <w:noProof/>
                <w:webHidden/>
              </w:rPr>
              <w:t>627</w:t>
            </w:r>
            <w:r>
              <w:rPr>
                <w:noProof/>
                <w:webHidden/>
              </w:rPr>
              <w:fldChar w:fldCharType="end"/>
            </w:r>
          </w:hyperlink>
        </w:p>
        <w:p w14:paraId="06360B86" w14:textId="77777777" w:rsidR="00B55BD2" w:rsidRDefault="00B55BD2">
          <w:pPr>
            <w:pStyle w:val="33"/>
            <w:tabs>
              <w:tab w:val="right" w:leader="dot" w:pos="9628"/>
            </w:tabs>
            <w:rPr>
              <w:rFonts w:cstheme="minorBidi"/>
              <w:noProof/>
              <w:kern w:val="2"/>
              <w:sz w:val="24"/>
            </w:rPr>
          </w:pPr>
          <w:hyperlink w:anchor="_Toc161926593" w:history="1">
            <w:r w:rsidRPr="000C6F51">
              <w:rPr>
                <w:rStyle w:val="a3"/>
                <w:noProof/>
              </w:rPr>
              <w:t>1160-001-1</w:t>
            </w:r>
            <w:r w:rsidRPr="000C6F51">
              <w:rPr>
                <w:rStyle w:val="a3"/>
                <w:rFonts w:hint="eastAsia"/>
                <w:noProof/>
              </w:rPr>
              <w:t>出勤</w:t>
            </w:r>
            <w:r w:rsidRPr="000C6F51">
              <w:rPr>
                <w:rStyle w:val="a3"/>
                <w:noProof/>
              </w:rPr>
              <w:t>-</w:t>
            </w:r>
            <w:r w:rsidRPr="000C6F51">
              <w:rPr>
                <w:rStyle w:val="a3"/>
                <w:rFonts w:hint="eastAsia"/>
                <w:noProof/>
              </w:rPr>
              <w:t>出勤</w:t>
            </w:r>
            <w:r>
              <w:rPr>
                <w:noProof/>
                <w:webHidden/>
              </w:rPr>
              <w:tab/>
            </w:r>
            <w:r>
              <w:rPr>
                <w:noProof/>
                <w:webHidden/>
              </w:rPr>
              <w:fldChar w:fldCharType="begin"/>
            </w:r>
            <w:r>
              <w:rPr>
                <w:noProof/>
                <w:webHidden/>
              </w:rPr>
              <w:instrText xml:space="preserve"> PAGEREF _Toc161926593 \h </w:instrText>
            </w:r>
            <w:r>
              <w:rPr>
                <w:noProof/>
                <w:webHidden/>
              </w:rPr>
            </w:r>
            <w:r>
              <w:rPr>
                <w:noProof/>
                <w:webHidden/>
              </w:rPr>
              <w:fldChar w:fldCharType="separate"/>
            </w:r>
            <w:r>
              <w:rPr>
                <w:noProof/>
                <w:webHidden/>
              </w:rPr>
              <w:t>628</w:t>
            </w:r>
            <w:r>
              <w:rPr>
                <w:noProof/>
                <w:webHidden/>
              </w:rPr>
              <w:fldChar w:fldCharType="end"/>
            </w:r>
          </w:hyperlink>
        </w:p>
        <w:p w14:paraId="6264BB17" w14:textId="77777777" w:rsidR="00B55BD2" w:rsidRDefault="00B55BD2">
          <w:pPr>
            <w:pStyle w:val="33"/>
            <w:tabs>
              <w:tab w:val="right" w:leader="dot" w:pos="9628"/>
            </w:tabs>
            <w:rPr>
              <w:rFonts w:cstheme="minorBidi"/>
              <w:noProof/>
              <w:kern w:val="2"/>
              <w:sz w:val="24"/>
            </w:rPr>
          </w:pPr>
          <w:hyperlink w:anchor="_Toc161926594" w:history="1">
            <w:r w:rsidRPr="000C6F51">
              <w:rPr>
                <w:rStyle w:val="a3"/>
                <w:noProof/>
              </w:rPr>
              <w:t>1160-001-2</w:t>
            </w:r>
            <w:r w:rsidRPr="000C6F51">
              <w:rPr>
                <w:rStyle w:val="a3"/>
                <w:rFonts w:hint="eastAsia"/>
                <w:noProof/>
              </w:rPr>
              <w:t>出勤</w:t>
            </w:r>
            <w:r w:rsidRPr="000C6F51">
              <w:rPr>
                <w:rStyle w:val="a3"/>
                <w:noProof/>
              </w:rPr>
              <w:t>-</w:t>
            </w:r>
            <w:r w:rsidRPr="000C6F51">
              <w:rPr>
                <w:rStyle w:val="a3"/>
                <w:rFonts w:hint="eastAsia"/>
                <w:noProof/>
              </w:rPr>
              <w:t>加班</w:t>
            </w:r>
            <w:r>
              <w:rPr>
                <w:noProof/>
                <w:webHidden/>
              </w:rPr>
              <w:tab/>
            </w:r>
            <w:r>
              <w:rPr>
                <w:noProof/>
                <w:webHidden/>
              </w:rPr>
              <w:fldChar w:fldCharType="begin"/>
            </w:r>
            <w:r>
              <w:rPr>
                <w:noProof/>
                <w:webHidden/>
              </w:rPr>
              <w:instrText xml:space="preserve"> PAGEREF _Toc161926594 \h </w:instrText>
            </w:r>
            <w:r>
              <w:rPr>
                <w:noProof/>
                <w:webHidden/>
              </w:rPr>
            </w:r>
            <w:r>
              <w:rPr>
                <w:noProof/>
                <w:webHidden/>
              </w:rPr>
              <w:fldChar w:fldCharType="separate"/>
            </w:r>
            <w:r>
              <w:rPr>
                <w:noProof/>
                <w:webHidden/>
              </w:rPr>
              <w:t>631</w:t>
            </w:r>
            <w:r>
              <w:rPr>
                <w:noProof/>
                <w:webHidden/>
              </w:rPr>
              <w:fldChar w:fldCharType="end"/>
            </w:r>
          </w:hyperlink>
        </w:p>
        <w:p w14:paraId="4D6A5006" w14:textId="77777777" w:rsidR="00B55BD2" w:rsidRDefault="00B55BD2">
          <w:pPr>
            <w:pStyle w:val="33"/>
            <w:tabs>
              <w:tab w:val="right" w:leader="dot" w:pos="9628"/>
            </w:tabs>
            <w:rPr>
              <w:rFonts w:cstheme="minorBidi"/>
              <w:noProof/>
              <w:kern w:val="2"/>
              <w:sz w:val="24"/>
            </w:rPr>
          </w:pPr>
          <w:hyperlink w:anchor="_Toc161926595" w:history="1">
            <w:r w:rsidRPr="000C6F51">
              <w:rPr>
                <w:rStyle w:val="a3"/>
                <w:noProof/>
              </w:rPr>
              <w:t>1160-002</w:t>
            </w:r>
            <w:r w:rsidRPr="000C6F51">
              <w:rPr>
                <w:rStyle w:val="a3"/>
                <w:rFonts w:hint="eastAsia"/>
                <w:noProof/>
              </w:rPr>
              <w:t>差假</w:t>
            </w:r>
            <w:r>
              <w:rPr>
                <w:noProof/>
                <w:webHidden/>
              </w:rPr>
              <w:tab/>
            </w:r>
            <w:r>
              <w:rPr>
                <w:noProof/>
                <w:webHidden/>
              </w:rPr>
              <w:fldChar w:fldCharType="begin"/>
            </w:r>
            <w:r>
              <w:rPr>
                <w:noProof/>
                <w:webHidden/>
              </w:rPr>
              <w:instrText xml:space="preserve"> PAGEREF _Toc161926595 \h </w:instrText>
            </w:r>
            <w:r>
              <w:rPr>
                <w:noProof/>
                <w:webHidden/>
              </w:rPr>
            </w:r>
            <w:r>
              <w:rPr>
                <w:noProof/>
                <w:webHidden/>
              </w:rPr>
              <w:fldChar w:fldCharType="separate"/>
            </w:r>
            <w:r>
              <w:rPr>
                <w:noProof/>
                <w:webHidden/>
              </w:rPr>
              <w:t>634</w:t>
            </w:r>
            <w:r>
              <w:rPr>
                <w:noProof/>
                <w:webHidden/>
              </w:rPr>
              <w:fldChar w:fldCharType="end"/>
            </w:r>
          </w:hyperlink>
        </w:p>
        <w:p w14:paraId="028CDAE3" w14:textId="77777777" w:rsidR="00B55BD2" w:rsidRDefault="00B55BD2">
          <w:pPr>
            <w:pStyle w:val="33"/>
            <w:tabs>
              <w:tab w:val="right" w:leader="dot" w:pos="9628"/>
            </w:tabs>
            <w:rPr>
              <w:rFonts w:cstheme="minorBidi"/>
              <w:noProof/>
              <w:kern w:val="2"/>
              <w:sz w:val="24"/>
            </w:rPr>
          </w:pPr>
          <w:hyperlink w:anchor="_Toc161926596" w:history="1">
            <w:r w:rsidRPr="000C6F51">
              <w:rPr>
                <w:rStyle w:val="a3"/>
                <w:noProof/>
              </w:rPr>
              <w:t>1160-003</w:t>
            </w:r>
            <w:r w:rsidRPr="000C6F51">
              <w:rPr>
                <w:rStyle w:val="a3"/>
                <w:rFonts w:hint="eastAsia"/>
                <w:noProof/>
              </w:rPr>
              <w:t>績效評核</w:t>
            </w:r>
            <w:r>
              <w:rPr>
                <w:noProof/>
                <w:webHidden/>
              </w:rPr>
              <w:tab/>
            </w:r>
            <w:r>
              <w:rPr>
                <w:noProof/>
                <w:webHidden/>
              </w:rPr>
              <w:fldChar w:fldCharType="begin"/>
            </w:r>
            <w:r>
              <w:rPr>
                <w:noProof/>
                <w:webHidden/>
              </w:rPr>
              <w:instrText xml:space="preserve"> PAGEREF _Toc161926596 \h </w:instrText>
            </w:r>
            <w:r>
              <w:rPr>
                <w:noProof/>
                <w:webHidden/>
              </w:rPr>
            </w:r>
            <w:r>
              <w:rPr>
                <w:noProof/>
                <w:webHidden/>
              </w:rPr>
              <w:fldChar w:fldCharType="separate"/>
            </w:r>
            <w:r>
              <w:rPr>
                <w:noProof/>
                <w:webHidden/>
              </w:rPr>
              <w:t>638</w:t>
            </w:r>
            <w:r>
              <w:rPr>
                <w:noProof/>
                <w:webHidden/>
              </w:rPr>
              <w:fldChar w:fldCharType="end"/>
            </w:r>
          </w:hyperlink>
        </w:p>
        <w:p w14:paraId="70B5EEBC" w14:textId="77777777" w:rsidR="00B55BD2" w:rsidRDefault="00B55BD2">
          <w:pPr>
            <w:pStyle w:val="33"/>
            <w:tabs>
              <w:tab w:val="right" w:leader="dot" w:pos="9628"/>
            </w:tabs>
            <w:rPr>
              <w:rFonts w:cstheme="minorBidi"/>
              <w:noProof/>
              <w:kern w:val="2"/>
              <w:sz w:val="24"/>
            </w:rPr>
          </w:pPr>
          <w:hyperlink w:anchor="_Toc161926597" w:history="1">
            <w:r w:rsidRPr="000C6F51">
              <w:rPr>
                <w:rStyle w:val="a3"/>
                <w:noProof/>
              </w:rPr>
              <w:t>1160-004-1</w:t>
            </w:r>
            <w:r w:rsidRPr="000C6F51">
              <w:rPr>
                <w:rStyle w:val="a3"/>
                <w:rFonts w:hint="eastAsia"/>
                <w:noProof/>
              </w:rPr>
              <w:t>福利及保險</w:t>
            </w:r>
            <w:r w:rsidRPr="000C6F51">
              <w:rPr>
                <w:rStyle w:val="a3"/>
                <w:noProof/>
              </w:rPr>
              <w:t>-</w:t>
            </w:r>
            <w:r w:rsidRPr="000C6F51">
              <w:rPr>
                <w:rStyle w:val="a3"/>
                <w:rFonts w:hint="eastAsia"/>
                <w:noProof/>
              </w:rPr>
              <w:t>福利</w:t>
            </w:r>
            <w:r>
              <w:rPr>
                <w:noProof/>
                <w:webHidden/>
              </w:rPr>
              <w:tab/>
            </w:r>
            <w:r>
              <w:rPr>
                <w:noProof/>
                <w:webHidden/>
              </w:rPr>
              <w:fldChar w:fldCharType="begin"/>
            </w:r>
            <w:r>
              <w:rPr>
                <w:noProof/>
                <w:webHidden/>
              </w:rPr>
              <w:instrText xml:space="preserve"> PAGEREF _Toc161926597 \h </w:instrText>
            </w:r>
            <w:r>
              <w:rPr>
                <w:noProof/>
                <w:webHidden/>
              </w:rPr>
            </w:r>
            <w:r>
              <w:rPr>
                <w:noProof/>
                <w:webHidden/>
              </w:rPr>
              <w:fldChar w:fldCharType="separate"/>
            </w:r>
            <w:r>
              <w:rPr>
                <w:noProof/>
                <w:webHidden/>
              </w:rPr>
              <w:t>642</w:t>
            </w:r>
            <w:r>
              <w:rPr>
                <w:noProof/>
                <w:webHidden/>
              </w:rPr>
              <w:fldChar w:fldCharType="end"/>
            </w:r>
          </w:hyperlink>
        </w:p>
        <w:p w14:paraId="0E948BF4" w14:textId="77777777" w:rsidR="00B55BD2" w:rsidRDefault="00B55BD2">
          <w:pPr>
            <w:pStyle w:val="33"/>
            <w:tabs>
              <w:tab w:val="right" w:leader="dot" w:pos="9628"/>
            </w:tabs>
            <w:rPr>
              <w:rFonts w:cstheme="minorBidi"/>
              <w:noProof/>
              <w:kern w:val="2"/>
              <w:sz w:val="24"/>
            </w:rPr>
          </w:pPr>
          <w:hyperlink w:anchor="_Toc161926598" w:history="1">
            <w:r w:rsidRPr="000C6F51">
              <w:rPr>
                <w:rStyle w:val="a3"/>
                <w:noProof/>
              </w:rPr>
              <w:t>1160-004-2</w:t>
            </w:r>
            <w:r w:rsidRPr="000C6F51">
              <w:rPr>
                <w:rStyle w:val="a3"/>
                <w:rFonts w:hint="eastAsia"/>
                <w:noProof/>
              </w:rPr>
              <w:t>福利及保險</w:t>
            </w:r>
            <w:r w:rsidRPr="000C6F51">
              <w:rPr>
                <w:rStyle w:val="a3"/>
                <w:noProof/>
              </w:rPr>
              <w:t>-</w:t>
            </w:r>
            <w:r w:rsidRPr="000C6F51">
              <w:rPr>
                <w:rStyle w:val="a3"/>
                <w:rFonts w:hint="eastAsia"/>
                <w:noProof/>
              </w:rPr>
              <w:t>保險異動</w:t>
            </w:r>
            <w:r>
              <w:rPr>
                <w:noProof/>
                <w:webHidden/>
              </w:rPr>
              <w:tab/>
            </w:r>
            <w:r>
              <w:rPr>
                <w:noProof/>
                <w:webHidden/>
              </w:rPr>
              <w:fldChar w:fldCharType="begin"/>
            </w:r>
            <w:r>
              <w:rPr>
                <w:noProof/>
                <w:webHidden/>
              </w:rPr>
              <w:instrText xml:space="preserve"> PAGEREF _Toc161926598 \h </w:instrText>
            </w:r>
            <w:r>
              <w:rPr>
                <w:noProof/>
                <w:webHidden/>
              </w:rPr>
            </w:r>
            <w:r>
              <w:rPr>
                <w:noProof/>
                <w:webHidden/>
              </w:rPr>
              <w:fldChar w:fldCharType="separate"/>
            </w:r>
            <w:r>
              <w:rPr>
                <w:noProof/>
                <w:webHidden/>
              </w:rPr>
              <w:t>645</w:t>
            </w:r>
            <w:r>
              <w:rPr>
                <w:noProof/>
                <w:webHidden/>
              </w:rPr>
              <w:fldChar w:fldCharType="end"/>
            </w:r>
          </w:hyperlink>
        </w:p>
        <w:p w14:paraId="73C9B82D" w14:textId="77777777" w:rsidR="00B55BD2" w:rsidRDefault="00B55BD2">
          <w:pPr>
            <w:pStyle w:val="33"/>
            <w:tabs>
              <w:tab w:val="right" w:leader="dot" w:pos="9628"/>
            </w:tabs>
            <w:rPr>
              <w:rFonts w:cstheme="minorBidi"/>
              <w:noProof/>
              <w:kern w:val="2"/>
              <w:sz w:val="24"/>
            </w:rPr>
          </w:pPr>
          <w:hyperlink w:anchor="_Toc161926599" w:history="1">
            <w:r w:rsidRPr="000C6F51">
              <w:rPr>
                <w:rStyle w:val="a3"/>
                <w:noProof/>
              </w:rPr>
              <w:t>1160-004-3</w:t>
            </w:r>
            <w:r w:rsidRPr="000C6F51">
              <w:rPr>
                <w:rStyle w:val="a3"/>
                <w:rFonts w:hint="eastAsia"/>
                <w:noProof/>
              </w:rPr>
              <w:t>福利及保險</w:t>
            </w:r>
            <w:r w:rsidRPr="000C6F51">
              <w:rPr>
                <w:rStyle w:val="a3"/>
                <w:noProof/>
              </w:rPr>
              <w:t>-</w:t>
            </w:r>
            <w:r w:rsidRPr="000C6F51">
              <w:rPr>
                <w:rStyle w:val="a3"/>
                <w:rFonts w:hint="eastAsia"/>
                <w:noProof/>
              </w:rPr>
              <w:t>保險給付</w:t>
            </w:r>
            <w:r>
              <w:rPr>
                <w:noProof/>
                <w:webHidden/>
              </w:rPr>
              <w:tab/>
            </w:r>
            <w:r>
              <w:rPr>
                <w:noProof/>
                <w:webHidden/>
              </w:rPr>
              <w:fldChar w:fldCharType="begin"/>
            </w:r>
            <w:r>
              <w:rPr>
                <w:noProof/>
                <w:webHidden/>
              </w:rPr>
              <w:instrText xml:space="preserve"> PAGEREF _Toc161926599 \h </w:instrText>
            </w:r>
            <w:r>
              <w:rPr>
                <w:noProof/>
                <w:webHidden/>
              </w:rPr>
            </w:r>
            <w:r>
              <w:rPr>
                <w:noProof/>
                <w:webHidden/>
              </w:rPr>
              <w:fldChar w:fldCharType="separate"/>
            </w:r>
            <w:r>
              <w:rPr>
                <w:noProof/>
                <w:webHidden/>
              </w:rPr>
              <w:t>648</w:t>
            </w:r>
            <w:r>
              <w:rPr>
                <w:noProof/>
                <w:webHidden/>
              </w:rPr>
              <w:fldChar w:fldCharType="end"/>
            </w:r>
          </w:hyperlink>
        </w:p>
        <w:p w14:paraId="1CAB7A74" w14:textId="77777777" w:rsidR="00B55BD2" w:rsidRDefault="00B55BD2">
          <w:pPr>
            <w:pStyle w:val="33"/>
            <w:tabs>
              <w:tab w:val="right" w:leader="dot" w:pos="9628"/>
            </w:tabs>
            <w:rPr>
              <w:rFonts w:cstheme="minorBidi"/>
              <w:noProof/>
              <w:kern w:val="2"/>
              <w:sz w:val="24"/>
            </w:rPr>
          </w:pPr>
          <w:hyperlink w:anchor="_Toc161926600" w:history="1">
            <w:r w:rsidRPr="000C6F51">
              <w:rPr>
                <w:rStyle w:val="a3"/>
                <w:noProof/>
              </w:rPr>
              <w:t>1160-005</w:t>
            </w:r>
            <w:r w:rsidRPr="000C6F51">
              <w:rPr>
                <w:rStyle w:val="a3"/>
                <w:rFonts w:hint="eastAsia"/>
                <w:noProof/>
              </w:rPr>
              <w:t>獎懲</w:t>
            </w:r>
            <w:r>
              <w:rPr>
                <w:noProof/>
                <w:webHidden/>
              </w:rPr>
              <w:tab/>
            </w:r>
            <w:r>
              <w:rPr>
                <w:noProof/>
                <w:webHidden/>
              </w:rPr>
              <w:fldChar w:fldCharType="begin"/>
            </w:r>
            <w:r>
              <w:rPr>
                <w:noProof/>
                <w:webHidden/>
              </w:rPr>
              <w:instrText xml:space="preserve"> PAGEREF _Toc161926600 \h </w:instrText>
            </w:r>
            <w:r>
              <w:rPr>
                <w:noProof/>
                <w:webHidden/>
              </w:rPr>
            </w:r>
            <w:r>
              <w:rPr>
                <w:noProof/>
                <w:webHidden/>
              </w:rPr>
              <w:fldChar w:fldCharType="separate"/>
            </w:r>
            <w:r>
              <w:rPr>
                <w:noProof/>
                <w:webHidden/>
              </w:rPr>
              <w:t>651</w:t>
            </w:r>
            <w:r>
              <w:rPr>
                <w:noProof/>
                <w:webHidden/>
              </w:rPr>
              <w:fldChar w:fldCharType="end"/>
            </w:r>
          </w:hyperlink>
        </w:p>
        <w:p w14:paraId="79858163" w14:textId="77777777" w:rsidR="00B55BD2" w:rsidRDefault="00B55BD2">
          <w:pPr>
            <w:pStyle w:val="33"/>
            <w:tabs>
              <w:tab w:val="right" w:leader="dot" w:pos="9628"/>
            </w:tabs>
            <w:rPr>
              <w:rFonts w:cstheme="minorBidi"/>
              <w:noProof/>
              <w:kern w:val="2"/>
              <w:sz w:val="24"/>
            </w:rPr>
          </w:pPr>
          <w:hyperlink w:anchor="_Toc161926601" w:history="1">
            <w:r w:rsidRPr="000C6F51">
              <w:rPr>
                <w:rStyle w:val="a3"/>
                <w:noProof/>
              </w:rPr>
              <w:t>1160-006</w:t>
            </w:r>
            <w:r w:rsidRPr="000C6F51">
              <w:rPr>
                <w:rStyle w:val="a3"/>
                <w:rFonts w:hint="eastAsia"/>
                <w:noProof/>
              </w:rPr>
              <w:t>教職員學位進修</w:t>
            </w:r>
            <w:r>
              <w:rPr>
                <w:noProof/>
                <w:webHidden/>
              </w:rPr>
              <w:tab/>
            </w:r>
            <w:r>
              <w:rPr>
                <w:noProof/>
                <w:webHidden/>
              </w:rPr>
              <w:fldChar w:fldCharType="begin"/>
            </w:r>
            <w:r>
              <w:rPr>
                <w:noProof/>
                <w:webHidden/>
              </w:rPr>
              <w:instrText xml:space="preserve"> PAGEREF _Toc161926601 \h </w:instrText>
            </w:r>
            <w:r>
              <w:rPr>
                <w:noProof/>
                <w:webHidden/>
              </w:rPr>
            </w:r>
            <w:r>
              <w:rPr>
                <w:noProof/>
                <w:webHidden/>
              </w:rPr>
              <w:fldChar w:fldCharType="separate"/>
            </w:r>
            <w:r>
              <w:rPr>
                <w:noProof/>
                <w:webHidden/>
              </w:rPr>
              <w:t>654</w:t>
            </w:r>
            <w:r>
              <w:rPr>
                <w:noProof/>
                <w:webHidden/>
              </w:rPr>
              <w:fldChar w:fldCharType="end"/>
            </w:r>
          </w:hyperlink>
        </w:p>
        <w:p w14:paraId="11C1BD96" w14:textId="77777777" w:rsidR="00B55BD2" w:rsidRDefault="00B55BD2">
          <w:pPr>
            <w:pStyle w:val="33"/>
            <w:tabs>
              <w:tab w:val="right" w:leader="dot" w:pos="9628"/>
            </w:tabs>
            <w:rPr>
              <w:rFonts w:cstheme="minorBidi"/>
              <w:noProof/>
              <w:kern w:val="2"/>
              <w:sz w:val="24"/>
            </w:rPr>
          </w:pPr>
          <w:hyperlink w:anchor="_Toc161926602" w:history="1">
            <w:r w:rsidRPr="000C6F51">
              <w:rPr>
                <w:rStyle w:val="a3"/>
                <w:noProof/>
              </w:rPr>
              <w:t>1160-007-1</w:t>
            </w:r>
            <w:r w:rsidRPr="000C6F51">
              <w:rPr>
                <w:rStyle w:val="a3"/>
                <w:rFonts w:hint="eastAsia"/>
                <w:noProof/>
              </w:rPr>
              <w:t>退休、撫卹及資遣</w:t>
            </w:r>
            <w:r w:rsidRPr="000C6F51">
              <w:rPr>
                <w:rStyle w:val="a3"/>
                <w:noProof/>
              </w:rPr>
              <w:t>-</w:t>
            </w:r>
            <w:r w:rsidRPr="000C6F51">
              <w:rPr>
                <w:rStyle w:val="a3"/>
                <w:rFonts w:hint="eastAsia"/>
                <w:noProof/>
              </w:rPr>
              <w:t>退休、撫卹</w:t>
            </w:r>
            <w:r>
              <w:rPr>
                <w:noProof/>
                <w:webHidden/>
              </w:rPr>
              <w:tab/>
            </w:r>
            <w:r>
              <w:rPr>
                <w:noProof/>
                <w:webHidden/>
              </w:rPr>
              <w:fldChar w:fldCharType="begin"/>
            </w:r>
            <w:r>
              <w:rPr>
                <w:noProof/>
                <w:webHidden/>
              </w:rPr>
              <w:instrText xml:space="preserve"> PAGEREF _Toc161926602 \h </w:instrText>
            </w:r>
            <w:r>
              <w:rPr>
                <w:noProof/>
                <w:webHidden/>
              </w:rPr>
            </w:r>
            <w:r>
              <w:rPr>
                <w:noProof/>
                <w:webHidden/>
              </w:rPr>
              <w:fldChar w:fldCharType="separate"/>
            </w:r>
            <w:r>
              <w:rPr>
                <w:noProof/>
                <w:webHidden/>
              </w:rPr>
              <w:t>658</w:t>
            </w:r>
            <w:r>
              <w:rPr>
                <w:noProof/>
                <w:webHidden/>
              </w:rPr>
              <w:fldChar w:fldCharType="end"/>
            </w:r>
          </w:hyperlink>
        </w:p>
        <w:p w14:paraId="5092D877" w14:textId="77777777" w:rsidR="00B55BD2" w:rsidRDefault="00B55BD2">
          <w:pPr>
            <w:pStyle w:val="33"/>
            <w:tabs>
              <w:tab w:val="right" w:leader="dot" w:pos="9628"/>
            </w:tabs>
            <w:rPr>
              <w:rFonts w:cstheme="minorBidi"/>
              <w:noProof/>
              <w:kern w:val="2"/>
              <w:sz w:val="24"/>
            </w:rPr>
          </w:pPr>
          <w:hyperlink w:anchor="_Toc161926603" w:history="1">
            <w:r w:rsidRPr="000C6F51">
              <w:rPr>
                <w:rStyle w:val="a3"/>
                <w:noProof/>
              </w:rPr>
              <w:t>1160-007-2</w:t>
            </w:r>
            <w:r w:rsidRPr="000C6F51">
              <w:rPr>
                <w:rStyle w:val="a3"/>
                <w:rFonts w:hint="eastAsia"/>
                <w:noProof/>
              </w:rPr>
              <w:t>退休、撫卹及資遣</w:t>
            </w:r>
            <w:r w:rsidRPr="000C6F51">
              <w:rPr>
                <w:rStyle w:val="a3"/>
                <w:noProof/>
              </w:rPr>
              <w:t>-</w:t>
            </w:r>
            <w:r w:rsidRPr="000C6F51">
              <w:rPr>
                <w:rStyle w:val="a3"/>
                <w:rFonts w:hint="eastAsia"/>
                <w:noProof/>
              </w:rPr>
              <w:t>資遣</w:t>
            </w:r>
            <w:r>
              <w:rPr>
                <w:noProof/>
                <w:webHidden/>
              </w:rPr>
              <w:tab/>
            </w:r>
            <w:r>
              <w:rPr>
                <w:noProof/>
                <w:webHidden/>
              </w:rPr>
              <w:fldChar w:fldCharType="begin"/>
            </w:r>
            <w:r>
              <w:rPr>
                <w:noProof/>
                <w:webHidden/>
              </w:rPr>
              <w:instrText xml:space="preserve"> PAGEREF _Toc161926603 \h </w:instrText>
            </w:r>
            <w:r>
              <w:rPr>
                <w:noProof/>
                <w:webHidden/>
              </w:rPr>
            </w:r>
            <w:r>
              <w:rPr>
                <w:noProof/>
                <w:webHidden/>
              </w:rPr>
              <w:fldChar w:fldCharType="separate"/>
            </w:r>
            <w:r>
              <w:rPr>
                <w:noProof/>
                <w:webHidden/>
              </w:rPr>
              <w:t>662</w:t>
            </w:r>
            <w:r>
              <w:rPr>
                <w:noProof/>
                <w:webHidden/>
              </w:rPr>
              <w:fldChar w:fldCharType="end"/>
            </w:r>
          </w:hyperlink>
        </w:p>
        <w:p w14:paraId="2C87372E" w14:textId="77777777" w:rsidR="00B55BD2" w:rsidRDefault="00B55BD2">
          <w:pPr>
            <w:pStyle w:val="33"/>
            <w:tabs>
              <w:tab w:val="right" w:leader="dot" w:pos="9628"/>
            </w:tabs>
            <w:rPr>
              <w:rFonts w:cstheme="minorBidi"/>
              <w:noProof/>
              <w:kern w:val="2"/>
              <w:sz w:val="24"/>
            </w:rPr>
          </w:pPr>
          <w:hyperlink w:anchor="_Toc161926604" w:history="1">
            <w:r w:rsidRPr="000C6F51">
              <w:rPr>
                <w:rStyle w:val="a3"/>
                <w:noProof/>
              </w:rPr>
              <w:t>1160-008-1</w:t>
            </w:r>
            <w:r w:rsidRPr="000C6F51">
              <w:rPr>
                <w:rStyle w:val="a3"/>
                <w:rFonts w:hint="eastAsia"/>
                <w:noProof/>
              </w:rPr>
              <w:t>聘僱</w:t>
            </w:r>
            <w:r w:rsidRPr="000C6F51">
              <w:rPr>
                <w:rStyle w:val="a3"/>
                <w:noProof/>
              </w:rPr>
              <w:t>-</w:t>
            </w:r>
            <w:r w:rsidRPr="000C6F51">
              <w:rPr>
                <w:rStyle w:val="a3"/>
                <w:rFonts w:hint="eastAsia"/>
                <w:noProof/>
              </w:rPr>
              <w:t>教師</w:t>
            </w:r>
            <w:r>
              <w:rPr>
                <w:noProof/>
                <w:webHidden/>
              </w:rPr>
              <w:tab/>
            </w:r>
            <w:r>
              <w:rPr>
                <w:noProof/>
                <w:webHidden/>
              </w:rPr>
              <w:fldChar w:fldCharType="begin"/>
            </w:r>
            <w:r>
              <w:rPr>
                <w:noProof/>
                <w:webHidden/>
              </w:rPr>
              <w:instrText xml:space="preserve"> PAGEREF _Toc161926604 \h </w:instrText>
            </w:r>
            <w:r>
              <w:rPr>
                <w:noProof/>
                <w:webHidden/>
              </w:rPr>
            </w:r>
            <w:r>
              <w:rPr>
                <w:noProof/>
                <w:webHidden/>
              </w:rPr>
              <w:fldChar w:fldCharType="separate"/>
            </w:r>
            <w:r>
              <w:rPr>
                <w:noProof/>
                <w:webHidden/>
              </w:rPr>
              <w:t>666</w:t>
            </w:r>
            <w:r>
              <w:rPr>
                <w:noProof/>
                <w:webHidden/>
              </w:rPr>
              <w:fldChar w:fldCharType="end"/>
            </w:r>
          </w:hyperlink>
        </w:p>
        <w:p w14:paraId="5A5CB368" w14:textId="77777777" w:rsidR="00B55BD2" w:rsidRDefault="00B55BD2">
          <w:pPr>
            <w:pStyle w:val="33"/>
            <w:tabs>
              <w:tab w:val="right" w:leader="dot" w:pos="9628"/>
            </w:tabs>
            <w:rPr>
              <w:rFonts w:cstheme="minorBidi"/>
              <w:noProof/>
              <w:kern w:val="2"/>
              <w:sz w:val="24"/>
            </w:rPr>
          </w:pPr>
          <w:hyperlink w:anchor="_Toc161926605" w:history="1">
            <w:r w:rsidRPr="000C6F51">
              <w:rPr>
                <w:rStyle w:val="a3"/>
                <w:noProof/>
              </w:rPr>
              <w:t>1160-008-2</w:t>
            </w:r>
            <w:r w:rsidRPr="000C6F51">
              <w:rPr>
                <w:rStyle w:val="a3"/>
                <w:rFonts w:hint="eastAsia"/>
                <w:noProof/>
              </w:rPr>
              <w:t>聘僱</w:t>
            </w:r>
            <w:r w:rsidRPr="000C6F51">
              <w:rPr>
                <w:rStyle w:val="a3"/>
                <w:noProof/>
              </w:rPr>
              <w:t>-</w:t>
            </w:r>
            <w:r w:rsidRPr="000C6F51">
              <w:rPr>
                <w:rStyle w:val="a3"/>
                <w:rFonts w:hint="eastAsia"/>
                <w:noProof/>
              </w:rPr>
              <w:t>行政人員</w:t>
            </w:r>
            <w:r>
              <w:rPr>
                <w:noProof/>
                <w:webHidden/>
              </w:rPr>
              <w:tab/>
            </w:r>
            <w:r>
              <w:rPr>
                <w:noProof/>
                <w:webHidden/>
              </w:rPr>
              <w:fldChar w:fldCharType="begin"/>
            </w:r>
            <w:r>
              <w:rPr>
                <w:noProof/>
                <w:webHidden/>
              </w:rPr>
              <w:instrText xml:space="preserve"> PAGEREF _Toc161926605 \h </w:instrText>
            </w:r>
            <w:r>
              <w:rPr>
                <w:noProof/>
                <w:webHidden/>
              </w:rPr>
            </w:r>
            <w:r>
              <w:rPr>
                <w:noProof/>
                <w:webHidden/>
              </w:rPr>
              <w:fldChar w:fldCharType="separate"/>
            </w:r>
            <w:r>
              <w:rPr>
                <w:noProof/>
                <w:webHidden/>
              </w:rPr>
              <w:t>671</w:t>
            </w:r>
            <w:r>
              <w:rPr>
                <w:noProof/>
                <w:webHidden/>
              </w:rPr>
              <w:fldChar w:fldCharType="end"/>
            </w:r>
          </w:hyperlink>
        </w:p>
        <w:p w14:paraId="315B7280" w14:textId="77777777" w:rsidR="00B55BD2" w:rsidRDefault="00B55BD2">
          <w:pPr>
            <w:pStyle w:val="33"/>
            <w:tabs>
              <w:tab w:val="right" w:leader="dot" w:pos="9628"/>
            </w:tabs>
            <w:rPr>
              <w:rFonts w:cstheme="minorBidi"/>
              <w:noProof/>
              <w:kern w:val="2"/>
              <w:sz w:val="24"/>
            </w:rPr>
          </w:pPr>
          <w:hyperlink w:anchor="_Toc161926606" w:history="1">
            <w:r w:rsidRPr="000C6F51">
              <w:rPr>
                <w:rStyle w:val="a3"/>
                <w:noProof/>
              </w:rPr>
              <w:t>1160-009-1</w:t>
            </w:r>
            <w:r w:rsidRPr="000C6F51">
              <w:rPr>
                <w:rStyle w:val="a3"/>
                <w:rFonts w:hint="eastAsia"/>
                <w:noProof/>
              </w:rPr>
              <w:t>敘薪、待遇及薪資發放作業</w:t>
            </w:r>
            <w:r w:rsidRPr="000C6F51">
              <w:rPr>
                <w:rStyle w:val="a3"/>
                <w:noProof/>
              </w:rPr>
              <w:t>-</w:t>
            </w:r>
            <w:r w:rsidRPr="000C6F51">
              <w:rPr>
                <w:rStyle w:val="a3"/>
                <w:rFonts w:hint="eastAsia"/>
                <w:noProof/>
              </w:rPr>
              <w:t>敍薪、待遇作業</w:t>
            </w:r>
            <w:r>
              <w:rPr>
                <w:noProof/>
                <w:webHidden/>
              </w:rPr>
              <w:tab/>
            </w:r>
            <w:r>
              <w:rPr>
                <w:noProof/>
                <w:webHidden/>
              </w:rPr>
              <w:fldChar w:fldCharType="begin"/>
            </w:r>
            <w:r>
              <w:rPr>
                <w:noProof/>
                <w:webHidden/>
              </w:rPr>
              <w:instrText xml:space="preserve"> PAGEREF _Toc161926606 \h </w:instrText>
            </w:r>
            <w:r>
              <w:rPr>
                <w:noProof/>
                <w:webHidden/>
              </w:rPr>
            </w:r>
            <w:r>
              <w:rPr>
                <w:noProof/>
                <w:webHidden/>
              </w:rPr>
              <w:fldChar w:fldCharType="separate"/>
            </w:r>
            <w:r>
              <w:rPr>
                <w:noProof/>
                <w:webHidden/>
              </w:rPr>
              <w:t>675</w:t>
            </w:r>
            <w:r>
              <w:rPr>
                <w:noProof/>
                <w:webHidden/>
              </w:rPr>
              <w:fldChar w:fldCharType="end"/>
            </w:r>
          </w:hyperlink>
        </w:p>
        <w:p w14:paraId="1C446A8D" w14:textId="77777777" w:rsidR="00B55BD2" w:rsidRDefault="00B55BD2">
          <w:pPr>
            <w:pStyle w:val="33"/>
            <w:tabs>
              <w:tab w:val="right" w:leader="dot" w:pos="9628"/>
            </w:tabs>
            <w:rPr>
              <w:rFonts w:cstheme="minorBidi"/>
              <w:noProof/>
              <w:kern w:val="2"/>
              <w:sz w:val="24"/>
            </w:rPr>
          </w:pPr>
          <w:hyperlink w:anchor="_Toc161926607" w:history="1">
            <w:r w:rsidRPr="000C6F51">
              <w:rPr>
                <w:rStyle w:val="a3"/>
                <w:noProof/>
              </w:rPr>
              <w:t>1160-009-2</w:t>
            </w:r>
            <w:r w:rsidRPr="000C6F51">
              <w:rPr>
                <w:rStyle w:val="a3"/>
                <w:rFonts w:hint="eastAsia"/>
                <w:noProof/>
              </w:rPr>
              <w:t>敘薪、待遇及薪資發放作業</w:t>
            </w:r>
            <w:r w:rsidRPr="000C6F51">
              <w:rPr>
                <w:rStyle w:val="a3"/>
                <w:noProof/>
              </w:rPr>
              <w:t>-</w:t>
            </w:r>
            <w:r w:rsidRPr="000C6F51">
              <w:rPr>
                <w:rStyle w:val="a3"/>
                <w:rFonts w:hint="eastAsia"/>
                <w:noProof/>
              </w:rPr>
              <w:t>薪資發放作業</w:t>
            </w:r>
            <w:r>
              <w:rPr>
                <w:noProof/>
                <w:webHidden/>
              </w:rPr>
              <w:tab/>
            </w:r>
            <w:r>
              <w:rPr>
                <w:noProof/>
                <w:webHidden/>
              </w:rPr>
              <w:fldChar w:fldCharType="begin"/>
            </w:r>
            <w:r>
              <w:rPr>
                <w:noProof/>
                <w:webHidden/>
              </w:rPr>
              <w:instrText xml:space="preserve"> PAGEREF _Toc161926607 \h </w:instrText>
            </w:r>
            <w:r>
              <w:rPr>
                <w:noProof/>
                <w:webHidden/>
              </w:rPr>
            </w:r>
            <w:r>
              <w:rPr>
                <w:noProof/>
                <w:webHidden/>
              </w:rPr>
              <w:fldChar w:fldCharType="separate"/>
            </w:r>
            <w:r>
              <w:rPr>
                <w:noProof/>
                <w:webHidden/>
              </w:rPr>
              <w:t>680</w:t>
            </w:r>
            <w:r>
              <w:rPr>
                <w:noProof/>
                <w:webHidden/>
              </w:rPr>
              <w:fldChar w:fldCharType="end"/>
            </w:r>
          </w:hyperlink>
        </w:p>
        <w:p w14:paraId="07B852BB" w14:textId="77777777" w:rsidR="00B55BD2" w:rsidRDefault="00B55BD2">
          <w:pPr>
            <w:pStyle w:val="33"/>
            <w:tabs>
              <w:tab w:val="right" w:leader="dot" w:pos="9628"/>
            </w:tabs>
            <w:rPr>
              <w:rFonts w:cstheme="minorBidi"/>
              <w:noProof/>
              <w:kern w:val="2"/>
              <w:sz w:val="24"/>
            </w:rPr>
          </w:pPr>
          <w:hyperlink w:anchor="_Toc161926608" w:history="1">
            <w:r w:rsidRPr="000C6F51">
              <w:rPr>
                <w:rStyle w:val="a3"/>
                <w:noProof/>
              </w:rPr>
              <w:t>1160-010</w:t>
            </w:r>
            <w:r w:rsidRPr="000C6F51">
              <w:rPr>
                <w:rStyle w:val="a3"/>
                <w:rFonts w:hint="eastAsia"/>
                <w:noProof/>
              </w:rPr>
              <w:t>教師休假研究</w:t>
            </w:r>
            <w:r>
              <w:rPr>
                <w:noProof/>
                <w:webHidden/>
              </w:rPr>
              <w:tab/>
            </w:r>
            <w:r>
              <w:rPr>
                <w:noProof/>
                <w:webHidden/>
              </w:rPr>
              <w:fldChar w:fldCharType="begin"/>
            </w:r>
            <w:r>
              <w:rPr>
                <w:noProof/>
                <w:webHidden/>
              </w:rPr>
              <w:instrText xml:space="preserve"> PAGEREF _Toc161926608 \h </w:instrText>
            </w:r>
            <w:r>
              <w:rPr>
                <w:noProof/>
                <w:webHidden/>
              </w:rPr>
            </w:r>
            <w:r>
              <w:rPr>
                <w:noProof/>
                <w:webHidden/>
              </w:rPr>
              <w:fldChar w:fldCharType="separate"/>
            </w:r>
            <w:r>
              <w:rPr>
                <w:noProof/>
                <w:webHidden/>
              </w:rPr>
              <w:t>684</w:t>
            </w:r>
            <w:r>
              <w:rPr>
                <w:noProof/>
                <w:webHidden/>
              </w:rPr>
              <w:fldChar w:fldCharType="end"/>
            </w:r>
          </w:hyperlink>
        </w:p>
        <w:p w14:paraId="454A898E" w14:textId="77777777" w:rsidR="00B55BD2" w:rsidRDefault="00B55BD2">
          <w:pPr>
            <w:pStyle w:val="33"/>
            <w:tabs>
              <w:tab w:val="right" w:leader="dot" w:pos="9628"/>
            </w:tabs>
            <w:rPr>
              <w:rFonts w:cstheme="minorBidi"/>
              <w:noProof/>
              <w:kern w:val="2"/>
              <w:sz w:val="24"/>
            </w:rPr>
          </w:pPr>
          <w:hyperlink w:anchor="_Toc161926609" w:history="1">
            <w:r w:rsidRPr="000C6F51">
              <w:rPr>
                <w:rStyle w:val="a3"/>
                <w:noProof/>
              </w:rPr>
              <w:t>1160-011-1</w:t>
            </w:r>
            <w:r w:rsidRPr="000C6F51">
              <w:rPr>
                <w:rStyle w:val="a3"/>
                <w:rFonts w:hint="eastAsia"/>
                <w:noProof/>
              </w:rPr>
              <w:t>升等</w:t>
            </w:r>
            <w:r w:rsidRPr="000C6F51">
              <w:rPr>
                <w:rStyle w:val="a3"/>
                <w:noProof/>
              </w:rPr>
              <w:t>-</w:t>
            </w:r>
            <w:r w:rsidRPr="000C6F51">
              <w:rPr>
                <w:rStyle w:val="a3"/>
                <w:rFonts w:hint="eastAsia"/>
                <w:noProof/>
              </w:rPr>
              <w:t>教師升等</w:t>
            </w:r>
            <w:r>
              <w:rPr>
                <w:noProof/>
                <w:webHidden/>
              </w:rPr>
              <w:tab/>
            </w:r>
            <w:r>
              <w:rPr>
                <w:noProof/>
                <w:webHidden/>
              </w:rPr>
              <w:fldChar w:fldCharType="begin"/>
            </w:r>
            <w:r>
              <w:rPr>
                <w:noProof/>
                <w:webHidden/>
              </w:rPr>
              <w:instrText xml:space="preserve"> PAGEREF _Toc161926609 \h </w:instrText>
            </w:r>
            <w:r>
              <w:rPr>
                <w:noProof/>
                <w:webHidden/>
              </w:rPr>
            </w:r>
            <w:r>
              <w:rPr>
                <w:noProof/>
                <w:webHidden/>
              </w:rPr>
              <w:fldChar w:fldCharType="separate"/>
            </w:r>
            <w:r>
              <w:rPr>
                <w:noProof/>
                <w:webHidden/>
              </w:rPr>
              <w:t>689</w:t>
            </w:r>
            <w:r>
              <w:rPr>
                <w:noProof/>
                <w:webHidden/>
              </w:rPr>
              <w:fldChar w:fldCharType="end"/>
            </w:r>
          </w:hyperlink>
        </w:p>
        <w:p w14:paraId="578BDA36" w14:textId="77777777" w:rsidR="00B55BD2" w:rsidRDefault="00B55BD2">
          <w:pPr>
            <w:pStyle w:val="33"/>
            <w:tabs>
              <w:tab w:val="right" w:leader="dot" w:pos="9628"/>
            </w:tabs>
            <w:rPr>
              <w:rFonts w:cstheme="minorBidi"/>
              <w:noProof/>
              <w:kern w:val="2"/>
              <w:sz w:val="24"/>
            </w:rPr>
          </w:pPr>
          <w:hyperlink w:anchor="_Toc161926610" w:history="1">
            <w:r w:rsidRPr="000C6F51">
              <w:rPr>
                <w:rStyle w:val="a3"/>
                <w:noProof/>
              </w:rPr>
              <w:t>1160-011-2</w:t>
            </w:r>
            <w:r w:rsidRPr="000C6F51">
              <w:rPr>
                <w:rStyle w:val="a3"/>
                <w:rFonts w:hint="eastAsia"/>
                <w:noProof/>
              </w:rPr>
              <w:t>升等</w:t>
            </w:r>
            <w:r w:rsidRPr="000C6F51">
              <w:rPr>
                <w:rStyle w:val="a3"/>
                <w:noProof/>
              </w:rPr>
              <w:t>-</w:t>
            </w:r>
            <w:r w:rsidRPr="000C6F51">
              <w:rPr>
                <w:rStyle w:val="a3"/>
                <w:rFonts w:hint="eastAsia"/>
                <w:noProof/>
              </w:rPr>
              <w:t>行政人員升遷</w:t>
            </w:r>
            <w:r>
              <w:rPr>
                <w:noProof/>
                <w:webHidden/>
              </w:rPr>
              <w:tab/>
            </w:r>
            <w:r>
              <w:rPr>
                <w:noProof/>
                <w:webHidden/>
              </w:rPr>
              <w:fldChar w:fldCharType="begin"/>
            </w:r>
            <w:r>
              <w:rPr>
                <w:noProof/>
                <w:webHidden/>
              </w:rPr>
              <w:instrText xml:space="preserve"> PAGEREF _Toc161926610 \h </w:instrText>
            </w:r>
            <w:r>
              <w:rPr>
                <w:noProof/>
                <w:webHidden/>
              </w:rPr>
            </w:r>
            <w:r>
              <w:rPr>
                <w:noProof/>
                <w:webHidden/>
              </w:rPr>
              <w:fldChar w:fldCharType="separate"/>
            </w:r>
            <w:r>
              <w:rPr>
                <w:noProof/>
                <w:webHidden/>
              </w:rPr>
              <w:t>693</w:t>
            </w:r>
            <w:r>
              <w:rPr>
                <w:noProof/>
                <w:webHidden/>
              </w:rPr>
              <w:fldChar w:fldCharType="end"/>
            </w:r>
          </w:hyperlink>
        </w:p>
        <w:p w14:paraId="2B3F2A5A" w14:textId="77777777" w:rsidR="00B55BD2" w:rsidRDefault="00B55BD2">
          <w:pPr>
            <w:pStyle w:val="33"/>
            <w:tabs>
              <w:tab w:val="right" w:leader="dot" w:pos="9628"/>
            </w:tabs>
            <w:rPr>
              <w:rFonts w:cstheme="minorBidi"/>
              <w:noProof/>
              <w:kern w:val="2"/>
              <w:sz w:val="24"/>
            </w:rPr>
          </w:pPr>
          <w:hyperlink w:anchor="_Toc161926611" w:history="1">
            <w:r w:rsidRPr="000C6F51">
              <w:rPr>
                <w:rStyle w:val="a3"/>
                <w:noProof/>
              </w:rPr>
              <w:t>1160-012</w:t>
            </w:r>
            <w:r w:rsidRPr="000C6F51">
              <w:rPr>
                <w:rStyle w:val="a3"/>
                <w:rFonts w:hint="eastAsia"/>
                <w:noProof/>
              </w:rPr>
              <w:t>外送教育訓練</w:t>
            </w:r>
            <w:r>
              <w:rPr>
                <w:noProof/>
                <w:webHidden/>
              </w:rPr>
              <w:tab/>
            </w:r>
            <w:r>
              <w:rPr>
                <w:noProof/>
                <w:webHidden/>
              </w:rPr>
              <w:fldChar w:fldCharType="begin"/>
            </w:r>
            <w:r>
              <w:rPr>
                <w:noProof/>
                <w:webHidden/>
              </w:rPr>
              <w:instrText xml:space="preserve"> PAGEREF _Toc161926611 \h </w:instrText>
            </w:r>
            <w:r>
              <w:rPr>
                <w:noProof/>
                <w:webHidden/>
              </w:rPr>
            </w:r>
            <w:r>
              <w:rPr>
                <w:noProof/>
                <w:webHidden/>
              </w:rPr>
              <w:fldChar w:fldCharType="separate"/>
            </w:r>
            <w:r>
              <w:rPr>
                <w:noProof/>
                <w:webHidden/>
              </w:rPr>
              <w:t>696</w:t>
            </w:r>
            <w:r>
              <w:rPr>
                <w:noProof/>
                <w:webHidden/>
              </w:rPr>
              <w:fldChar w:fldCharType="end"/>
            </w:r>
          </w:hyperlink>
        </w:p>
        <w:p w14:paraId="31488547" w14:textId="77777777" w:rsidR="00B55BD2" w:rsidRDefault="00B55BD2">
          <w:pPr>
            <w:pStyle w:val="33"/>
            <w:tabs>
              <w:tab w:val="right" w:leader="dot" w:pos="9628"/>
            </w:tabs>
            <w:rPr>
              <w:rFonts w:cstheme="minorBidi"/>
              <w:noProof/>
              <w:kern w:val="2"/>
              <w:sz w:val="24"/>
            </w:rPr>
          </w:pPr>
          <w:hyperlink w:anchor="_Toc161926612" w:history="1">
            <w:r w:rsidRPr="000C6F51">
              <w:rPr>
                <w:rStyle w:val="a3"/>
                <w:noProof/>
              </w:rPr>
              <w:t>1160-013</w:t>
            </w:r>
            <w:r w:rsidRPr="000C6F51">
              <w:rPr>
                <w:rStyle w:val="a3"/>
                <w:rFonts w:hint="eastAsia"/>
                <w:noProof/>
              </w:rPr>
              <w:t>留職停薪</w:t>
            </w:r>
            <w:r>
              <w:rPr>
                <w:noProof/>
                <w:webHidden/>
              </w:rPr>
              <w:tab/>
            </w:r>
            <w:r>
              <w:rPr>
                <w:noProof/>
                <w:webHidden/>
              </w:rPr>
              <w:fldChar w:fldCharType="begin"/>
            </w:r>
            <w:r>
              <w:rPr>
                <w:noProof/>
                <w:webHidden/>
              </w:rPr>
              <w:instrText xml:space="preserve"> PAGEREF _Toc161926612 \h </w:instrText>
            </w:r>
            <w:r>
              <w:rPr>
                <w:noProof/>
                <w:webHidden/>
              </w:rPr>
            </w:r>
            <w:r>
              <w:rPr>
                <w:noProof/>
                <w:webHidden/>
              </w:rPr>
              <w:fldChar w:fldCharType="separate"/>
            </w:r>
            <w:r>
              <w:rPr>
                <w:noProof/>
                <w:webHidden/>
              </w:rPr>
              <w:t>699</w:t>
            </w:r>
            <w:r>
              <w:rPr>
                <w:noProof/>
                <w:webHidden/>
              </w:rPr>
              <w:fldChar w:fldCharType="end"/>
            </w:r>
          </w:hyperlink>
        </w:p>
        <w:p w14:paraId="462DD2AE" w14:textId="77777777" w:rsidR="00B55BD2" w:rsidRDefault="00B55BD2">
          <w:pPr>
            <w:pStyle w:val="33"/>
            <w:tabs>
              <w:tab w:val="right" w:leader="dot" w:pos="9628"/>
            </w:tabs>
            <w:rPr>
              <w:rFonts w:cstheme="minorBidi"/>
              <w:noProof/>
              <w:kern w:val="2"/>
              <w:sz w:val="24"/>
            </w:rPr>
          </w:pPr>
          <w:hyperlink w:anchor="_Toc161926613" w:history="1">
            <w:r w:rsidRPr="000C6F51">
              <w:rPr>
                <w:rStyle w:val="a3"/>
                <w:noProof/>
              </w:rPr>
              <w:t>1160-014</w:t>
            </w:r>
            <w:r w:rsidRPr="000C6F51">
              <w:rPr>
                <w:rStyle w:val="a3"/>
                <w:rFonts w:hint="eastAsia"/>
                <w:noProof/>
              </w:rPr>
              <w:t>教師申訴評議</w:t>
            </w:r>
            <w:r>
              <w:rPr>
                <w:noProof/>
                <w:webHidden/>
              </w:rPr>
              <w:tab/>
            </w:r>
            <w:r>
              <w:rPr>
                <w:noProof/>
                <w:webHidden/>
              </w:rPr>
              <w:fldChar w:fldCharType="begin"/>
            </w:r>
            <w:r>
              <w:rPr>
                <w:noProof/>
                <w:webHidden/>
              </w:rPr>
              <w:instrText xml:space="preserve"> PAGEREF _Toc161926613 \h </w:instrText>
            </w:r>
            <w:r>
              <w:rPr>
                <w:noProof/>
                <w:webHidden/>
              </w:rPr>
            </w:r>
            <w:r>
              <w:rPr>
                <w:noProof/>
                <w:webHidden/>
              </w:rPr>
              <w:fldChar w:fldCharType="separate"/>
            </w:r>
            <w:r>
              <w:rPr>
                <w:noProof/>
                <w:webHidden/>
              </w:rPr>
              <w:t>704</w:t>
            </w:r>
            <w:r>
              <w:rPr>
                <w:noProof/>
                <w:webHidden/>
              </w:rPr>
              <w:fldChar w:fldCharType="end"/>
            </w:r>
          </w:hyperlink>
        </w:p>
        <w:p w14:paraId="66F8278A" w14:textId="77777777" w:rsidR="00B55BD2" w:rsidRDefault="00B55BD2">
          <w:pPr>
            <w:pStyle w:val="11"/>
            <w:tabs>
              <w:tab w:val="right" w:leader="dot" w:pos="9628"/>
            </w:tabs>
            <w:rPr>
              <w:rFonts w:cstheme="minorBidi"/>
              <w:noProof/>
              <w:kern w:val="2"/>
              <w:sz w:val="24"/>
            </w:rPr>
          </w:pPr>
          <w:hyperlink w:anchor="_Toc161926614" w:history="1">
            <w:r w:rsidRPr="000C6F51">
              <w:rPr>
                <w:rStyle w:val="a3"/>
                <w:rFonts w:ascii="標楷體" w:eastAsia="標楷體" w:hAnsi="標楷體" w:hint="eastAsia"/>
                <w:b/>
                <w:noProof/>
              </w:rPr>
              <w:t>會計室</w:t>
            </w:r>
            <w:r>
              <w:rPr>
                <w:noProof/>
                <w:webHidden/>
              </w:rPr>
              <w:tab/>
            </w:r>
            <w:r>
              <w:rPr>
                <w:noProof/>
                <w:webHidden/>
              </w:rPr>
              <w:fldChar w:fldCharType="begin"/>
            </w:r>
            <w:r>
              <w:rPr>
                <w:noProof/>
                <w:webHidden/>
              </w:rPr>
              <w:instrText xml:space="preserve"> PAGEREF _Toc161926614 \h </w:instrText>
            </w:r>
            <w:r>
              <w:rPr>
                <w:noProof/>
                <w:webHidden/>
              </w:rPr>
            </w:r>
            <w:r>
              <w:rPr>
                <w:noProof/>
                <w:webHidden/>
              </w:rPr>
              <w:fldChar w:fldCharType="separate"/>
            </w:r>
            <w:r>
              <w:rPr>
                <w:noProof/>
                <w:webHidden/>
              </w:rPr>
              <w:t>709</w:t>
            </w:r>
            <w:r>
              <w:rPr>
                <w:noProof/>
                <w:webHidden/>
              </w:rPr>
              <w:fldChar w:fldCharType="end"/>
            </w:r>
          </w:hyperlink>
        </w:p>
        <w:p w14:paraId="5911BA2A" w14:textId="77777777" w:rsidR="00B55BD2" w:rsidRDefault="00B55BD2">
          <w:pPr>
            <w:pStyle w:val="23"/>
            <w:tabs>
              <w:tab w:val="right" w:leader="dot" w:pos="9628"/>
            </w:tabs>
            <w:rPr>
              <w:rFonts w:cstheme="minorBidi"/>
              <w:noProof/>
              <w:kern w:val="2"/>
              <w:sz w:val="24"/>
            </w:rPr>
          </w:pPr>
          <w:hyperlink w:anchor="_Toc16192661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15 \h </w:instrText>
            </w:r>
            <w:r>
              <w:rPr>
                <w:noProof/>
                <w:webHidden/>
              </w:rPr>
            </w:r>
            <w:r>
              <w:rPr>
                <w:noProof/>
                <w:webHidden/>
              </w:rPr>
              <w:fldChar w:fldCharType="separate"/>
            </w:r>
            <w:r>
              <w:rPr>
                <w:noProof/>
                <w:webHidden/>
              </w:rPr>
              <w:t>709</w:t>
            </w:r>
            <w:r>
              <w:rPr>
                <w:noProof/>
                <w:webHidden/>
              </w:rPr>
              <w:fldChar w:fldCharType="end"/>
            </w:r>
          </w:hyperlink>
        </w:p>
        <w:p w14:paraId="181FBFB7" w14:textId="77777777" w:rsidR="00B55BD2" w:rsidRDefault="00B55BD2">
          <w:pPr>
            <w:pStyle w:val="33"/>
            <w:tabs>
              <w:tab w:val="right" w:leader="dot" w:pos="9628"/>
            </w:tabs>
            <w:rPr>
              <w:rFonts w:cstheme="minorBidi"/>
              <w:noProof/>
              <w:kern w:val="2"/>
              <w:sz w:val="24"/>
            </w:rPr>
          </w:pPr>
          <w:hyperlink w:anchor="_Toc16192661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16 \h </w:instrText>
            </w:r>
            <w:r>
              <w:rPr>
                <w:noProof/>
                <w:webHidden/>
              </w:rPr>
            </w:r>
            <w:r>
              <w:rPr>
                <w:noProof/>
                <w:webHidden/>
              </w:rPr>
              <w:fldChar w:fldCharType="separate"/>
            </w:r>
            <w:r>
              <w:rPr>
                <w:noProof/>
                <w:webHidden/>
              </w:rPr>
              <w:t>711</w:t>
            </w:r>
            <w:r>
              <w:rPr>
                <w:noProof/>
                <w:webHidden/>
              </w:rPr>
              <w:fldChar w:fldCharType="end"/>
            </w:r>
          </w:hyperlink>
        </w:p>
        <w:p w14:paraId="150A9CE2" w14:textId="77777777" w:rsidR="00B55BD2" w:rsidRDefault="00B55BD2">
          <w:pPr>
            <w:pStyle w:val="33"/>
            <w:tabs>
              <w:tab w:val="right" w:leader="dot" w:pos="9628"/>
            </w:tabs>
            <w:rPr>
              <w:rFonts w:cstheme="minorBidi"/>
              <w:noProof/>
              <w:kern w:val="2"/>
              <w:sz w:val="24"/>
            </w:rPr>
          </w:pPr>
          <w:hyperlink w:anchor="_Toc16192661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17 \h </w:instrText>
            </w:r>
            <w:r>
              <w:rPr>
                <w:noProof/>
                <w:webHidden/>
              </w:rPr>
            </w:r>
            <w:r>
              <w:rPr>
                <w:noProof/>
                <w:webHidden/>
              </w:rPr>
              <w:fldChar w:fldCharType="separate"/>
            </w:r>
            <w:r>
              <w:rPr>
                <w:noProof/>
                <w:webHidden/>
              </w:rPr>
              <w:t>712</w:t>
            </w:r>
            <w:r>
              <w:rPr>
                <w:noProof/>
                <w:webHidden/>
              </w:rPr>
              <w:fldChar w:fldCharType="end"/>
            </w:r>
          </w:hyperlink>
        </w:p>
        <w:p w14:paraId="533155EE" w14:textId="77777777" w:rsidR="00B55BD2" w:rsidRDefault="00B55BD2">
          <w:pPr>
            <w:pStyle w:val="33"/>
            <w:tabs>
              <w:tab w:val="right" w:leader="dot" w:pos="9628"/>
            </w:tabs>
            <w:rPr>
              <w:rFonts w:cstheme="minorBidi"/>
              <w:noProof/>
              <w:kern w:val="2"/>
              <w:sz w:val="24"/>
            </w:rPr>
          </w:pPr>
          <w:hyperlink w:anchor="_Toc161926618" w:history="1">
            <w:r w:rsidRPr="000C6F51">
              <w:rPr>
                <w:rStyle w:val="a3"/>
                <w:noProof/>
              </w:rPr>
              <w:t>1170-001</w:t>
            </w:r>
            <w:r w:rsidRPr="000C6F51">
              <w:rPr>
                <w:rStyle w:val="a3"/>
                <w:rFonts w:hint="eastAsia"/>
                <w:noProof/>
              </w:rPr>
              <w:t>投資有價證券與其他投資之決策、買賣、保管及記錄</w:t>
            </w:r>
            <w:r>
              <w:rPr>
                <w:noProof/>
                <w:webHidden/>
              </w:rPr>
              <w:tab/>
            </w:r>
            <w:r>
              <w:rPr>
                <w:noProof/>
                <w:webHidden/>
              </w:rPr>
              <w:fldChar w:fldCharType="begin"/>
            </w:r>
            <w:r>
              <w:rPr>
                <w:noProof/>
                <w:webHidden/>
              </w:rPr>
              <w:instrText xml:space="preserve"> PAGEREF _Toc161926618 \h </w:instrText>
            </w:r>
            <w:r>
              <w:rPr>
                <w:noProof/>
                <w:webHidden/>
              </w:rPr>
            </w:r>
            <w:r>
              <w:rPr>
                <w:noProof/>
                <w:webHidden/>
              </w:rPr>
              <w:fldChar w:fldCharType="separate"/>
            </w:r>
            <w:r>
              <w:rPr>
                <w:noProof/>
                <w:webHidden/>
              </w:rPr>
              <w:t>713</w:t>
            </w:r>
            <w:r>
              <w:rPr>
                <w:noProof/>
                <w:webHidden/>
              </w:rPr>
              <w:fldChar w:fldCharType="end"/>
            </w:r>
          </w:hyperlink>
        </w:p>
        <w:p w14:paraId="26BA5E69" w14:textId="77777777" w:rsidR="00B55BD2" w:rsidRDefault="00B55BD2">
          <w:pPr>
            <w:pStyle w:val="33"/>
            <w:tabs>
              <w:tab w:val="right" w:leader="dot" w:pos="9628"/>
            </w:tabs>
            <w:rPr>
              <w:rFonts w:cstheme="minorBidi"/>
              <w:noProof/>
              <w:kern w:val="2"/>
              <w:sz w:val="24"/>
            </w:rPr>
          </w:pPr>
          <w:hyperlink w:anchor="_Toc161926619" w:history="1">
            <w:r w:rsidRPr="000C6F51">
              <w:rPr>
                <w:rStyle w:val="a3"/>
                <w:noProof/>
              </w:rPr>
              <w:t>1170-003-1</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收受捐贈作業</w:t>
            </w:r>
            <w:r>
              <w:rPr>
                <w:noProof/>
                <w:webHidden/>
              </w:rPr>
              <w:tab/>
            </w:r>
            <w:r>
              <w:rPr>
                <w:noProof/>
                <w:webHidden/>
              </w:rPr>
              <w:fldChar w:fldCharType="begin"/>
            </w:r>
            <w:r>
              <w:rPr>
                <w:noProof/>
                <w:webHidden/>
              </w:rPr>
              <w:instrText xml:space="preserve"> PAGEREF _Toc161926619 \h </w:instrText>
            </w:r>
            <w:r>
              <w:rPr>
                <w:noProof/>
                <w:webHidden/>
              </w:rPr>
            </w:r>
            <w:r>
              <w:rPr>
                <w:noProof/>
                <w:webHidden/>
              </w:rPr>
              <w:fldChar w:fldCharType="separate"/>
            </w:r>
            <w:r>
              <w:rPr>
                <w:noProof/>
                <w:webHidden/>
              </w:rPr>
              <w:t>720</w:t>
            </w:r>
            <w:r>
              <w:rPr>
                <w:noProof/>
                <w:webHidden/>
              </w:rPr>
              <w:fldChar w:fldCharType="end"/>
            </w:r>
          </w:hyperlink>
        </w:p>
        <w:p w14:paraId="56C4988B" w14:textId="77777777" w:rsidR="00B55BD2" w:rsidRDefault="00B55BD2">
          <w:pPr>
            <w:pStyle w:val="33"/>
            <w:tabs>
              <w:tab w:val="right" w:leader="dot" w:pos="9628"/>
            </w:tabs>
            <w:rPr>
              <w:rFonts w:cstheme="minorBidi"/>
              <w:noProof/>
              <w:kern w:val="2"/>
              <w:sz w:val="24"/>
            </w:rPr>
          </w:pPr>
          <w:hyperlink w:anchor="_Toc161926620" w:history="1">
            <w:r w:rsidRPr="000C6F51">
              <w:rPr>
                <w:rStyle w:val="a3"/>
                <w:noProof/>
              </w:rPr>
              <w:t>1170-003-2</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借款作業</w:t>
            </w:r>
            <w:r>
              <w:rPr>
                <w:noProof/>
                <w:webHidden/>
              </w:rPr>
              <w:tab/>
            </w:r>
            <w:r>
              <w:rPr>
                <w:noProof/>
                <w:webHidden/>
              </w:rPr>
              <w:fldChar w:fldCharType="begin"/>
            </w:r>
            <w:r>
              <w:rPr>
                <w:noProof/>
                <w:webHidden/>
              </w:rPr>
              <w:instrText xml:space="preserve"> PAGEREF _Toc161926620 \h </w:instrText>
            </w:r>
            <w:r>
              <w:rPr>
                <w:noProof/>
                <w:webHidden/>
              </w:rPr>
            </w:r>
            <w:r>
              <w:rPr>
                <w:noProof/>
                <w:webHidden/>
              </w:rPr>
              <w:fldChar w:fldCharType="separate"/>
            </w:r>
            <w:r>
              <w:rPr>
                <w:noProof/>
                <w:webHidden/>
              </w:rPr>
              <w:t>724</w:t>
            </w:r>
            <w:r>
              <w:rPr>
                <w:noProof/>
                <w:webHidden/>
              </w:rPr>
              <w:fldChar w:fldCharType="end"/>
            </w:r>
          </w:hyperlink>
        </w:p>
        <w:p w14:paraId="4F1CE164" w14:textId="77777777" w:rsidR="00B55BD2" w:rsidRDefault="00B55BD2">
          <w:pPr>
            <w:pStyle w:val="33"/>
            <w:tabs>
              <w:tab w:val="right" w:leader="dot" w:pos="9628"/>
            </w:tabs>
            <w:rPr>
              <w:rFonts w:cstheme="minorBidi"/>
              <w:noProof/>
              <w:kern w:val="2"/>
              <w:sz w:val="24"/>
            </w:rPr>
          </w:pPr>
          <w:hyperlink w:anchor="_Toc161926621" w:history="1">
            <w:r w:rsidRPr="000C6F51">
              <w:rPr>
                <w:rStyle w:val="a3"/>
                <w:noProof/>
              </w:rPr>
              <w:t>1170-003-3</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資本租賃作業</w:t>
            </w:r>
            <w:r>
              <w:rPr>
                <w:noProof/>
                <w:webHidden/>
              </w:rPr>
              <w:tab/>
            </w:r>
            <w:r>
              <w:rPr>
                <w:noProof/>
                <w:webHidden/>
              </w:rPr>
              <w:fldChar w:fldCharType="begin"/>
            </w:r>
            <w:r>
              <w:rPr>
                <w:noProof/>
                <w:webHidden/>
              </w:rPr>
              <w:instrText xml:space="preserve"> PAGEREF _Toc161926621 \h </w:instrText>
            </w:r>
            <w:r>
              <w:rPr>
                <w:noProof/>
                <w:webHidden/>
              </w:rPr>
            </w:r>
            <w:r>
              <w:rPr>
                <w:noProof/>
                <w:webHidden/>
              </w:rPr>
              <w:fldChar w:fldCharType="separate"/>
            </w:r>
            <w:r>
              <w:rPr>
                <w:noProof/>
                <w:webHidden/>
              </w:rPr>
              <w:t>729</w:t>
            </w:r>
            <w:r>
              <w:rPr>
                <w:noProof/>
                <w:webHidden/>
              </w:rPr>
              <w:fldChar w:fldCharType="end"/>
            </w:r>
          </w:hyperlink>
        </w:p>
        <w:p w14:paraId="21FF8B74" w14:textId="77777777" w:rsidR="00B55BD2" w:rsidRDefault="00B55BD2">
          <w:pPr>
            <w:pStyle w:val="33"/>
            <w:tabs>
              <w:tab w:val="right" w:leader="dot" w:pos="9628"/>
            </w:tabs>
            <w:rPr>
              <w:rFonts w:cstheme="minorBidi"/>
              <w:noProof/>
              <w:kern w:val="2"/>
              <w:sz w:val="24"/>
            </w:rPr>
          </w:pPr>
          <w:hyperlink w:anchor="_Toc161926622" w:history="1">
            <w:r w:rsidRPr="000C6F51">
              <w:rPr>
                <w:rStyle w:val="a3"/>
                <w:noProof/>
              </w:rPr>
              <w:t>1170-004</w:t>
            </w:r>
            <w:r w:rsidRPr="000C6F51">
              <w:rPr>
                <w:rStyle w:val="a3"/>
                <w:rFonts w:hint="eastAsia"/>
                <w:noProof/>
              </w:rPr>
              <w:t>負債承諾與或有事項之管理及記錄</w:t>
            </w:r>
            <w:r>
              <w:rPr>
                <w:noProof/>
                <w:webHidden/>
              </w:rPr>
              <w:tab/>
            </w:r>
            <w:r>
              <w:rPr>
                <w:noProof/>
                <w:webHidden/>
              </w:rPr>
              <w:fldChar w:fldCharType="begin"/>
            </w:r>
            <w:r>
              <w:rPr>
                <w:noProof/>
                <w:webHidden/>
              </w:rPr>
              <w:instrText xml:space="preserve"> PAGEREF _Toc161926622 \h </w:instrText>
            </w:r>
            <w:r>
              <w:rPr>
                <w:noProof/>
                <w:webHidden/>
              </w:rPr>
            </w:r>
            <w:r>
              <w:rPr>
                <w:noProof/>
                <w:webHidden/>
              </w:rPr>
              <w:fldChar w:fldCharType="separate"/>
            </w:r>
            <w:r>
              <w:rPr>
                <w:noProof/>
                <w:webHidden/>
              </w:rPr>
              <w:t>732</w:t>
            </w:r>
            <w:r>
              <w:rPr>
                <w:noProof/>
                <w:webHidden/>
              </w:rPr>
              <w:fldChar w:fldCharType="end"/>
            </w:r>
          </w:hyperlink>
        </w:p>
        <w:p w14:paraId="6395979D" w14:textId="77777777" w:rsidR="00B55BD2" w:rsidRDefault="00B55BD2">
          <w:pPr>
            <w:pStyle w:val="33"/>
            <w:tabs>
              <w:tab w:val="right" w:leader="dot" w:pos="9628"/>
            </w:tabs>
            <w:rPr>
              <w:rFonts w:cstheme="minorBidi"/>
              <w:noProof/>
              <w:kern w:val="2"/>
              <w:sz w:val="24"/>
            </w:rPr>
          </w:pPr>
          <w:hyperlink w:anchor="_Toc161926623" w:history="1">
            <w:r w:rsidRPr="000C6F51">
              <w:rPr>
                <w:rStyle w:val="a3"/>
                <w:noProof/>
              </w:rPr>
              <w:t>1170-005</w:t>
            </w:r>
            <w:r w:rsidRPr="000C6F51">
              <w:rPr>
                <w:rStyle w:val="a3"/>
                <w:rFonts w:hint="eastAsia"/>
                <w:noProof/>
              </w:rPr>
              <w:t>各項獎補助之收支、管理、執行及記錄</w:t>
            </w:r>
            <w:r>
              <w:rPr>
                <w:noProof/>
                <w:webHidden/>
              </w:rPr>
              <w:tab/>
            </w:r>
            <w:r>
              <w:rPr>
                <w:noProof/>
                <w:webHidden/>
              </w:rPr>
              <w:fldChar w:fldCharType="begin"/>
            </w:r>
            <w:r>
              <w:rPr>
                <w:noProof/>
                <w:webHidden/>
              </w:rPr>
              <w:instrText xml:space="preserve"> PAGEREF _Toc161926623 \h </w:instrText>
            </w:r>
            <w:r>
              <w:rPr>
                <w:noProof/>
                <w:webHidden/>
              </w:rPr>
            </w:r>
            <w:r>
              <w:rPr>
                <w:noProof/>
                <w:webHidden/>
              </w:rPr>
              <w:fldChar w:fldCharType="separate"/>
            </w:r>
            <w:r>
              <w:rPr>
                <w:noProof/>
                <w:webHidden/>
              </w:rPr>
              <w:t>735</w:t>
            </w:r>
            <w:r>
              <w:rPr>
                <w:noProof/>
                <w:webHidden/>
              </w:rPr>
              <w:fldChar w:fldCharType="end"/>
            </w:r>
          </w:hyperlink>
        </w:p>
        <w:p w14:paraId="7CE63DE5" w14:textId="77777777" w:rsidR="00B55BD2" w:rsidRDefault="00B55BD2">
          <w:pPr>
            <w:pStyle w:val="33"/>
            <w:tabs>
              <w:tab w:val="right" w:leader="dot" w:pos="9628"/>
            </w:tabs>
            <w:rPr>
              <w:rFonts w:cstheme="minorBidi"/>
              <w:noProof/>
              <w:kern w:val="2"/>
              <w:sz w:val="24"/>
            </w:rPr>
          </w:pPr>
          <w:hyperlink w:anchor="_Toc161926624" w:history="1">
            <w:r w:rsidRPr="000C6F51">
              <w:rPr>
                <w:rStyle w:val="a3"/>
                <w:noProof/>
              </w:rPr>
              <w:t>1170-006</w:t>
            </w:r>
            <w:r w:rsidRPr="000C6F51">
              <w:rPr>
                <w:rStyle w:val="a3"/>
                <w:rFonts w:hint="eastAsia"/>
                <w:noProof/>
              </w:rPr>
              <w:t>代收款項與其他收支之審核、收支、管理及記錄</w:t>
            </w:r>
            <w:r>
              <w:rPr>
                <w:noProof/>
                <w:webHidden/>
              </w:rPr>
              <w:tab/>
            </w:r>
            <w:r>
              <w:rPr>
                <w:noProof/>
                <w:webHidden/>
              </w:rPr>
              <w:fldChar w:fldCharType="begin"/>
            </w:r>
            <w:r>
              <w:rPr>
                <w:noProof/>
                <w:webHidden/>
              </w:rPr>
              <w:instrText xml:space="preserve"> PAGEREF _Toc161926624 \h </w:instrText>
            </w:r>
            <w:r>
              <w:rPr>
                <w:noProof/>
                <w:webHidden/>
              </w:rPr>
            </w:r>
            <w:r>
              <w:rPr>
                <w:noProof/>
                <w:webHidden/>
              </w:rPr>
              <w:fldChar w:fldCharType="separate"/>
            </w:r>
            <w:r>
              <w:rPr>
                <w:noProof/>
                <w:webHidden/>
              </w:rPr>
              <w:t>739</w:t>
            </w:r>
            <w:r>
              <w:rPr>
                <w:noProof/>
                <w:webHidden/>
              </w:rPr>
              <w:fldChar w:fldCharType="end"/>
            </w:r>
          </w:hyperlink>
        </w:p>
        <w:p w14:paraId="27E16E8F" w14:textId="77777777" w:rsidR="00B55BD2" w:rsidRDefault="00B55BD2">
          <w:pPr>
            <w:pStyle w:val="33"/>
            <w:tabs>
              <w:tab w:val="right" w:leader="dot" w:pos="9628"/>
            </w:tabs>
            <w:rPr>
              <w:rFonts w:cstheme="minorBidi"/>
              <w:noProof/>
              <w:kern w:val="2"/>
              <w:sz w:val="24"/>
            </w:rPr>
          </w:pPr>
          <w:hyperlink w:anchor="_Toc161926625" w:history="1">
            <w:r w:rsidRPr="000C6F51">
              <w:rPr>
                <w:rStyle w:val="a3"/>
                <w:noProof/>
              </w:rPr>
              <w:t>1170-007-1</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預算與決算之編製作業</w:t>
            </w:r>
            <w:r>
              <w:rPr>
                <w:noProof/>
                <w:webHidden/>
              </w:rPr>
              <w:tab/>
            </w:r>
            <w:r>
              <w:rPr>
                <w:noProof/>
                <w:webHidden/>
              </w:rPr>
              <w:fldChar w:fldCharType="begin"/>
            </w:r>
            <w:r>
              <w:rPr>
                <w:noProof/>
                <w:webHidden/>
              </w:rPr>
              <w:instrText xml:space="preserve"> PAGEREF _Toc161926625 \h </w:instrText>
            </w:r>
            <w:r>
              <w:rPr>
                <w:noProof/>
                <w:webHidden/>
              </w:rPr>
            </w:r>
            <w:r>
              <w:rPr>
                <w:noProof/>
                <w:webHidden/>
              </w:rPr>
              <w:fldChar w:fldCharType="separate"/>
            </w:r>
            <w:r>
              <w:rPr>
                <w:noProof/>
                <w:webHidden/>
              </w:rPr>
              <w:t>743</w:t>
            </w:r>
            <w:r>
              <w:rPr>
                <w:noProof/>
                <w:webHidden/>
              </w:rPr>
              <w:fldChar w:fldCharType="end"/>
            </w:r>
          </w:hyperlink>
        </w:p>
        <w:p w14:paraId="0E5B1AE0" w14:textId="77777777" w:rsidR="00B55BD2" w:rsidRDefault="00B55BD2">
          <w:pPr>
            <w:pStyle w:val="33"/>
            <w:tabs>
              <w:tab w:val="right" w:leader="dot" w:pos="9628"/>
            </w:tabs>
            <w:rPr>
              <w:rFonts w:cstheme="minorBidi"/>
              <w:noProof/>
              <w:kern w:val="2"/>
              <w:sz w:val="24"/>
            </w:rPr>
          </w:pPr>
          <w:hyperlink w:anchor="_Toc161926626" w:history="1">
            <w:r w:rsidRPr="000C6F51">
              <w:rPr>
                <w:rStyle w:val="a3"/>
                <w:noProof/>
              </w:rPr>
              <w:t>1170-007-2</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財務及非財務資訊揭露作業</w:t>
            </w:r>
            <w:r>
              <w:rPr>
                <w:noProof/>
                <w:webHidden/>
              </w:rPr>
              <w:tab/>
            </w:r>
            <w:r>
              <w:rPr>
                <w:noProof/>
                <w:webHidden/>
              </w:rPr>
              <w:fldChar w:fldCharType="begin"/>
            </w:r>
            <w:r>
              <w:rPr>
                <w:noProof/>
                <w:webHidden/>
              </w:rPr>
              <w:instrText xml:space="preserve"> PAGEREF _Toc161926626 \h </w:instrText>
            </w:r>
            <w:r>
              <w:rPr>
                <w:noProof/>
                <w:webHidden/>
              </w:rPr>
            </w:r>
            <w:r>
              <w:rPr>
                <w:noProof/>
                <w:webHidden/>
              </w:rPr>
              <w:fldChar w:fldCharType="separate"/>
            </w:r>
            <w:r>
              <w:rPr>
                <w:noProof/>
                <w:webHidden/>
              </w:rPr>
              <w:t>749</w:t>
            </w:r>
            <w:r>
              <w:rPr>
                <w:noProof/>
                <w:webHidden/>
              </w:rPr>
              <w:fldChar w:fldCharType="end"/>
            </w:r>
          </w:hyperlink>
        </w:p>
        <w:p w14:paraId="5822BC52" w14:textId="77777777" w:rsidR="00B55BD2" w:rsidRDefault="00B55BD2">
          <w:pPr>
            <w:pStyle w:val="33"/>
            <w:tabs>
              <w:tab w:val="right" w:leader="dot" w:pos="9628"/>
            </w:tabs>
            <w:rPr>
              <w:rFonts w:cstheme="minorBidi"/>
              <w:noProof/>
              <w:kern w:val="2"/>
              <w:sz w:val="24"/>
            </w:rPr>
          </w:pPr>
          <w:hyperlink w:anchor="_Toc161926627" w:history="1">
            <w:r w:rsidRPr="000C6F51">
              <w:rPr>
                <w:rStyle w:val="a3"/>
                <w:noProof/>
              </w:rPr>
              <w:t>1170-008</w:t>
            </w:r>
            <w:r w:rsidRPr="000C6F51">
              <w:rPr>
                <w:rStyle w:val="a3"/>
                <w:rFonts w:hint="eastAsia"/>
                <w:noProof/>
              </w:rPr>
              <w:t>學雜費收入與退費之管理及紀錄</w:t>
            </w:r>
            <w:r>
              <w:rPr>
                <w:noProof/>
                <w:webHidden/>
              </w:rPr>
              <w:tab/>
            </w:r>
            <w:r>
              <w:rPr>
                <w:noProof/>
                <w:webHidden/>
              </w:rPr>
              <w:fldChar w:fldCharType="begin"/>
            </w:r>
            <w:r>
              <w:rPr>
                <w:noProof/>
                <w:webHidden/>
              </w:rPr>
              <w:instrText xml:space="preserve"> PAGEREF _Toc161926627 \h </w:instrText>
            </w:r>
            <w:r>
              <w:rPr>
                <w:noProof/>
                <w:webHidden/>
              </w:rPr>
            </w:r>
            <w:r>
              <w:rPr>
                <w:noProof/>
                <w:webHidden/>
              </w:rPr>
              <w:fldChar w:fldCharType="separate"/>
            </w:r>
            <w:r>
              <w:rPr>
                <w:noProof/>
                <w:webHidden/>
              </w:rPr>
              <w:t>752</w:t>
            </w:r>
            <w:r>
              <w:rPr>
                <w:noProof/>
                <w:webHidden/>
              </w:rPr>
              <w:fldChar w:fldCharType="end"/>
            </w:r>
          </w:hyperlink>
        </w:p>
        <w:p w14:paraId="479F716D" w14:textId="77777777" w:rsidR="00B55BD2" w:rsidRDefault="00B55BD2" w:rsidP="00BC4A58">
          <w:pPr>
            <w:pStyle w:val="33"/>
            <w:tabs>
              <w:tab w:val="right" w:leader="dot" w:pos="9628"/>
            </w:tabs>
            <w:outlineLvl w:val="1"/>
            <w:rPr>
              <w:rFonts w:cstheme="minorBidi"/>
              <w:noProof/>
              <w:kern w:val="2"/>
              <w:sz w:val="24"/>
            </w:rPr>
          </w:pPr>
          <w:hyperlink w:anchor="_Toc161926628" w:history="1">
            <w:r w:rsidRPr="000C6F51">
              <w:rPr>
                <w:rStyle w:val="a3"/>
                <w:noProof/>
              </w:rPr>
              <w:t>1170-009</w:t>
            </w:r>
            <w:r w:rsidRPr="000C6F51">
              <w:rPr>
                <w:rStyle w:val="a3"/>
                <w:rFonts w:hint="eastAsia"/>
                <w:noProof/>
              </w:rPr>
              <w:t>學生住宿費收入與退費之管理及記錄</w:t>
            </w:r>
            <w:r>
              <w:rPr>
                <w:noProof/>
                <w:webHidden/>
              </w:rPr>
              <w:tab/>
            </w:r>
            <w:r>
              <w:rPr>
                <w:noProof/>
                <w:webHidden/>
              </w:rPr>
              <w:fldChar w:fldCharType="begin"/>
            </w:r>
            <w:r>
              <w:rPr>
                <w:noProof/>
                <w:webHidden/>
              </w:rPr>
              <w:instrText xml:space="preserve"> PAGEREF _Toc161926628 \h </w:instrText>
            </w:r>
            <w:r>
              <w:rPr>
                <w:noProof/>
                <w:webHidden/>
              </w:rPr>
            </w:r>
            <w:r>
              <w:rPr>
                <w:noProof/>
                <w:webHidden/>
              </w:rPr>
              <w:fldChar w:fldCharType="separate"/>
            </w:r>
            <w:r>
              <w:rPr>
                <w:noProof/>
                <w:webHidden/>
              </w:rPr>
              <w:t>757</w:t>
            </w:r>
            <w:r>
              <w:rPr>
                <w:noProof/>
                <w:webHidden/>
              </w:rPr>
              <w:fldChar w:fldCharType="end"/>
            </w:r>
          </w:hyperlink>
        </w:p>
        <w:p w14:paraId="4ACF420E" w14:textId="77777777" w:rsidR="00B55BD2" w:rsidRDefault="00B55BD2">
          <w:pPr>
            <w:pStyle w:val="33"/>
            <w:tabs>
              <w:tab w:val="right" w:leader="dot" w:pos="9628"/>
            </w:tabs>
            <w:rPr>
              <w:rFonts w:cstheme="minorBidi"/>
              <w:noProof/>
              <w:kern w:val="2"/>
              <w:sz w:val="24"/>
            </w:rPr>
          </w:pPr>
          <w:hyperlink w:anchor="_Toc161926629" w:history="1">
            <w:r w:rsidRPr="000C6F51">
              <w:rPr>
                <w:rStyle w:val="a3"/>
                <w:noProof/>
              </w:rPr>
              <w:t>1170-010</w:t>
            </w:r>
            <w:r w:rsidRPr="000C6F51">
              <w:rPr>
                <w:rStyle w:val="a3"/>
                <w:rFonts w:hint="eastAsia"/>
                <w:noProof/>
              </w:rPr>
              <w:t>推廣教育收入與支出之管理及記錄</w:t>
            </w:r>
            <w:r>
              <w:rPr>
                <w:noProof/>
                <w:webHidden/>
              </w:rPr>
              <w:tab/>
            </w:r>
            <w:r>
              <w:rPr>
                <w:noProof/>
                <w:webHidden/>
              </w:rPr>
              <w:fldChar w:fldCharType="begin"/>
            </w:r>
            <w:r>
              <w:rPr>
                <w:noProof/>
                <w:webHidden/>
              </w:rPr>
              <w:instrText xml:space="preserve"> PAGEREF _Toc161926629 \h </w:instrText>
            </w:r>
            <w:r>
              <w:rPr>
                <w:noProof/>
                <w:webHidden/>
              </w:rPr>
            </w:r>
            <w:r>
              <w:rPr>
                <w:noProof/>
                <w:webHidden/>
              </w:rPr>
              <w:fldChar w:fldCharType="separate"/>
            </w:r>
            <w:r>
              <w:rPr>
                <w:noProof/>
                <w:webHidden/>
              </w:rPr>
              <w:t>761</w:t>
            </w:r>
            <w:r>
              <w:rPr>
                <w:noProof/>
                <w:webHidden/>
              </w:rPr>
              <w:fldChar w:fldCharType="end"/>
            </w:r>
          </w:hyperlink>
        </w:p>
        <w:p w14:paraId="0C25FCAA" w14:textId="77777777" w:rsidR="00B55BD2" w:rsidRDefault="00B55BD2">
          <w:pPr>
            <w:pStyle w:val="33"/>
            <w:tabs>
              <w:tab w:val="right" w:leader="dot" w:pos="9628"/>
            </w:tabs>
            <w:rPr>
              <w:rFonts w:cstheme="minorBidi"/>
              <w:noProof/>
              <w:kern w:val="2"/>
              <w:sz w:val="24"/>
            </w:rPr>
          </w:pPr>
          <w:hyperlink w:anchor="_Toc161926630" w:history="1">
            <w:r w:rsidRPr="000C6F51">
              <w:rPr>
                <w:rStyle w:val="a3"/>
                <w:noProof/>
              </w:rPr>
              <w:t>1170-011-1</w:t>
            </w:r>
            <w:r w:rsidRPr="000C6F51">
              <w:rPr>
                <w:rStyle w:val="a3"/>
                <w:rFonts w:hint="eastAsia"/>
                <w:noProof/>
              </w:rPr>
              <w:t>產學合作收入與支出之管理及記錄</w:t>
            </w:r>
            <w:r w:rsidRPr="000C6F51">
              <w:rPr>
                <w:rStyle w:val="a3"/>
                <w:noProof/>
              </w:rPr>
              <w:t>-</w:t>
            </w:r>
            <w:r w:rsidRPr="000C6F51">
              <w:rPr>
                <w:rStyle w:val="a3"/>
                <w:rFonts w:hint="eastAsia"/>
                <w:noProof/>
              </w:rPr>
              <w:t>收入</w:t>
            </w:r>
            <w:r>
              <w:rPr>
                <w:noProof/>
                <w:webHidden/>
              </w:rPr>
              <w:tab/>
            </w:r>
            <w:r>
              <w:rPr>
                <w:noProof/>
                <w:webHidden/>
              </w:rPr>
              <w:fldChar w:fldCharType="begin"/>
            </w:r>
            <w:r>
              <w:rPr>
                <w:noProof/>
                <w:webHidden/>
              </w:rPr>
              <w:instrText xml:space="preserve"> PAGEREF _Toc161926630 \h </w:instrText>
            </w:r>
            <w:r>
              <w:rPr>
                <w:noProof/>
                <w:webHidden/>
              </w:rPr>
            </w:r>
            <w:r>
              <w:rPr>
                <w:noProof/>
                <w:webHidden/>
              </w:rPr>
              <w:fldChar w:fldCharType="separate"/>
            </w:r>
            <w:r>
              <w:rPr>
                <w:noProof/>
                <w:webHidden/>
              </w:rPr>
              <w:t>764</w:t>
            </w:r>
            <w:r>
              <w:rPr>
                <w:noProof/>
                <w:webHidden/>
              </w:rPr>
              <w:fldChar w:fldCharType="end"/>
            </w:r>
          </w:hyperlink>
        </w:p>
        <w:p w14:paraId="285AB69D" w14:textId="77777777" w:rsidR="00B55BD2" w:rsidRDefault="00B55BD2">
          <w:pPr>
            <w:pStyle w:val="33"/>
            <w:tabs>
              <w:tab w:val="right" w:leader="dot" w:pos="9628"/>
            </w:tabs>
            <w:rPr>
              <w:rFonts w:cstheme="minorBidi"/>
              <w:noProof/>
              <w:kern w:val="2"/>
              <w:sz w:val="24"/>
            </w:rPr>
          </w:pPr>
          <w:hyperlink w:anchor="_Toc161926631" w:history="1">
            <w:r w:rsidRPr="000C6F51">
              <w:rPr>
                <w:rStyle w:val="a3"/>
                <w:noProof/>
              </w:rPr>
              <w:t>1170-011-2</w:t>
            </w:r>
            <w:r w:rsidRPr="000C6F51">
              <w:rPr>
                <w:rStyle w:val="a3"/>
                <w:rFonts w:hint="eastAsia"/>
                <w:noProof/>
              </w:rPr>
              <w:t>產學合作收入與支出之管理及記錄</w:t>
            </w:r>
            <w:r w:rsidRPr="000C6F51">
              <w:rPr>
                <w:rStyle w:val="a3"/>
                <w:noProof/>
              </w:rPr>
              <w:t>-</w:t>
            </w:r>
            <w:r w:rsidRPr="000C6F51">
              <w:rPr>
                <w:rStyle w:val="a3"/>
                <w:rFonts w:hint="eastAsia"/>
                <w:noProof/>
              </w:rPr>
              <w:t>支出</w:t>
            </w:r>
            <w:r>
              <w:rPr>
                <w:noProof/>
                <w:webHidden/>
              </w:rPr>
              <w:tab/>
            </w:r>
            <w:r>
              <w:rPr>
                <w:noProof/>
                <w:webHidden/>
              </w:rPr>
              <w:fldChar w:fldCharType="begin"/>
            </w:r>
            <w:r>
              <w:rPr>
                <w:noProof/>
                <w:webHidden/>
              </w:rPr>
              <w:instrText xml:space="preserve"> PAGEREF _Toc161926631 \h </w:instrText>
            </w:r>
            <w:r>
              <w:rPr>
                <w:noProof/>
                <w:webHidden/>
              </w:rPr>
            </w:r>
            <w:r>
              <w:rPr>
                <w:noProof/>
                <w:webHidden/>
              </w:rPr>
              <w:fldChar w:fldCharType="separate"/>
            </w:r>
            <w:r>
              <w:rPr>
                <w:noProof/>
                <w:webHidden/>
              </w:rPr>
              <w:t>767</w:t>
            </w:r>
            <w:r>
              <w:rPr>
                <w:noProof/>
                <w:webHidden/>
              </w:rPr>
              <w:fldChar w:fldCharType="end"/>
            </w:r>
          </w:hyperlink>
        </w:p>
        <w:p w14:paraId="3B1C68FF" w14:textId="77777777" w:rsidR="00B55BD2" w:rsidRDefault="00B55BD2">
          <w:pPr>
            <w:pStyle w:val="33"/>
            <w:tabs>
              <w:tab w:val="right" w:leader="dot" w:pos="9628"/>
            </w:tabs>
            <w:rPr>
              <w:rFonts w:cstheme="minorBidi"/>
              <w:noProof/>
              <w:kern w:val="2"/>
              <w:sz w:val="24"/>
            </w:rPr>
          </w:pPr>
          <w:hyperlink w:anchor="_Toc161926632" w:history="1">
            <w:r w:rsidRPr="000C6F51">
              <w:rPr>
                <w:rStyle w:val="a3"/>
                <w:noProof/>
              </w:rPr>
              <w:t xml:space="preserve">1170-012 </w:t>
            </w:r>
            <w:r w:rsidRPr="000C6F51">
              <w:rPr>
                <w:rStyle w:val="a3"/>
                <w:rFonts w:hint="eastAsia"/>
                <w:noProof/>
              </w:rPr>
              <w:t>關係人交易</w:t>
            </w:r>
            <w:r>
              <w:rPr>
                <w:noProof/>
                <w:webHidden/>
              </w:rPr>
              <w:tab/>
            </w:r>
            <w:r>
              <w:rPr>
                <w:noProof/>
                <w:webHidden/>
              </w:rPr>
              <w:fldChar w:fldCharType="begin"/>
            </w:r>
            <w:r>
              <w:rPr>
                <w:noProof/>
                <w:webHidden/>
              </w:rPr>
              <w:instrText xml:space="preserve"> PAGEREF _Toc161926632 \h </w:instrText>
            </w:r>
            <w:r>
              <w:rPr>
                <w:noProof/>
                <w:webHidden/>
              </w:rPr>
            </w:r>
            <w:r>
              <w:rPr>
                <w:noProof/>
                <w:webHidden/>
              </w:rPr>
              <w:fldChar w:fldCharType="separate"/>
            </w:r>
            <w:r>
              <w:rPr>
                <w:noProof/>
                <w:webHidden/>
              </w:rPr>
              <w:t>770</w:t>
            </w:r>
            <w:r>
              <w:rPr>
                <w:noProof/>
                <w:webHidden/>
              </w:rPr>
              <w:fldChar w:fldCharType="end"/>
            </w:r>
          </w:hyperlink>
        </w:p>
        <w:p w14:paraId="4BF4CECF" w14:textId="77777777" w:rsidR="00B55BD2" w:rsidRDefault="00B55BD2">
          <w:pPr>
            <w:pStyle w:val="33"/>
            <w:tabs>
              <w:tab w:val="right" w:leader="dot" w:pos="9628"/>
            </w:tabs>
            <w:rPr>
              <w:rFonts w:cstheme="minorBidi"/>
              <w:noProof/>
              <w:kern w:val="2"/>
              <w:sz w:val="24"/>
            </w:rPr>
          </w:pPr>
          <w:hyperlink w:anchor="_Toc161926633" w:history="1">
            <w:r w:rsidRPr="000C6F51">
              <w:rPr>
                <w:rStyle w:val="a3"/>
                <w:noProof/>
              </w:rPr>
              <w:t>1170-013</w:t>
            </w:r>
            <w:r w:rsidRPr="000C6F51">
              <w:rPr>
                <w:rStyle w:val="a3"/>
                <w:rFonts w:hint="eastAsia"/>
                <w:noProof/>
              </w:rPr>
              <w:t>對畢業生離校不完備者啟動債權請求之作業</w:t>
            </w:r>
            <w:r>
              <w:rPr>
                <w:noProof/>
                <w:webHidden/>
              </w:rPr>
              <w:tab/>
            </w:r>
            <w:r>
              <w:rPr>
                <w:noProof/>
                <w:webHidden/>
              </w:rPr>
              <w:fldChar w:fldCharType="begin"/>
            </w:r>
            <w:r>
              <w:rPr>
                <w:noProof/>
                <w:webHidden/>
              </w:rPr>
              <w:instrText xml:space="preserve"> PAGEREF _Toc161926633 \h </w:instrText>
            </w:r>
            <w:r>
              <w:rPr>
                <w:noProof/>
                <w:webHidden/>
              </w:rPr>
            </w:r>
            <w:r>
              <w:rPr>
                <w:noProof/>
                <w:webHidden/>
              </w:rPr>
              <w:fldChar w:fldCharType="separate"/>
            </w:r>
            <w:r>
              <w:rPr>
                <w:noProof/>
                <w:webHidden/>
              </w:rPr>
              <w:t>774</w:t>
            </w:r>
            <w:r>
              <w:rPr>
                <w:noProof/>
                <w:webHidden/>
              </w:rPr>
              <w:fldChar w:fldCharType="end"/>
            </w:r>
          </w:hyperlink>
        </w:p>
        <w:p w14:paraId="09AEC2AE" w14:textId="77777777" w:rsidR="00B55BD2" w:rsidRDefault="00B55BD2">
          <w:pPr>
            <w:pStyle w:val="11"/>
            <w:tabs>
              <w:tab w:val="right" w:leader="dot" w:pos="9628"/>
            </w:tabs>
            <w:rPr>
              <w:rFonts w:cstheme="minorBidi"/>
              <w:noProof/>
              <w:kern w:val="2"/>
              <w:sz w:val="24"/>
            </w:rPr>
          </w:pPr>
          <w:hyperlink w:anchor="_Toc161926634" w:history="1">
            <w:r w:rsidRPr="000C6F51">
              <w:rPr>
                <w:rStyle w:val="a3"/>
                <w:rFonts w:ascii="標楷體" w:eastAsia="標楷體" w:hAnsi="標楷體" w:hint="eastAsia"/>
                <w:b/>
                <w:noProof/>
              </w:rPr>
              <w:t>秘書室</w:t>
            </w:r>
            <w:r>
              <w:rPr>
                <w:noProof/>
                <w:webHidden/>
              </w:rPr>
              <w:tab/>
            </w:r>
            <w:r>
              <w:rPr>
                <w:noProof/>
                <w:webHidden/>
              </w:rPr>
              <w:fldChar w:fldCharType="begin"/>
            </w:r>
            <w:r>
              <w:rPr>
                <w:noProof/>
                <w:webHidden/>
              </w:rPr>
              <w:instrText xml:space="preserve"> PAGEREF _Toc161926634 \h </w:instrText>
            </w:r>
            <w:r>
              <w:rPr>
                <w:noProof/>
                <w:webHidden/>
              </w:rPr>
            </w:r>
            <w:r>
              <w:rPr>
                <w:noProof/>
                <w:webHidden/>
              </w:rPr>
              <w:fldChar w:fldCharType="separate"/>
            </w:r>
            <w:r>
              <w:rPr>
                <w:noProof/>
                <w:webHidden/>
              </w:rPr>
              <w:t>778</w:t>
            </w:r>
            <w:r>
              <w:rPr>
                <w:noProof/>
                <w:webHidden/>
              </w:rPr>
              <w:fldChar w:fldCharType="end"/>
            </w:r>
          </w:hyperlink>
        </w:p>
        <w:p w14:paraId="106F3AC5" w14:textId="77777777" w:rsidR="00B55BD2" w:rsidRDefault="00B55BD2">
          <w:pPr>
            <w:pStyle w:val="23"/>
            <w:tabs>
              <w:tab w:val="right" w:leader="dot" w:pos="9628"/>
            </w:tabs>
            <w:rPr>
              <w:rFonts w:cstheme="minorBidi"/>
              <w:noProof/>
              <w:kern w:val="2"/>
              <w:sz w:val="24"/>
            </w:rPr>
          </w:pPr>
          <w:hyperlink w:anchor="_Toc16192663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35 \h </w:instrText>
            </w:r>
            <w:r>
              <w:rPr>
                <w:noProof/>
                <w:webHidden/>
              </w:rPr>
            </w:r>
            <w:r>
              <w:rPr>
                <w:noProof/>
                <w:webHidden/>
              </w:rPr>
              <w:fldChar w:fldCharType="separate"/>
            </w:r>
            <w:r>
              <w:rPr>
                <w:noProof/>
                <w:webHidden/>
              </w:rPr>
              <w:t>778</w:t>
            </w:r>
            <w:r>
              <w:rPr>
                <w:noProof/>
                <w:webHidden/>
              </w:rPr>
              <w:fldChar w:fldCharType="end"/>
            </w:r>
          </w:hyperlink>
        </w:p>
        <w:p w14:paraId="162E5BD4" w14:textId="77777777" w:rsidR="00B55BD2" w:rsidRDefault="00B55BD2">
          <w:pPr>
            <w:pStyle w:val="33"/>
            <w:tabs>
              <w:tab w:val="right" w:leader="dot" w:pos="9628"/>
            </w:tabs>
            <w:rPr>
              <w:rFonts w:cstheme="minorBidi"/>
              <w:noProof/>
              <w:kern w:val="2"/>
              <w:sz w:val="24"/>
            </w:rPr>
          </w:pPr>
          <w:hyperlink w:anchor="_Toc16192663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36 \h </w:instrText>
            </w:r>
            <w:r>
              <w:rPr>
                <w:noProof/>
                <w:webHidden/>
              </w:rPr>
            </w:r>
            <w:r>
              <w:rPr>
                <w:noProof/>
                <w:webHidden/>
              </w:rPr>
              <w:fldChar w:fldCharType="separate"/>
            </w:r>
            <w:r>
              <w:rPr>
                <w:noProof/>
                <w:webHidden/>
              </w:rPr>
              <w:t>779</w:t>
            </w:r>
            <w:r>
              <w:rPr>
                <w:noProof/>
                <w:webHidden/>
              </w:rPr>
              <w:fldChar w:fldCharType="end"/>
            </w:r>
          </w:hyperlink>
        </w:p>
        <w:p w14:paraId="0B8599B4" w14:textId="77777777" w:rsidR="00B55BD2" w:rsidRDefault="00B55BD2">
          <w:pPr>
            <w:pStyle w:val="33"/>
            <w:tabs>
              <w:tab w:val="right" w:leader="dot" w:pos="9628"/>
            </w:tabs>
            <w:rPr>
              <w:rFonts w:cstheme="minorBidi"/>
              <w:noProof/>
              <w:kern w:val="2"/>
              <w:sz w:val="24"/>
            </w:rPr>
          </w:pPr>
          <w:hyperlink w:anchor="_Toc16192663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37 \h </w:instrText>
            </w:r>
            <w:r>
              <w:rPr>
                <w:noProof/>
                <w:webHidden/>
              </w:rPr>
            </w:r>
            <w:r>
              <w:rPr>
                <w:noProof/>
                <w:webHidden/>
              </w:rPr>
              <w:fldChar w:fldCharType="separate"/>
            </w:r>
            <w:r>
              <w:rPr>
                <w:noProof/>
                <w:webHidden/>
              </w:rPr>
              <w:t>780</w:t>
            </w:r>
            <w:r>
              <w:rPr>
                <w:noProof/>
                <w:webHidden/>
              </w:rPr>
              <w:fldChar w:fldCharType="end"/>
            </w:r>
          </w:hyperlink>
        </w:p>
        <w:p w14:paraId="1F663F05" w14:textId="77777777" w:rsidR="00B55BD2" w:rsidRDefault="00B55BD2">
          <w:pPr>
            <w:pStyle w:val="33"/>
            <w:tabs>
              <w:tab w:val="right" w:leader="dot" w:pos="9628"/>
            </w:tabs>
            <w:rPr>
              <w:rFonts w:cstheme="minorBidi"/>
              <w:noProof/>
              <w:kern w:val="2"/>
              <w:sz w:val="24"/>
            </w:rPr>
          </w:pPr>
          <w:hyperlink w:anchor="_Toc161926638" w:history="1">
            <w:r w:rsidRPr="000C6F51">
              <w:rPr>
                <w:rStyle w:val="a3"/>
                <w:noProof/>
              </w:rPr>
              <w:t>1150-001</w:t>
            </w:r>
            <w:r w:rsidRPr="000C6F51">
              <w:rPr>
                <w:rStyle w:val="a3"/>
                <w:rFonts w:hint="eastAsia"/>
                <w:noProof/>
              </w:rPr>
              <w:t>校務會議暨行政會議辦理程序</w:t>
            </w:r>
            <w:r>
              <w:rPr>
                <w:noProof/>
                <w:webHidden/>
              </w:rPr>
              <w:tab/>
            </w:r>
            <w:r>
              <w:rPr>
                <w:noProof/>
                <w:webHidden/>
              </w:rPr>
              <w:fldChar w:fldCharType="begin"/>
            </w:r>
            <w:r>
              <w:rPr>
                <w:noProof/>
                <w:webHidden/>
              </w:rPr>
              <w:instrText xml:space="preserve"> PAGEREF _Toc161926638 \h </w:instrText>
            </w:r>
            <w:r>
              <w:rPr>
                <w:noProof/>
                <w:webHidden/>
              </w:rPr>
            </w:r>
            <w:r>
              <w:rPr>
                <w:noProof/>
                <w:webHidden/>
              </w:rPr>
              <w:fldChar w:fldCharType="separate"/>
            </w:r>
            <w:r>
              <w:rPr>
                <w:noProof/>
                <w:webHidden/>
              </w:rPr>
              <w:t>781</w:t>
            </w:r>
            <w:r>
              <w:rPr>
                <w:noProof/>
                <w:webHidden/>
              </w:rPr>
              <w:fldChar w:fldCharType="end"/>
            </w:r>
          </w:hyperlink>
        </w:p>
        <w:p w14:paraId="308C783C" w14:textId="77777777" w:rsidR="00B55BD2" w:rsidRDefault="00B55BD2">
          <w:pPr>
            <w:pStyle w:val="33"/>
            <w:tabs>
              <w:tab w:val="right" w:leader="dot" w:pos="9628"/>
            </w:tabs>
            <w:rPr>
              <w:rFonts w:cstheme="minorBidi"/>
              <w:noProof/>
              <w:kern w:val="2"/>
              <w:sz w:val="24"/>
            </w:rPr>
          </w:pPr>
          <w:hyperlink w:anchor="_Toc161926639" w:history="1">
            <w:r w:rsidRPr="000C6F51">
              <w:rPr>
                <w:rStyle w:val="a3"/>
                <w:noProof/>
              </w:rPr>
              <w:t>1150-002</w:t>
            </w:r>
            <w:r w:rsidRPr="000C6F51">
              <w:rPr>
                <w:rStyle w:val="a3"/>
                <w:rFonts w:hint="eastAsia"/>
                <w:noProof/>
              </w:rPr>
              <w:t>校務意見反應回覆機制</w:t>
            </w:r>
            <w:r>
              <w:rPr>
                <w:noProof/>
                <w:webHidden/>
              </w:rPr>
              <w:tab/>
            </w:r>
            <w:r>
              <w:rPr>
                <w:noProof/>
                <w:webHidden/>
              </w:rPr>
              <w:fldChar w:fldCharType="begin"/>
            </w:r>
            <w:r>
              <w:rPr>
                <w:noProof/>
                <w:webHidden/>
              </w:rPr>
              <w:instrText xml:space="preserve"> PAGEREF _Toc161926639 \h </w:instrText>
            </w:r>
            <w:r>
              <w:rPr>
                <w:noProof/>
                <w:webHidden/>
              </w:rPr>
            </w:r>
            <w:r>
              <w:rPr>
                <w:noProof/>
                <w:webHidden/>
              </w:rPr>
              <w:fldChar w:fldCharType="separate"/>
            </w:r>
            <w:r>
              <w:rPr>
                <w:noProof/>
                <w:webHidden/>
              </w:rPr>
              <w:t>784</w:t>
            </w:r>
            <w:r>
              <w:rPr>
                <w:noProof/>
                <w:webHidden/>
              </w:rPr>
              <w:fldChar w:fldCharType="end"/>
            </w:r>
          </w:hyperlink>
        </w:p>
        <w:p w14:paraId="17ED7256" w14:textId="77777777" w:rsidR="00B55BD2" w:rsidRDefault="00B55BD2">
          <w:pPr>
            <w:pStyle w:val="33"/>
            <w:tabs>
              <w:tab w:val="right" w:leader="dot" w:pos="9628"/>
            </w:tabs>
            <w:rPr>
              <w:rFonts w:cstheme="minorBidi"/>
              <w:noProof/>
              <w:kern w:val="2"/>
              <w:sz w:val="24"/>
            </w:rPr>
          </w:pPr>
          <w:hyperlink w:anchor="_Toc161926640" w:history="1">
            <w:r w:rsidRPr="000C6F51">
              <w:rPr>
                <w:rStyle w:val="a3"/>
                <w:noProof/>
              </w:rPr>
              <w:t>1150-003</w:t>
            </w:r>
            <w:r w:rsidRPr="000C6F51">
              <w:rPr>
                <w:rStyle w:val="a3"/>
                <w:rFonts w:hint="eastAsia"/>
                <w:noProof/>
              </w:rPr>
              <w:t>電子報發行辦理程序</w:t>
            </w:r>
            <w:r>
              <w:rPr>
                <w:noProof/>
                <w:webHidden/>
              </w:rPr>
              <w:tab/>
            </w:r>
            <w:r>
              <w:rPr>
                <w:noProof/>
                <w:webHidden/>
              </w:rPr>
              <w:fldChar w:fldCharType="begin"/>
            </w:r>
            <w:r>
              <w:rPr>
                <w:noProof/>
                <w:webHidden/>
              </w:rPr>
              <w:instrText xml:space="preserve"> PAGEREF _Toc161926640 \h </w:instrText>
            </w:r>
            <w:r>
              <w:rPr>
                <w:noProof/>
                <w:webHidden/>
              </w:rPr>
            </w:r>
            <w:r>
              <w:rPr>
                <w:noProof/>
                <w:webHidden/>
              </w:rPr>
              <w:fldChar w:fldCharType="separate"/>
            </w:r>
            <w:r>
              <w:rPr>
                <w:noProof/>
                <w:webHidden/>
              </w:rPr>
              <w:t>787</w:t>
            </w:r>
            <w:r>
              <w:rPr>
                <w:noProof/>
                <w:webHidden/>
              </w:rPr>
              <w:fldChar w:fldCharType="end"/>
            </w:r>
          </w:hyperlink>
        </w:p>
        <w:p w14:paraId="0B480D3C" w14:textId="77777777" w:rsidR="00B55BD2" w:rsidRDefault="00B55BD2">
          <w:pPr>
            <w:pStyle w:val="33"/>
            <w:tabs>
              <w:tab w:val="right" w:leader="dot" w:pos="9628"/>
            </w:tabs>
            <w:rPr>
              <w:rFonts w:cstheme="minorBidi"/>
              <w:noProof/>
              <w:kern w:val="2"/>
              <w:sz w:val="24"/>
            </w:rPr>
          </w:pPr>
          <w:hyperlink w:anchor="_Toc161926641" w:history="1">
            <w:r w:rsidRPr="000C6F51">
              <w:rPr>
                <w:rStyle w:val="a3"/>
                <w:noProof/>
              </w:rPr>
              <w:t>1150-004</w:t>
            </w:r>
            <w:r w:rsidRPr="000C6F51">
              <w:rPr>
                <w:rStyle w:val="a3"/>
                <w:rFonts w:hint="eastAsia"/>
                <w:noProof/>
              </w:rPr>
              <w:t>慶典辦理</w:t>
            </w:r>
            <w:r>
              <w:rPr>
                <w:noProof/>
                <w:webHidden/>
              </w:rPr>
              <w:tab/>
            </w:r>
            <w:r>
              <w:rPr>
                <w:noProof/>
                <w:webHidden/>
              </w:rPr>
              <w:fldChar w:fldCharType="begin"/>
            </w:r>
            <w:r>
              <w:rPr>
                <w:noProof/>
                <w:webHidden/>
              </w:rPr>
              <w:instrText xml:space="preserve"> PAGEREF _Toc161926641 \h </w:instrText>
            </w:r>
            <w:r>
              <w:rPr>
                <w:noProof/>
                <w:webHidden/>
              </w:rPr>
            </w:r>
            <w:r>
              <w:rPr>
                <w:noProof/>
                <w:webHidden/>
              </w:rPr>
              <w:fldChar w:fldCharType="separate"/>
            </w:r>
            <w:r>
              <w:rPr>
                <w:noProof/>
                <w:webHidden/>
              </w:rPr>
              <w:t>790</w:t>
            </w:r>
            <w:r>
              <w:rPr>
                <w:noProof/>
                <w:webHidden/>
              </w:rPr>
              <w:fldChar w:fldCharType="end"/>
            </w:r>
          </w:hyperlink>
        </w:p>
        <w:p w14:paraId="66306EEB" w14:textId="77777777" w:rsidR="00B55BD2" w:rsidRDefault="00B55BD2">
          <w:pPr>
            <w:pStyle w:val="33"/>
            <w:tabs>
              <w:tab w:val="right" w:leader="dot" w:pos="9628"/>
            </w:tabs>
            <w:rPr>
              <w:rFonts w:cstheme="minorBidi"/>
              <w:noProof/>
              <w:kern w:val="2"/>
              <w:sz w:val="24"/>
            </w:rPr>
          </w:pPr>
          <w:hyperlink w:anchor="_Toc161926642" w:history="1">
            <w:r w:rsidRPr="000C6F51">
              <w:rPr>
                <w:rStyle w:val="a3"/>
                <w:noProof/>
              </w:rPr>
              <w:t>1150-005</w:t>
            </w:r>
            <w:r w:rsidRPr="000C6F51">
              <w:rPr>
                <w:rStyle w:val="a3"/>
                <w:rFonts w:hint="eastAsia"/>
                <w:noProof/>
              </w:rPr>
              <w:t>關防用印管理</w:t>
            </w:r>
            <w:r>
              <w:rPr>
                <w:noProof/>
                <w:webHidden/>
              </w:rPr>
              <w:tab/>
            </w:r>
            <w:r>
              <w:rPr>
                <w:noProof/>
                <w:webHidden/>
              </w:rPr>
              <w:fldChar w:fldCharType="begin"/>
            </w:r>
            <w:r>
              <w:rPr>
                <w:noProof/>
                <w:webHidden/>
              </w:rPr>
              <w:instrText xml:space="preserve"> PAGEREF _Toc161926642 \h </w:instrText>
            </w:r>
            <w:r>
              <w:rPr>
                <w:noProof/>
                <w:webHidden/>
              </w:rPr>
            </w:r>
            <w:r>
              <w:rPr>
                <w:noProof/>
                <w:webHidden/>
              </w:rPr>
              <w:fldChar w:fldCharType="separate"/>
            </w:r>
            <w:r>
              <w:rPr>
                <w:noProof/>
                <w:webHidden/>
              </w:rPr>
              <w:t>793</w:t>
            </w:r>
            <w:r>
              <w:rPr>
                <w:noProof/>
                <w:webHidden/>
              </w:rPr>
              <w:fldChar w:fldCharType="end"/>
            </w:r>
          </w:hyperlink>
        </w:p>
        <w:p w14:paraId="6B1C0915" w14:textId="77777777" w:rsidR="00B55BD2" w:rsidRDefault="00B55BD2">
          <w:pPr>
            <w:pStyle w:val="33"/>
            <w:tabs>
              <w:tab w:val="right" w:leader="dot" w:pos="9628"/>
            </w:tabs>
            <w:rPr>
              <w:rFonts w:cstheme="minorBidi"/>
              <w:noProof/>
              <w:kern w:val="2"/>
              <w:sz w:val="24"/>
            </w:rPr>
          </w:pPr>
          <w:hyperlink w:anchor="_Toc161926643" w:history="1">
            <w:r w:rsidRPr="000C6F51">
              <w:rPr>
                <w:rStyle w:val="a3"/>
                <w:noProof/>
              </w:rPr>
              <w:t>1150-006-1</w:t>
            </w:r>
            <w:r w:rsidRPr="000C6F51">
              <w:rPr>
                <w:rStyle w:val="a3"/>
                <w:rFonts w:hint="eastAsia"/>
                <w:noProof/>
              </w:rPr>
              <w:t>法制作業</w:t>
            </w:r>
            <w:r w:rsidRPr="000C6F51">
              <w:rPr>
                <w:rStyle w:val="a3"/>
                <w:noProof/>
              </w:rPr>
              <w:t>-</w:t>
            </w:r>
            <w:r w:rsidRPr="000C6F51">
              <w:rPr>
                <w:rStyle w:val="a3"/>
                <w:rFonts w:hint="eastAsia"/>
                <w:noProof/>
              </w:rPr>
              <w:t>法制作業規劃</w:t>
            </w:r>
            <w:r>
              <w:rPr>
                <w:noProof/>
                <w:webHidden/>
              </w:rPr>
              <w:tab/>
            </w:r>
            <w:r>
              <w:rPr>
                <w:noProof/>
                <w:webHidden/>
              </w:rPr>
              <w:fldChar w:fldCharType="begin"/>
            </w:r>
            <w:r>
              <w:rPr>
                <w:noProof/>
                <w:webHidden/>
              </w:rPr>
              <w:instrText xml:space="preserve"> PAGEREF _Toc161926643 \h </w:instrText>
            </w:r>
            <w:r>
              <w:rPr>
                <w:noProof/>
                <w:webHidden/>
              </w:rPr>
            </w:r>
            <w:r>
              <w:rPr>
                <w:noProof/>
                <w:webHidden/>
              </w:rPr>
              <w:fldChar w:fldCharType="separate"/>
            </w:r>
            <w:r>
              <w:rPr>
                <w:noProof/>
                <w:webHidden/>
              </w:rPr>
              <w:t>796</w:t>
            </w:r>
            <w:r>
              <w:rPr>
                <w:noProof/>
                <w:webHidden/>
              </w:rPr>
              <w:fldChar w:fldCharType="end"/>
            </w:r>
          </w:hyperlink>
        </w:p>
        <w:p w14:paraId="2D95510F" w14:textId="77777777" w:rsidR="00B55BD2" w:rsidRDefault="00B55BD2">
          <w:pPr>
            <w:pStyle w:val="33"/>
            <w:tabs>
              <w:tab w:val="right" w:leader="dot" w:pos="9628"/>
            </w:tabs>
            <w:rPr>
              <w:rFonts w:cstheme="minorBidi"/>
              <w:noProof/>
              <w:kern w:val="2"/>
              <w:sz w:val="24"/>
            </w:rPr>
          </w:pPr>
          <w:hyperlink w:anchor="_Toc161926644" w:history="1">
            <w:r w:rsidRPr="000C6F51">
              <w:rPr>
                <w:rStyle w:val="a3"/>
                <w:noProof/>
              </w:rPr>
              <w:t>1150-006-2</w:t>
            </w:r>
            <w:r w:rsidRPr="000C6F51">
              <w:rPr>
                <w:rStyle w:val="a3"/>
                <w:rFonts w:hint="eastAsia"/>
                <w:noProof/>
              </w:rPr>
              <w:t>法制作業</w:t>
            </w:r>
            <w:r w:rsidRPr="000C6F51">
              <w:rPr>
                <w:rStyle w:val="a3"/>
                <w:noProof/>
              </w:rPr>
              <w:t>-</w:t>
            </w:r>
            <w:r w:rsidRPr="000C6F51">
              <w:rPr>
                <w:rStyle w:val="a3"/>
                <w:rFonts w:hint="eastAsia"/>
                <w:noProof/>
              </w:rPr>
              <w:t>修正暨廢止案</w:t>
            </w:r>
            <w:r>
              <w:rPr>
                <w:noProof/>
                <w:webHidden/>
              </w:rPr>
              <w:tab/>
            </w:r>
            <w:r>
              <w:rPr>
                <w:noProof/>
                <w:webHidden/>
              </w:rPr>
              <w:fldChar w:fldCharType="begin"/>
            </w:r>
            <w:r>
              <w:rPr>
                <w:noProof/>
                <w:webHidden/>
              </w:rPr>
              <w:instrText xml:space="preserve"> PAGEREF _Toc161926644 \h </w:instrText>
            </w:r>
            <w:r>
              <w:rPr>
                <w:noProof/>
                <w:webHidden/>
              </w:rPr>
            </w:r>
            <w:r>
              <w:rPr>
                <w:noProof/>
                <w:webHidden/>
              </w:rPr>
              <w:fldChar w:fldCharType="separate"/>
            </w:r>
            <w:r>
              <w:rPr>
                <w:noProof/>
                <w:webHidden/>
              </w:rPr>
              <w:t>799</w:t>
            </w:r>
            <w:r>
              <w:rPr>
                <w:noProof/>
                <w:webHidden/>
              </w:rPr>
              <w:fldChar w:fldCharType="end"/>
            </w:r>
          </w:hyperlink>
        </w:p>
        <w:p w14:paraId="54536B9D" w14:textId="77777777" w:rsidR="00B55BD2" w:rsidRDefault="00B55BD2">
          <w:pPr>
            <w:pStyle w:val="33"/>
            <w:tabs>
              <w:tab w:val="right" w:leader="dot" w:pos="9628"/>
            </w:tabs>
            <w:rPr>
              <w:rFonts w:cstheme="minorBidi"/>
              <w:noProof/>
              <w:kern w:val="2"/>
              <w:sz w:val="24"/>
            </w:rPr>
          </w:pPr>
          <w:hyperlink w:anchor="_Toc161926645" w:history="1">
            <w:r w:rsidRPr="000C6F51">
              <w:rPr>
                <w:rStyle w:val="a3"/>
                <w:noProof/>
              </w:rPr>
              <w:t>1150-006-3</w:t>
            </w:r>
            <w:r w:rsidRPr="000C6F51">
              <w:rPr>
                <w:rStyle w:val="a3"/>
                <w:rFonts w:hint="eastAsia"/>
                <w:noProof/>
              </w:rPr>
              <w:t>法制作業</w:t>
            </w:r>
            <w:r w:rsidRPr="000C6F51">
              <w:rPr>
                <w:rStyle w:val="a3"/>
                <w:noProof/>
              </w:rPr>
              <w:t>-</w:t>
            </w:r>
            <w:r w:rsidRPr="000C6F51">
              <w:rPr>
                <w:rStyle w:val="a3"/>
                <w:rFonts w:hint="eastAsia"/>
                <w:noProof/>
              </w:rPr>
              <w:t>制訂案</w:t>
            </w:r>
            <w:r>
              <w:rPr>
                <w:noProof/>
                <w:webHidden/>
              </w:rPr>
              <w:tab/>
            </w:r>
            <w:r>
              <w:rPr>
                <w:noProof/>
                <w:webHidden/>
              </w:rPr>
              <w:fldChar w:fldCharType="begin"/>
            </w:r>
            <w:r>
              <w:rPr>
                <w:noProof/>
                <w:webHidden/>
              </w:rPr>
              <w:instrText xml:space="preserve"> PAGEREF _Toc161926645 \h </w:instrText>
            </w:r>
            <w:r>
              <w:rPr>
                <w:noProof/>
                <w:webHidden/>
              </w:rPr>
            </w:r>
            <w:r>
              <w:rPr>
                <w:noProof/>
                <w:webHidden/>
              </w:rPr>
              <w:fldChar w:fldCharType="separate"/>
            </w:r>
            <w:r>
              <w:rPr>
                <w:noProof/>
                <w:webHidden/>
              </w:rPr>
              <w:t>802</w:t>
            </w:r>
            <w:r>
              <w:rPr>
                <w:noProof/>
                <w:webHidden/>
              </w:rPr>
              <w:fldChar w:fldCharType="end"/>
            </w:r>
          </w:hyperlink>
        </w:p>
        <w:p w14:paraId="1F544499" w14:textId="77777777" w:rsidR="00B55BD2" w:rsidRDefault="00B55BD2">
          <w:pPr>
            <w:pStyle w:val="33"/>
            <w:tabs>
              <w:tab w:val="right" w:leader="dot" w:pos="9628"/>
            </w:tabs>
            <w:rPr>
              <w:rFonts w:cstheme="minorBidi"/>
              <w:noProof/>
              <w:kern w:val="2"/>
              <w:sz w:val="24"/>
            </w:rPr>
          </w:pPr>
          <w:hyperlink w:anchor="_Toc161926646" w:history="1">
            <w:r w:rsidRPr="000C6F51">
              <w:rPr>
                <w:rStyle w:val="a3"/>
                <w:noProof/>
              </w:rPr>
              <w:t>1150-006-4</w:t>
            </w:r>
            <w:r w:rsidRPr="000C6F51">
              <w:rPr>
                <w:rStyle w:val="a3"/>
                <w:rFonts w:hint="eastAsia"/>
                <w:noProof/>
              </w:rPr>
              <w:t>法制作業</w:t>
            </w:r>
            <w:r w:rsidRPr="000C6F51">
              <w:rPr>
                <w:rStyle w:val="a3"/>
                <w:noProof/>
              </w:rPr>
              <w:t>-</w:t>
            </w:r>
            <w:r w:rsidRPr="000C6F51">
              <w:rPr>
                <w:rStyle w:val="a3"/>
                <w:rFonts w:hint="eastAsia"/>
                <w:noProof/>
              </w:rPr>
              <w:t>學院（含相當等級之單位）修正暨廢止案</w:t>
            </w:r>
            <w:r>
              <w:rPr>
                <w:noProof/>
                <w:webHidden/>
              </w:rPr>
              <w:tab/>
            </w:r>
            <w:r>
              <w:rPr>
                <w:noProof/>
                <w:webHidden/>
              </w:rPr>
              <w:fldChar w:fldCharType="begin"/>
            </w:r>
            <w:r>
              <w:rPr>
                <w:noProof/>
                <w:webHidden/>
              </w:rPr>
              <w:instrText xml:space="preserve"> PAGEREF _Toc161926646 \h </w:instrText>
            </w:r>
            <w:r>
              <w:rPr>
                <w:noProof/>
                <w:webHidden/>
              </w:rPr>
            </w:r>
            <w:r>
              <w:rPr>
                <w:noProof/>
                <w:webHidden/>
              </w:rPr>
              <w:fldChar w:fldCharType="separate"/>
            </w:r>
            <w:r>
              <w:rPr>
                <w:noProof/>
                <w:webHidden/>
              </w:rPr>
              <w:t>806</w:t>
            </w:r>
            <w:r>
              <w:rPr>
                <w:noProof/>
                <w:webHidden/>
              </w:rPr>
              <w:fldChar w:fldCharType="end"/>
            </w:r>
          </w:hyperlink>
        </w:p>
        <w:p w14:paraId="7ED85DE5" w14:textId="77777777" w:rsidR="00B55BD2" w:rsidRDefault="00B55BD2">
          <w:pPr>
            <w:pStyle w:val="33"/>
            <w:tabs>
              <w:tab w:val="right" w:leader="dot" w:pos="9628"/>
            </w:tabs>
            <w:rPr>
              <w:rFonts w:cstheme="minorBidi"/>
              <w:noProof/>
              <w:kern w:val="2"/>
              <w:sz w:val="24"/>
            </w:rPr>
          </w:pPr>
          <w:hyperlink w:anchor="_Toc161926647" w:history="1">
            <w:r w:rsidRPr="000C6F51">
              <w:rPr>
                <w:rStyle w:val="a3"/>
                <w:noProof/>
              </w:rPr>
              <w:t>1150-006-5</w:t>
            </w:r>
            <w:r w:rsidRPr="000C6F51">
              <w:rPr>
                <w:rStyle w:val="a3"/>
                <w:rFonts w:hint="eastAsia"/>
                <w:noProof/>
              </w:rPr>
              <w:t>法制作業</w:t>
            </w:r>
            <w:r w:rsidRPr="000C6F51">
              <w:rPr>
                <w:rStyle w:val="a3"/>
                <w:noProof/>
              </w:rPr>
              <w:t>-</w:t>
            </w:r>
            <w:r w:rsidRPr="000C6F51">
              <w:rPr>
                <w:rStyle w:val="a3"/>
                <w:rFonts w:hint="eastAsia"/>
                <w:noProof/>
              </w:rPr>
              <w:t>學院（含相當等級之單位）制訂案</w:t>
            </w:r>
            <w:r>
              <w:rPr>
                <w:noProof/>
                <w:webHidden/>
              </w:rPr>
              <w:tab/>
            </w:r>
            <w:r>
              <w:rPr>
                <w:noProof/>
                <w:webHidden/>
              </w:rPr>
              <w:fldChar w:fldCharType="begin"/>
            </w:r>
            <w:r>
              <w:rPr>
                <w:noProof/>
                <w:webHidden/>
              </w:rPr>
              <w:instrText xml:space="preserve"> PAGEREF _Toc161926647 \h </w:instrText>
            </w:r>
            <w:r>
              <w:rPr>
                <w:noProof/>
                <w:webHidden/>
              </w:rPr>
            </w:r>
            <w:r>
              <w:rPr>
                <w:noProof/>
                <w:webHidden/>
              </w:rPr>
              <w:fldChar w:fldCharType="separate"/>
            </w:r>
            <w:r>
              <w:rPr>
                <w:noProof/>
                <w:webHidden/>
              </w:rPr>
              <w:t>810</w:t>
            </w:r>
            <w:r>
              <w:rPr>
                <w:noProof/>
                <w:webHidden/>
              </w:rPr>
              <w:fldChar w:fldCharType="end"/>
            </w:r>
          </w:hyperlink>
        </w:p>
        <w:p w14:paraId="4D9722DC" w14:textId="77777777" w:rsidR="00B55BD2" w:rsidRDefault="00B55BD2">
          <w:pPr>
            <w:pStyle w:val="33"/>
            <w:tabs>
              <w:tab w:val="right" w:leader="dot" w:pos="9628"/>
            </w:tabs>
            <w:rPr>
              <w:rFonts w:cstheme="minorBidi"/>
              <w:noProof/>
              <w:kern w:val="2"/>
              <w:sz w:val="24"/>
            </w:rPr>
          </w:pPr>
          <w:hyperlink w:anchor="_Toc161926648" w:history="1">
            <w:r w:rsidRPr="000C6F51">
              <w:rPr>
                <w:rStyle w:val="a3"/>
                <w:noProof/>
              </w:rPr>
              <w:t>1150-007</w:t>
            </w:r>
            <w:r w:rsidRPr="000C6F51">
              <w:rPr>
                <w:rStyle w:val="a3"/>
                <w:rFonts w:hint="eastAsia"/>
                <w:noProof/>
              </w:rPr>
              <w:t>年報發行辦理程序</w:t>
            </w:r>
            <w:r>
              <w:rPr>
                <w:noProof/>
                <w:webHidden/>
              </w:rPr>
              <w:tab/>
            </w:r>
            <w:r>
              <w:rPr>
                <w:noProof/>
                <w:webHidden/>
              </w:rPr>
              <w:fldChar w:fldCharType="begin"/>
            </w:r>
            <w:r>
              <w:rPr>
                <w:noProof/>
                <w:webHidden/>
              </w:rPr>
              <w:instrText xml:space="preserve"> PAGEREF _Toc161926648 \h </w:instrText>
            </w:r>
            <w:r>
              <w:rPr>
                <w:noProof/>
                <w:webHidden/>
              </w:rPr>
            </w:r>
            <w:r>
              <w:rPr>
                <w:noProof/>
                <w:webHidden/>
              </w:rPr>
              <w:fldChar w:fldCharType="separate"/>
            </w:r>
            <w:r>
              <w:rPr>
                <w:noProof/>
                <w:webHidden/>
              </w:rPr>
              <w:t>814</w:t>
            </w:r>
            <w:r>
              <w:rPr>
                <w:noProof/>
                <w:webHidden/>
              </w:rPr>
              <w:fldChar w:fldCharType="end"/>
            </w:r>
          </w:hyperlink>
        </w:p>
        <w:p w14:paraId="3A2137C0" w14:textId="77777777" w:rsidR="00B55BD2" w:rsidRDefault="00B55BD2">
          <w:pPr>
            <w:pStyle w:val="11"/>
            <w:tabs>
              <w:tab w:val="right" w:leader="dot" w:pos="9628"/>
            </w:tabs>
            <w:rPr>
              <w:rFonts w:cstheme="minorBidi"/>
              <w:noProof/>
              <w:kern w:val="2"/>
              <w:sz w:val="24"/>
            </w:rPr>
          </w:pPr>
          <w:hyperlink w:anchor="_Toc161926649" w:history="1">
            <w:r w:rsidRPr="000C6F51">
              <w:rPr>
                <w:rStyle w:val="a3"/>
                <w:rFonts w:ascii="標楷體" w:eastAsia="標楷體" w:hAnsi="標楷體" w:hint="eastAsia"/>
                <w:b/>
                <w:noProof/>
              </w:rPr>
              <w:t>通識教育委員會</w:t>
            </w:r>
            <w:r>
              <w:rPr>
                <w:noProof/>
                <w:webHidden/>
              </w:rPr>
              <w:tab/>
            </w:r>
            <w:r>
              <w:rPr>
                <w:noProof/>
                <w:webHidden/>
              </w:rPr>
              <w:fldChar w:fldCharType="begin"/>
            </w:r>
            <w:r>
              <w:rPr>
                <w:noProof/>
                <w:webHidden/>
              </w:rPr>
              <w:instrText xml:space="preserve"> PAGEREF _Toc161926649 \h </w:instrText>
            </w:r>
            <w:r>
              <w:rPr>
                <w:noProof/>
                <w:webHidden/>
              </w:rPr>
            </w:r>
            <w:r>
              <w:rPr>
                <w:noProof/>
                <w:webHidden/>
              </w:rPr>
              <w:fldChar w:fldCharType="separate"/>
            </w:r>
            <w:r>
              <w:rPr>
                <w:noProof/>
                <w:webHidden/>
              </w:rPr>
              <w:t>817</w:t>
            </w:r>
            <w:r>
              <w:rPr>
                <w:noProof/>
                <w:webHidden/>
              </w:rPr>
              <w:fldChar w:fldCharType="end"/>
            </w:r>
          </w:hyperlink>
        </w:p>
        <w:p w14:paraId="276494D2" w14:textId="77777777" w:rsidR="00B55BD2" w:rsidRDefault="00B55BD2">
          <w:pPr>
            <w:pStyle w:val="23"/>
            <w:tabs>
              <w:tab w:val="right" w:leader="dot" w:pos="9628"/>
            </w:tabs>
            <w:rPr>
              <w:rFonts w:cstheme="minorBidi"/>
              <w:noProof/>
              <w:kern w:val="2"/>
              <w:sz w:val="24"/>
            </w:rPr>
          </w:pPr>
          <w:hyperlink w:anchor="_Toc16192665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50 \h </w:instrText>
            </w:r>
            <w:r>
              <w:rPr>
                <w:noProof/>
                <w:webHidden/>
              </w:rPr>
            </w:r>
            <w:r>
              <w:rPr>
                <w:noProof/>
                <w:webHidden/>
              </w:rPr>
              <w:fldChar w:fldCharType="separate"/>
            </w:r>
            <w:r>
              <w:rPr>
                <w:noProof/>
                <w:webHidden/>
              </w:rPr>
              <w:t>817</w:t>
            </w:r>
            <w:r>
              <w:rPr>
                <w:noProof/>
                <w:webHidden/>
              </w:rPr>
              <w:fldChar w:fldCharType="end"/>
            </w:r>
          </w:hyperlink>
        </w:p>
        <w:p w14:paraId="58AE0E7C" w14:textId="77777777" w:rsidR="00B55BD2" w:rsidRDefault="00B55BD2">
          <w:pPr>
            <w:pStyle w:val="33"/>
            <w:tabs>
              <w:tab w:val="right" w:leader="dot" w:pos="9628"/>
            </w:tabs>
            <w:rPr>
              <w:rFonts w:cstheme="minorBidi"/>
              <w:noProof/>
              <w:kern w:val="2"/>
              <w:sz w:val="24"/>
            </w:rPr>
          </w:pPr>
          <w:hyperlink w:anchor="_Toc16192665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51 \h </w:instrText>
            </w:r>
            <w:r>
              <w:rPr>
                <w:noProof/>
                <w:webHidden/>
              </w:rPr>
            </w:r>
            <w:r>
              <w:rPr>
                <w:noProof/>
                <w:webHidden/>
              </w:rPr>
              <w:fldChar w:fldCharType="separate"/>
            </w:r>
            <w:r>
              <w:rPr>
                <w:noProof/>
                <w:webHidden/>
              </w:rPr>
              <w:t>818</w:t>
            </w:r>
            <w:r>
              <w:rPr>
                <w:noProof/>
                <w:webHidden/>
              </w:rPr>
              <w:fldChar w:fldCharType="end"/>
            </w:r>
          </w:hyperlink>
        </w:p>
        <w:p w14:paraId="286E8EDA" w14:textId="77777777" w:rsidR="00B55BD2" w:rsidRDefault="00B55BD2">
          <w:pPr>
            <w:pStyle w:val="33"/>
            <w:tabs>
              <w:tab w:val="right" w:leader="dot" w:pos="9628"/>
            </w:tabs>
            <w:rPr>
              <w:rFonts w:cstheme="minorBidi"/>
              <w:noProof/>
              <w:kern w:val="2"/>
              <w:sz w:val="24"/>
            </w:rPr>
          </w:pPr>
          <w:hyperlink w:anchor="_Toc16192665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52 \h </w:instrText>
            </w:r>
            <w:r>
              <w:rPr>
                <w:noProof/>
                <w:webHidden/>
              </w:rPr>
            </w:r>
            <w:r>
              <w:rPr>
                <w:noProof/>
                <w:webHidden/>
              </w:rPr>
              <w:fldChar w:fldCharType="separate"/>
            </w:r>
            <w:r>
              <w:rPr>
                <w:noProof/>
                <w:webHidden/>
              </w:rPr>
              <w:t>819</w:t>
            </w:r>
            <w:r>
              <w:rPr>
                <w:noProof/>
                <w:webHidden/>
              </w:rPr>
              <w:fldChar w:fldCharType="end"/>
            </w:r>
          </w:hyperlink>
        </w:p>
        <w:p w14:paraId="346B18F0" w14:textId="77777777" w:rsidR="00B55BD2" w:rsidRDefault="00B55BD2">
          <w:pPr>
            <w:pStyle w:val="33"/>
            <w:tabs>
              <w:tab w:val="right" w:leader="dot" w:pos="9628"/>
            </w:tabs>
            <w:rPr>
              <w:rFonts w:cstheme="minorBidi"/>
              <w:noProof/>
              <w:kern w:val="2"/>
              <w:sz w:val="24"/>
            </w:rPr>
          </w:pPr>
          <w:hyperlink w:anchor="_Toc161926653" w:history="1">
            <w:r w:rsidRPr="000C6F51">
              <w:rPr>
                <w:rStyle w:val="a3"/>
                <w:noProof/>
              </w:rPr>
              <w:t>1260-003</w:t>
            </w:r>
            <w:r w:rsidRPr="000C6F51">
              <w:rPr>
                <w:rStyle w:val="a3"/>
                <w:rFonts w:hint="eastAsia"/>
                <w:noProof/>
              </w:rPr>
              <w:t>通識教育委員會議標準作業流程</w:t>
            </w:r>
            <w:r>
              <w:rPr>
                <w:noProof/>
                <w:webHidden/>
              </w:rPr>
              <w:tab/>
            </w:r>
            <w:r>
              <w:rPr>
                <w:noProof/>
                <w:webHidden/>
              </w:rPr>
              <w:fldChar w:fldCharType="begin"/>
            </w:r>
            <w:r>
              <w:rPr>
                <w:noProof/>
                <w:webHidden/>
              </w:rPr>
              <w:instrText xml:space="preserve"> PAGEREF _Toc161926653 \h </w:instrText>
            </w:r>
            <w:r>
              <w:rPr>
                <w:noProof/>
                <w:webHidden/>
              </w:rPr>
            </w:r>
            <w:r>
              <w:rPr>
                <w:noProof/>
                <w:webHidden/>
              </w:rPr>
              <w:fldChar w:fldCharType="separate"/>
            </w:r>
            <w:r>
              <w:rPr>
                <w:noProof/>
                <w:webHidden/>
              </w:rPr>
              <w:t>820</w:t>
            </w:r>
            <w:r>
              <w:rPr>
                <w:noProof/>
                <w:webHidden/>
              </w:rPr>
              <w:fldChar w:fldCharType="end"/>
            </w:r>
          </w:hyperlink>
        </w:p>
        <w:p w14:paraId="0BA87D91" w14:textId="77777777" w:rsidR="00B55BD2" w:rsidRDefault="00B55BD2">
          <w:pPr>
            <w:pStyle w:val="33"/>
            <w:tabs>
              <w:tab w:val="right" w:leader="dot" w:pos="9628"/>
            </w:tabs>
            <w:rPr>
              <w:rFonts w:cstheme="minorBidi"/>
              <w:noProof/>
              <w:kern w:val="2"/>
              <w:sz w:val="24"/>
            </w:rPr>
          </w:pPr>
          <w:hyperlink w:anchor="_Toc161926654" w:history="1">
            <w:r w:rsidRPr="000C6F51">
              <w:rPr>
                <w:rStyle w:val="a3"/>
                <w:noProof/>
              </w:rPr>
              <w:t>1260-004</w:t>
            </w:r>
            <w:r w:rsidRPr="000C6F51">
              <w:rPr>
                <w:rStyle w:val="a3"/>
                <w:rFonts w:hint="eastAsia"/>
                <w:noProof/>
              </w:rPr>
              <w:t>通識課程之規劃及開排課作業流程</w:t>
            </w:r>
            <w:r>
              <w:rPr>
                <w:noProof/>
                <w:webHidden/>
              </w:rPr>
              <w:tab/>
            </w:r>
            <w:r>
              <w:rPr>
                <w:noProof/>
                <w:webHidden/>
              </w:rPr>
              <w:fldChar w:fldCharType="begin"/>
            </w:r>
            <w:r>
              <w:rPr>
                <w:noProof/>
                <w:webHidden/>
              </w:rPr>
              <w:instrText xml:space="preserve"> PAGEREF _Toc161926654 \h </w:instrText>
            </w:r>
            <w:r>
              <w:rPr>
                <w:noProof/>
                <w:webHidden/>
              </w:rPr>
            </w:r>
            <w:r>
              <w:rPr>
                <w:noProof/>
                <w:webHidden/>
              </w:rPr>
              <w:fldChar w:fldCharType="separate"/>
            </w:r>
            <w:r>
              <w:rPr>
                <w:noProof/>
                <w:webHidden/>
              </w:rPr>
              <w:t>823</w:t>
            </w:r>
            <w:r>
              <w:rPr>
                <w:noProof/>
                <w:webHidden/>
              </w:rPr>
              <w:fldChar w:fldCharType="end"/>
            </w:r>
          </w:hyperlink>
        </w:p>
        <w:p w14:paraId="59E5D700" w14:textId="77777777" w:rsidR="00B55BD2" w:rsidRDefault="00B55BD2">
          <w:pPr>
            <w:pStyle w:val="33"/>
            <w:tabs>
              <w:tab w:val="right" w:leader="dot" w:pos="9628"/>
            </w:tabs>
            <w:rPr>
              <w:rFonts w:cstheme="minorBidi"/>
              <w:noProof/>
              <w:kern w:val="2"/>
              <w:sz w:val="24"/>
            </w:rPr>
          </w:pPr>
          <w:hyperlink w:anchor="_Toc161926655" w:history="1">
            <w:r w:rsidRPr="000C6F51">
              <w:rPr>
                <w:rStyle w:val="a3"/>
                <w:noProof/>
              </w:rPr>
              <w:t>1260-006</w:t>
            </w:r>
            <w:r w:rsidRPr="000C6F51">
              <w:rPr>
                <w:rStyle w:val="a3"/>
                <w:rFonts w:hint="eastAsia"/>
                <w:noProof/>
              </w:rPr>
              <w:t>全國性圍棋賽事標準作業流程</w:t>
            </w:r>
            <w:r>
              <w:rPr>
                <w:noProof/>
                <w:webHidden/>
              </w:rPr>
              <w:tab/>
            </w:r>
            <w:r>
              <w:rPr>
                <w:noProof/>
                <w:webHidden/>
              </w:rPr>
              <w:fldChar w:fldCharType="begin"/>
            </w:r>
            <w:r>
              <w:rPr>
                <w:noProof/>
                <w:webHidden/>
              </w:rPr>
              <w:instrText xml:space="preserve"> PAGEREF _Toc161926655 \h </w:instrText>
            </w:r>
            <w:r>
              <w:rPr>
                <w:noProof/>
                <w:webHidden/>
              </w:rPr>
            </w:r>
            <w:r>
              <w:rPr>
                <w:noProof/>
                <w:webHidden/>
              </w:rPr>
              <w:fldChar w:fldCharType="separate"/>
            </w:r>
            <w:r>
              <w:rPr>
                <w:noProof/>
                <w:webHidden/>
              </w:rPr>
              <w:t>826</w:t>
            </w:r>
            <w:r>
              <w:rPr>
                <w:noProof/>
                <w:webHidden/>
              </w:rPr>
              <w:fldChar w:fldCharType="end"/>
            </w:r>
          </w:hyperlink>
        </w:p>
        <w:p w14:paraId="61760519" w14:textId="77777777" w:rsidR="00B55BD2" w:rsidRDefault="00B55BD2">
          <w:pPr>
            <w:pStyle w:val="33"/>
            <w:tabs>
              <w:tab w:val="right" w:leader="dot" w:pos="9628"/>
            </w:tabs>
            <w:rPr>
              <w:rFonts w:cstheme="minorBidi"/>
              <w:noProof/>
              <w:kern w:val="2"/>
              <w:sz w:val="24"/>
            </w:rPr>
          </w:pPr>
          <w:hyperlink w:anchor="_Toc161926656" w:history="1">
            <w:r w:rsidRPr="000C6F51">
              <w:rPr>
                <w:rStyle w:val="a3"/>
                <w:noProof/>
              </w:rPr>
              <w:t>1260-007</w:t>
            </w:r>
            <w:r w:rsidRPr="000C6F51">
              <w:rPr>
                <w:rStyle w:val="a3"/>
                <w:rFonts w:hint="eastAsia"/>
                <w:noProof/>
              </w:rPr>
              <w:t>體適能檢測</w:t>
            </w:r>
            <w:r>
              <w:rPr>
                <w:noProof/>
                <w:webHidden/>
              </w:rPr>
              <w:tab/>
            </w:r>
            <w:r>
              <w:rPr>
                <w:noProof/>
                <w:webHidden/>
              </w:rPr>
              <w:fldChar w:fldCharType="begin"/>
            </w:r>
            <w:r>
              <w:rPr>
                <w:noProof/>
                <w:webHidden/>
              </w:rPr>
              <w:instrText xml:space="preserve"> PAGEREF _Toc161926656 \h </w:instrText>
            </w:r>
            <w:r>
              <w:rPr>
                <w:noProof/>
                <w:webHidden/>
              </w:rPr>
            </w:r>
            <w:r>
              <w:rPr>
                <w:noProof/>
                <w:webHidden/>
              </w:rPr>
              <w:fldChar w:fldCharType="separate"/>
            </w:r>
            <w:r>
              <w:rPr>
                <w:noProof/>
                <w:webHidden/>
              </w:rPr>
              <w:t>830</w:t>
            </w:r>
            <w:r>
              <w:rPr>
                <w:noProof/>
                <w:webHidden/>
              </w:rPr>
              <w:fldChar w:fldCharType="end"/>
            </w:r>
          </w:hyperlink>
        </w:p>
        <w:p w14:paraId="07AE71B8" w14:textId="77777777" w:rsidR="00B55BD2" w:rsidRDefault="00B55BD2">
          <w:pPr>
            <w:pStyle w:val="33"/>
            <w:tabs>
              <w:tab w:val="right" w:leader="dot" w:pos="9628"/>
            </w:tabs>
            <w:rPr>
              <w:rFonts w:cstheme="minorBidi"/>
              <w:noProof/>
              <w:kern w:val="2"/>
              <w:sz w:val="24"/>
            </w:rPr>
          </w:pPr>
          <w:hyperlink w:anchor="_Toc161926657" w:history="1">
            <w:r w:rsidRPr="000C6F51">
              <w:rPr>
                <w:rStyle w:val="a3"/>
                <w:noProof/>
              </w:rPr>
              <w:t>1260-008</w:t>
            </w:r>
            <w:r w:rsidRPr="000C6F51">
              <w:rPr>
                <w:rStyle w:val="a3"/>
                <w:rFonts w:hint="eastAsia"/>
                <w:noProof/>
              </w:rPr>
              <w:t>競賽活動</w:t>
            </w:r>
            <w:r>
              <w:rPr>
                <w:noProof/>
                <w:webHidden/>
              </w:rPr>
              <w:tab/>
            </w:r>
            <w:r>
              <w:rPr>
                <w:noProof/>
                <w:webHidden/>
              </w:rPr>
              <w:fldChar w:fldCharType="begin"/>
            </w:r>
            <w:r>
              <w:rPr>
                <w:noProof/>
                <w:webHidden/>
              </w:rPr>
              <w:instrText xml:space="preserve"> PAGEREF _Toc161926657 \h </w:instrText>
            </w:r>
            <w:r>
              <w:rPr>
                <w:noProof/>
                <w:webHidden/>
              </w:rPr>
            </w:r>
            <w:r>
              <w:rPr>
                <w:noProof/>
                <w:webHidden/>
              </w:rPr>
              <w:fldChar w:fldCharType="separate"/>
            </w:r>
            <w:r>
              <w:rPr>
                <w:noProof/>
                <w:webHidden/>
              </w:rPr>
              <w:t>834</w:t>
            </w:r>
            <w:r>
              <w:rPr>
                <w:noProof/>
                <w:webHidden/>
              </w:rPr>
              <w:fldChar w:fldCharType="end"/>
            </w:r>
          </w:hyperlink>
        </w:p>
        <w:p w14:paraId="4A4D46F5" w14:textId="77777777" w:rsidR="00B55BD2" w:rsidRPr="00CC183D" w:rsidRDefault="00B55BD2" w:rsidP="00883231">
          <w:pPr>
            <w:tabs>
              <w:tab w:val="right" w:pos="9638"/>
            </w:tabs>
            <w:rPr>
              <w:rFonts w:ascii="標楷體" w:eastAsia="標楷體" w:hAnsi="標楷體"/>
              <w:b/>
              <w:bCs/>
              <w:lang w:val="zh-TW"/>
            </w:rPr>
          </w:pPr>
          <w:r w:rsidRPr="00E25646">
            <w:rPr>
              <w:rFonts w:ascii="標楷體" w:eastAsia="標楷體" w:hAnsi="標楷體"/>
              <w:b/>
              <w:bCs/>
              <w:lang w:val="zh-TW"/>
            </w:rPr>
            <w:fldChar w:fldCharType="end"/>
          </w:r>
        </w:p>
      </w:sdtContent>
    </w:sdt>
    <w:bookmarkEnd w:id="0" w:displacedByCustomXml="prev"/>
    <w:p w14:paraId="11A7F7CE" w14:textId="77777777" w:rsidR="00B55BD2" w:rsidRDefault="00B55BD2" w:rsidP="000645BA">
      <w:pPr>
        <w:jc w:val="center"/>
        <w:outlineLvl w:val="0"/>
        <w:rPr>
          <w:rFonts w:ascii="標楷體" w:eastAsia="標楷體" w:hAnsi="標楷體"/>
          <w:b/>
          <w:sz w:val="56"/>
          <w:szCs w:val="56"/>
        </w:rPr>
      </w:pPr>
      <w:bookmarkStart w:id="1" w:name="教務處"/>
    </w:p>
    <w:p w14:paraId="73DA424B" w14:textId="77777777" w:rsidR="00B55BD2" w:rsidRDefault="00B55BD2" w:rsidP="000645BA">
      <w:pPr>
        <w:jc w:val="center"/>
        <w:outlineLvl w:val="0"/>
        <w:rPr>
          <w:rFonts w:ascii="標楷體" w:eastAsia="標楷體" w:hAnsi="標楷體"/>
          <w:b/>
          <w:sz w:val="56"/>
          <w:szCs w:val="56"/>
        </w:rPr>
      </w:pPr>
    </w:p>
    <w:p w14:paraId="172E3AC0" w14:textId="77777777" w:rsidR="00B55BD2" w:rsidRPr="004928F7" w:rsidRDefault="00B55BD2" w:rsidP="000645BA">
      <w:pPr>
        <w:jc w:val="center"/>
        <w:outlineLvl w:val="0"/>
        <w:rPr>
          <w:rFonts w:ascii="標楷體" w:eastAsia="標楷體" w:hAnsi="標楷體"/>
          <w:b/>
          <w:sz w:val="56"/>
          <w:szCs w:val="56"/>
        </w:rPr>
      </w:pPr>
      <w:bookmarkStart w:id="2" w:name="_Toc161926395"/>
      <w:r w:rsidRPr="004928F7">
        <w:rPr>
          <w:rFonts w:ascii="標楷體" w:eastAsia="標楷體" w:hAnsi="標楷體" w:hint="eastAsia"/>
          <w:b/>
          <w:sz w:val="56"/>
          <w:szCs w:val="56"/>
        </w:rPr>
        <w:t>教務處</w:t>
      </w:r>
      <w:bookmarkEnd w:id="2"/>
    </w:p>
    <w:p w14:paraId="639082D5" w14:textId="77777777" w:rsidR="00B55BD2" w:rsidRPr="0032366C" w:rsidRDefault="00B55BD2" w:rsidP="00880E96">
      <w:pPr>
        <w:pStyle w:val="21"/>
        <w:spacing w:line="240" w:lineRule="auto"/>
        <w:rPr>
          <w:rFonts w:ascii="Times New Roman" w:hAnsi="Times New Roman" w:cs="Times New Roman"/>
          <w:szCs w:val="24"/>
        </w:rPr>
      </w:pPr>
      <w:bookmarkStart w:id="3" w:name="_Toc146031005"/>
      <w:bookmarkStart w:id="4" w:name="_Toc161926396"/>
      <w:bookmarkEnd w:id="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r w:rsidRPr="0032366C">
        <w:rPr>
          <w:rFonts w:ascii="Times New Roman" w:hAnsi="Times New Roman" w:cs="Times New Roman"/>
        </w:rPr>
        <w:t>教務處</w:t>
      </w:r>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
      <w:bookmarkEnd w:id="4"/>
    </w:p>
    <w:p w14:paraId="39F8103A" w14:textId="77777777" w:rsidR="00B55BD2" w:rsidRPr="0032366C" w:rsidRDefault="00B55BD2" w:rsidP="00880E96">
      <w:pPr>
        <w:jc w:val="right"/>
        <w:rPr>
          <w:rFonts w:ascii="Times New Roman" w:eastAsia="標楷體" w:hAnsi="Times New Roman" w:cs="Times New Roman"/>
          <w:szCs w:val="24"/>
        </w:rPr>
      </w:pPr>
    </w:p>
    <w:tbl>
      <w:tblPr>
        <w:tblpPr w:leftFromText="180" w:rightFromText="180" w:vertAnchor="text" w:tblpY="1"/>
        <w:tblOverlap w:val="never"/>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3"/>
        <w:gridCol w:w="1083"/>
        <w:gridCol w:w="2646"/>
        <w:gridCol w:w="466"/>
        <w:gridCol w:w="852"/>
        <w:gridCol w:w="854"/>
        <w:gridCol w:w="1065"/>
        <w:gridCol w:w="2355"/>
      </w:tblGrid>
      <w:tr w:rsidR="00B55BD2" w:rsidRPr="0032366C" w14:paraId="3F314AC0" w14:textId="77777777" w:rsidTr="008727FE">
        <w:trPr>
          <w:tblHeader/>
        </w:trPr>
        <w:tc>
          <w:tcPr>
            <w:tcW w:w="318" w:type="pct"/>
            <w:vMerge w:val="restart"/>
            <w:shd w:val="clear" w:color="auto" w:fill="auto"/>
            <w:vAlign w:val="center"/>
          </w:tcPr>
          <w:p w14:paraId="7C935BA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44" w:type="pct"/>
            <w:vMerge w:val="restart"/>
            <w:shd w:val="clear" w:color="auto" w:fill="auto"/>
            <w:vAlign w:val="center"/>
          </w:tcPr>
          <w:p w14:paraId="3C302D0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9" w:type="pct"/>
            <w:vMerge w:val="restart"/>
            <w:shd w:val="clear" w:color="auto" w:fill="auto"/>
            <w:vAlign w:val="center"/>
          </w:tcPr>
          <w:p w14:paraId="1F3C15B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4" w:type="pct"/>
            <w:vMerge w:val="restart"/>
            <w:shd w:val="clear" w:color="auto" w:fill="auto"/>
            <w:vAlign w:val="center"/>
          </w:tcPr>
          <w:p w14:paraId="5F1A2C2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57" w:type="pct"/>
            <w:gridSpan w:val="2"/>
            <w:shd w:val="clear" w:color="auto" w:fill="auto"/>
            <w:vAlign w:val="center"/>
          </w:tcPr>
          <w:p w14:paraId="0A1DAF9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5" w:type="pct"/>
            <w:vMerge w:val="restart"/>
            <w:shd w:val="clear" w:color="auto" w:fill="auto"/>
            <w:vAlign w:val="center"/>
          </w:tcPr>
          <w:p w14:paraId="2FE6D7C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83" w:type="pct"/>
            <w:vMerge w:val="restart"/>
            <w:shd w:val="clear" w:color="auto" w:fill="auto"/>
            <w:vAlign w:val="center"/>
          </w:tcPr>
          <w:p w14:paraId="45F0BA8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69E7D4E6" w14:textId="77777777" w:rsidTr="008727FE">
        <w:trPr>
          <w:tblHeader/>
        </w:trPr>
        <w:tc>
          <w:tcPr>
            <w:tcW w:w="318" w:type="pct"/>
            <w:vMerge/>
            <w:shd w:val="clear" w:color="auto" w:fill="auto"/>
            <w:vAlign w:val="center"/>
          </w:tcPr>
          <w:p w14:paraId="610D82F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544" w:type="pct"/>
            <w:vMerge/>
            <w:shd w:val="clear" w:color="auto" w:fill="auto"/>
            <w:vAlign w:val="center"/>
          </w:tcPr>
          <w:p w14:paraId="5E650D3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329" w:type="pct"/>
            <w:vMerge/>
            <w:shd w:val="clear" w:color="auto" w:fill="auto"/>
            <w:vAlign w:val="center"/>
          </w:tcPr>
          <w:p w14:paraId="65B8397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c>
          <w:tcPr>
            <w:tcW w:w="234" w:type="pct"/>
            <w:vMerge/>
            <w:shd w:val="clear" w:color="auto" w:fill="auto"/>
            <w:vAlign w:val="center"/>
          </w:tcPr>
          <w:p w14:paraId="67815F32"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8" w:type="pct"/>
            <w:shd w:val="clear" w:color="auto" w:fill="auto"/>
            <w:vAlign w:val="center"/>
          </w:tcPr>
          <w:p w14:paraId="692E009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29" w:type="pct"/>
            <w:shd w:val="clear" w:color="auto" w:fill="auto"/>
            <w:vAlign w:val="center"/>
          </w:tcPr>
          <w:p w14:paraId="24DA861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5" w:type="pct"/>
            <w:vMerge/>
            <w:shd w:val="clear" w:color="auto" w:fill="auto"/>
            <w:vAlign w:val="center"/>
          </w:tcPr>
          <w:p w14:paraId="6E57E2C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vMerge/>
            <w:shd w:val="clear" w:color="auto" w:fill="auto"/>
            <w:vAlign w:val="center"/>
          </w:tcPr>
          <w:p w14:paraId="3CA39069"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3485296C" w14:textId="77777777" w:rsidTr="008727FE">
        <w:trPr>
          <w:trHeight w:val="482"/>
        </w:trPr>
        <w:tc>
          <w:tcPr>
            <w:tcW w:w="318" w:type="pct"/>
            <w:shd w:val="clear" w:color="auto" w:fill="auto"/>
            <w:vAlign w:val="center"/>
          </w:tcPr>
          <w:p w14:paraId="7DDF63B4"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44" w:type="pct"/>
            <w:shd w:val="clear" w:color="auto" w:fill="auto"/>
            <w:vAlign w:val="center"/>
          </w:tcPr>
          <w:p w14:paraId="7E00DCA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329" w:type="pct"/>
            <w:shd w:val="clear" w:color="auto" w:fill="auto"/>
            <w:vAlign w:val="center"/>
          </w:tcPr>
          <w:p w14:paraId="021E2B5F"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生註冊作業" w:history="1">
              <w:r w:rsidRPr="0032366C">
                <w:rPr>
                  <w:rStyle w:val="a3"/>
                  <w:rFonts w:ascii="Times New Roman" w:eastAsia="標楷體" w:hAnsi="Times New Roman" w:cs="Times New Roman"/>
                  <w:szCs w:val="24"/>
                </w:rPr>
                <w:t>1110-001</w:t>
              </w:r>
              <w:r w:rsidRPr="0032366C">
                <w:rPr>
                  <w:rStyle w:val="a3"/>
                  <w:rFonts w:ascii="Times New Roman" w:eastAsia="標楷體" w:hAnsi="Times New Roman" w:cs="Times New Roman"/>
                  <w:szCs w:val="24"/>
                </w:rPr>
                <w:t>學生註冊作業</w:t>
              </w:r>
            </w:hyperlink>
          </w:p>
        </w:tc>
        <w:tc>
          <w:tcPr>
            <w:tcW w:w="234" w:type="pct"/>
            <w:shd w:val="clear" w:color="auto" w:fill="auto"/>
            <w:vAlign w:val="center"/>
          </w:tcPr>
          <w:p w14:paraId="5A72853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766EA26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D58EBBD"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7586CA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64C3475"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3E685E4A" w14:textId="77777777" w:rsidTr="008727FE">
        <w:tc>
          <w:tcPr>
            <w:tcW w:w="318" w:type="pct"/>
            <w:shd w:val="clear" w:color="auto" w:fill="auto"/>
            <w:vAlign w:val="center"/>
          </w:tcPr>
          <w:p w14:paraId="7392E18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44" w:type="pct"/>
            <w:shd w:val="clear" w:color="auto" w:fill="auto"/>
            <w:vAlign w:val="center"/>
          </w:tcPr>
          <w:p w14:paraId="64E4162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329" w:type="pct"/>
            <w:shd w:val="clear" w:color="auto" w:fill="auto"/>
            <w:vAlign w:val="center"/>
          </w:tcPr>
          <w:p w14:paraId="1D336D21"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生學籍管理作業" w:history="1">
              <w:r w:rsidRPr="0032366C">
                <w:rPr>
                  <w:rStyle w:val="a3"/>
                  <w:rFonts w:ascii="Times New Roman" w:eastAsia="標楷體" w:hAnsi="Times New Roman" w:cs="Times New Roman"/>
                  <w:szCs w:val="24"/>
                </w:rPr>
                <w:t>1110-002</w:t>
              </w:r>
              <w:r w:rsidRPr="0032366C">
                <w:rPr>
                  <w:rStyle w:val="a3"/>
                  <w:rFonts w:ascii="Times New Roman" w:eastAsia="標楷體" w:hAnsi="Times New Roman" w:cs="Times New Roman"/>
                  <w:szCs w:val="24"/>
                </w:rPr>
                <w:t>學生學籍管理作業</w:t>
              </w:r>
            </w:hyperlink>
          </w:p>
        </w:tc>
        <w:tc>
          <w:tcPr>
            <w:tcW w:w="234" w:type="pct"/>
            <w:shd w:val="clear" w:color="auto" w:fill="auto"/>
            <w:vAlign w:val="center"/>
          </w:tcPr>
          <w:p w14:paraId="58EE47F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484C3C7A"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FB8FB6C"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69235A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22206B7"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7CC8FCF1" w14:textId="77777777" w:rsidTr="008727FE">
        <w:tc>
          <w:tcPr>
            <w:tcW w:w="318" w:type="pct"/>
            <w:shd w:val="clear" w:color="auto" w:fill="auto"/>
            <w:vAlign w:val="center"/>
          </w:tcPr>
          <w:p w14:paraId="44F6257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44" w:type="pct"/>
            <w:shd w:val="clear" w:color="auto" w:fill="auto"/>
            <w:vAlign w:val="center"/>
          </w:tcPr>
          <w:p w14:paraId="3208CF6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329" w:type="pct"/>
            <w:shd w:val="clear" w:color="auto" w:fill="auto"/>
            <w:vAlign w:val="center"/>
          </w:tcPr>
          <w:p w14:paraId="17097597"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課程規劃作業" w:history="1">
              <w:r w:rsidRPr="0032366C">
                <w:rPr>
                  <w:rStyle w:val="a3"/>
                  <w:rFonts w:ascii="Times New Roman" w:eastAsia="標楷體" w:hAnsi="Times New Roman" w:cs="Times New Roman"/>
                  <w:szCs w:val="24"/>
                </w:rPr>
                <w:t>1110-003</w:t>
              </w:r>
              <w:r w:rsidRPr="0032366C">
                <w:rPr>
                  <w:rStyle w:val="a3"/>
                  <w:rFonts w:ascii="Times New Roman" w:eastAsia="標楷體" w:hAnsi="Times New Roman" w:cs="Times New Roman"/>
                  <w:szCs w:val="24"/>
                </w:rPr>
                <w:t>課程規劃作業</w:t>
              </w:r>
            </w:hyperlink>
          </w:p>
        </w:tc>
        <w:tc>
          <w:tcPr>
            <w:tcW w:w="234" w:type="pct"/>
            <w:shd w:val="clear" w:color="auto" w:fill="auto"/>
            <w:vAlign w:val="center"/>
          </w:tcPr>
          <w:p w14:paraId="60F0ED2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15C7066E" w14:textId="77777777" w:rsidR="00B55BD2" w:rsidRPr="0032366C" w:rsidRDefault="00B55BD2"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0F4E56D9"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B666EB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3B3336F"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7D4031A5" w14:textId="77777777" w:rsidTr="008727FE">
        <w:tc>
          <w:tcPr>
            <w:tcW w:w="318" w:type="pct"/>
            <w:shd w:val="clear" w:color="auto" w:fill="auto"/>
            <w:vAlign w:val="center"/>
          </w:tcPr>
          <w:p w14:paraId="459C9EAA"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44" w:type="pct"/>
            <w:shd w:val="clear" w:color="auto" w:fill="auto"/>
            <w:vAlign w:val="center"/>
          </w:tcPr>
          <w:p w14:paraId="247FB60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329" w:type="pct"/>
            <w:shd w:val="clear" w:color="auto" w:fill="auto"/>
            <w:vAlign w:val="center"/>
          </w:tcPr>
          <w:p w14:paraId="5275FA7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Pr="0032366C">
                <w:rPr>
                  <w:rStyle w:val="a3"/>
                  <w:rFonts w:ascii="Times New Roman" w:eastAsia="標楷體" w:hAnsi="Times New Roman" w:cs="Times New Roman"/>
                  <w:szCs w:val="24"/>
                </w:rPr>
                <w:t>1110-004-1</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開課暨排課作業</w:t>
              </w:r>
            </w:hyperlink>
          </w:p>
        </w:tc>
        <w:tc>
          <w:tcPr>
            <w:tcW w:w="234" w:type="pct"/>
            <w:shd w:val="clear" w:color="auto" w:fill="auto"/>
            <w:vAlign w:val="center"/>
          </w:tcPr>
          <w:p w14:paraId="1316604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5C7759DB" w14:textId="77777777" w:rsidR="00B55BD2" w:rsidRPr="0032366C"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69BF01E5"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FB8982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7B170C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7BB9B688" w14:textId="77777777" w:rsidTr="008727FE">
        <w:tc>
          <w:tcPr>
            <w:tcW w:w="318" w:type="pct"/>
            <w:shd w:val="clear" w:color="auto" w:fill="auto"/>
            <w:vAlign w:val="center"/>
          </w:tcPr>
          <w:p w14:paraId="22BD7F5A"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44" w:type="pct"/>
            <w:shd w:val="clear" w:color="auto" w:fill="auto"/>
            <w:vAlign w:val="center"/>
          </w:tcPr>
          <w:p w14:paraId="5ACB75A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329" w:type="pct"/>
            <w:shd w:val="clear" w:color="auto" w:fill="auto"/>
            <w:vAlign w:val="center"/>
          </w:tcPr>
          <w:p w14:paraId="4A6CD52A"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選課作業B初選作業" w:history="1">
              <w:r w:rsidRPr="0032366C">
                <w:rPr>
                  <w:rStyle w:val="a3"/>
                  <w:rFonts w:ascii="Times New Roman" w:eastAsia="標楷體" w:hAnsi="Times New Roman" w:cs="Times New Roman"/>
                  <w:szCs w:val="24"/>
                </w:rPr>
                <w:t>1110-004-2</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初選作業</w:t>
              </w:r>
            </w:hyperlink>
          </w:p>
        </w:tc>
        <w:tc>
          <w:tcPr>
            <w:tcW w:w="234" w:type="pct"/>
            <w:shd w:val="clear" w:color="auto" w:fill="auto"/>
            <w:vAlign w:val="center"/>
          </w:tcPr>
          <w:p w14:paraId="4C3A9C2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7F8458BA" w14:textId="77777777" w:rsidR="00B55BD2" w:rsidRPr="0032366C"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134CE75C"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8547DC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C6A0E77"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7E9E50F0" w14:textId="77777777" w:rsidTr="008727FE">
        <w:tc>
          <w:tcPr>
            <w:tcW w:w="318" w:type="pct"/>
            <w:shd w:val="clear" w:color="auto" w:fill="auto"/>
            <w:vAlign w:val="center"/>
          </w:tcPr>
          <w:p w14:paraId="1E9C6E4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44" w:type="pct"/>
            <w:shd w:val="clear" w:color="auto" w:fill="auto"/>
            <w:vAlign w:val="center"/>
          </w:tcPr>
          <w:p w14:paraId="7240533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329" w:type="pct"/>
            <w:shd w:val="clear" w:color="auto" w:fill="auto"/>
            <w:vAlign w:val="center"/>
          </w:tcPr>
          <w:p w14:paraId="28C55D9E"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選課作業C加退選及補選作業" w:history="1">
              <w:r w:rsidRPr="0032366C">
                <w:rPr>
                  <w:rStyle w:val="a3"/>
                  <w:rFonts w:ascii="Times New Roman" w:eastAsia="標楷體" w:hAnsi="Times New Roman" w:cs="Times New Roman"/>
                  <w:szCs w:val="24"/>
                </w:rPr>
                <w:t>1110-004-3</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加退選及補選作業</w:t>
              </w:r>
            </w:hyperlink>
          </w:p>
        </w:tc>
        <w:tc>
          <w:tcPr>
            <w:tcW w:w="234" w:type="pct"/>
            <w:shd w:val="clear" w:color="auto" w:fill="auto"/>
            <w:vAlign w:val="center"/>
          </w:tcPr>
          <w:p w14:paraId="36A53AF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7BD3AA8F" w14:textId="77777777" w:rsidR="00B55BD2" w:rsidRPr="0032366C"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02431CD3"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3B57B4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4474E94"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64E4C203" w14:textId="77777777" w:rsidTr="008727FE">
        <w:tc>
          <w:tcPr>
            <w:tcW w:w="318" w:type="pct"/>
            <w:shd w:val="clear" w:color="auto" w:fill="auto"/>
            <w:vAlign w:val="center"/>
          </w:tcPr>
          <w:p w14:paraId="1A940AD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44" w:type="pct"/>
            <w:shd w:val="clear" w:color="auto" w:fill="auto"/>
            <w:vAlign w:val="center"/>
          </w:tcPr>
          <w:p w14:paraId="3C70932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329" w:type="pct"/>
            <w:shd w:val="clear" w:color="auto" w:fill="auto"/>
            <w:vAlign w:val="center"/>
          </w:tcPr>
          <w:p w14:paraId="45C9153B"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選課作業D棄選作業" w:history="1">
              <w:r w:rsidRPr="0032366C">
                <w:rPr>
                  <w:rStyle w:val="a3"/>
                  <w:rFonts w:ascii="Times New Roman" w:eastAsia="標楷體" w:hAnsi="Times New Roman" w:cs="Times New Roman"/>
                  <w:szCs w:val="24"/>
                </w:rPr>
                <w:t>1110-004-4</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棄選作業</w:t>
              </w:r>
            </w:hyperlink>
          </w:p>
        </w:tc>
        <w:tc>
          <w:tcPr>
            <w:tcW w:w="234" w:type="pct"/>
            <w:shd w:val="clear" w:color="auto" w:fill="auto"/>
            <w:vAlign w:val="center"/>
          </w:tcPr>
          <w:p w14:paraId="4E4053C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14DA9685" w14:textId="77777777" w:rsidR="00B55BD2" w:rsidRPr="0032366C"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20CD19A6"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75DCB0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4427739"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4F72C6B9" w14:textId="77777777" w:rsidTr="008727FE">
        <w:tc>
          <w:tcPr>
            <w:tcW w:w="318" w:type="pct"/>
            <w:shd w:val="clear" w:color="auto" w:fill="auto"/>
            <w:vAlign w:val="center"/>
          </w:tcPr>
          <w:p w14:paraId="36F3D40B" w14:textId="77777777" w:rsidR="00B55BD2" w:rsidRPr="0032366C" w:rsidRDefault="00B55BD2" w:rsidP="008727FE">
            <w:pPr>
              <w:adjustRightInd w:val="0"/>
              <w:snapToGrid w:val="0"/>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b/>
                <w:szCs w:val="24"/>
              </w:rPr>
              <w:t>8</w:t>
            </w:r>
          </w:p>
        </w:tc>
        <w:tc>
          <w:tcPr>
            <w:tcW w:w="544" w:type="pct"/>
            <w:shd w:val="clear" w:color="auto" w:fill="auto"/>
            <w:vAlign w:val="center"/>
          </w:tcPr>
          <w:p w14:paraId="431A738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329" w:type="pct"/>
            <w:shd w:val="clear" w:color="auto" w:fill="auto"/>
            <w:vAlign w:val="center"/>
          </w:tcPr>
          <w:p w14:paraId="68CDD69B"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Pr="0032366C">
                <w:rPr>
                  <w:rStyle w:val="a3"/>
                  <w:rFonts w:ascii="Times New Roman" w:eastAsia="標楷體" w:hAnsi="Times New Roman" w:cs="Times New Roman"/>
                  <w:szCs w:val="24"/>
                </w:rPr>
                <w:t>1110-005-1</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成績登錄繳交作業</w:t>
              </w:r>
            </w:hyperlink>
          </w:p>
        </w:tc>
        <w:tc>
          <w:tcPr>
            <w:tcW w:w="234" w:type="pct"/>
            <w:shd w:val="clear" w:color="auto" w:fill="auto"/>
            <w:vAlign w:val="center"/>
          </w:tcPr>
          <w:p w14:paraId="3BAEE1B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3F16B294" w14:textId="77777777" w:rsidR="00B55BD2" w:rsidRPr="0032366C" w:rsidRDefault="00B55BD2"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64CDA3F7"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018308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B0A2678"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49640613" w14:textId="77777777" w:rsidTr="008727FE">
        <w:tc>
          <w:tcPr>
            <w:tcW w:w="318" w:type="pct"/>
            <w:shd w:val="clear" w:color="auto" w:fill="auto"/>
            <w:vAlign w:val="center"/>
          </w:tcPr>
          <w:p w14:paraId="013E8E3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44" w:type="pct"/>
            <w:shd w:val="clear" w:color="auto" w:fill="auto"/>
            <w:vAlign w:val="center"/>
          </w:tcPr>
          <w:p w14:paraId="57E3644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329" w:type="pct"/>
            <w:shd w:val="clear" w:color="auto" w:fill="auto"/>
            <w:vAlign w:val="center"/>
          </w:tcPr>
          <w:p w14:paraId="498A880E"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Pr="0032366C">
                <w:rPr>
                  <w:rStyle w:val="a3"/>
                  <w:rFonts w:ascii="Times New Roman" w:eastAsia="標楷體" w:hAnsi="Times New Roman" w:cs="Times New Roman"/>
                  <w:szCs w:val="24"/>
                </w:rPr>
                <w:t>1110-005-2</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成績更正與保存作業</w:t>
              </w:r>
            </w:hyperlink>
          </w:p>
        </w:tc>
        <w:tc>
          <w:tcPr>
            <w:tcW w:w="234" w:type="pct"/>
            <w:shd w:val="clear" w:color="auto" w:fill="auto"/>
            <w:vAlign w:val="center"/>
          </w:tcPr>
          <w:p w14:paraId="62924FF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22135AA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5B8985EB"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5E36CA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0CB1150"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7D588E41" w14:textId="77777777" w:rsidTr="008727FE">
        <w:trPr>
          <w:trHeight w:val="525"/>
        </w:trPr>
        <w:tc>
          <w:tcPr>
            <w:tcW w:w="318" w:type="pct"/>
            <w:shd w:val="clear" w:color="auto" w:fill="auto"/>
            <w:vAlign w:val="center"/>
          </w:tcPr>
          <w:p w14:paraId="1D49E2D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44" w:type="pct"/>
            <w:shd w:val="clear" w:color="auto" w:fill="auto"/>
            <w:vAlign w:val="center"/>
          </w:tcPr>
          <w:p w14:paraId="3690271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329" w:type="pct"/>
            <w:shd w:val="clear" w:color="auto" w:fill="auto"/>
            <w:vAlign w:val="center"/>
          </w:tcPr>
          <w:p w14:paraId="5337DCFE"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扣考作業" w:history="1">
              <w:r w:rsidRPr="0032366C">
                <w:rPr>
                  <w:rStyle w:val="a3"/>
                  <w:rFonts w:ascii="Times New Roman" w:eastAsia="標楷體" w:hAnsi="Times New Roman" w:cs="Times New Roman"/>
                  <w:szCs w:val="24"/>
                </w:rPr>
                <w:t>1110-006</w:t>
              </w:r>
              <w:r w:rsidRPr="0032366C">
                <w:rPr>
                  <w:rStyle w:val="a3"/>
                  <w:rFonts w:ascii="Times New Roman" w:eastAsia="標楷體" w:hAnsi="Times New Roman" w:cs="Times New Roman"/>
                  <w:szCs w:val="24"/>
                </w:rPr>
                <w:t>扣考作業</w:t>
              </w:r>
            </w:hyperlink>
          </w:p>
        </w:tc>
        <w:tc>
          <w:tcPr>
            <w:tcW w:w="234" w:type="pct"/>
            <w:shd w:val="clear" w:color="auto" w:fill="auto"/>
            <w:vAlign w:val="center"/>
          </w:tcPr>
          <w:p w14:paraId="2125D4F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4368CA2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61FDE49"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F9F5F2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01128D8"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1D24596A" w14:textId="77777777" w:rsidTr="008727FE">
        <w:tc>
          <w:tcPr>
            <w:tcW w:w="318" w:type="pct"/>
            <w:shd w:val="clear" w:color="auto" w:fill="auto"/>
            <w:vAlign w:val="center"/>
          </w:tcPr>
          <w:p w14:paraId="49563EC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44" w:type="pct"/>
            <w:shd w:val="clear" w:color="auto" w:fill="auto"/>
            <w:vAlign w:val="center"/>
          </w:tcPr>
          <w:p w14:paraId="0CB28F1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329" w:type="pct"/>
            <w:shd w:val="clear" w:color="auto" w:fill="auto"/>
            <w:vAlign w:val="center"/>
          </w:tcPr>
          <w:p w14:paraId="39282D70"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教師評鑑作業（新）" w:history="1">
              <w:r w:rsidRPr="0032366C">
                <w:rPr>
                  <w:rStyle w:val="a3"/>
                  <w:rFonts w:ascii="Times New Roman" w:eastAsia="標楷體" w:hAnsi="Times New Roman" w:cs="Times New Roman"/>
                  <w:szCs w:val="24"/>
                </w:rPr>
                <w:t>1110-007</w:t>
              </w:r>
              <w:r w:rsidRPr="0032366C">
                <w:rPr>
                  <w:rStyle w:val="a3"/>
                  <w:rFonts w:ascii="Times New Roman" w:eastAsia="標楷體" w:hAnsi="Times New Roman" w:cs="Times New Roman"/>
                  <w:szCs w:val="24"/>
                </w:rPr>
                <w:t>教師評鑑作業（新）</w:t>
              </w:r>
            </w:hyperlink>
          </w:p>
        </w:tc>
        <w:tc>
          <w:tcPr>
            <w:tcW w:w="234" w:type="pct"/>
            <w:shd w:val="clear" w:color="auto" w:fill="auto"/>
            <w:vAlign w:val="center"/>
          </w:tcPr>
          <w:p w14:paraId="5563F17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76340D0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45E54785"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7F5A22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55A1D5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5F8E976C" w14:textId="77777777" w:rsidTr="008727FE">
        <w:tc>
          <w:tcPr>
            <w:tcW w:w="318" w:type="pct"/>
            <w:shd w:val="clear" w:color="auto" w:fill="auto"/>
            <w:vAlign w:val="center"/>
          </w:tcPr>
          <w:p w14:paraId="1687040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44" w:type="pct"/>
            <w:shd w:val="clear" w:color="auto" w:fill="auto"/>
            <w:vAlign w:val="center"/>
          </w:tcPr>
          <w:p w14:paraId="54B1AC0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329" w:type="pct"/>
            <w:shd w:val="clear" w:color="auto" w:fill="auto"/>
            <w:vAlign w:val="center"/>
          </w:tcPr>
          <w:p w14:paraId="3F214037"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教學優良教師遴選與獎勵作業" w:history="1">
              <w:r w:rsidRPr="0032366C">
                <w:rPr>
                  <w:rStyle w:val="a3"/>
                  <w:rFonts w:ascii="Times New Roman" w:eastAsia="標楷體" w:hAnsi="Times New Roman" w:cs="Times New Roman"/>
                  <w:szCs w:val="24"/>
                </w:rPr>
                <w:t>1110-008</w:t>
              </w:r>
              <w:r w:rsidRPr="0032366C">
                <w:rPr>
                  <w:rStyle w:val="a3"/>
                  <w:rFonts w:ascii="Times New Roman" w:eastAsia="標楷體" w:hAnsi="Times New Roman" w:cs="Times New Roman"/>
                  <w:szCs w:val="24"/>
                </w:rPr>
                <w:t>教學優良教師遴選與獎勵作業</w:t>
              </w:r>
            </w:hyperlink>
          </w:p>
        </w:tc>
        <w:tc>
          <w:tcPr>
            <w:tcW w:w="234" w:type="pct"/>
            <w:shd w:val="clear" w:color="auto" w:fill="auto"/>
            <w:vAlign w:val="center"/>
          </w:tcPr>
          <w:p w14:paraId="79A9563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9</w:t>
            </w:r>
          </w:p>
        </w:tc>
        <w:tc>
          <w:tcPr>
            <w:tcW w:w="428" w:type="pct"/>
            <w:shd w:val="clear" w:color="auto" w:fill="auto"/>
            <w:vAlign w:val="center"/>
          </w:tcPr>
          <w:p w14:paraId="705E87A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587DB20"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7EE4E6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C421E3C"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4DDE1AF6" w14:textId="77777777" w:rsidTr="008727FE">
        <w:tc>
          <w:tcPr>
            <w:tcW w:w="318" w:type="pct"/>
            <w:shd w:val="clear" w:color="auto" w:fill="auto"/>
            <w:vAlign w:val="center"/>
          </w:tcPr>
          <w:p w14:paraId="7C53E9D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44" w:type="pct"/>
            <w:shd w:val="clear" w:color="auto" w:fill="auto"/>
            <w:vAlign w:val="center"/>
          </w:tcPr>
          <w:p w14:paraId="3A3ED49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329" w:type="pct"/>
            <w:shd w:val="clear" w:color="auto" w:fill="auto"/>
            <w:vAlign w:val="center"/>
          </w:tcPr>
          <w:p w14:paraId="176F8073"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教學意見調查作業期中意見調查" w:history="1">
              <w:r w:rsidRPr="0032366C">
                <w:rPr>
                  <w:rStyle w:val="a3"/>
                  <w:rFonts w:ascii="Times New Roman" w:eastAsia="標楷體" w:hAnsi="Times New Roman" w:cs="Times New Roman"/>
                  <w:szCs w:val="24"/>
                </w:rPr>
                <w:t>1110-009-1</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中意見調查</w:t>
              </w:r>
            </w:hyperlink>
          </w:p>
        </w:tc>
        <w:tc>
          <w:tcPr>
            <w:tcW w:w="234" w:type="pct"/>
            <w:shd w:val="clear" w:color="auto" w:fill="auto"/>
            <w:vAlign w:val="center"/>
          </w:tcPr>
          <w:p w14:paraId="2B9F877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4</w:t>
            </w:r>
          </w:p>
        </w:tc>
        <w:tc>
          <w:tcPr>
            <w:tcW w:w="428" w:type="pct"/>
            <w:shd w:val="clear" w:color="auto" w:fill="auto"/>
            <w:vAlign w:val="center"/>
          </w:tcPr>
          <w:p w14:paraId="221C5884"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47C7E98"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711615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0D105F3"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69DAC168" w14:textId="77777777" w:rsidTr="008727FE">
        <w:tc>
          <w:tcPr>
            <w:tcW w:w="318" w:type="pct"/>
            <w:shd w:val="clear" w:color="auto" w:fill="auto"/>
            <w:vAlign w:val="center"/>
          </w:tcPr>
          <w:p w14:paraId="5CBD277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44" w:type="pct"/>
            <w:shd w:val="clear" w:color="auto" w:fill="auto"/>
            <w:vAlign w:val="center"/>
          </w:tcPr>
          <w:p w14:paraId="5FA08AE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329" w:type="pct"/>
            <w:shd w:val="clear" w:color="auto" w:fill="auto"/>
            <w:vAlign w:val="center"/>
          </w:tcPr>
          <w:p w14:paraId="2CFD8501" w14:textId="77777777" w:rsidR="00B55BD2" w:rsidRPr="0032366C" w:rsidRDefault="00B55BD2" w:rsidP="008727FE">
            <w:pPr>
              <w:adjustRightInd w:val="0"/>
              <w:snapToGrid w:val="0"/>
              <w:spacing w:line="0" w:lineRule="atLeast"/>
              <w:jc w:val="both"/>
              <w:rPr>
                <w:rStyle w:val="a3"/>
                <w:rFonts w:ascii="Times New Roman" w:eastAsia="標楷體" w:hAnsi="Times New Roman" w:cs="Times New Roman"/>
                <w:szCs w:val="24"/>
              </w:rPr>
            </w:pPr>
            <w:hyperlink w:anchor="教學意見調查作業－期末意見調查" w:history="1">
              <w:r w:rsidRPr="0032366C">
                <w:rPr>
                  <w:rStyle w:val="a3"/>
                  <w:rFonts w:ascii="Times New Roman" w:eastAsia="標楷體" w:hAnsi="Times New Roman" w:cs="Times New Roman"/>
                  <w:szCs w:val="24"/>
                </w:rPr>
                <w:t>1110-009-2</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末意見調查</w:t>
              </w:r>
            </w:hyperlink>
          </w:p>
        </w:tc>
        <w:tc>
          <w:tcPr>
            <w:tcW w:w="234" w:type="pct"/>
            <w:shd w:val="clear" w:color="auto" w:fill="auto"/>
            <w:vAlign w:val="center"/>
          </w:tcPr>
          <w:p w14:paraId="14E43CFA"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28" w:type="pct"/>
            <w:shd w:val="clear" w:color="auto" w:fill="auto"/>
            <w:vAlign w:val="center"/>
          </w:tcPr>
          <w:p w14:paraId="1303EC7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894043A"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172DAD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E43608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0392D0A2" w14:textId="77777777" w:rsidTr="008727FE">
        <w:tc>
          <w:tcPr>
            <w:tcW w:w="318" w:type="pct"/>
            <w:shd w:val="clear" w:color="auto" w:fill="auto"/>
            <w:vAlign w:val="center"/>
          </w:tcPr>
          <w:p w14:paraId="083A982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44" w:type="pct"/>
            <w:shd w:val="clear" w:color="auto" w:fill="auto"/>
            <w:vAlign w:val="center"/>
          </w:tcPr>
          <w:p w14:paraId="4AEABD9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329" w:type="pct"/>
            <w:shd w:val="clear" w:color="auto" w:fill="auto"/>
            <w:vAlign w:val="center"/>
          </w:tcPr>
          <w:p w14:paraId="2A7946DE" w14:textId="77777777" w:rsidR="00B55BD2" w:rsidRPr="0032366C" w:rsidRDefault="00B55BD2"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A研究生獎學金作業" w:history="1">
              <w:r w:rsidRPr="0032366C">
                <w:rPr>
                  <w:rStyle w:val="a3"/>
                  <w:rFonts w:ascii="Times New Roman" w:eastAsia="標楷體" w:hAnsi="Times New Roman" w:cs="Times New Roman"/>
                  <w:szCs w:val="24"/>
                </w:rPr>
                <w:t>1110-010-1</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研究生獎學金作業</w:t>
              </w:r>
            </w:hyperlink>
          </w:p>
        </w:tc>
        <w:tc>
          <w:tcPr>
            <w:tcW w:w="234" w:type="pct"/>
            <w:shd w:val="clear" w:color="auto" w:fill="auto"/>
            <w:vAlign w:val="center"/>
          </w:tcPr>
          <w:p w14:paraId="09A07EC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28" w:type="pct"/>
            <w:shd w:val="clear" w:color="auto" w:fill="auto"/>
            <w:vAlign w:val="center"/>
          </w:tcPr>
          <w:p w14:paraId="6D2C60B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A887207"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F8B4D1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E1916F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4A9D9D8E" w14:textId="77777777" w:rsidTr="008727FE">
        <w:tc>
          <w:tcPr>
            <w:tcW w:w="318" w:type="pct"/>
            <w:shd w:val="clear" w:color="auto" w:fill="auto"/>
            <w:vAlign w:val="center"/>
          </w:tcPr>
          <w:p w14:paraId="325A949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44" w:type="pct"/>
            <w:shd w:val="clear" w:color="auto" w:fill="auto"/>
            <w:vAlign w:val="center"/>
          </w:tcPr>
          <w:p w14:paraId="5803587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329" w:type="pct"/>
            <w:shd w:val="clear" w:color="auto" w:fill="auto"/>
            <w:vAlign w:val="center"/>
          </w:tcPr>
          <w:p w14:paraId="1365D7DA" w14:textId="77777777" w:rsidR="00B55BD2" w:rsidRPr="0032366C" w:rsidRDefault="00B55BD2"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B研究生助學金作業_行政助理" w:history="1">
              <w:r w:rsidRPr="0032366C">
                <w:rPr>
                  <w:rStyle w:val="a3"/>
                  <w:rFonts w:ascii="Times New Roman" w:eastAsia="標楷體" w:hAnsi="Times New Roman" w:cs="Times New Roman"/>
                  <w:szCs w:val="24"/>
                </w:rPr>
                <w:t>1110-010-2</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助理</w:t>
              </w:r>
            </w:hyperlink>
          </w:p>
        </w:tc>
        <w:tc>
          <w:tcPr>
            <w:tcW w:w="234" w:type="pct"/>
            <w:shd w:val="clear" w:color="auto" w:fill="auto"/>
            <w:vAlign w:val="center"/>
          </w:tcPr>
          <w:p w14:paraId="45167B0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0A7A4AD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09582F5"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2CD9F9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570FCC3"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07F1F871" w14:textId="77777777" w:rsidTr="008727FE">
        <w:trPr>
          <w:trHeight w:val="482"/>
        </w:trPr>
        <w:tc>
          <w:tcPr>
            <w:tcW w:w="318" w:type="pct"/>
            <w:shd w:val="clear" w:color="auto" w:fill="auto"/>
            <w:vAlign w:val="center"/>
          </w:tcPr>
          <w:p w14:paraId="1BB22CD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44" w:type="pct"/>
            <w:shd w:val="clear" w:color="auto" w:fill="auto"/>
            <w:vAlign w:val="center"/>
          </w:tcPr>
          <w:p w14:paraId="1D6E6522"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329" w:type="pct"/>
            <w:shd w:val="clear" w:color="auto" w:fill="auto"/>
            <w:vAlign w:val="center"/>
          </w:tcPr>
          <w:p w14:paraId="2F2A91F5"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教學獎助生" w:history="1">
              <w:r w:rsidRPr="0032366C">
                <w:rPr>
                  <w:rStyle w:val="a3"/>
                  <w:rFonts w:ascii="Times New Roman" w:eastAsia="標楷體" w:hAnsi="Times New Roman" w:cs="Times New Roman"/>
                  <w:szCs w:val="24"/>
                </w:rPr>
                <w:t>1110-010-3</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學獎助生</w:t>
              </w:r>
            </w:hyperlink>
          </w:p>
        </w:tc>
        <w:tc>
          <w:tcPr>
            <w:tcW w:w="234" w:type="pct"/>
            <w:shd w:val="clear" w:color="auto" w:fill="auto"/>
            <w:vAlign w:val="center"/>
          </w:tcPr>
          <w:p w14:paraId="0F2E3E3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7C15B87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6853A4EB"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BEAC1F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820A8A1"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4FF1E8F0" w14:textId="77777777" w:rsidTr="008727FE">
        <w:tc>
          <w:tcPr>
            <w:tcW w:w="318" w:type="pct"/>
            <w:shd w:val="clear" w:color="auto" w:fill="auto"/>
            <w:vAlign w:val="center"/>
          </w:tcPr>
          <w:p w14:paraId="68D4B342"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44" w:type="pct"/>
            <w:shd w:val="clear" w:color="auto" w:fill="auto"/>
            <w:vAlign w:val="center"/>
          </w:tcPr>
          <w:p w14:paraId="42EDCB42"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329" w:type="pct"/>
            <w:shd w:val="clear" w:color="auto" w:fill="auto"/>
            <w:vAlign w:val="center"/>
          </w:tcPr>
          <w:p w14:paraId="379B8C7A"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補助數位化教材作業" w:history="1">
              <w:r w:rsidRPr="0032366C">
                <w:rPr>
                  <w:rStyle w:val="a3"/>
                  <w:rFonts w:ascii="Times New Roman" w:eastAsia="標楷體" w:hAnsi="Times New Roman" w:cs="Times New Roman"/>
                  <w:szCs w:val="24"/>
                </w:rPr>
                <w:t>1110-011</w:t>
              </w:r>
              <w:r w:rsidRPr="0032366C">
                <w:rPr>
                  <w:rStyle w:val="a3"/>
                  <w:rFonts w:ascii="Times New Roman" w:eastAsia="標楷體" w:hAnsi="Times New Roman" w:cs="Times New Roman"/>
                  <w:szCs w:val="24"/>
                </w:rPr>
                <w:t>補助數位化教材作業</w:t>
              </w:r>
            </w:hyperlink>
          </w:p>
        </w:tc>
        <w:tc>
          <w:tcPr>
            <w:tcW w:w="234" w:type="pct"/>
            <w:shd w:val="clear" w:color="auto" w:fill="auto"/>
            <w:vAlign w:val="center"/>
          </w:tcPr>
          <w:p w14:paraId="6568F49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067B4D20" w14:textId="77777777" w:rsidR="00B55BD2" w:rsidRPr="0032366C" w:rsidRDefault="00B55BD2"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434A6E0F"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96D2073" w14:textId="77777777" w:rsidR="00B55BD2" w:rsidRPr="0032366C"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0A829DF1" w14:textId="77777777" w:rsidR="00B55BD2" w:rsidRPr="0032366C" w:rsidRDefault="00B55BD2" w:rsidP="008727FE">
            <w:pPr>
              <w:pStyle w:val="Default"/>
              <w:snapToGrid w:val="0"/>
              <w:spacing w:line="0" w:lineRule="atLeast"/>
              <w:jc w:val="both"/>
              <w:rPr>
                <w:rFonts w:ascii="Times New Roman" w:eastAsia="標楷體" w:hAnsi="Times New Roman" w:cs="Times New Roman"/>
                <w:color w:val="FF0000"/>
                <w:kern w:val="2"/>
              </w:rPr>
            </w:pPr>
          </w:p>
        </w:tc>
      </w:tr>
      <w:tr w:rsidR="00B55BD2" w:rsidRPr="0032366C" w14:paraId="3054AA71" w14:textId="77777777" w:rsidTr="008727FE">
        <w:tc>
          <w:tcPr>
            <w:tcW w:w="318" w:type="pct"/>
            <w:shd w:val="clear" w:color="auto" w:fill="auto"/>
            <w:vAlign w:val="center"/>
          </w:tcPr>
          <w:p w14:paraId="0E82167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44" w:type="pct"/>
            <w:shd w:val="clear" w:color="auto" w:fill="auto"/>
            <w:vAlign w:val="center"/>
          </w:tcPr>
          <w:p w14:paraId="2FA5379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329" w:type="pct"/>
            <w:shd w:val="clear" w:color="auto" w:fill="auto"/>
            <w:vAlign w:val="center"/>
          </w:tcPr>
          <w:p w14:paraId="70534E1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就業輔導作業" w:history="1">
              <w:r w:rsidRPr="0032366C">
                <w:rPr>
                  <w:rStyle w:val="a3"/>
                  <w:rFonts w:ascii="Times New Roman" w:eastAsia="標楷體" w:hAnsi="Times New Roman" w:cs="Times New Roman"/>
                  <w:szCs w:val="24"/>
                </w:rPr>
                <w:t>1110-012</w:t>
              </w:r>
              <w:r w:rsidRPr="0032366C">
                <w:rPr>
                  <w:rStyle w:val="a3"/>
                  <w:rFonts w:ascii="Times New Roman" w:eastAsia="標楷體" w:hAnsi="Times New Roman" w:cs="Times New Roman"/>
                  <w:szCs w:val="24"/>
                </w:rPr>
                <w:t>就業輔導作業</w:t>
              </w:r>
            </w:hyperlink>
          </w:p>
        </w:tc>
        <w:tc>
          <w:tcPr>
            <w:tcW w:w="234" w:type="pct"/>
            <w:shd w:val="clear" w:color="auto" w:fill="auto"/>
            <w:vAlign w:val="center"/>
          </w:tcPr>
          <w:p w14:paraId="46E789D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3B9FF404"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2612169"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34B7875" w14:textId="77777777" w:rsidR="00B55BD2" w:rsidRPr="0032366C" w:rsidRDefault="00B55BD2" w:rsidP="008727FE">
            <w:pPr>
              <w:adjustRightInd w:val="0"/>
              <w:snapToGrid w:val="0"/>
              <w:spacing w:line="0" w:lineRule="atLeast"/>
              <w:jc w:val="center"/>
              <w:rPr>
                <w:rFonts w:ascii="Times New Roman" w:eastAsia="標楷體" w:hAnsi="Times New Roman" w:cs="Times New Roman"/>
                <w:strike/>
                <w:color w:val="FF0000"/>
                <w:szCs w:val="24"/>
              </w:rPr>
            </w:pPr>
          </w:p>
        </w:tc>
        <w:tc>
          <w:tcPr>
            <w:tcW w:w="1183" w:type="pct"/>
            <w:shd w:val="clear" w:color="auto" w:fill="auto"/>
            <w:vAlign w:val="center"/>
          </w:tcPr>
          <w:p w14:paraId="61590D00" w14:textId="77777777" w:rsidR="00B55BD2" w:rsidRPr="0032366C" w:rsidRDefault="00B55BD2" w:rsidP="008727FE">
            <w:pPr>
              <w:adjustRightInd w:val="0"/>
              <w:snapToGrid w:val="0"/>
              <w:spacing w:line="0" w:lineRule="atLeast"/>
              <w:jc w:val="both"/>
              <w:rPr>
                <w:rFonts w:ascii="Times New Roman" w:eastAsia="標楷體" w:hAnsi="Times New Roman" w:cs="Times New Roman"/>
                <w:strike/>
                <w:color w:val="FF0000"/>
                <w:szCs w:val="24"/>
              </w:rPr>
            </w:pPr>
          </w:p>
        </w:tc>
      </w:tr>
      <w:tr w:rsidR="00B55BD2" w:rsidRPr="0032366C" w14:paraId="6D8B4968" w14:textId="77777777" w:rsidTr="008727FE">
        <w:tc>
          <w:tcPr>
            <w:tcW w:w="318" w:type="pct"/>
            <w:shd w:val="clear" w:color="auto" w:fill="auto"/>
            <w:vAlign w:val="center"/>
          </w:tcPr>
          <w:p w14:paraId="3B1B8B0A"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44" w:type="pct"/>
            <w:shd w:val="clear" w:color="auto" w:fill="auto"/>
            <w:vAlign w:val="center"/>
          </w:tcPr>
          <w:p w14:paraId="2AB1DE3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329" w:type="pct"/>
            <w:shd w:val="clear" w:color="auto" w:fill="auto"/>
            <w:vAlign w:val="center"/>
          </w:tcPr>
          <w:p w14:paraId="04A7C1AD"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Pr="0032366C">
                <w:rPr>
                  <w:rStyle w:val="a3"/>
                  <w:rFonts w:ascii="Times New Roman" w:eastAsia="標楷體" w:hAnsi="Times New Roman" w:cs="Times New Roman"/>
                  <w:szCs w:val="24"/>
                </w:rPr>
                <w:t>1110-013</w:t>
              </w:r>
              <w:r w:rsidRPr="0032366C">
                <w:rPr>
                  <w:rStyle w:val="a3"/>
                  <w:rFonts w:ascii="Times New Roman" w:eastAsia="標楷體" w:hAnsi="Times New Roman" w:cs="Times New Roman"/>
                  <w:szCs w:val="24"/>
                </w:rPr>
                <w:t>辦理應屆畢業生流向調查作業</w:t>
              </w:r>
            </w:hyperlink>
          </w:p>
        </w:tc>
        <w:tc>
          <w:tcPr>
            <w:tcW w:w="234" w:type="pct"/>
            <w:shd w:val="clear" w:color="auto" w:fill="auto"/>
            <w:vAlign w:val="center"/>
          </w:tcPr>
          <w:p w14:paraId="32BDB276" w14:textId="77777777" w:rsidR="00B55BD2" w:rsidRPr="003643E3" w:rsidRDefault="00B55BD2"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szCs w:val="24"/>
              </w:rPr>
              <w:t>08</w:t>
            </w:r>
          </w:p>
        </w:tc>
        <w:tc>
          <w:tcPr>
            <w:tcW w:w="428" w:type="pct"/>
            <w:shd w:val="clear" w:color="auto" w:fill="auto"/>
            <w:vAlign w:val="center"/>
          </w:tcPr>
          <w:p w14:paraId="32741D94" w14:textId="77777777" w:rsidR="00B55BD2" w:rsidRPr="003643E3" w:rsidRDefault="00B55BD2"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rPr>
              <w:sym w:font="Wingdings 2" w:char="F050"/>
            </w:r>
          </w:p>
        </w:tc>
        <w:tc>
          <w:tcPr>
            <w:tcW w:w="429" w:type="pct"/>
            <w:shd w:val="clear" w:color="auto" w:fill="auto"/>
            <w:vAlign w:val="center"/>
          </w:tcPr>
          <w:p w14:paraId="2B9F7FE6" w14:textId="77777777" w:rsidR="00B55BD2" w:rsidRPr="003643E3" w:rsidRDefault="00B55BD2" w:rsidP="008727FE">
            <w:pPr>
              <w:spacing w:line="0" w:lineRule="atLeast"/>
              <w:jc w:val="center"/>
              <w:rPr>
                <w:rFonts w:ascii="Times New Roman" w:eastAsia="標楷體" w:hAnsi="Times New Roman" w:cs="Times New Roman"/>
                <w:szCs w:val="24"/>
              </w:rPr>
            </w:pPr>
          </w:p>
        </w:tc>
        <w:tc>
          <w:tcPr>
            <w:tcW w:w="535" w:type="pct"/>
            <w:shd w:val="clear" w:color="auto" w:fill="auto"/>
            <w:vAlign w:val="center"/>
          </w:tcPr>
          <w:p w14:paraId="20FA58D3" w14:textId="77777777" w:rsidR="00B55BD2" w:rsidRPr="003643E3" w:rsidRDefault="00B55BD2" w:rsidP="008727FE">
            <w:pPr>
              <w:adjustRightInd w:val="0"/>
              <w:snapToGrid w:val="0"/>
              <w:spacing w:line="0" w:lineRule="atLeast"/>
              <w:jc w:val="center"/>
              <w:rPr>
                <w:rFonts w:ascii="Times New Roman" w:eastAsia="標楷體" w:hAnsi="Times New Roman" w:cs="Times New Roman"/>
                <w:dstrike/>
                <w:szCs w:val="24"/>
              </w:rPr>
            </w:pPr>
          </w:p>
        </w:tc>
        <w:tc>
          <w:tcPr>
            <w:tcW w:w="1183" w:type="pct"/>
            <w:shd w:val="clear" w:color="auto" w:fill="auto"/>
            <w:vAlign w:val="center"/>
          </w:tcPr>
          <w:p w14:paraId="3F2E47F5" w14:textId="77777777" w:rsidR="00B55BD2" w:rsidRPr="003643E3" w:rsidRDefault="00B55BD2" w:rsidP="008727FE">
            <w:pPr>
              <w:adjustRightInd w:val="0"/>
              <w:snapToGrid w:val="0"/>
              <w:spacing w:line="0" w:lineRule="atLeast"/>
              <w:jc w:val="both"/>
              <w:rPr>
                <w:rFonts w:ascii="Times New Roman" w:eastAsia="標楷體" w:hAnsi="Times New Roman" w:cs="Times New Roman"/>
                <w:szCs w:val="24"/>
              </w:rPr>
            </w:pPr>
            <w:r w:rsidRPr="003643E3">
              <w:rPr>
                <w:rFonts w:ascii="Times New Roman" w:eastAsia="標楷體" w:hAnsi="Times New Roman" w:cs="Times New Roman"/>
                <w:color w:val="FF0000"/>
                <w:szCs w:val="24"/>
              </w:rPr>
              <w:t>作業內容調整</w:t>
            </w:r>
            <w:r w:rsidRPr="003643E3">
              <w:rPr>
                <w:rFonts w:ascii="Times New Roman" w:eastAsia="標楷體" w:hAnsi="Times New Roman" w:cs="Times New Roman"/>
                <w:color w:val="FF0000"/>
              </w:rPr>
              <w:t>。</w:t>
            </w:r>
          </w:p>
        </w:tc>
      </w:tr>
      <w:tr w:rsidR="00B55BD2" w:rsidRPr="0032366C" w14:paraId="27570D30" w14:textId="77777777" w:rsidTr="008727FE">
        <w:tc>
          <w:tcPr>
            <w:tcW w:w="318" w:type="pct"/>
            <w:shd w:val="clear" w:color="auto" w:fill="auto"/>
            <w:vAlign w:val="center"/>
          </w:tcPr>
          <w:p w14:paraId="138C1EF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44" w:type="pct"/>
            <w:shd w:val="clear" w:color="auto" w:fill="auto"/>
            <w:vAlign w:val="center"/>
          </w:tcPr>
          <w:p w14:paraId="018C605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329" w:type="pct"/>
            <w:shd w:val="clear" w:color="auto" w:fill="auto"/>
            <w:vAlign w:val="center"/>
          </w:tcPr>
          <w:p w14:paraId="0159B4F1"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教師社群作業" w:history="1">
              <w:r w:rsidRPr="0032366C">
                <w:rPr>
                  <w:rStyle w:val="a3"/>
                  <w:rFonts w:ascii="Times New Roman" w:eastAsia="標楷體" w:hAnsi="Times New Roman" w:cs="Times New Roman"/>
                  <w:szCs w:val="24"/>
                </w:rPr>
                <w:t>1110-014</w:t>
              </w:r>
              <w:r w:rsidRPr="0032366C">
                <w:rPr>
                  <w:rStyle w:val="a3"/>
                  <w:rFonts w:ascii="Times New Roman" w:eastAsia="標楷體" w:hAnsi="Times New Roman" w:cs="Times New Roman"/>
                  <w:szCs w:val="24"/>
                </w:rPr>
                <w:t>教師社群作業</w:t>
              </w:r>
            </w:hyperlink>
          </w:p>
        </w:tc>
        <w:tc>
          <w:tcPr>
            <w:tcW w:w="234" w:type="pct"/>
            <w:shd w:val="clear" w:color="auto" w:fill="auto"/>
            <w:vAlign w:val="center"/>
          </w:tcPr>
          <w:p w14:paraId="697F3D4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515E5C7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2C0EFF87"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66DA8E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7F544A3"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20888590" w14:textId="77777777" w:rsidTr="008727FE">
        <w:tc>
          <w:tcPr>
            <w:tcW w:w="318" w:type="pct"/>
            <w:shd w:val="clear" w:color="auto" w:fill="auto"/>
            <w:vAlign w:val="center"/>
          </w:tcPr>
          <w:p w14:paraId="51A1BA7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44" w:type="pct"/>
            <w:shd w:val="clear" w:color="auto" w:fill="auto"/>
            <w:vAlign w:val="center"/>
          </w:tcPr>
          <w:p w14:paraId="447B1A6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329" w:type="pct"/>
            <w:shd w:val="clear" w:color="auto" w:fill="auto"/>
            <w:vAlign w:val="center"/>
          </w:tcPr>
          <w:p w14:paraId="41B0E3F1"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習預警輔導作業_A前學期1_2學分不及格學生與延畢生的預警輔導" w:history="1">
              <w:r w:rsidRPr="0032366C">
                <w:rPr>
                  <w:rStyle w:val="a3"/>
                  <w:rFonts w:ascii="Times New Roman" w:eastAsia="標楷體" w:hAnsi="Times New Roman" w:cs="Times New Roman"/>
                  <w:szCs w:val="24"/>
                </w:rPr>
                <w:t>1110-015-1</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前學期</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與延畢生的預警輔導</w:t>
              </w:r>
            </w:hyperlink>
          </w:p>
        </w:tc>
        <w:tc>
          <w:tcPr>
            <w:tcW w:w="234" w:type="pct"/>
            <w:shd w:val="clear" w:color="auto" w:fill="auto"/>
            <w:vAlign w:val="center"/>
          </w:tcPr>
          <w:p w14:paraId="3A257E6D"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9</w:t>
            </w:r>
          </w:p>
        </w:tc>
        <w:tc>
          <w:tcPr>
            <w:tcW w:w="428" w:type="pct"/>
            <w:shd w:val="clear" w:color="auto" w:fill="auto"/>
            <w:vAlign w:val="center"/>
          </w:tcPr>
          <w:p w14:paraId="4B6FE853"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1F3091FE" w14:textId="77777777" w:rsidR="00B55BD2" w:rsidRPr="003643E3" w:rsidRDefault="00B55BD2"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255D8EF2"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1141B34F" w14:textId="77777777" w:rsidR="00B55BD2" w:rsidRPr="003643E3" w:rsidRDefault="00B55BD2"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作業內容修改。</w:t>
            </w:r>
          </w:p>
        </w:tc>
      </w:tr>
      <w:tr w:rsidR="00B55BD2" w:rsidRPr="0032366C" w14:paraId="149A21F7" w14:textId="77777777" w:rsidTr="008727FE">
        <w:tc>
          <w:tcPr>
            <w:tcW w:w="318" w:type="pct"/>
            <w:shd w:val="clear" w:color="auto" w:fill="auto"/>
            <w:vAlign w:val="center"/>
          </w:tcPr>
          <w:p w14:paraId="3078B11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44" w:type="pct"/>
            <w:shd w:val="clear" w:color="auto" w:fill="auto"/>
            <w:vAlign w:val="center"/>
          </w:tcPr>
          <w:p w14:paraId="212DA52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329" w:type="pct"/>
            <w:shd w:val="clear" w:color="auto" w:fill="auto"/>
            <w:vAlign w:val="center"/>
          </w:tcPr>
          <w:p w14:paraId="6F25AA0C"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習預警輔導作業_B本學期期中考1_2學分不及格學生的預警輔導" w:history="1">
              <w:r w:rsidRPr="0032366C">
                <w:rPr>
                  <w:rStyle w:val="a3"/>
                  <w:rFonts w:ascii="Times New Roman" w:eastAsia="標楷體" w:hAnsi="Times New Roman" w:cs="Times New Roman"/>
                  <w:szCs w:val="24"/>
                </w:rPr>
                <w:t>1110-015-2</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本學期期中考</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的預警輔導</w:t>
              </w:r>
            </w:hyperlink>
          </w:p>
        </w:tc>
        <w:tc>
          <w:tcPr>
            <w:tcW w:w="234" w:type="pct"/>
            <w:shd w:val="clear" w:color="auto" w:fill="auto"/>
            <w:vAlign w:val="center"/>
          </w:tcPr>
          <w:p w14:paraId="12F9893F"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6</w:t>
            </w:r>
          </w:p>
        </w:tc>
        <w:tc>
          <w:tcPr>
            <w:tcW w:w="428" w:type="pct"/>
            <w:shd w:val="clear" w:color="auto" w:fill="auto"/>
            <w:vAlign w:val="center"/>
          </w:tcPr>
          <w:p w14:paraId="0A12E52C"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vAlign w:val="center"/>
          </w:tcPr>
          <w:p w14:paraId="11EE6DB4" w14:textId="77777777" w:rsidR="00B55BD2" w:rsidRPr="003643E3" w:rsidRDefault="00B55BD2"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02F34605"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49D1E710" w14:textId="77777777" w:rsidR="00B55BD2" w:rsidRPr="003643E3" w:rsidRDefault="00B55BD2" w:rsidP="008727FE">
            <w:pPr>
              <w:pStyle w:val="Default"/>
              <w:snapToGrid w:val="0"/>
              <w:spacing w:line="0" w:lineRule="atLeast"/>
              <w:jc w:val="both"/>
              <w:rPr>
                <w:rFonts w:ascii="Times New Roman" w:eastAsia="標楷體" w:hAnsi="Times New Roman" w:cs="Times New Roman"/>
                <w:color w:val="FF0000"/>
                <w:kern w:val="2"/>
              </w:rPr>
            </w:pPr>
            <w:r w:rsidRPr="003643E3">
              <w:rPr>
                <w:rFonts w:ascii="Times New Roman" w:eastAsia="標楷體" w:hAnsi="Times New Roman" w:cs="Times New Roman"/>
                <w:color w:val="FF0000"/>
                <w:kern w:val="2"/>
              </w:rPr>
              <w:t>作業內容修改。</w:t>
            </w:r>
          </w:p>
        </w:tc>
      </w:tr>
      <w:tr w:rsidR="00B55BD2" w:rsidRPr="0032366C" w14:paraId="085A7FEA" w14:textId="77777777" w:rsidTr="008727FE">
        <w:tc>
          <w:tcPr>
            <w:tcW w:w="318" w:type="pct"/>
            <w:shd w:val="clear" w:color="auto" w:fill="auto"/>
            <w:vAlign w:val="center"/>
          </w:tcPr>
          <w:p w14:paraId="7815C05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44" w:type="pct"/>
            <w:shd w:val="clear" w:color="auto" w:fill="auto"/>
            <w:vAlign w:val="center"/>
          </w:tcPr>
          <w:p w14:paraId="7580D1F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329" w:type="pct"/>
            <w:shd w:val="clear" w:color="auto" w:fill="auto"/>
            <w:vAlign w:val="center"/>
          </w:tcPr>
          <w:p w14:paraId="6A042DC6" w14:textId="77777777" w:rsidR="00B55BD2" w:rsidRPr="0032366C" w:rsidRDefault="00B55BD2"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B新生學習經驗與期待之調查與分析" w:history="1">
              <w:r w:rsidRPr="00A039CD">
                <w:rPr>
                  <w:rStyle w:val="a3"/>
                  <w:rFonts w:ascii="Times New Roman" w:eastAsia="標楷體" w:hAnsi="Times New Roman" w:cs="Times New Roman" w:hint="eastAsia"/>
                  <w:szCs w:val="24"/>
                </w:rPr>
                <w:t>1110-016-2</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B.</w:t>
              </w:r>
              <w:r w:rsidRPr="00A039CD">
                <w:rPr>
                  <w:rStyle w:val="a3"/>
                  <w:rFonts w:ascii="Times New Roman" w:eastAsia="標楷體" w:hAnsi="Times New Roman" w:cs="Times New Roman" w:hint="eastAsia"/>
                  <w:szCs w:val="24"/>
                </w:rPr>
                <w:t>新生</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診斷與分析</w:t>
              </w:r>
            </w:hyperlink>
          </w:p>
        </w:tc>
        <w:tc>
          <w:tcPr>
            <w:tcW w:w="234" w:type="pct"/>
            <w:shd w:val="clear" w:color="auto" w:fill="auto"/>
            <w:vAlign w:val="center"/>
          </w:tcPr>
          <w:p w14:paraId="3D5CE98F"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6</w:t>
            </w:r>
          </w:p>
        </w:tc>
        <w:tc>
          <w:tcPr>
            <w:tcW w:w="428" w:type="pct"/>
            <w:shd w:val="clear" w:color="auto" w:fill="auto"/>
            <w:vAlign w:val="center"/>
          </w:tcPr>
          <w:p w14:paraId="3078EA9E"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29CD76CF" w14:textId="77777777" w:rsidR="00B55BD2" w:rsidRPr="00E055E7" w:rsidRDefault="00B55BD2"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4A539AA5"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046095AB" w14:textId="77777777" w:rsidR="00B55BD2" w:rsidRPr="00E055E7" w:rsidRDefault="00B55BD2" w:rsidP="008727FE">
            <w:pPr>
              <w:pStyle w:val="Default"/>
              <w:snapToGrid w:val="0"/>
              <w:spacing w:line="0" w:lineRule="atLeast"/>
              <w:jc w:val="both"/>
              <w:rPr>
                <w:rFonts w:ascii="Times New Roman" w:eastAsia="標楷體" w:hAnsi="Times New Roman" w:cs="Times New Roman"/>
                <w:color w:val="FF0000"/>
                <w:kern w:val="2"/>
              </w:rPr>
            </w:pPr>
            <w:r w:rsidRPr="00E055E7">
              <w:rPr>
                <w:rFonts w:ascii="Times New Roman" w:eastAsia="標楷體" w:hAnsi="Times New Roman" w:cs="Times New Roman"/>
                <w:color w:val="FF0000"/>
                <w:kern w:val="2"/>
              </w:rPr>
              <w:t>文件名稱修改及作業內容調整。</w:t>
            </w:r>
          </w:p>
        </w:tc>
      </w:tr>
      <w:tr w:rsidR="00B55BD2" w:rsidRPr="0032366C" w14:paraId="27C90760" w14:textId="77777777" w:rsidTr="008727FE">
        <w:tc>
          <w:tcPr>
            <w:tcW w:w="318" w:type="pct"/>
            <w:shd w:val="clear" w:color="auto" w:fill="auto"/>
            <w:vAlign w:val="center"/>
          </w:tcPr>
          <w:p w14:paraId="12E9EFB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44" w:type="pct"/>
            <w:shd w:val="clear" w:color="auto" w:fill="auto"/>
            <w:vAlign w:val="center"/>
          </w:tcPr>
          <w:p w14:paraId="339E837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329" w:type="pct"/>
            <w:shd w:val="clear" w:color="auto" w:fill="auto"/>
            <w:vAlign w:val="center"/>
          </w:tcPr>
          <w:p w14:paraId="63275934" w14:textId="77777777" w:rsidR="00B55BD2" w:rsidRPr="0032366C" w:rsidRDefault="00B55BD2"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C學習狀況追蹤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3</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C.</w:t>
              </w:r>
              <w:r w:rsidRPr="00A039CD">
                <w:rPr>
                  <w:rStyle w:val="a3"/>
                  <w:rFonts w:ascii="Times New Roman" w:eastAsia="標楷體" w:hAnsi="Times New Roman" w:cs="Times New Roman" w:hint="eastAsia"/>
                  <w:szCs w:val="24"/>
                </w:rPr>
                <w:t>運用</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進行學生學習成效資料蒐集與分析</w:t>
              </w:r>
            </w:hyperlink>
          </w:p>
        </w:tc>
        <w:tc>
          <w:tcPr>
            <w:tcW w:w="234" w:type="pct"/>
            <w:shd w:val="clear" w:color="auto" w:fill="auto"/>
            <w:vAlign w:val="center"/>
          </w:tcPr>
          <w:p w14:paraId="77961753"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5409B985"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vAlign w:val="center"/>
          </w:tcPr>
          <w:p w14:paraId="141F1297" w14:textId="77777777" w:rsidR="00B55BD2" w:rsidRPr="00E055E7" w:rsidRDefault="00B55BD2"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0718D438"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5E922602" w14:textId="77777777" w:rsidR="00B55BD2" w:rsidRPr="00E055E7" w:rsidRDefault="00B55BD2"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B55BD2" w:rsidRPr="0032366C" w14:paraId="4CF052CE" w14:textId="77777777" w:rsidTr="008727FE">
        <w:tc>
          <w:tcPr>
            <w:tcW w:w="318" w:type="pct"/>
            <w:shd w:val="clear" w:color="auto" w:fill="auto"/>
            <w:vAlign w:val="center"/>
          </w:tcPr>
          <w:p w14:paraId="662CAFE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44" w:type="pct"/>
            <w:shd w:val="clear" w:color="auto" w:fill="auto"/>
            <w:vAlign w:val="center"/>
          </w:tcPr>
          <w:p w14:paraId="5B64724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329" w:type="pct"/>
            <w:shd w:val="clear" w:color="auto" w:fill="auto"/>
            <w:vAlign w:val="center"/>
          </w:tcPr>
          <w:p w14:paraId="3780ED54"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生學習成效評量_D大四生學習回顧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4</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D.</w:t>
              </w:r>
              <w:r w:rsidRPr="00A039CD">
                <w:rPr>
                  <w:rStyle w:val="a3"/>
                  <w:rFonts w:ascii="Times New Roman" w:eastAsia="標楷體" w:hAnsi="Times New Roman" w:cs="Times New Roman" w:hint="eastAsia"/>
                  <w:szCs w:val="24"/>
                </w:rPr>
                <w:t>大四應屆畢業生學習經驗回顧調查與分析</w:t>
              </w:r>
            </w:hyperlink>
          </w:p>
        </w:tc>
        <w:tc>
          <w:tcPr>
            <w:tcW w:w="234" w:type="pct"/>
            <w:shd w:val="clear" w:color="auto" w:fill="auto"/>
            <w:vAlign w:val="center"/>
          </w:tcPr>
          <w:p w14:paraId="681D79B1"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4DD274C2"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1DD6212D" w14:textId="77777777" w:rsidR="00B55BD2" w:rsidRPr="00E055E7" w:rsidRDefault="00B55BD2"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3AC38800" w14:textId="77777777" w:rsidR="00B55BD2" w:rsidRPr="00E055E7"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A453ADE" w14:textId="77777777" w:rsidR="00B55BD2" w:rsidRPr="00E055E7" w:rsidRDefault="00B55BD2"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B55BD2" w:rsidRPr="0032366C" w14:paraId="32E6D48F" w14:textId="77777777" w:rsidTr="008727FE">
        <w:tc>
          <w:tcPr>
            <w:tcW w:w="318" w:type="pct"/>
            <w:shd w:val="clear" w:color="auto" w:fill="auto"/>
            <w:vAlign w:val="center"/>
          </w:tcPr>
          <w:p w14:paraId="3AA581E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44" w:type="pct"/>
            <w:shd w:val="clear" w:color="auto" w:fill="auto"/>
            <w:vAlign w:val="center"/>
          </w:tcPr>
          <w:p w14:paraId="7A7639C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329" w:type="pct"/>
            <w:shd w:val="clear" w:color="auto" w:fill="auto"/>
            <w:vAlign w:val="center"/>
          </w:tcPr>
          <w:p w14:paraId="2494BCCD"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Pr="0032366C">
                <w:rPr>
                  <w:rStyle w:val="a3"/>
                  <w:rFonts w:ascii="Times New Roman" w:eastAsia="標楷體" w:hAnsi="Times New Roman" w:cs="Times New Roman"/>
                  <w:szCs w:val="24"/>
                </w:rPr>
                <w:t>1110-016-5</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總結性評量</w:t>
              </w:r>
            </w:hyperlink>
          </w:p>
        </w:tc>
        <w:tc>
          <w:tcPr>
            <w:tcW w:w="234" w:type="pct"/>
            <w:shd w:val="clear" w:color="auto" w:fill="auto"/>
            <w:vAlign w:val="center"/>
          </w:tcPr>
          <w:p w14:paraId="791BCF0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5</w:t>
            </w:r>
          </w:p>
        </w:tc>
        <w:tc>
          <w:tcPr>
            <w:tcW w:w="428" w:type="pct"/>
            <w:shd w:val="clear" w:color="auto" w:fill="auto"/>
            <w:vAlign w:val="center"/>
          </w:tcPr>
          <w:p w14:paraId="3AE20F1E" w14:textId="77777777" w:rsidR="00B55BD2" w:rsidRPr="0032366C" w:rsidRDefault="00B55BD2"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0D6AC825"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48CE98A" w14:textId="77777777" w:rsidR="00B55BD2" w:rsidRPr="0032366C"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CE83284" w14:textId="77777777" w:rsidR="00B55BD2" w:rsidRPr="0032366C" w:rsidRDefault="00B55BD2" w:rsidP="008727FE">
            <w:pPr>
              <w:adjustRightInd w:val="0"/>
              <w:snapToGrid w:val="0"/>
              <w:spacing w:line="0" w:lineRule="atLeast"/>
              <w:jc w:val="both"/>
              <w:rPr>
                <w:rFonts w:ascii="Times New Roman" w:eastAsia="標楷體" w:hAnsi="Times New Roman" w:cs="Times New Roman"/>
                <w:color w:val="FF0000"/>
                <w:szCs w:val="24"/>
              </w:rPr>
            </w:pPr>
          </w:p>
        </w:tc>
      </w:tr>
      <w:tr w:rsidR="00B55BD2" w:rsidRPr="0032366C" w14:paraId="458A22B3" w14:textId="77777777" w:rsidTr="008727FE">
        <w:tc>
          <w:tcPr>
            <w:tcW w:w="318" w:type="pct"/>
            <w:shd w:val="clear" w:color="auto" w:fill="auto"/>
            <w:vAlign w:val="center"/>
          </w:tcPr>
          <w:p w14:paraId="5C754D4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44" w:type="pct"/>
            <w:shd w:val="clear" w:color="auto" w:fill="auto"/>
            <w:vAlign w:val="center"/>
          </w:tcPr>
          <w:p w14:paraId="1B22D37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bookmarkStart w:id="5" w:name="畢業生流向調查"/>
        <w:tc>
          <w:tcPr>
            <w:tcW w:w="1329" w:type="pct"/>
            <w:shd w:val="clear" w:color="auto" w:fill="auto"/>
            <w:vAlign w:val="center"/>
          </w:tcPr>
          <w:p w14:paraId="2217764A"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fldChar w:fldCharType="begin"/>
            </w:r>
            <w:r w:rsidRPr="0032366C">
              <w:rPr>
                <w:rFonts w:ascii="Times New Roman" w:eastAsia="標楷體" w:hAnsi="Times New Roman" w:cs="Times New Roman"/>
                <w:szCs w:val="24"/>
              </w:rPr>
              <w:instrText>HYPERLINK  \l "</w:instrText>
            </w:r>
            <w:r w:rsidRPr="0032366C">
              <w:rPr>
                <w:rFonts w:ascii="Times New Roman" w:eastAsia="標楷體" w:hAnsi="Times New Roman" w:cs="Times New Roman"/>
                <w:szCs w:val="24"/>
              </w:rPr>
              <w:instrText>學生學習成效評量</w:instrText>
            </w:r>
            <w:r w:rsidRPr="0032366C">
              <w:rPr>
                <w:rFonts w:ascii="Times New Roman" w:eastAsia="標楷體" w:hAnsi="Times New Roman" w:cs="Times New Roman"/>
                <w:szCs w:val="24"/>
              </w:rPr>
              <w:instrText>_F</w:instrText>
            </w:r>
            <w:r w:rsidRPr="0032366C">
              <w:rPr>
                <w:rFonts w:ascii="Times New Roman" w:eastAsia="標楷體" w:hAnsi="Times New Roman" w:cs="Times New Roman"/>
                <w:szCs w:val="24"/>
              </w:rPr>
              <w:instrText>畢業生流向調查</w:instrText>
            </w:r>
            <w:r w:rsidRPr="0032366C">
              <w:rPr>
                <w:rFonts w:ascii="Times New Roman" w:eastAsia="標楷體" w:hAnsi="Times New Roman" w:cs="Times New Roman"/>
                <w:szCs w:val="24"/>
              </w:rPr>
              <w:instrText>"</w:instrText>
            </w:r>
            <w:r w:rsidRPr="0032366C">
              <w:rPr>
                <w:rFonts w:ascii="Times New Roman" w:eastAsia="標楷體" w:hAnsi="Times New Roman" w:cs="Times New Roman"/>
                <w:szCs w:val="24"/>
              </w:rPr>
              <w:fldChar w:fldCharType="separate"/>
            </w:r>
            <w:r w:rsidRPr="0032366C">
              <w:rPr>
                <w:rStyle w:val="a3"/>
                <w:rFonts w:ascii="Times New Roman" w:eastAsia="標楷體" w:hAnsi="Times New Roman" w:cs="Times New Roman"/>
                <w:szCs w:val="24"/>
              </w:rPr>
              <w:t>1110-016-6</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畢業生流向調查</w:t>
            </w:r>
            <w:bookmarkEnd w:id="5"/>
            <w:r w:rsidRPr="0032366C">
              <w:rPr>
                <w:rFonts w:ascii="Times New Roman" w:eastAsia="標楷體" w:hAnsi="Times New Roman" w:cs="Times New Roman"/>
                <w:szCs w:val="24"/>
              </w:rPr>
              <w:fldChar w:fldCharType="end"/>
            </w:r>
          </w:p>
        </w:tc>
        <w:tc>
          <w:tcPr>
            <w:tcW w:w="234" w:type="pct"/>
            <w:shd w:val="clear" w:color="auto" w:fill="auto"/>
            <w:vAlign w:val="center"/>
          </w:tcPr>
          <w:p w14:paraId="7921CA9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206647F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EE4B138"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66F71E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C72A755"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5118FEB3" w14:textId="77777777" w:rsidTr="008727FE">
        <w:tc>
          <w:tcPr>
            <w:tcW w:w="318" w:type="pct"/>
            <w:shd w:val="clear" w:color="auto" w:fill="auto"/>
            <w:vAlign w:val="center"/>
          </w:tcPr>
          <w:p w14:paraId="5F61F70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44" w:type="pct"/>
            <w:shd w:val="clear" w:color="auto" w:fill="auto"/>
            <w:vAlign w:val="center"/>
          </w:tcPr>
          <w:p w14:paraId="4C4FBF9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p>
        </w:tc>
        <w:tc>
          <w:tcPr>
            <w:tcW w:w="1329" w:type="pct"/>
            <w:shd w:val="clear" w:color="auto" w:fill="auto"/>
            <w:vAlign w:val="center"/>
          </w:tcPr>
          <w:p w14:paraId="2A769040"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Pr="0032366C">
                <w:rPr>
                  <w:rStyle w:val="a3"/>
                  <w:rFonts w:ascii="Times New Roman" w:eastAsia="標楷體" w:hAnsi="Times New Roman" w:cs="Times New Roman"/>
                  <w:szCs w:val="24"/>
                </w:rPr>
                <w:t>1110-017</w:t>
              </w:r>
              <w:r w:rsidRPr="0032366C">
                <w:rPr>
                  <w:rStyle w:val="a3"/>
                  <w:rFonts w:ascii="Times New Roman" w:eastAsia="標楷體" w:hAnsi="Times New Roman" w:cs="Times New Roman"/>
                  <w:szCs w:val="24"/>
                </w:rPr>
                <w:t>優良教學獎助生遴選與獎勵作業</w:t>
              </w:r>
            </w:hyperlink>
          </w:p>
        </w:tc>
        <w:tc>
          <w:tcPr>
            <w:tcW w:w="234" w:type="pct"/>
            <w:shd w:val="clear" w:color="auto" w:fill="auto"/>
            <w:vAlign w:val="center"/>
          </w:tcPr>
          <w:p w14:paraId="2188B32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4</w:t>
            </w:r>
          </w:p>
        </w:tc>
        <w:tc>
          <w:tcPr>
            <w:tcW w:w="428" w:type="pct"/>
            <w:shd w:val="clear" w:color="auto" w:fill="auto"/>
            <w:vAlign w:val="center"/>
          </w:tcPr>
          <w:p w14:paraId="144DB91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4C23346"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935B35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C2DB8D8"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0C50C270" w14:textId="77777777" w:rsidTr="008727FE">
        <w:tc>
          <w:tcPr>
            <w:tcW w:w="318" w:type="pct"/>
            <w:shd w:val="clear" w:color="auto" w:fill="auto"/>
            <w:vAlign w:val="center"/>
          </w:tcPr>
          <w:p w14:paraId="46EFF6C3"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44" w:type="pct"/>
            <w:shd w:val="clear" w:color="auto" w:fill="auto"/>
            <w:vAlign w:val="center"/>
          </w:tcPr>
          <w:p w14:paraId="7EDA799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p>
        </w:tc>
        <w:tc>
          <w:tcPr>
            <w:tcW w:w="1329" w:type="pct"/>
            <w:shd w:val="clear" w:color="auto" w:fill="auto"/>
            <w:vAlign w:val="center"/>
          </w:tcPr>
          <w:p w14:paraId="1E77A57F"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Pr="0032366C">
                <w:rPr>
                  <w:rStyle w:val="a3"/>
                  <w:rFonts w:ascii="Times New Roman" w:eastAsia="標楷體" w:hAnsi="Times New Roman" w:cs="Times New Roman"/>
                  <w:szCs w:val="24"/>
                </w:rPr>
                <w:t>1110-018</w:t>
              </w:r>
              <w:r w:rsidRPr="0032366C">
                <w:rPr>
                  <w:rStyle w:val="a3"/>
                  <w:rFonts w:ascii="Times New Roman" w:eastAsia="標楷體" w:hAnsi="Times New Roman" w:cs="Times New Roman"/>
                  <w:szCs w:val="24"/>
                </w:rPr>
                <w:t>弱勢學生學習輔導機制作業</w:t>
              </w:r>
            </w:hyperlink>
          </w:p>
        </w:tc>
        <w:tc>
          <w:tcPr>
            <w:tcW w:w="234" w:type="pct"/>
            <w:shd w:val="clear" w:color="auto" w:fill="auto"/>
            <w:vAlign w:val="center"/>
          </w:tcPr>
          <w:p w14:paraId="6F14B48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7</w:t>
            </w:r>
          </w:p>
        </w:tc>
        <w:tc>
          <w:tcPr>
            <w:tcW w:w="428" w:type="pct"/>
            <w:shd w:val="clear" w:color="auto" w:fill="auto"/>
            <w:vAlign w:val="center"/>
          </w:tcPr>
          <w:p w14:paraId="085F8701" w14:textId="77777777" w:rsidR="00B55BD2" w:rsidRPr="0032366C" w:rsidRDefault="00B55BD2"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53CAD58E"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76F7829" w14:textId="77777777" w:rsidR="00B55BD2" w:rsidRPr="0032366C"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A6192FC" w14:textId="77777777" w:rsidR="00B55BD2" w:rsidRPr="0032366C" w:rsidRDefault="00B55BD2" w:rsidP="008727FE">
            <w:pPr>
              <w:adjustRightInd w:val="0"/>
              <w:snapToGrid w:val="0"/>
              <w:spacing w:line="0" w:lineRule="atLeast"/>
              <w:jc w:val="both"/>
              <w:rPr>
                <w:rFonts w:ascii="Times New Roman" w:eastAsia="標楷體" w:hAnsi="Times New Roman" w:cs="Times New Roman"/>
                <w:color w:val="FF0000"/>
                <w:szCs w:val="24"/>
              </w:rPr>
            </w:pPr>
          </w:p>
        </w:tc>
      </w:tr>
      <w:tr w:rsidR="00B55BD2" w:rsidRPr="0032366C" w14:paraId="48E4036C" w14:textId="77777777" w:rsidTr="008727FE">
        <w:tc>
          <w:tcPr>
            <w:tcW w:w="318" w:type="pct"/>
            <w:shd w:val="clear" w:color="auto" w:fill="auto"/>
            <w:vAlign w:val="center"/>
          </w:tcPr>
          <w:p w14:paraId="114003F4"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44" w:type="pct"/>
            <w:shd w:val="clear" w:color="auto" w:fill="auto"/>
            <w:vAlign w:val="center"/>
          </w:tcPr>
          <w:p w14:paraId="5FE46322"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p>
        </w:tc>
        <w:tc>
          <w:tcPr>
            <w:tcW w:w="1329" w:type="pct"/>
            <w:shd w:val="clear" w:color="auto" w:fill="auto"/>
            <w:vAlign w:val="center"/>
          </w:tcPr>
          <w:p w14:paraId="57BBF1BB"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轉系申請作業" w:history="1">
              <w:r w:rsidRPr="0032366C">
                <w:rPr>
                  <w:rStyle w:val="a3"/>
                  <w:rFonts w:ascii="Times New Roman" w:eastAsia="標楷體" w:hAnsi="Times New Roman" w:cs="Times New Roman"/>
                  <w:szCs w:val="24"/>
                </w:rPr>
                <w:t>1110-019</w:t>
              </w:r>
              <w:r w:rsidRPr="0032366C">
                <w:rPr>
                  <w:rStyle w:val="a3"/>
                  <w:rFonts w:ascii="Times New Roman" w:eastAsia="標楷體" w:hAnsi="Times New Roman" w:cs="Times New Roman"/>
                  <w:szCs w:val="24"/>
                </w:rPr>
                <w:t>轉系申請作業</w:t>
              </w:r>
            </w:hyperlink>
          </w:p>
        </w:tc>
        <w:tc>
          <w:tcPr>
            <w:tcW w:w="234" w:type="pct"/>
            <w:shd w:val="clear" w:color="auto" w:fill="auto"/>
            <w:vAlign w:val="center"/>
          </w:tcPr>
          <w:p w14:paraId="60357FBA"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7F71F8E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265C8AC"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5D04EE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3705E72"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37A4A329" w14:textId="77777777" w:rsidTr="008727FE">
        <w:tc>
          <w:tcPr>
            <w:tcW w:w="318" w:type="pct"/>
            <w:shd w:val="clear" w:color="auto" w:fill="auto"/>
            <w:vAlign w:val="center"/>
          </w:tcPr>
          <w:p w14:paraId="6E640F1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44" w:type="pct"/>
            <w:shd w:val="clear" w:color="auto" w:fill="auto"/>
            <w:vAlign w:val="center"/>
          </w:tcPr>
          <w:p w14:paraId="0FA2C7E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p>
        </w:tc>
        <w:tc>
          <w:tcPr>
            <w:tcW w:w="1329" w:type="pct"/>
            <w:shd w:val="clear" w:color="auto" w:fill="auto"/>
            <w:vAlign w:val="center"/>
          </w:tcPr>
          <w:p w14:paraId="72DCDDAF"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停開課程作業" w:history="1">
              <w:r w:rsidRPr="0032366C">
                <w:rPr>
                  <w:rStyle w:val="a3"/>
                  <w:rFonts w:ascii="Times New Roman" w:eastAsia="標楷體" w:hAnsi="Times New Roman" w:cs="Times New Roman"/>
                  <w:szCs w:val="24"/>
                </w:rPr>
                <w:t>1110-020</w:t>
              </w:r>
              <w:r w:rsidRPr="0032366C">
                <w:rPr>
                  <w:rStyle w:val="a3"/>
                  <w:rFonts w:ascii="Times New Roman" w:eastAsia="標楷體" w:hAnsi="Times New Roman" w:cs="Times New Roman"/>
                  <w:szCs w:val="24"/>
                </w:rPr>
                <w:t>停開課程作業</w:t>
              </w:r>
            </w:hyperlink>
          </w:p>
        </w:tc>
        <w:tc>
          <w:tcPr>
            <w:tcW w:w="234" w:type="pct"/>
            <w:shd w:val="clear" w:color="auto" w:fill="auto"/>
            <w:vAlign w:val="center"/>
          </w:tcPr>
          <w:p w14:paraId="1E3175D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6A81947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82A56C8"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B4FE23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2A539BC"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73F24E86" w14:textId="77777777" w:rsidTr="008727FE">
        <w:tc>
          <w:tcPr>
            <w:tcW w:w="318" w:type="pct"/>
            <w:shd w:val="clear" w:color="auto" w:fill="auto"/>
            <w:vAlign w:val="center"/>
          </w:tcPr>
          <w:p w14:paraId="421428C5"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44" w:type="pct"/>
            <w:shd w:val="clear" w:color="auto" w:fill="auto"/>
            <w:vAlign w:val="center"/>
          </w:tcPr>
          <w:p w14:paraId="1A6CF55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329" w:type="pct"/>
            <w:shd w:val="clear" w:color="auto" w:fill="auto"/>
            <w:vAlign w:val="center"/>
          </w:tcPr>
          <w:p w14:paraId="610CFA6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教師授課鐘點數計算" w:history="1">
              <w:r w:rsidRPr="0032366C">
                <w:rPr>
                  <w:rStyle w:val="a3"/>
                  <w:rFonts w:ascii="Times New Roman" w:eastAsia="標楷體" w:hAnsi="Times New Roman" w:cs="Times New Roman"/>
                  <w:szCs w:val="24"/>
                </w:rPr>
                <w:t>1110-</w:t>
              </w:r>
              <w:r w:rsidRPr="00B25191">
                <w:rPr>
                  <w:rStyle w:val="a3"/>
                  <w:rFonts w:ascii="Times New Roman" w:eastAsia="標楷體" w:hAnsi="Times New Roman" w:cs="Times New Roman" w:hint="eastAsia"/>
                  <w:szCs w:val="24"/>
                </w:rPr>
                <w:t>021</w:t>
              </w:r>
              <w:r w:rsidRPr="00B25191">
                <w:rPr>
                  <w:rStyle w:val="a3"/>
                  <w:rFonts w:ascii="Times New Roman" w:eastAsia="標楷體" w:hAnsi="Times New Roman" w:cs="Times New Roman" w:hint="eastAsia"/>
                  <w:szCs w:val="24"/>
                </w:rPr>
                <w:t>授課鐘點數計算</w:t>
              </w:r>
            </w:hyperlink>
          </w:p>
        </w:tc>
        <w:tc>
          <w:tcPr>
            <w:tcW w:w="234" w:type="pct"/>
            <w:shd w:val="clear" w:color="auto" w:fill="auto"/>
            <w:vAlign w:val="center"/>
          </w:tcPr>
          <w:p w14:paraId="49EEF53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6F41465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6348D3D"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91B2CF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2989E00" w14:textId="77777777" w:rsidR="00B55BD2" w:rsidRPr="0032366C" w:rsidRDefault="00B55BD2" w:rsidP="008727FE">
            <w:pPr>
              <w:pStyle w:val="Default"/>
              <w:snapToGrid w:val="0"/>
              <w:spacing w:line="0" w:lineRule="atLeast"/>
              <w:jc w:val="both"/>
              <w:rPr>
                <w:rFonts w:ascii="Times New Roman" w:eastAsia="標楷體" w:hAnsi="Times New Roman" w:cs="Times New Roman"/>
                <w:color w:val="auto"/>
                <w:kern w:val="2"/>
              </w:rPr>
            </w:pPr>
          </w:p>
        </w:tc>
      </w:tr>
      <w:tr w:rsidR="00B55BD2" w:rsidRPr="0032366C" w14:paraId="3B00957F" w14:textId="77777777" w:rsidTr="008727FE">
        <w:tc>
          <w:tcPr>
            <w:tcW w:w="318" w:type="pct"/>
            <w:shd w:val="clear" w:color="auto" w:fill="auto"/>
            <w:vAlign w:val="center"/>
          </w:tcPr>
          <w:p w14:paraId="31BB536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44" w:type="pct"/>
            <w:shd w:val="clear" w:color="auto" w:fill="auto"/>
            <w:vAlign w:val="center"/>
          </w:tcPr>
          <w:p w14:paraId="7A7C7A6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p>
        </w:tc>
        <w:tc>
          <w:tcPr>
            <w:tcW w:w="1329" w:type="pct"/>
            <w:shd w:val="clear" w:color="auto" w:fill="auto"/>
            <w:vAlign w:val="center"/>
          </w:tcPr>
          <w:p w14:paraId="14709A49"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研究生畢業離校作業" w:history="1">
              <w:r w:rsidRPr="0032366C">
                <w:rPr>
                  <w:rStyle w:val="a3"/>
                  <w:rFonts w:ascii="Times New Roman" w:eastAsia="標楷體" w:hAnsi="Times New Roman" w:cs="Times New Roman"/>
                  <w:szCs w:val="24"/>
                </w:rPr>
                <w:t>1110-022</w:t>
              </w:r>
              <w:r w:rsidRPr="0032366C">
                <w:rPr>
                  <w:rStyle w:val="a3"/>
                  <w:rFonts w:ascii="Times New Roman" w:eastAsia="標楷體" w:hAnsi="Times New Roman" w:cs="Times New Roman"/>
                  <w:szCs w:val="24"/>
                </w:rPr>
                <w:t>研究生畢業離校作業</w:t>
              </w:r>
            </w:hyperlink>
          </w:p>
        </w:tc>
        <w:tc>
          <w:tcPr>
            <w:tcW w:w="234" w:type="pct"/>
            <w:shd w:val="clear" w:color="auto" w:fill="auto"/>
            <w:vAlign w:val="center"/>
          </w:tcPr>
          <w:p w14:paraId="3EDBA67B" w14:textId="77777777" w:rsidR="00B55BD2" w:rsidRPr="00180422" w:rsidRDefault="00B55BD2"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0B8E8CDC"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6BE9508"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8684E3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48C7210"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6AA37755" w14:textId="77777777" w:rsidTr="008727FE">
        <w:tc>
          <w:tcPr>
            <w:tcW w:w="318" w:type="pct"/>
            <w:shd w:val="clear" w:color="auto" w:fill="auto"/>
            <w:vAlign w:val="center"/>
          </w:tcPr>
          <w:p w14:paraId="2074002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44" w:type="pct"/>
            <w:shd w:val="clear" w:color="auto" w:fill="auto"/>
            <w:vAlign w:val="center"/>
          </w:tcPr>
          <w:p w14:paraId="1D35C76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p>
        </w:tc>
        <w:tc>
          <w:tcPr>
            <w:tcW w:w="1329" w:type="pct"/>
            <w:shd w:val="clear" w:color="auto" w:fill="auto"/>
            <w:vAlign w:val="center"/>
          </w:tcPr>
          <w:p w14:paraId="332FBD52"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逾期未註冊處理作業" w:history="1">
              <w:r w:rsidRPr="0032366C">
                <w:rPr>
                  <w:rStyle w:val="a3"/>
                  <w:rFonts w:ascii="Times New Roman" w:eastAsia="標楷體" w:hAnsi="Times New Roman" w:cs="Times New Roman"/>
                  <w:szCs w:val="24"/>
                </w:rPr>
                <w:t>1110-023</w:t>
              </w:r>
              <w:r w:rsidRPr="0032366C">
                <w:rPr>
                  <w:rStyle w:val="a3"/>
                  <w:rFonts w:ascii="Times New Roman" w:eastAsia="標楷體" w:hAnsi="Times New Roman" w:cs="Times New Roman"/>
                  <w:szCs w:val="24"/>
                </w:rPr>
                <w:t>逾期未註冊處理作業</w:t>
              </w:r>
            </w:hyperlink>
          </w:p>
        </w:tc>
        <w:tc>
          <w:tcPr>
            <w:tcW w:w="234" w:type="pct"/>
            <w:shd w:val="clear" w:color="auto" w:fill="auto"/>
            <w:vAlign w:val="center"/>
          </w:tcPr>
          <w:p w14:paraId="497EB2C7" w14:textId="77777777" w:rsidR="00B55BD2" w:rsidRPr="00180422" w:rsidRDefault="00B55BD2"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1C9D5AC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BB06001"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85FECC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30BE6D6"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49F39159" w14:textId="77777777" w:rsidTr="008727FE">
        <w:tc>
          <w:tcPr>
            <w:tcW w:w="318" w:type="pct"/>
            <w:shd w:val="clear" w:color="auto" w:fill="auto"/>
            <w:vAlign w:val="center"/>
          </w:tcPr>
          <w:p w14:paraId="1C25DEA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44" w:type="pct"/>
            <w:shd w:val="clear" w:color="auto" w:fill="auto"/>
            <w:vAlign w:val="center"/>
          </w:tcPr>
          <w:p w14:paraId="73DC9B24"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4</w:t>
            </w:r>
          </w:p>
        </w:tc>
        <w:tc>
          <w:tcPr>
            <w:tcW w:w="1329" w:type="pct"/>
            <w:shd w:val="clear" w:color="auto" w:fill="auto"/>
            <w:vAlign w:val="center"/>
          </w:tcPr>
          <w:p w14:paraId="71389D6D"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士班畢業離校作業" w:history="1">
              <w:r w:rsidRPr="0032366C">
                <w:rPr>
                  <w:rStyle w:val="a3"/>
                  <w:rFonts w:ascii="Times New Roman" w:eastAsia="標楷體" w:hAnsi="Times New Roman" w:cs="Times New Roman"/>
                  <w:szCs w:val="24"/>
                </w:rPr>
                <w:t>1110-024</w:t>
              </w:r>
              <w:r w:rsidRPr="0032366C">
                <w:rPr>
                  <w:rStyle w:val="a3"/>
                  <w:rFonts w:ascii="Times New Roman" w:eastAsia="標楷體" w:hAnsi="Times New Roman" w:cs="Times New Roman"/>
                  <w:kern w:val="0"/>
                  <w:szCs w:val="24"/>
                  <w:lang w:val="zh-TW"/>
                </w:rPr>
                <w:t>學士班畢業離校作業</w:t>
              </w:r>
            </w:hyperlink>
          </w:p>
        </w:tc>
        <w:tc>
          <w:tcPr>
            <w:tcW w:w="234" w:type="pct"/>
            <w:shd w:val="clear" w:color="auto" w:fill="auto"/>
            <w:vAlign w:val="center"/>
          </w:tcPr>
          <w:p w14:paraId="23FC476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28" w:type="pct"/>
            <w:shd w:val="clear" w:color="auto" w:fill="auto"/>
            <w:vAlign w:val="center"/>
          </w:tcPr>
          <w:p w14:paraId="204CD892"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F1D26D1"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C66E83B"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2E80422"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0768613E" w14:textId="77777777" w:rsidTr="008727FE">
        <w:tc>
          <w:tcPr>
            <w:tcW w:w="318" w:type="pct"/>
            <w:shd w:val="clear" w:color="auto" w:fill="auto"/>
            <w:vAlign w:val="center"/>
          </w:tcPr>
          <w:p w14:paraId="201BED0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44" w:type="pct"/>
            <w:shd w:val="clear" w:color="auto" w:fill="auto"/>
            <w:vAlign w:val="center"/>
          </w:tcPr>
          <w:p w14:paraId="6A62173D"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p>
        </w:tc>
        <w:tc>
          <w:tcPr>
            <w:tcW w:w="1329" w:type="pct"/>
            <w:shd w:val="clear" w:color="auto" w:fill="auto"/>
            <w:vAlign w:val="center"/>
          </w:tcPr>
          <w:p w14:paraId="5022613E"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hyperlink w:anchor="學分抵免作業" w:history="1">
              <w:r w:rsidRPr="0032366C">
                <w:rPr>
                  <w:rStyle w:val="a3"/>
                  <w:rFonts w:ascii="Times New Roman" w:eastAsia="標楷體" w:hAnsi="Times New Roman" w:cs="Times New Roman"/>
                  <w:szCs w:val="24"/>
                </w:rPr>
                <w:t>1110-025</w:t>
              </w:r>
              <w:r w:rsidRPr="0032366C">
                <w:rPr>
                  <w:rStyle w:val="a3"/>
                  <w:rFonts w:ascii="Times New Roman" w:eastAsia="標楷體" w:hAnsi="Times New Roman" w:cs="Times New Roman"/>
                  <w:szCs w:val="24"/>
                </w:rPr>
                <w:t>學分抵免作業</w:t>
              </w:r>
            </w:hyperlink>
          </w:p>
        </w:tc>
        <w:tc>
          <w:tcPr>
            <w:tcW w:w="234" w:type="pct"/>
            <w:shd w:val="clear" w:color="auto" w:fill="auto"/>
            <w:vAlign w:val="center"/>
          </w:tcPr>
          <w:p w14:paraId="51F95872"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3</w:t>
            </w:r>
          </w:p>
        </w:tc>
        <w:tc>
          <w:tcPr>
            <w:tcW w:w="428" w:type="pct"/>
            <w:shd w:val="clear" w:color="auto" w:fill="auto"/>
            <w:vAlign w:val="center"/>
          </w:tcPr>
          <w:p w14:paraId="65C2EDD8" w14:textId="77777777" w:rsidR="00B55BD2" w:rsidRPr="0032366C" w:rsidRDefault="00B55BD2" w:rsidP="008727FE">
            <w:pPr>
              <w:adjustRightInd w:val="0"/>
              <w:snapToGrid w:val="0"/>
              <w:spacing w:line="0" w:lineRule="atLeast"/>
              <w:jc w:val="center"/>
              <w:rPr>
                <w:rFonts w:ascii="Times New Roman" w:eastAsia="標楷體" w:hAnsi="Times New Roman" w:cs="Times New Roman"/>
                <w:b/>
                <w:szCs w:val="24"/>
              </w:rPr>
            </w:pPr>
          </w:p>
        </w:tc>
        <w:tc>
          <w:tcPr>
            <w:tcW w:w="429" w:type="pct"/>
            <w:shd w:val="clear" w:color="auto" w:fill="auto"/>
            <w:vAlign w:val="center"/>
          </w:tcPr>
          <w:p w14:paraId="022B6EE9"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74A8249"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07519B7"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4E249895" w14:textId="77777777" w:rsidTr="008727FE">
        <w:tc>
          <w:tcPr>
            <w:tcW w:w="318" w:type="pct"/>
            <w:shd w:val="clear" w:color="auto" w:fill="auto"/>
            <w:vAlign w:val="center"/>
          </w:tcPr>
          <w:p w14:paraId="4A67403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44" w:type="pct"/>
            <w:shd w:val="clear" w:color="auto" w:fill="auto"/>
            <w:vAlign w:val="center"/>
          </w:tcPr>
          <w:p w14:paraId="7618779E" w14:textId="77777777" w:rsidR="00B55BD2" w:rsidRPr="0032366C" w:rsidRDefault="00B55BD2" w:rsidP="008727FE">
            <w:pPr>
              <w:adjustRightInd w:val="0"/>
              <w:snapToGrid w:val="0"/>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329" w:type="pct"/>
            <w:shd w:val="clear" w:color="auto" w:fill="auto"/>
            <w:vAlign w:val="center"/>
          </w:tcPr>
          <w:p w14:paraId="23B1D439"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Pr="0032366C">
                <w:rPr>
                  <w:rStyle w:val="a3"/>
                  <w:rFonts w:ascii="Times New Roman" w:eastAsia="標楷體" w:hAnsi="Times New Roman" w:cs="Times New Roman"/>
                  <w:szCs w:val="24"/>
                </w:rPr>
                <w:t>1110-026</w:t>
              </w:r>
              <w:r w:rsidRPr="0032366C">
                <w:rPr>
                  <w:rStyle w:val="a3"/>
                  <w:rFonts w:ascii="Times New Roman" w:eastAsia="標楷體" w:hAnsi="Times New Roman" w:cs="Times New Roman"/>
                  <w:szCs w:val="24"/>
                </w:rPr>
                <w:t>研究生學位考試程序</w:t>
              </w:r>
            </w:hyperlink>
          </w:p>
        </w:tc>
        <w:tc>
          <w:tcPr>
            <w:tcW w:w="234" w:type="pct"/>
            <w:shd w:val="clear" w:color="auto" w:fill="auto"/>
            <w:vAlign w:val="center"/>
          </w:tcPr>
          <w:p w14:paraId="782750DE"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28" w:type="pct"/>
            <w:shd w:val="clear" w:color="auto" w:fill="auto"/>
            <w:vAlign w:val="center"/>
          </w:tcPr>
          <w:p w14:paraId="17563D67"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627E497F" w14:textId="77777777" w:rsidR="00B55BD2" w:rsidRPr="0032366C" w:rsidRDefault="00B55BD2"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1D66601"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913F82D" w14:textId="77777777" w:rsidR="00B55BD2" w:rsidRPr="0032366C" w:rsidRDefault="00B55BD2" w:rsidP="008727FE">
            <w:pPr>
              <w:adjustRightInd w:val="0"/>
              <w:snapToGrid w:val="0"/>
              <w:spacing w:line="0" w:lineRule="atLeast"/>
              <w:jc w:val="both"/>
              <w:rPr>
                <w:rFonts w:ascii="Times New Roman" w:eastAsia="標楷體" w:hAnsi="Times New Roman" w:cs="Times New Roman"/>
                <w:szCs w:val="24"/>
              </w:rPr>
            </w:pPr>
          </w:p>
        </w:tc>
      </w:tr>
      <w:tr w:rsidR="00B55BD2" w:rsidRPr="0032366C" w14:paraId="2A70DCF2" w14:textId="77777777" w:rsidTr="008727FE">
        <w:tc>
          <w:tcPr>
            <w:tcW w:w="318" w:type="pct"/>
            <w:shd w:val="clear" w:color="auto" w:fill="auto"/>
            <w:vAlign w:val="center"/>
          </w:tcPr>
          <w:p w14:paraId="6CFE7BD8"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9</w:t>
            </w:r>
          </w:p>
        </w:tc>
        <w:tc>
          <w:tcPr>
            <w:tcW w:w="544" w:type="pct"/>
            <w:shd w:val="clear" w:color="auto" w:fill="auto"/>
            <w:vAlign w:val="center"/>
          </w:tcPr>
          <w:p w14:paraId="79E20700"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bookmarkStart w:id="6" w:name="簽訂實習流程作業"/>
        <w:tc>
          <w:tcPr>
            <w:tcW w:w="1329" w:type="pct"/>
            <w:shd w:val="clear" w:color="auto" w:fill="auto"/>
            <w:vAlign w:val="center"/>
          </w:tcPr>
          <w:p w14:paraId="6F337CD0" w14:textId="77777777" w:rsidR="00B55BD2" w:rsidRPr="0032366C" w:rsidRDefault="00B55BD2" w:rsidP="008727FE">
            <w:pPr>
              <w:adjustRightInd w:val="0"/>
              <w:snapToGrid w:val="0"/>
              <w:spacing w:line="0" w:lineRule="atLeast"/>
              <w:jc w:val="both"/>
              <w:rPr>
                <w:rFonts w:ascii="Times New Roman" w:eastAsia="標楷體" w:hAnsi="Times New Roman" w:cs="Times New Roman"/>
                <w:color w:val="FF0000"/>
              </w:rPr>
            </w:pPr>
            <w:r w:rsidRPr="0032366C">
              <w:rPr>
                <w:rStyle w:val="a3"/>
                <w:rFonts w:ascii="Times New Roman" w:eastAsia="標楷體" w:hAnsi="Times New Roman" w:cs="Times New Roman"/>
                <w:color w:val="2F5496" w:themeColor="accent1" w:themeShade="BF"/>
                <w:szCs w:val="24"/>
              </w:rPr>
              <w:fldChar w:fldCharType="begin"/>
            </w:r>
            <w:r w:rsidRPr="0032366C">
              <w:rPr>
                <w:rStyle w:val="a3"/>
                <w:rFonts w:ascii="Times New Roman" w:eastAsia="標楷體" w:hAnsi="Times New Roman" w:cs="Times New Roman"/>
                <w:color w:val="2F5496" w:themeColor="accent1" w:themeShade="BF"/>
                <w:szCs w:val="24"/>
              </w:rPr>
              <w:instrText>HYPERLINK  \l "</w:instrText>
            </w:r>
            <w:r w:rsidRPr="0032366C">
              <w:rPr>
                <w:rStyle w:val="a3"/>
                <w:rFonts w:ascii="Times New Roman" w:eastAsia="標楷體" w:hAnsi="Times New Roman" w:cs="Times New Roman"/>
                <w:color w:val="2F5496" w:themeColor="accent1" w:themeShade="BF"/>
                <w:szCs w:val="24"/>
              </w:rPr>
              <w:instrText>學生實習作業</w:instrText>
            </w:r>
            <w:r w:rsidRPr="0032366C">
              <w:rPr>
                <w:rStyle w:val="a3"/>
                <w:rFonts w:ascii="Times New Roman" w:eastAsia="標楷體" w:hAnsi="Times New Roman" w:cs="Times New Roman"/>
                <w:color w:val="2F5496" w:themeColor="accent1" w:themeShade="BF"/>
                <w:szCs w:val="24"/>
              </w:rPr>
              <w:instrText>"</w:instrText>
            </w:r>
            <w:r w:rsidRPr="0032366C">
              <w:rPr>
                <w:rStyle w:val="a3"/>
                <w:rFonts w:ascii="Times New Roman" w:eastAsia="標楷體" w:hAnsi="Times New Roman" w:cs="Times New Roman"/>
                <w:color w:val="2F5496" w:themeColor="accent1" w:themeShade="BF"/>
                <w:szCs w:val="24"/>
              </w:rPr>
              <w:fldChar w:fldCharType="separate"/>
            </w:r>
            <w:r w:rsidRPr="0032366C">
              <w:rPr>
                <w:rStyle w:val="a3"/>
                <w:rFonts w:ascii="Times New Roman" w:eastAsia="標楷體" w:hAnsi="Times New Roman" w:cs="Times New Roman"/>
                <w:color w:val="2F5496" w:themeColor="accent1" w:themeShade="BF"/>
                <w:szCs w:val="24"/>
              </w:rPr>
              <w:t>1110-027</w:t>
            </w:r>
            <w:r w:rsidRPr="0032366C">
              <w:rPr>
                <w:rStyle w:val="a3"/>
                <w:rFonts w:ascii="Times New Roman" w:eastAsia="標楷體" w:hAnsi="Times New Roman" w:cs="Times New Roman"/>
                <w:color w:val="2F5496" w:themeColor="accent1" w:themeShade="BF"/>
                <w:szCs w:val="24"/>
              </w:rPr>
              <w:t>學生實習合約簽訂作業</w:t>
            </w:r>
            <w:bookmarkEnd w:id="6"/>
            <w:r w:rsidRPr="0032366C">
              <w:rPr>
                <w:rStyle w:val="a3"/>
                <w:rFonts w:ascii="Times New Roman" w:eastAsia="標楷體" w:hAnsi="Times New Roman" w:cs="Times New Roman"/>
                <w:color w:val="2F5496" w:themeColor="accent1" w:themeShade="BF"/>
                <w:szCs w:val="24"/>
              </w:rPr>
              <w:fldChar w:fldCharType="end"/>
            </w:r>
          </w:p>
        </w:tc>
        <w:tc>
          <w:tcPr>
            <w:tcW w:w="234" w:type="pct"/>
            <w:shd w:val="clear" w:color="auto" w:fill="auto"/>
            <w:vAlign w:val="center"/>
          </w:tcPr>
          <w:p w14:paraId="25483478"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3</w:t>
            </w:r>
          </w:p>
        </w:tc>
        <w:tc>
          <w:tcPr>
            <w:tcW w:w="428" w:type="pct"/>
            <w:shd w:val="clear" w:color="auto" w:fill="auto"/>
            <w:vAlign w:val="center"/>
          </w:tcPr>
          <w:p w14:paraId="5E11B1A4"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67D8B672"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7FDC1365"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8E0FDAE" w14:textId="77777777" w:rsidR="00B55BD2" w:rsidRPr="003643E3" w:rsidRDefault="00B55BD2"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文件名稱修改及作業內容調整。</w:t>
            </w:r>
          </w:p>
        </w:tc>
      </w:tr>
      <w:tr w:rsidR="00B55BD2" w:rsidRPr="0032366C" w14:paraId="6A9B0CC2" w14:textId="77777777" w:rsidTr="008727FE">
        <w:tc>
          <w:tcPr>
            <w:tcW w:w="318" w:type="pct"/>
            <w:shd w:val="clear" w:color="auto" w:fill="auto"/>
            <w:vAlign w:val="center"/>
          </w:tcPr>
          <w:p w14:paraId="46D8F67F"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p>
        </w:tc>
        <w:tc>
          <w:tcPr>
            <w:tcW w:w="544" w:type="pct"/>
            <w:shd w:val="clear" w:color="auto" w:fill="auto"/>
            <w:vAlign w:val="center"/>
          </w:tcPr>
          <w:p w14:paraId="0C754406" w14:textId="77777777" w:rsidR="00B55BD2" w:rsidRPr="0032366C" w:rsidRDefault="00B55BD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1</w:t>
            </w:r>
          </w:p>
        </w:tc>
        <w:tc>
          <w:tcPr>
            <w:tcW w:w="1329" w:type="pct"/>
            <w:shd w:val="clear" w:color="auto" w:fill="auto"/>
            <w:vAlign w:val="center"/>
          </w:tcPr>
          <w:p w14:paraId="09BF6483" w14:textId="77777777" w:rsidR="00B55BD2" w:rsidRPr="0032366C" w:rsidRDefault="00B55BD2" w:rsidP="008727FE">
            <w:pPr>
              <w:adjustRightInd w:val="0"/>
              <w:snapToGrid w:val="0"/>
              <w:spacing w:line="0" w:lineRule="atLeast"/>
              <w:jc w:val="both"/>
              <w:rPr>
                <w:rStyle w:val="a3"/>
                <w:rFonts w:ascii="Times New Roman" w:eastAsia="標楷體" w:hAnsi="Times New Roman" w:cs="Times New Roman"/>
                <w:color w:val="2F5496" w:themeColor="accent1" w:themeShade="BF"/>
                <w:szCs w:val="24"/>
              </w:rPr>
            </w:pPr>
            <w:r w:rsidRPr="002F3F50">
              <w:rPr>
                <w:rFonts w:ascii="Times New Roman" w:eastAsia="標楷體" w:hAnsi="Times New Roman" w:cs="Times New Roman"/>
                <w:szCs w:val="24"/>
              </w:rPr>
              <w:t>1110-016-1</w:t>
            </w:r>
            <w:r w:rsidRPr="002F3F50">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2F3F50">
              <w:rPr>
                <w:rFonts w:ascii="Times New Roman" w:eastAsia="標楷體" w:hAnsi="Times New Roman" w:cs="Times New Roman"/>
                <w:szCs w:val="24"/>
              </w:rPr>
              <w:t>A.</w:t>
            </w:r>
            <w:r w:rsidRPr="002F3F50">
              <w:rPr>
                <w:rFonts w:ascii="Times New Roman" w:eastAsia="標楷體" w:hAnsi="Times New Roman" w:cs="Times New Roman"/>
                <w:szCs w:val="24"/>
              </w:rPr>
              <w:t>中大銜接課程</w:t>
            </w:r>
          </w:p>
        </w:tc>
        <w:tc>
          <w:tcPr>
            <w:tcW w:w="234" w:type="pct"/>
            <w:shd w:val="clear" w:color="auto" w:fill="auto"/>
            <w:vAlign w:val="center"/>
          </w:tcPr>
          <w:p w14:paraId="0E7FB043"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180422">
              <w:rPr>
                <w:rFonts w:ascii="Times New Roman" w:eastAsia="標楷體" w:hAnsi="Times New Roman" w:cs="Times New Roman"/>
                <w:szCs w:val="24"/>
              </w:rPr>
              <w:t>05</w:t>
            </w:r>
          </w:p>
        </w:tc>
        <w:tc>
          <w:tcPr>
            <w:tcW w:w="428" w:type="pct"/>
            <w:shd w:val="clear" w:color="auto" w:fill="auto"/>
            <w:vAlign w:val="center"/>
          </w:tcPr>
          <w:p w14:paraId="5399B66E"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4AF88DBA"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C61E466" w14:textId="77777777" w:rsidR="00B55BD2" w:rsidRPr="003643E3" w:rsidRDefault="00B55BD2"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t>作廢</w:t>
            </w:r>
          </w:p>
        </w:tc>
        <w:tc>
          <w:tcPr>
            <w:tcW w:w="1183" w:type="pct"/>
            <w:shd w:val="clear" w:color="auto" w:fill="auto"/>
            <w:vAlign w:val="center"/>
          </w:tcPr>
          <w:p w14:paraId="1283F001" w14:textId="77777777" w:rsidR="00B55BD2" w:rsidRPr="003643E3" w:rsidRDefault="00B55BD2" w:rsidP="008727FE">
            <w:pPr>
              <w:adjustRightInd w:val="0"/>
              <w:snapToGrid w:val="0"/>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rPr>
              <w:t>依實際執行情形，目前各院系沒有開設針對新生基本學科能力補強的相關課程，因此作廢。</w:t>
            </w:r>
          </w:p>
        </w:tc>
      </w:tr>
    </w:tbl>
    <w:p w14:paraId="594569BB" w14:textId="77777777" w:rsidR="00B55BD2" w:rsidRPr="0032366C" w:rsidRDefault="00B55BD2" w:rsidP="00880E96">
      <w:pPr>
        <w:jc w:val="right"/>
        <w:rPr>
          <w:rStyle w:val="a3"/>
          <w:rFonts w:ascii="Times New Roman" w:eastAsia="標楷體" w:hAnsi="Times New Roman" w:cs="Times New Roman"/>
          <w:sz w:val="16"/>
          <w:szCs w:val="16"/>
        </w:rPr>
      </w:pPr>
      <w:r>
        <w:rPr>
          <w:rFonts w:ascii="Times New Roman" w:eastAsia="標楷體" w:hAnsi="Times New Roman" w:cs="Times New Roman"/>
          <w:sz w:val="16"/>
          <w:szCs w:val="16"/>
        </w:rPr>
        <w:br w:type="textWrapping" w:clear="all"/>
      </w: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6F6236B" w14:textId="77777777" w:rsidR="00B55BD2" w:rsidRPr="0032366C" w:rsidRDefault="00B55BD2" w:rsidP="00880E96">
      <w:pPr>
        <w:jc w:val="right"/>
        <w:rPr>
          <w:rStyle w:val="a3"/>
          <w:rFonts w:ascii="Times New Roman" w:eastAsia="標楷體" w:hAnsi="Times New Roman" w:cs="Times New Roman"/>
          <w:sz w:val="16"/>
          <w:szCs w:val="16"/>
        </w:rPr>
      </w:pPr>
    </w:p>
    <w:p w14:paraId="3BB99CB5" w14:textId="77777777" w:rsidR="00B55BD2" w:rsidRPr="0032366C" w:rsidRDefault="00B55BD2" w:rsidP="00880E96">
      <w:pPr>
        <w:jc w:val="right"/>
        <w:rPr>
          <w:rFonts w:ascii="Times New Roman" w:eastAsia="標楷體" w:hAnsi="Times New Roman" w:cs="Times New Roman"/>
        </w:rPr>
      </w:pPr>
    </w:p>
    <w:p w14:paraId="5ABDA79D" w14:textId="77777777" w:rsidR="00B55BD2" w:rsidRPr="0032366C" w:rsidRDefault="00B55BD2" w:rsidP="00880E96">
      <w:pPr>
        <w:widowControl/>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38D42666" w14:textId="77777777" w:rsidR="00B55BD2" w:rsidRPr="0032366C" w:rsidRDefault="00B55BD2" w:rsidP="00880E96">
      <w:pPr>
        <w:pStyle w:val="31"/>
        <w:jc w:val="center"/>
        <w:rPr>
          <w:rFonts w:ascii="Times New Roman" w:hAnsi="Times New Roman" w:cs="Times New Roman"/>
          <w:sz w:val="36"/>
        </w:rPr>
      </w:pPr>
      <w:bookmarkStart w:id="7" w:name="_Toc146031006"/>
      <w:bookmarkStart w:id="8" w:name="_Toc16192639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
      <w:bookmarkEnd w:id="8"/>
    </w:p>
    <w:p w14:paraId="3DD1F444" w14:textId="77777777" w:rsidR="00B55BD2" w:rsidRPr="0032366C" w:rsidRDefault="00B55BD2" w:rsidP="00880E96">
      <w:pPr>
        <w:wordWrap w:val="0"/>
        <w:ind w:right="120"/>
        <w:jc w:val="right"/>
        <w:rPr>
          <w:rFonts w:ascii="Times New Roman" w:eastAsia="標楷體" w:hAnsi="Times New Roman" w:cs="Times New Roman"/>
          <w:strike/>
        </w:rPr>
      </w:pPr>
      <w:r w:rsidRPr="0032366C">
        <w:rPr>
          <w:rFonts w:ascii="Times New Roman" w:eastAsia="標楷體" w:hAnsi="Times New Roman" w:cs="Times New Roman"/>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B55BD2" w:rsidRPr="0032366C" w14:paraId="23ECD81C" w14:textId="77777777" w:rsidTr="003643E3">
        <w:trPr>
          <w:tblHeader/>
          <w:jc w:val="center"/>
        </w:trPr>
        <w:tc>
          <w:tcPr>
            <w:tcW w:w="417" w:type="pct"/>
            <w:vAlign w:val="center"/>
            <w:hideMark/>
          </w:tcPr>
          <w:p w14:paraId="3A94AD0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2" w:type="pct"/>
            <w:vAlign w:val="center"/>
            <w:hideMark/>
          </w:tcPr>
          <w:p w14:paraId="74BF5EC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2" w:type="pct"/>
            <w:vAlign w:val="center"/>
            <w:hideMark/>
          </w:tcPr>
          <w:p w14:paraId="6CA2F13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806" w:type="pct"/>
            <w:vAlign w:val="center"/>
            <w:hideMark/>
          </w:tcPr>
          <w:p w14:paraId="420BF85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4" w:type="pct"/>
            <w:vAlign w:val="center"/>
            <w:hideMark/>
          </w:tcPr>
          <w:p w14:paraId="6042C7B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47" w:type="pct"/>
            <w:vAlign w:val="center"/>
            <w:hideMark/>
          </w:tcPr>
          <w:p w14:paraId="7CF5AF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47" w:type="pct"/>
            <w:vAlign w:val="center"/>
            <w:hideMark/>
          </w:tcPr>
          <w:p w14:paraId="7853BAD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45" w:type="pct"/>
            <w:vAlign w:val="center"/>
            <w:hideMark/>
          </w:tcPr>
          <w:p w14:paraId="3F3308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B55BD2" w:rsidRPr="0032366C" w14:paraId="1C310ADF" w14:textId="77777777" w:rsidTr="003643E3">
        <w:trPr>
          <w:trHeight w:val="32"/>
          <w:jc w:val="center"/>
        </w:trPr>
        <w:tc>
          <w:tcPr>
            <w:tcW w:w="417" w:type="pct"/>
            <w:vMerge w:val="restart"/>
            <w:vAlign w:val="center"/>
            <w:hideMark/>
          </w:tcPr>
          <w:p w14:paraId="502B69D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務處</w:t>
            </w:r>
          </w:p>
        </w:tc>
        <w:tc>
          <w:tcPr>
            <w:tcW w:w="282" w:type="pct"/>
            <w:vAlign w:val="center"/>
            <w:hideMark/>
          </w:tcPr>
          <w:p w14:paraId="2C8905E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2" w:type="pct"/>
            <w:vAlign w:val="center"/>
            <w:hideMark/>
          </w:tcPr>
          <w:p w14:paraId="1FB40E6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806" w:type="pct"/>
            <w:vAlign w:val="center"/>
            <w:hideMark/>
          </w:tcPr>
          <w:p w14:paraId="5998D0E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1</w:t>
            </w:r>
            <w:r w:rsidRPr="0032366C">
              <w:rPr>
                <w:rFonts w:ascii="Times New Roman" w:eastAsia="標楷體" w:hAnsi="Times New Roman" w:cs="Times New Roman"/>
                <w:szCs w:val="24"/>
              </w:rPr>
              <w:t>學生註冊作業</w:t>
            </w:r>
          </w:p>
        </w:tc>
        <w:tc>
          <w:tcPr>
            <w:tcW w:w="964" w:type="pct"/>
            <w:vAlign w:val="center"/>
            <w:hideMark/>
          </w:tcPr>
          <w:p w14:paraId="5692AE5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5438296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99A66A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360307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621F4F19" w14:textId="77777777" w:rsidTr="003643E3">
        <w:trPr>
          <w:trHeight w:val="197"/>
          <w:jc w:val="center"/>
        </w:trPr>
        <w:tc>
          <w:tcPr>
            <w:tcW w:w="417" w:type="pct"/>
            <w:vMerge/>
            <w:vAlign w:val="center"/>
            <w:hideMark/>
          </w:tcPr>
          <w:p w14:paraId="207AD03A"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hideMark/>
          </w:tcPr>
          <w:p w14:paraId="2292F1E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2" w:type="pct"/>
            <w:vAlign w:val="center"/>
            <w:hideMark/>
          </w:tcPr>
          <w:p w14:paraId="7A57D50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806" w:type="pct"/>
            <w:vAlign w:val="center"/>
            <w:hideMark/>
          </w:tcPr>
          <w:p w14:paraId="169570A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2</w:t>
            </w:r>
            <w:r w:rsidRPr="0032366C">
              <w:rPr>
                <w:rFonts w:ascii="Times New Roman" w:eastAsia="標楷體" w:hAnsi="Times New Roman" w:cs="Times New Roman"/>
                <w:szCs w:val="24"/>
              </w:rPr>
              <w:t>學生學籍管理作業</w:t>
            </w:r>
          </w:p>
        </w:tc>
        <w:tc>
          <w:tcPr>
            <w:tcW w:w="964" w:type="pct"/>
            <w:vAlign w:val="center"/>
            <w:hideMark/>
          </w:tcPr>
          <w:p w14:paraId="7E0E6B6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A3A96D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04B8D8D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262C4A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49F923EC" w14:textId="77777777" w:rsidTr="003643E3">
        <w:trPr>
          <w:trHeight w:val="145"/>
          <w:jc w:val="center"/>
        </w:trPr>
        <w:tc>
          <w:tcPr>
            <w:tcW w:w="417" w:type="pct"/>
            <w:vMerge/>
            <w:vAlign w:val="center"/>
            <w:hideMark/>
          </w:tcPr>
          <w:p w14:paraId="662A6BC3"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hideMark/>
          </w:tcPr>
          <w:p w14:paraId="0475177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2" w:type="pct"/>
            <w:vAlign w:val="center"/>
            <w:hideMark/>
          </w:tcPr>
          <w:p w14:paraId="1B1130B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806" w:type="pct"/>
            <w:vAlign w:val="center"/>
            <w:hideMark/>
          </w:tcPr>
          <w:p w14:paraId="7D863D6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3</w:t>
            </w:r>
            <w:r w:rsidRPr="0032366C">
              <w:rPr>
                <w:rFonts w:ascii="Times New Roman" w:eastAsia="標楷體" w:hAnsi="Times New Roman" w:cs="Times New Roman"/>
                <w:szCs w:val="24"/>
              </w:rPr>
              <w:t>課程規劃作業</w:t>
            </w:r>
          </w:p>
        </w:tc>
        <w:tc>
          <w:tcPr>
            <w:tcW w:w="964" w:type="pct"/>
            <w:vAlign w:val="center"/>
            <w:hideMark/>
          </w:tcPr>
          <w:p w14:paraId="21EDCA3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3A72A1B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5AB333E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7DC501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5DA0B05D" w14:textId="77777777" w:rsidTr="003643E3">
        <w:trPr>
          <w:trHeight w:val="83"/>
          <w:jc w:val="center"/>
        </w:trPr>
        <w:tc>
          <w:tcPr>
            <w:tcW w:w="417" w:type="pct"/>
            <w:vMerge/>
            <w:vAlign w:val="center"/>
            <w:hideMark/>
          </w:tcPr>
          <w:p w14:paraId="75E3FCF5"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hideMark/>
          </w:tcPr>
          <w:p w14:paraId="466C363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2" w:type="pct"/>
            <w:vAlign w:val="center"/>
            <w:hideMark/>
          </w:tcPr>
          <w:p w14:paraId="4069D07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806" w:type="pct"/>
            <w:vAlign w:val="center"/>
            <w:hideMark/>
          </w:tcPr>
          <w:p w14:paraId="366EA32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1</w:t>
            </w:r>
            <w:r w:rsidRPr="00524EBC">
              <w:rPr>
                <w:rFonts w:ascii="Times New Roman" w:eastAsia="標楷體" w:hAnsi="Times New Roman" w:cs="Times New Roman" w:hint="eastAsia"/>
                <w:szCs w:val="24"/>
              </w:rPr>
              <w:t>選課作業</w:t>
            </w:r>
            <w:r w:rsidRPr="00524EBC">
              <w:rPr>
                <w:rFonts w:ascii="Times New Roman" w:eastAsia="標楷體" w:hAnsi="Times New Roman" w:cs="Times New Roman" w:hint="eastAsia"/>
                <w:szCs w:val="24"/>
              </w:rPr>
              <w:t>-A.</w:t>
            </w:r>
            <w:r w:rsidRPr="00524EBC">
              <w:rPr>
                <w:rFonts w:ascii="Times New Roman" w:eastAsia="標楷體" w:hAnsi="Times New Roman" w:cs="Times New Roman" w:hint="eastAsia"/>
                <w:szCs w:val="24"/>
              </w:rPr>
              <w:t>開課暨排課作業</w:t>
            </w:r>
          </w:p>
        </w:tc>
        <w:tc>
          <w:tcPr>
            <w:tcW w:w="964" w:type="pct"/>
            <w:vAlign w:val="center"/>
            <w:hideMark/>
          </w:tcPr>
          <w:p w14:paraId="4D75945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32C8958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41D90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0D50538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1A00451F" w14:textId="77777777" w:rsidTr="003643E3">
        <w:trPr>
          <w:trHeight w:val="290"/>
          <w:jc w:val="center"/>
        </w:trPr>
        <w:tc>
          <w:tcPr>
            <w:tcW w:w="417" w:type="pct"/>
            <w:vMerge/>
            <w:vAlign w:val="center"/>
            <w:hideMark/>
          </w:tcPr>
          <w:p w14:paraId="789ACF93"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hideMark/>
          </w:tcPr>
          <w:p w14:paraId="661A3AE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2" w:type="pct"/>
            <w:vAlign w:val="center"/>
            <w:hideMark/>
          </w:tcPr>
          <w:p w14:paraId="17529D8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806" w:type="pct"/>
            <w:vAlign w:val="center"/>
            <w:hideMark/>
          </w:tcPr>
          <w:p w14:paraId="5772870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2</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初選作業</w:t>
            </w:r>
          </w:p>
        </w:tc>
        <w:tc>
          <w:tcPr>
            <w:tcW w:w="964" w:type="pct"/>
            <w:vAlign w:val="center"/>
            <w:hideMark/>
          </w:tcPr>
          <w:p w14:paraId="5FB2235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500231E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F41ED7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F40F4E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6BF22713" w14:textId="77777777" w:rsidTr="003643E3">
        <w:trPr>
          <w:trHeight w:val="356"/>
          <w:jc w:val="center"/>
        </w:trPr>
        <w:tc>
          <w:tcPr>
            <w:tcW w:w="417" w:type="pct"/>
            <w:vMerge/>
            <w:vAlign w:val="center"/>
            <w:hideMark/>
          </w:tcPr>
          <w:p w14:paraId="17686BC3"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hideMark/>
          </w:tcPr>
          <w:p w14:paraId="1BFAE5D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2" w:type="pct"/>
            <w:vAlign w:val="center"/>
            <w:hideMark/>
          </w:tcPr>
          <w:p w14:paraId="0350465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806" w:type="pct"/>
            <w:vAlign w:val="center"/>
            <w:hideMark/>
          </w:tcPr>
          <w:p w14:paraId="39A669C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3</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加退選及補選作業</w:t>
            </w:r>
          </w:p>
        </w:tc>
        <w:tc>
          <w:tcPr>
            <w:tcW w:w="964" w:type="pct"/>
            <w:vAlign w:val="center"/>
            <w:hideMark/>
          </w:tcPr>
          <w:p w14:paraId="403463F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34EBCA7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4C2A82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ABA664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36C3BC7B" w14:textId="77777777" w:rsidTr="003643E3">
        <w:trPr>
          <w:trHeight w:val="280"/>
          <w:jc w:val="center"/>
        </w:trPr>
        <w:tc>
          <w:tcPr>
            <w:tcW w:w="417" w:type="pct"/>
            <w:vMerge/>
            <w:vAlign w:val="center"/>
          </w:tcPr>
          <w:p w14:paraId="43D20514"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tcPr>
          <w:p w14:paraId="6B19AFC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2" w:type="pct"/>
            <w:vAlign w:val="center"/>
          </w:tcPr>
          <w:p w14:paraId="537A15A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806" w:type="pct"/>
            <w:vAlign w:val="center"/>
          </w:tcPr>
          <w:p w14:paraId="0D9D7AE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4</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棄選作業</w:t>
            </w:r>
          </w:p>
        </w:tc>
        <w:tc>
          <w:tcPr>
            <w:tcW w:w="964" w:type="pct"/>
            <w:vAlign w:val="center"/>
          </w:tcPr>
          <w:p w14:paraId="6D81354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tcPr>
          <w:p w14:paraId="10E5CF9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tcPr>
          <w:p w14:paraId="5B58C15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tcPr>
          <w:p w14:paraId="76FF2F3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8D28F35" w14:textId="77777777" w:rsidTr="003643E3">
        <w:trPr>
          <w:trHeight w:val="280"/>
          <w:jc w:val="center"/>
        </w:trPr>
        <w:tc>
          <w:tcPr>
            <w:tcW w:w="417" w:type="pct"/>
            <w:vMerge/>
            <w:vAlign w:val="center"/>
            <w:hideMark/>
          </w:tcPr>
          <w:p w14:paraId="0E2290A1"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hideMark/>
          </w:tcPr>
          <w:p w14:paraId="5F13311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2" w:type="pct"/>
            <w:vAlign w:val="center"/>
            <w:hideMark/>
          </w:tcPr>
          <w:p w14:paraId="7E4E95C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806" w:type="pct"/>
            <w:vAlign w:val="center"/>
            <w:hideMark/>
          </w:tcPr>
          <w:p w14:paraId="27D487A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1</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成績登錄繳交作業</w:t>
            </w:r>
          </w:p>
        </w:tc>
        <w:tc>
          <w:tcPr>
            <w:tcW w:w="964" w:type="pct"/>
            <w:vAlign w:val="center"/>
            <w:hideMark/>
          </w:tcPr>
          <w:p w14:paraId="1F65BAE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1CC045E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747614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286C966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33F05F5B" w14:textId="77777777" w:rsidTr="003643E3">
        <w:trPr>
          <w:trHeight w:val="360"/>
          <w:jc w:val="center"/>
        </w:trPr>
        <w:tc>
          <w:tcPr>
            <w:tcW w:w="417" w:type="pct"/>
            <w:vMerge/>
            <w:vAlign w:val="center"/>
            <w:hideMark/>
          </w:tcPr>
          <w:p w14:paraId="70CCE162"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tcPr>
          <w:p w14:paraId="7EEF537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2" w:type="pct"/>
            <w:vAlign w:val="center"/>
            <w:hideMark/>
          </w:tcPr>
          <w:p w14:paraId="3E62584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806" w:type="pct"/>
            <w:vAlign w:val="center"/>
            <w:hideMark/>
          </w:tcPr>
          <w:p w14:paraId="5DE2218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2</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成績更正與保存作業</w:t>
            </w:r>
          </w:p>
        </w:tc>
        <w:tc>
          <w:tcPr>
            <w:tcW w:w="964" w:type="pct"/>
            <w:vAlign w:val="center"/>
            <w:hideMark/>
          </w:tcPr>
          <w:p w14:paraId="472CB0D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1889644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9D7C8E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6436E6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3270084C" w14:textId="77777777" w:rsidTr="003643E3">
        <w:trPr>
          <w:trHeight w:val="142"/>
          <w:jc w:val="center"/>
        </w:trPr>
        <w:tc>
          <w:tcPr>
            <w:tcW w:w="417" w:type="pct"/>
            <w:vMerge/>
            <w:vAlign w:val="center"/>
            <w:hideMark/>
          </w:tcPr>
          <w:p w14:paraId="27870764"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tcPr>
          <w:p w14:paraId="02335F4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2" w:type="pct"/>
            <w:vAlign w:val="center"/>
            <w:hideMark/>
          </w:tcPr>
          <w:p w14:paraId="07DBA38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806" w:type="pct"/>
            <w:vAlign w:val="center"/>
            <w:hideMark/>
          </w:tcPr>
          <w:p w14:paraId="101D3F6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6</w:t>
            </w:r>
            <w:r w:rsidRPr="0032366C">
              <w:rPr>
                <w:rFonts w:ascii="Times New Roman" w:eastAsia="標楷體" w:hAnsi="Times New Roman" w:cs="Times New Roman"/>
                <w:szCs w:val="24"/>
              </w:rPr>
              <w:t>扣考作業</w:t>
            </w:r>
          </w:p>
        </w:tc>
        <w:tc>
          <w:tcPr>
            <w:tcW w:w="964" w:type="pct"/>
            <w:vAlign w:val="center"/>
            <w:hideMark/>
          </w:tcPr>
          <w:p w14:paraId="4D14FB5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38FC03E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72E804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DFCB31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10BB2D29" w14:textId="77777777" w:rsidTr="003643E3">
        <w:trPr>
          <w:trHeight w:val="32"/>
          <w:jc w:val="center"/>
        </w:trPr>
        <w:tc>
          <w:tcPr>
            <w:tcW w:w="417" w:type="pct"/>
            <w:vMerge/>
            <w:vAlign w:val="center"/>
            <w:hideMark/>
          </w:tcPr>
          <w:p w14:paraId="0EFB1E42"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2C48AD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2" w:type="pct"/>
            <w:vMerge w:val="restart"/>
            <w:vAlign w:val="center"/>
            <w:hideMark/>
          </w:tcPr>
          <w:p w14:paraId="591025A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806" w:type="pct"/>
            <w:vMerge w:val="restart"/>
            <w:vAlign w:val="center"/>
            <w:hideMark/>
          </w:tcPr>
          <w:p w14:paraId="5B81BB61" w14:textId="77777777" w:rsidR="00B55BD2" w:rsidRPr="0032366C" w:rsidRDefault="00B55BD2" w:rsidP="00FD5960">
            <w:pPr>
              <w:spacing w:line="0" w:lineRule="atLeast"/>
              <w:jc w:val="both"/>
              <w:rPr>
                <w:rFonts w:ascii="Times New Roman" w:eastAsia="標楷體" w:hAnsi="Times New Roman" w:cs="Times New Roman"/>
                <w:szCs w:val="24"/>
              </w:rPr>
            </w:pPr>
            <w:hyperlink w:anchor="教師評鑑作業" w:history="1">
              <w:r w:rsidRPr="0032366C">
                <w:rPr>
                  <w:rFonts w:ascii="Times New Roman" w:eastAsia="標楷體" w:hAnsi="Times New Roman" w:cs="Times New Roman"/>
                  <w:szCs w:val="24"/>
                </w:rPr>
                <w:t>1110-007</w:t>
              </w:r>
              <w:r w:rsidRPr="0032366C">
                <w:rPr>
                  <w:rFonts w:ascii="Times New Roman" w:eastAsia="標楷體" w:hAnsi="Times New Roman" w:cs="Times New Roman"/>
                  <w:szCs w:val="24"/>
                </w:rPr>
                <w:t>教師評鑑作業</w:t>
              </w:r>
            </w:hyperlink>
            <w:r w:rsidRPr="0032366C">
              <w:rPr>
                <w:rFonts w:ascii="Times New Roman" w:eastAsia="標楷體" w:hAnsi="Times New Roman" w:cs="Times New Roman"/>
                <w:szCs w:val="24"/>
              </w:rPr>
              <w:t>（新）</w:t>
            </w:r>
          </w:p>
        </w:tc>
        <w:tc>
          <w:tcPr>
            <w:tcW w:w="964" w:type="pct"/>
            <w:vAlign w:val="center"/>
            <w:hideMark/>
          </w:tcPr>
          <w:p w14:paraId="1AFE632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C2EFD7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21BE11A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3B7E43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36B368EE" w14:textId="77777777" w:rsidTr="003643E3">
        <w:trPr>
          <w:trHeight w:val="32"/>
          <w:jc w:val="center"/>
        </w:trPr>
        <w:tc>
          <w:tcPr>
            <w:tcW w:w="417" w:type="pct"/>
            <w:vMerge/>
            <w:vAlign w:val="center"/>
            <w:hideMark/>
          </w:tcPr>
          <w:p w14:paraId="77C03830"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24386F6B"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4171797"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4F0CCC8"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44ECCEB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4BC386A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7112FF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969461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6FD193BF" w14:textId="77777777" w:rsidTr="003643E3">
        <w:trPr>
          <w:trHeight w:val="32"/>
          <w:jc w:val="center"/>
        </w:trPr>
        <w:tc>
          <w:tcPr>
            <w:tcW w:w="417" w:type="pct"/>
            <w:vMerge/>
            <w:vAlign w:val="center"/>
            <w:hideMark/>
          </w:tcPr>
          <w:p w14:paraId="1BCD3440"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tcPr>
          <w:p w14:paraId="2A5A4129" w14:textId="77777777" w:rsidR="00B55BD2" w:rsidRPr="0032366C" w:rsidRDefault="00B55BD2"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2" w:type="pct"/>
            <w:vAlign w:val="center"/>
            <w:hideMark/>
          </w:tcPr>
          <w:p w14:paraId="6382876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806" w:type="pct"/>
            <w:vAlign w:val="center"/>
            <w:hideMark/>
          </w:tcPr>
          <w:p w14:paraId="2192500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8</w:t>
            </w:r>
            <w:r w:rsidRPr="0032366C">
              <w:rPr>
                <w:rFonts w:ascii="Times New Roman" w:eastAsia="標楷體" w:hAnsi="Times New Roman" w:cs="Times New Roman"/>
                <w:szCs w:val="24"/>
              </w:rPr>
              <w:t>教學優良教師遴選與獎勵作業</w:t>
            </w:r>
          </w:p>
        </w:tc>
        <w:tc>
          <w:tcPr>
            <w:tcW w:w="964" w:type="pct"/>
            <w:vAlign w:val="center"/>
            <w:hideMark/>
          </w:tcPr>
          <w:p w14:paraId="0514871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F903F5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BDA1A2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92B5E68"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59120D5" w14:textId="77777777" w:rsidTr="003643E3">
        <w:trPr>
          <w:trHeight w:val="32"/>
          <w:jc w:val="center"/>
        </w:trPr>
        <w:tc>
          <w:tcPr>
            <w:tcW w:w="417" w:type="pct"/>
            <w:vMerge/>
            <w:vAlign w:val="center"/>
            <w:hideMark/>
          </w:tcPr>
          <w:p w14:paraId="561DE9AA"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49A128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2" w:type="pct"/>
            <w:vMerge w:val="restart"/>
            <w:vAlign w:val="center"/>
            <w:hideMark/>
          </w:tcPr>
          <w:p w14:paraId="35C56A8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806" w:type="pct"/>
            <w:vMerge w:val="restart"/>
            <w:vAlign w:val="center"/>
            <w:hideMark/>
          </w:tcPr>
          <w:p w14:paraId="7193D02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1</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中意見調查</w:t>
            </w:r>
          </w:p>
        </w:tc>
        <w:tc>
          <w:tcPr>
            <w:tcW w:w="964" w:type="pct"/>
            <w:vAlign w:val="center"/>
            <w:hideMark/>
          </w:tcPr>
          <w:p w14:paraId="4EA604B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210E86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DB1A40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2EE286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01E36D0A" w14:textId="77777777" w:rsidTr="003643E3">
        <w:trPr>
          <w:trHeight w:val="32"/>
          <w:jc w:val="center"/>
        </w:trPr>
        <w:tc>
          <w:tcPr>
            <w:tcW w:w="417" w:type="pct"/>
            <w:vMerge/>
            <w:vAlign w:val="center"/>
            <w:hideMark/>
          </w:tcPr>
          <w:p w14:paraId="7BA5594D"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115FDB95"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577994E"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8410552"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71761FA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BA88C0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C0FC97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4B0E8E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07BD7DC" w14:textId="77777777" w:rsidTr="003643E3">
        <w:trPr>
          <w:trHeight w:val="32"/>
          <w:jc w:val="center"/>
        </w:trPr>
        <w:tc>
          <w:tcPr>
            <w:tcW w:w="417" w:type="pct"/>
            <w:vMerge/>
            <w:vAlign w:val="center"/>
            <w:hideMark/>
          </w:tcPr>
          <w:p w14:paraId="0CDAD5ED"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24DAEE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2" w:type="pct"/>
            <w:vMerge w:val="restart"/>
            <w:vAlign w:val="center"/>
            <w:hideMark/>
          </w:tcPr>
          <w:p w14:paraId="393BC18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806" w:type="pct"/>
            <w:vMerge w:val="restart"/>
            <w:vAlign w:val="center"/>
            <w:hideMark/>
          </w:tcPr>
          <w:p w14:paraId="447C3EF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2</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末意見調查</w:t>
            </w:r>
            <w:r w:rsidRPr="00524EBC">
              <w:rPr>
                <w:rFonts w:ascii="Times New Roman" w:eastAsia="標楷體" w:hAnsi="Times New Roman" w:cs="Times New Roman" w:hint="eastAsia"/>
                <w:szCs w:val="24"/>
              </w:rPr>
              <w:tab/>
            </w:r>
          </w:p>
        </w:tc>
        <w:tc>
          <w:tcPr>
            <w:tcW w:w="964" w:type="pct"/>
            <w:vAlign w:val="center"/>
            <w:hideMark/>
          </w:tcPr>
          <w:p w14:paraId="6D89862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4FEBF42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A03988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6FE2FC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7F526D29" w14:textId="77777777" w:rsidTr="003643E3">
        <w:trPr>
          <w:trHeight w:val="32"/>
          <w:jc w:val="center"/>
        </w:trPr>
        <w:tc>
          <w:tcPr>
            <w:tcW w:w="417" w:type="pct"/>
            <w:vMerge/>
            <w:vAlign w:val="center"/>
            <w:hideMark/>
          </w:tcPr>
          <w:p w14:paraId="6A14E258"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3E3C387D"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74FEA2E"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FD7A739"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4F371E9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109E058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94741D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DB4E21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5B043D68" w14:textId="77777777" w:rsidTr="003643E3">
        <w:trPr>
          <w:trHeight w:val="237"/>
          <w:jc w:val="center"/>
        </w:trPr>
        <w:tc>
          <w:tcPr>
            <w:tcW w:w="417" w:type="pct"/>
            <w:vMerge/>
            <w:vAlign w:val="center"/>
            <w:hideMark/>
          </w:tcPr>
          <w:p w14:paraId="1832B1D0"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BDC2C0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2" w:type="pct"/>
            <w:vMerge w:val="restart"/>
            <w:vAlign w:val="center"/>
            <w:hideMark/>
          </w:tcPr>
          <w:p w14:paraId="78924D4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806" w:type="pct"/>
            <w:vMerge w:val="restart"/>
            <w:vAlign w:val="center"/>
            <w:hideMark/>
          </w:tcPr>
          <w:p w14:paraId="1FAC82E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1</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研究生獎學金作業</w:t>
            </w:r>
          </w:p>
        </w:tc>
        <w:tc>
          <w:tcPr>
            <w:tcW w:w="964" w:type="pct"/>
            <w:vAlign w:val="center"/>
            <w:hideMark/>
          </w:tcPr>
          <w:p w14:paraId="3825A79D" w14:textId="77777777" w:rsidR="00B55BD2" w:rsidRPr="0032366C" w:rsidRDefault="00B55BD2" w:rsidP="00FD5960">
            <w:pPr>
              <w:spacing w:line="0" w:lineRule="atLeast"/>
              <w:jc w:val="both"/>
              <w:rPr>
                <w:rFonts w:ascii="Times New Roman" w:eastAsia="標楷體" w:hAnsi="Times New Roman" w:cs="Times New Roman"/>
                <w:kern w:val="0"/>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179BFC8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6331C8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1DB742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5C4BA31C" w14:textId="77777777" w:rsidTr="003643E3">
        <w:trPr>
          <w:trHeight w:val="32"/>
          <w:jc w:val="center"/>
        </w:trPr>
        <w:tc>
          <w:tcPr>
            <w:tcW w:w="417" w:type="pct"/>
            <w:vMerge/>
            <w:vAlign w:val="center"/>
            <w:hideMark/>
          </w:tcPr>
          <w:p w14:paraId="4CB4A9EE"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49E7F690"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62EAC9C1"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44AC9FA"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243365F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2DCA9D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66DBFB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B613C1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70FC944C" w14:textId="77777777" w:rsidTr="003643E3">
        <w:trPr>
          <w:trHeight w:val="407"/>
          <w:jc w:val="center"/>
        </w:trPr>
        <w:tc>
          <w:tcPr>
            <w:tcW w:w="417" w:type="pct"/>
            <w:vMerge/>
            <w:vAlign w:val="center"/>
            <w:hideMark/>
          </w:tcPr>
          <w:p w14:paraId="5CBD5824"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6EB374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92" w:type="pct"/>
            <w:vMerge w:val="restart"/>
            <w:vAlign w:val="center"/>
            <w:hideMark/>
          </w:tcPr>
          <w:p w14:paraId="68B5066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806" w:type="pct"/>
            <w:vMerge w:val="restart"/>
            <w:vAlign w:val="center"/>
            <w:hideMark/>
          </w:tcPr>
          <w:p w14:paraId="03C33BD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2</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研究生助學金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助理</w:t>
            </w:r>
          </w:p>
        </w:tc>
        <w:tc>
          <w:tcPr>
            <w:tcW w:w="964" w:type="pct"/>
            <w:vAlign w:val="center"/>
            <w:hideMark/>
          </w:tcPr>
          <w:p w14:paraId="73DB773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4578E66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A2BAF1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8E915F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50A400C" w14:textId="77777777" w:rsidTr="003643E3">
        <w:trPr>
          <w:trHeight w:val="32"/>
          <w:jc w:val="center"/>
        </w:trPr>
        <w:tc>
          <w:tcPr>
            <w:tcW w:w="417" w:type="pct"/>
            <w:vMerge/>
            <w:vAlign w:val="center"/>
            <w:hideMark/>
          </w:tcPr>
          <w:p w14:paraId="24D21335"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2A37ABCD"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4C69F41"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2D85AE7"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0124250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2ADB14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C77811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F9FEB1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ED76C41" w14:textId="77777777" w:rsidTr="003643E3">
        <w:trPr>
          <w:trHeight w:val="151"/>
          <w:jc w:val="center"/>
        </w:trPr>
        <w:tc>
          <w:tcPr>
            <w:tcW w:w="417" w:type="pct"/>
            <w:vMerge/>
            <w:vAlign w:val="center"/>
            <w:hideMark/>
          </w:tcPr>
          <w:p w14:paraId="3547E7C6"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293617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2" w:type="pct"/>
            <w:vMerge w:val="restart"/>
            <w:vAlign w:val="center"/>
            <w:hideMark/>
          </w:tcPr>
          <w:p w14:paraId="0B0FA1A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806" w:type="pct"/>
            <w:vMerge w:val="restart"/>
            <w:vAlign w:val="center"/>
            <w:hideMark/>
          </w:tcPr>
          <w:p w14:paraId="71B826D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3</w:t>
            </w:r>
            <w:r w:rsidRPr="00524EBC">
              <w:rPr>
                <w:rFonts w:ascii="Times New Roman" w:eastAsia="標楷體" w:hAnsi="Times New Roman" w:cs="Times New Roman" w:hint="eastAsia"/>
                <w:szCs w:val="24"/>
              </w:rPr>
              <w:t>研究生獎助學金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C.</w:t>
            </w:r>
            <w:r w:rsidRPr="00524EBC">
              <w:rPr>
                <w:rFonts w:ascii="Times New Roman" w:eastAsia="標楷體" w:hAnsi="Times New Roman" w:cs="Times New Roman" w:hint="eastAsia"/>
                <w:szCs w:val="24"/>
              </w:rPr>
              <w:t>研究生助學金作業</w:t>
            </w:r>
            <w:r w:rsidRPr="00524EBC">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教學獎助生</w:t>
            </w:r>
          </w:p>
        </w:tc>
        <w:tc>
          <w:tcPr>
            <w:tcW w:w="964" w:type="pct"/>
            <w:vAlign w:val="center"/>
            <w:hideMark/>
          </w:tcPr>
          <w:p w14:paraId="40B76E1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5807034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014B67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5A8FBF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35CA02F0" w14:textId="77777777" w:rsidTr="003643E3">
        <w:trPr>
          <w:trHeight w:val="32"/>
          <w:jc w:val="center"/>
        </w:trPr>
        <w:tc>
          <w:tcPr>
            <w:tcW w:w="417" w:type="pct"/>
            <w:vMerge/>
            <w:vAlign w:val="center"/>
            <w:hideMark/>
          </w:tcPr>
          <w:p w14:paraId="3960C990"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51216BE2"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A349D63"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F86A21A"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0B058FB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F6667B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46A6DA2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A0D282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01D3C63B" w14:textId="77777777" w:rsidTr="003643E3">
        <w:trPr>
          <w:trHeight w:val="37"/>
          <w:jc w:val="center"/>
        </w:trPr>
        <w:tc>
          <w:tcPr>
            <w:tcW w:w="417" w:type="pct"/>
            <w:vMerge/>
            <w:vAlign w:val="center"/>
            <w:hideMark/>
          </w:tcPr>
          <w:p w14:paraId="21DF6F75"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tcPr>
          <w:p w14:paraId="13C38CCF" w14:textId="77777777" w:rsidR="00B55BD2" w:rsidRPr="0032366C" w:rsidRDefault="00B55BD2"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2" w:type="pct"/>
            <w:vAlign w:val="center"/>
            <w:hideMark/>
          </w:tcPr>
          <w:p w14:paraId="4FFDA89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806" w:type="pct"/>
            <w:vAlign w:val="center"/>
            <w:hideMark/>
          </w:tcPr>
          <w:p w14:paraId="513A201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1</w:t>
            </w:r>
            <w:r w:rsidRPr="0032366C">
              <w:rPr>
                <w:rFonts w:ascii="Times New Roman" w:eastAsia="標楷體" w:hAnsi="Times New Roman" w:cs="Times New Roman"/>
                <w:szCs w:val="24"/>
              </w:rPr>
              <w:t>補助數位化教材作業</w:t>
            </w:r>
          </w:p>
        </w:tc>
        <w:tc>
          <w:tcPr>
            <w:tcW w:w="964" w:type="pct"/>
            <w:vAlign w:val="center"/>
            <w:hideMark/>
          </w:tcPr>
          <w:p w14:paraId="3DEF089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162AA0E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C6C131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9252A4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E737EC5" w14:textId="77777777" w:rsidTr="003643E3">
        <w:trPr>
          <w:trHeight w:val="32"/>
          <w:jc w:val="center"/>
        </w:trPr>
        <w:tc>
          <w:tcPr>
            <w:tcW w:w="417" w:type="pct"/>
            <w:vMerge/>
            <w:vAlign w:val="center"/>
            <w:hideMark/>
          </w:tcPr>
          <w:p w14:paraId="34687025"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5A3037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2" w:type="pct"/>
            <w:vMerge w:val="restart"/>
            <w:vAlign w:val="center"/>
            <w:hideMark/>
          </w:tcPr>
          <w:p w14:paraId="79C8329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806" w:type="pct"/>
            <w:vMerge w:val="restart"/>
            <w:vAlign w:val="center"/>
            <w:hideMark/>
          </w:tcPr>
          <w:p w14:paraId="104A70B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2</w:t>
            </w:r>
            <w:r w:rsidRPr="0032366C">
              <w:rPr>
                <w:rFonts w:ascii="Times New Roman" w:eastAsia="標楷體" w:hAnsi="Times New Roman" w:cs="Times New Roman"/>
                <w:szCs w:val="24"/>
              </w:rPr>
              <w:t>就業輔導作業</w:t>
            </w:r>
          </w:p>
        </w:tc>
        <w:tc>
          <w:tcPr>
            <w:tcW w:w="964" w:type="pct"/>
            <w:vAlign w:val="center"/>
            <w:hideMark/>
          </w:tcPr>
          <w:p w14:paraId="12D3525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00A5AA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8446E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462D43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274075C2" w14:textId="77777777" w:rsidTr="003643E3">
        <w:trPr>
          <w:trHeight w:val="32"/>
          <w:jc w:val="center"/>
        </w:trPr>
        <w:tc>
          <w:tcPr>
            <w:tcW w:w="417" w:type="pct"/>
            <w:vMerge/>
            <w:vAlign w:val="center"/>
            <w:hideMark/>
          </w:tcPr>
          <w:p w14:paraId="3FD32807"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22B373EE"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9732DB4"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2AD2DBB"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38C0228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3DF91C0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8B474C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DF1FB3F"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24DCDF4D" w14:textId="77777777" w:rsidTr="003643E3">
        <w:trPr>
          <w:trHeight w:val="32"/>
          <w:jc w:val="center"/>
        </w:trPr>
        <w:tc>
          <w:tcPr>
            <w:tcW w:w="417" w:type="pct"/>
            <w:vMerge/>
            <w:vAlign w:val="center"/>
            <w:hideMark/>
          </w:tcPr>
          <w:p w14:paraId="6EF24D18"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08485B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492" w:type="pct"/>
            <w:vMerge w:val="restart"/>
            <w:vAlign w:val="center"/>
            <w:hideMark/>
          </w:tcPr>
          <w:p w14:paraId="570A517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806" w:type="pct"/>
            <w:vMerge w:val="restart"/>
            <w:vAlign w:val="center"/>
            <w:hideMark/>
          </w:tcPr>
          <w:p w14:paraId="41E4EEF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3</w:t>
            </w:r>
            <w:r w:rsidRPr="0032366C">
              <w:rPr>
                <w:rFonts w:ascii="Times New Roman" w:eastAsia="標楷體" w:hAnsi="Times New Roman" w:cs="Times New Roman"/>
                <w:szCs w:val="24"/>
              </w:rPr>
              <w:t>辦理應屆畢業生流向調查作業</w:t>
            </w:r>
          </w:p>
        </w:tc>
        <w:tc>
          <w:tcPr>
            <w:tcW w:w="964" w:type="pct"/>
            <w:vAlign w:val="center"/>
            <w:hideMark/>
          </w:tcPr>
          <w:p w14:paraId="06B1642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E5C433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48BC2B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0BAAF1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30427E07" w14:textId="77777777" w:rsidTr="003643E3">
        <w:trPr>
          <w:trHeight w:val="32"/>
          <w:jc w:val="center"/>
        </w:trPr>
        <w:tc>
          <w:tcPr>
            <w:tcW w:w="417" w:type="pct"/>
            <w:vMerge/>
            <w:vAlign w:val="center"/>
            <w:hideMark/>
          </w:tcPr>
          <w:p w14:paraId="486F58CD"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72AE836A"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BF47CA2"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D5E27E5"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002D5C4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6738D7D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ABD561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C9C38F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578BA055" w14:textId="77777777" w:rsidTr="003643E3">
        <w:trPr>
          <w:trHeight w:val="32"/>
          <w:jc w:val="center"/>
        </w:trPr>
        <w:tc>
          <w:tcPr>
            <w:tcW w:w="417" w:type="pct"/>
            <w:vMerge/>
            <w:vAlign w:val="center"/>
            <w:hideMark/>
          </w:tcPr>
          <w:p w14:paraId="01E996A8"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Align w:val="center"/>
          </w:tcPr>
          <w:p w14:paraId="794562C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492" w:type="pct"/>
            <w:vAlign w:val="center"/>
            <w:hideMark/>
          </w:tcPr>
          <w:p w14:paraId="75EB4B8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806" w:type="pct"/>
            <w:vAlign w:val="center"/>
            <w:hideMark/>
          </w:tcPr>
          <w:p w14:paraId="5EBD65B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4</w:t>
            </w:r>
            <w:r w:rsidRPr="0032366C">
              <w:rPr>
                <w:rFonts w:ascii="Times New Roman" w:eastAsia="標楷體" w:hAnsi="Times New Roman" w:cs="Times New Roman"/>
                <w:szCs w:val="24"/>
              </w:rPr>
              <w:t>教師社群作業</w:t>
            </w:r>
          </w:p>
        </w:tc>
        <w:tc>
          <w:tcPr>
            <w:tcW w:w="964" w:type="pct"/>
            <w:vAlign w:val="center"/>
            <w:hideMark/>
          </w:tcPr>
          <w:p w14:paraId="22F3F81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480952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3E7692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FBA423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2EED1127" w14:textId="77777777" w:rsidTr="003643E3">
        <w:trPr>
          <w:trHeight w:val="32"/>
          <w:jc w:val="center"/>
        </w:trPr>
        <w:tc>
          <w:tcPr>
            <w:tcW w:w="417" w:type="pct"/>
            <w:vMerge/>
            <w:vAlign w:val="center"/>
            <w:hideMark/>
          </w:tcPr>
          <w:p w14:paraId="2292C10F"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30530AA" w14:textId="77777777" w:rsidR="00B55BD2" w:rsidRPr="0032366C" w:rsidRDefault="00B55BD2"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492" w:type="pct"/>
            <w:vMerge w:val="restart"/>
            <w:vAlign w:val="center"/>
            <w:hideMark/>
          </w:tcPr>
          <w:p w14:paraId="2928F04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806" w:type="pct"/>
            <w:vMerge w:val="restart"/>
            <w:vAlign w:val="center"/>
            <w:hideMark/>
          </w:tcPr>
          <w:p w14:paraId="2295C94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1</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前學期</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與延畢生的預警輔導</w:t>
            </w:r>
          </w:p>
        </w:tc>
        <w:tc>
          <w:tcPr>
            <w:tcW w:w="964" w:type="pct"/>
            <w:vAlign w:val="center"/>
            <w:hideMark/>
          </w:tcPr>
          <w:p w14:paraId="67567BB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7BD4B85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AB045B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770014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AC97B8D" w14:textId="77777777" w:rsidTr="003643E3">
        <w:trPr>
          <w:trHeight w:val="32"/>
          <w:jc w:val="center"/>
        </w:trPr>
        <w:tc>
          <w:tcPr>
            <w:tcW w:w="417" w:type="pct"/>
            <w:vMerge/>
            <w:vAlign w:val="center"/>
            <w:hideMark/>
          </w:tcPr>
          <w:p w14:paraId="57B7C648"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403E8C14"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A909F87"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944C3BA"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3E158D9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BE4A2B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D43BC7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AA22DF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5EC7C46F" w14:textId="77777777" w:rsidTr="003643E3">
        <w:trPr>
          <w:trHeight w:val="69"/>
          <w:jc w:val="center"/>
        </w:trPr>
        <w:tc>
          <w:tcPr>
            <w:tcW w:w="417" w:type="pct"/>
            <w:vMerge/>
            <w:vAlign w:val="center"/>
            <w:hideMark/>
          </w:tcPr>
          <w:p w14:paraId="3E959382"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B48C06A" w14:textId="77777777" w:rsidR="00B55BD2" w:rsidRPr="0032366C" w:rsidRDefault="00B55BD2"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492" w:type="pct"/>
            <w:vMerge w:val="restart"/>
            <w:vAlign w:val="center"/>
            <w:hideMark/>
          </w:tcPr>
          <w:p w14:paraId="010A625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806" w:type="pct"/>
            <w:vMerge w:val="restart"/>
            <w:vAlign w:val="center"/>
            <w:hideMark/>
          </w:tcPr>
          <w:p w14:paraId="066BC0E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2</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本學期期中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的預警輔導</w:t>
            </w:r>
          </w:p>
        </w:tc>
        <w:tc>
          <w:tcPr>
            <w:tcW w:w="964" w:type="pct"/>
            <w:vAlign w:val="center"/>
            <w:hideMark/>
          </w:tcPr>
          <w:p w14:paraId="6ED35BB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3D71867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740C39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A9B9C4C"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0308CCA" w14:textId="77777777" w:rsidTr="003643E3">
        <w:trPr>
          <w:trHeight w:val="32"/>
          <w:jc w:val="center"/>
        </w:trPr>
        <w:tc>
          <w:tcPr>
            <w:tcW w:w="417" w:type="pct"/>
            <w:vMerge/>
            <w:vAlign w:val="center"/>
            <w:hideMark/>
          </w:tcPr>
          <w:p w14:paraId="30C7B256"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7811692D"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EFCDEAE"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5F79273"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15BA2C6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2474BF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439C13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6B6DC5C"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426780EA" w14:textId="77777777" w:rsidTr="003643E3">
        <w:trPr>
          <w:trHeight w:val="32"/>
          <w:jc w:val="center"/>
        </w:trPr>
        <w:tc>
          <w:tcPr>
            <w:tcW w:w="417" w:type="pct"/>
            <w:vMerge/>
            <w:vAlign w:val="center"/>
            <w:hideMark/>
          </w:tcPr>
          <w:p w14:paraId="2195F348"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10A2D917" w14:textId="77777777" w:rsidR="00B55BD2" w:rsidRPr="0032366C" w:rsidRDefault="00B55BD2"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4</w:t>
            </w:r>
          </w:p>
        </w:tc>
        <w:tc>
          <w:tcPr>
            <w:tcW w:w="492" w:type="pct"/>
            <w:vMerge w:val="restart"/>
            <w:vAlign w:val="center"/>
            <w:hideMark/>
          </w:tcPr>
          <w:p w14:paraId="526F093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806" w:type="pct"/>
            <w:vMerge w:val="restart"/>
            <w:vAlign w:val="center"/>
            <w:hideMark/>
          </w:tcPr>
          <w:p w14:paraId="08C1763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2</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B.</w:t>
            </w:r>
            <w:r w:rsidRPr="00087BA9">
              <w:rPr>
                <w:rFonts w:ascii="Times New Roman" w:eastAsia="標楷體" w:hAnsi="Times New Roman" w:cs="Times New Roman" w:hint="eastAsia"/>
                <w:szCs w:val="24"/>
              </w:rPr>
              <w:t>新生</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診斷與分析</w:t>
            </w:r>
          </w:p>
        </w:tc>
        <w:tc>
          <w:tcPr>
            <w:tcW w:w="964" w:type="pct"/>
            <w:vAlign w:val="center"/>
            <w:hideMark/>
          </w:tcPr>
          <w:p w14:paraId="00E12A2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919B0B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99C507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CC6D1B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5EB57A03" w14:textId="77777777" w:rsidTr="003643E3">
        <w:trPr>
          <w:trHeight w:val="32"/>
          <w:jc w:val="center"/>
        </w:trPr>
        <w:tc>
          <w:tcPr>
            <w:tcW w:w="417" w:type="pct"/>
            <w:vMerge/>
            <w:vAlign w:val="center"/>
            <w:hideMark/>
          </w:tcPr>
          <w:p w14:paraId="17C97663"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26CF8497"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021E596B"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61591910"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322367B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bottom w:val="single" w:sz="6" w:space="0" w:color="auto"/>
            </w:tcBorders>
            <w:vAlign w:val="center"/>
            <w:hideMark/>
          </w:tcPr>
          <w:p w14:paraId="134D927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21F9D78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bottom w:val="single" w:sz="6" w:space="0" w:color="auto"/>
            </w:tcBorders>
            <w:vAlign w:val="center"/>
            <w:hideMark/>
          </w:tcPr>
          <w:p w14:paraId="08CDEAC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7413652D" w14:textId="77777777" w:rsidTr="003643E3">
        <w:trPr>
          <w:trHeight w:val="32"/>
          <w:jc w:val="center"/>
        </w:trPr>
        <w:tc>
          <w:tcPr>
            <w:tcW w:w="417" w:type="pct"/>
            <w:vMerge/>
            <w:vAlign w:val="center"/>
            <w:hideMark/>
          </w:tcPr>
          <w:p w14:paraId="7316A020"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609E010" w14:textId="77777777" w:rsidR="00B55BD2" w:rsidRPr="0032366C" w:rsidRDefault="00B55BD2"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5</w:t>
            </w:r>
          </w:p>
        </w:tc>
        <w:tc>
          <w:tcPr>
            <w:tcW w:w="492" w:type="pct"/>
            <w:vMerge w:val="restart"/>
            <w:tcBorders>
              <w:top w:val="single" w:sz="6" w:space="0" w:color="auto"/>
              <w:bottom w:val="single" w:sz="6" w:space="0" w:color="auto"/>
            </w:tcBorders>
            <w:shd w:val="clear" w:color="auto" w:fill="auto"/>
            <w:vAlign w:val="center"/>
            <w:hideMark/>
          </w:tcPr>
          <w:p w14:paraId="03E5AA2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1CBD093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3</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C.</w:t>
            </w:r>
            <w:r w:rsidRPr="00087BA9">
              <w:rPr>
                <w:rFonts w:ascii="Times New Roman" w:eastAsia="標楷體" w:hAnsi="Times New Roman" w:cs="Times New Roman" w:hint="eastAsia"/>
                <w:szCs w:val="24"/>
              </w:rPr>
              <w:t>運用</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1B181AB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06C4AE4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425D9EB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1C9DFD8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6707AB24" w14:textId="77777777" w:rsidTr="003643E3">
        <w:trPr>
          <w:trHeight w:val="32"/>
          <w:jc w:val="center"/>
        </w:trPr>
        <w:tc>
          <w:tcPr>
            <w:tcW w:w="417" w:type="pct"/>
            <w:vMerge/>
            <w:vAlign w:val="center"/>
            <w:hideMark/>
          </w:tcPr>
          <w:p w14:paraId="271D6057"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2D05C026"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50A943C7"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0899F832"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15D353E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6746B88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1F221DA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7AD8B79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51098FC2" w14:textId="77777777" w:rsidTr="003643E3">
        <w:trPr>
          <w:trHeight w:val="32"/>
          <w:jc w:val="center"/>
        </w:trPr>
        <w:tc>
          <w:tcPr>
            <w:tcW w:w="417" w:type="pct"/>
            <w:vMerge/>
            <w:vAlign w:val="center"/>
            <w:hideMark/>
          </w:tcPr>
          <w:p w14:paraId="2C3D6004"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9994E6C" w14:textId="77777777" w:rsidR="00B55BD2" w:rsidRPr="0032366C" w:rsidRDefault="00B55BD2"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6</w:t>
            </w:r>
          </w:p>
        </w:tc>
        <w:tc>
          <w:tcPr>
            <w:tcW w:w="492" w:type="pct"/>
            <w:vMerge w:val="restart"/>
            <w:tcBorders>
              <w:top w:val="single" w:sz="6" w:space="0" w:color="auto"/>
            </w:tcBorders>
            <w:vAlign w:val="center"/>
            <w:hideMark/>
          </w:tcPr>
          <w:p w14:paraId="19625E5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6DC96EDD" w14:textId="77777777" w:rsidR="00B55BD2" w:rsidRPr="0032366C" w:rsidRDefault="00B55BD2" w:rsidP="00FD5960">
            <w:pPr>
              <w:spacing w:line="0" w:lineRule="atLeast"/>
              <w:jc w:val="both"/>
              <w:rPr>
                <w:rFonts w:ascii="Times New Roman" w:eastAsia="標楷體" w:hAnsi="Times New Roman" w:cs="Times New Roman"/>
                <w:szCs w:val="24"/>
              </w:rPr>
            </w:pP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D.</w:t>
            </w:r>
            <w:r w:rsidRPr="00087BA9">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63AF16E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4F0DCD0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vAlign w:val="center"/>
            <w:hideMark/>
          </w:tcPr>
          <w:p w14:paraId="5F7F086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vAlign w:val="center"/>
            <w:hideMark/>
          </w:tcPr>
          <w:p w14:paraId="2771BA6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79C389AD" w14:textId="77777777" w:rsidTr="003643E3">
        <w:trPr>
          <w:trHeight w:val="32"/>
          <w:jc w:val="center"/>
        </w:trPr>
        <w:tc>
          <w:tcPr>
            <w:tcW w:w="417" w:type="pct"/>
            <w:vMerge/>
            <w:vAlign w:val="center"/>
            <w:hideMark/>
          </w:tcPr>
          <w:p w14:paraId="76DCED19"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1480E04E"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F29CC81"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197453B"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5347D68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5FCE64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21A522F"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6CFB79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4A1E2873" w14:textId="77777777" w:rsidTr="003643E3">
        <w:trPr>
          <w:trHeight w:val="32"/>
          <w:jc w:val="center"/>
        </w:trPr>
        <w:tc>
          <w:tcPr>
            <w:tcW w:w="417" w:type="pct"/>
            <w:vMerge/>
            <w:vAlign w:val="center"/>
            <w:hideMark/>
          </w:tcPr>
          <w:p w14:paraId="5D859FEA"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A54CDC4" w14:textId="77777777" w:rsidR="00B55BD2" w:rsidRPr="0032366C" w:rsidRDefault="00B55BD2"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7</w:t>
            </w:r>
          </w:p>
        </w:tc>
        <w:tc>
          <w:tcPr>
            <w:tcW w:w="492" w:type="pct"/>
            <w:vMerge w:val="restart"/>
            <w:vAlign w:val="center"/>
            <w:hideMark/>
          </w:tcPr>
          <w:p w14:paraId="5266B86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806" w:type="pct"/>
            <w:vMerge w:val="restart"/>
            <w:vAlign w:val="center"/>
            <w:hideMark/>
          </w:tcPr>
          <w:p w14:paraId="49BD76A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5</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總結性評量</w:t>
            </w:r>
          </w:p>
        </w:tc>
        <w:tc>
          <w:tcPr>
            <w:tcW w:w="964" w:type="pct"/>
            <w:vAlign w:val="center"/>
            <w:hideMark/>
          </w:tcPr>
          <w:p w14:paraId="047E9F3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8AEEF0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A15990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99D143C"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41904435" w14:textId="77777777" w:rsidTr="003643E3">
        <w:trPr>
          <w:trHeight w:val="32"/>
          <w:jc w:val="center"/>
        </w:trPr>
        <w:tc>
          <w:tcPr>
            <w:tcW w:w="417" w:type="pct"/>
            <w:vMerge/>
            <w:vAlign w:val="center"/>
            <w:hideMark/>
          </w:tcPr>
          <w:p w14:paraId="020297C7"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38855229"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6DADB075"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B5766E0"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2312684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143761E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BB2D8C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732C3D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7A4E7BA" w14:textId="77777777" w:rsidTr="003643E3">
        <w:trPr>
          <w:trHeight w:val="32"/>
          <w:jc w:val="center"/>
        </w:trPr>
        <w:tc>
          <w:tcPr>
            <w:tcW w:w="417" w:type="pct"/>
            <w:vMerge/>
            <w:vAlign w:val="center"/>
            <w:hideMark/>
          </w:tcPr>
          <w:p w14:paraId="56958011"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05EEBB6" w14:textId="77777777" w:rsidR="00B55BD2" w:rsidRPr="0032366C" w:rsidRDefault="00B55BD2"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8</w:t>
            </w:r>
          </w:p>
        </w:tc>
        <w:tc>
          <w:tcPr>
            <w:tcW w:w="492" w:type="pct"/>
            <w:vMerge w:val="restart"/>
            <w:vAlign w:val="center"/>
            <w:hideMark/>
          </w:tcPr>
          <w:p w14:paraId="14856F4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tc>
          <w:tcPr>
            <w:tcW w:w="1806" w:type="pct"/>
            <w:vMerge w:val="restart"/>
            <w:vAlign w:val="center"/>
            <w:hideMark/>
          </w:tcPr>
          <w:p w14:paraId="5E0B89B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6</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畢業生流向調查</w:t>
            </w:r>
          </w:p>
        </w:tc>
        <w:tc>
          <w:tcPr>
            <w:tcW w:w="964" w:type="pct"/>
            <w:vAlign w:val="center"/>
            <w:hideMark/>
          </w:tcPr>
          <w:p w14:paraId="7BAEA91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699A40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F35B3A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A3AAA5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6DAF69AC" w14:textId="77777777" w:rsidTr="003643E3">
        <w:trPr>
          <w:trHeight w:val="32"/>
          <w:jc w:val="center"/>
        </w:trPr>
        <w:tc>
          <w:tcPr>
            <w:tcW w:w="417" w:type="pct"/>
            <w:vMerge/>
            <w:vAlign w:val="center"/>
            <w:hideMark/>
          </w:tcPr>
          <w:p w14:paraId="1C5A9F8B"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82" w:type="pct"/>
            <w:vMerge/>
            <w:vAlign w:val="center"/>
          </w:tcPr>
          <w:p w14:paraId="5BA74A39"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BD7456C"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C8F1C78"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964" w:type="pct"/>
            <w:vAlign w:val="center"/>
            <w:hideMark/>
          </w:tcPr>
          <w:p w14:paraId="2944187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46A494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6C8A9C7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CA1290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B55BD2" w:rsidRPr="0032366C" w14:paraId="20076198" w14:textId="77777777" w:rsidTr="003643E3">
        <w:trPr>
          <w:trHeight w:val="32"/>
          <w:jc w:val="center"/>
        </w:trPr>
        <w:tc>
          <w:tcPr>
            <w:tcW w:w="417" w:type="pct"/>
            <w:vMerge/>
            <w:vAlign w:val="center"/>
          </w:tcPr>
          <w:p w14:paraId="7D75E8E9" w14:textId="77777777" w:rsidR="00B55BD2" w:rsidRPr="0032366C" w:rsidRDefault="00B55BD2" w:rsidP="001B27E9">
            <w:pPr>
              <w:widowControl/>
              <w:spacing w:line="0" w:lineRule="atLeast"/>
              <w:rPr>
                <w:rFonts w:ascii="Times New Roman" w:eastAsia="標楷體" w:hAnsi="Times New Roman" w:cs="Times New Roman"/>
                <w:szCs w:val="24"/>
              </w:rPr>
            </w:pPr>
          </w:p>
        </w:tc>
        <w:tc>
          <w:tcPr>
            <w:tcW w:w="282" w:type="pct"/>
            <w:vAlign w:val="center"/>
          </w:tcPr>
          <w:p w14:paraId="2F75358C" w14:textId="77777777" w:rsidR="00B55BD2" w:rsidRPr="008A7963" w:rsidRDefault="00B55BD2"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9</w:t>
            </w:r>
          </w:p>
        </w:tc>
        <w:tc>
          <w:tcPr>
            <w:tcW w:w="492" w:type="pct"/>
            <w:vAlign w:val="center"/>
          </w:tcPr>
          <w:p w14:paraId="3E93FBEC" w14:textId="77777777" w:rsidR="00B55BD2" w:rsidRPr="008A7963" w:rsidRDefault="00B55BD2"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7</w:t>
            </w:r>
          </w:p>
        </w:tc>
        <w:tc>
          <w:tcPr>
            <w:tcW w:w="1806" w:type="pct"/>
            <w:vAlign w:val="center"/>
          </w:tcPr>
          <w:p w14:paraId="4E347230" w14:textId="77777777" w:rsidR="00B55BD2" w:rsidRPr="008A7963" w:rsidRDefault="00B55BD2" w:rsidP="001B27E9">
            <w:pPr>
              <w:widowControl/>
              <w:spacing w:line="0" w:lineRule="atLeast"/>
              <w:rPr>
                <w:rFonts w:ascii="Times New Roman" w:eastAsia="標楷體" w:hAnsi="Times New Roman" w:cs="Times New Roman"/>
                <w:szCs w:val="24"/>
              </w:rPr>
            </w:pPr>
            <w:r w:rsidRPr="008A7963">
              <w:rPr>
                <w:rFonts w:ascii="Times New Roman" w:eastAsia="標楷體" w:hAnsi="Times New Roman" w:cs="Times New Roman"/>
                <w:szCs w:val="24"/>
              </w:rPr>
              <w:t>1110-017</w:t>
            </w:r>
            <w:r w:rsidRPr="008A7963">
              <w:rPr>
                <w:rFonts w:ascii="Times New Roman" w:eastAsia="標楷體" w:hAnsi="Times New Roman" w:cs="Times New Roman" w:hint="eastAsia"/>
                <w:szCs w:val="24"/>
              </w:rPr>
              <w:t>優良教學獎助生遴選與獎勵作業</w:t>
            </w:r>
          </w:p>
        </w:tc>
        <w:tc>
          <w:tcPr>
            <w:tcW w:w="964" w:type="pct"/>
            <w:vAlign w:val="center"/>
          </w:tcPr>
          <w:p w14:paraId="4D0D7307" w14:textId="77777777" w:rsidR="00B55BD2" w:rsidRPr="008A7963" w:rsidRDefault="00B55BD2"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1802BA59" w14:textId="77777777" w:rsidR="00B55BD2" w:rsidRPr="008A7963" w:rsidRDefault="00B55BD2"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tcPr>
          <w:p w14:paraId="3BB3A3E7" w14:textId="77777777" w:rsidR="00B55BD2" w:rsidRPr="008A7963" w:rsidRDefault="00B55BD2"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75A397E7" w14:textId="77777777" w:rsidR="00B55BD2" w:rsidRPr="008A7963" w:rsidRDefault="00B55BD2"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B55BD2" w:rsidRPr="0032366C" w14:paraId="3AD67BDA" w14:textId="77777777" w:rsidTr="003643E3">
        <w:trPr>
          <w:trHeight w:val="32"/>
          <w:jc w:val="center"/>
        </w:trPr>
        <w:tc>
          <w:tcPr>
            <w:tcW w:w="417" w:type="pct"/>
            <w:vMerge/>
            <w:vAlign w:val="center"/>
            <w:hideMark/>
          </w:tcPr>
          <w:p w14:paraId="5637D49E" w14:textId="77777777" w:rsidR="00B55BD2" w:rsidRPr="0032366C" w:rsidRDefault="00B55BD2" w:rsidP="001B27E9">
            <w:pPr>
              <w:widowControl/>
              <w:spacing w:line="0" w:lineRule="atLeast"/>
              <w:rPr>
                <w:rFonts w:ascii="Times New Roman" w:eastAsia="標楷體" w:hAnsi="Times New Roman" w:cs="Times New Roman"/>
                <w:szCs w:val="24"/>
              </w:rPr>
            </w:pPr>
          </w:p>
        </w:tc>
        <w:tc>
          <w:tcPr>
            <w:tcW w:w="282" w:type="pct"/>
            <w:vMerge w:val="restart"/>
            <w:vAlign w:val="center"/>
          </w:tcPr>
          <w:p w14:paraId="36E4876B" w14:textId="77777777" w:rsidR="00B55BD2" w:rsidRPr="008A7963" w:rsidRDefault="00B55BD2"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0</w:t>
            </w:r>
          </w:p>
        </w:tc>
        <w:tc>
          <w:tcPr>
            <w:tcW w:w="492" w:type="pct"/>
            <w:vMerge w:val="restart"/>
            <w:vAlign w:val="center"/>
            <w:hideMark/>
          </w:tcPr>
          <w:p w14:paraId="782BDB6D" w14:textId="77777777" w:rsidR="00B55BD2" w:rsidRPr="008A7963" w:rsidRDefault="00B55BD2"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8</w:t>
            </w:r>
          </w:p>
        </w:tc>
        <w:tc>
          <w:tcPr>
            <w:tcW w:w="1806" w:type="pct"/>
            <w:vMerge w:val="restart"/>
            <w:vAlign w:val="center"/>
            <w:hideMark/>
          </w:tcPr>
          <w:p w14:paraId="458DD058" w14:textId="77777777" w:rsidR="00B55BD2" w:rsidRPr="008A7963" w:rsidRDefault="00B55BD2"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8</w:t>
            </w:r>
            <w:r w:rsidRPr="008A7963">
              <w:rPr>
                <w:rFonts w:ascii="Times New Roman" w:eastAsia="標楷體" w:hAnsi="Times New Roman" w:cs="Times New Roman"/>
                <w:szCs w:val="24"/>
              </w:rPr>
              <w:t>弱勢學生學習輔導機制作業</w:t>
            </w:r>
          </w:p>
        </w:tc>
        <w:tc>
          <w:tcPr>
            <w:tcW w:w="964" w:type="pct"/>
            <w:vAlign w:val="center"/>
            <w:hideMark/>
          </w:tcPr>
          <w:p w14:paraId="6C7EA199" w14:textId="77777777" w:rsidR="00B55BD2" w:rsidRPr="008A7963" w:rsidRDefault="00B55BD2"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法規</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上級機關處分</w:t>
            </w:r>
          </w:p>
        </w:tc>
        <w:tc>
          <w:tcPr>
            <w:tcW w:w="347" w:type="pct"/>
            <w:vAlign w:val="center"/>
            <w:hideMark/>
          </w:tcPr>
          <w:p w14:paraId="510A5E6C" w14:textId="77777777" w:rsidR="00B55BD2" w:rsidRPr="008A7963" w:rsidRDefault="00B55BD2"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hideMark/>
          </w:tcPr>
          <w:p w14:paraId="15D5282F" w14:textId="77777777" w:rsidR="00B55BD2" w:rsidRPr="008A7963" w:rsidRDefault="00B55BD2"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hideMark/>
          </w:tcPr>
          <w:p w14:paraId="2D734979" w14:textId="77777777" w:rsidR="00B55BD2" w:rsidRPr="008A7963" w:rsidRDefault="00B55BD2"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B55BD2" w:rsidRPr="0032366C" w14:paraId="1B115826" w14:textId="77777777" w:rsidTr="00226CE4">
        <w:trPr>
          <w:trHeight w:val="32"/>
          <w:jc w:val="center"/>
        </w:trPr>
        <w:tc>
          <w:tcPr>
            <w:tcW w:w="417" w:type="pct"/>
            <w:vMerge/>
            <w:vAlign w:val="center"/>
            <w:hideMark/>
          </w:tcPr>
          <w:p w14:paraId="515A2C51" w14:textId="77777777" w:rsidR="00B55BD2" w:rsidRPr="0032366C" w:rsidRDefault="00B55BD2" w:rsidP="001B27E9">
            <w:pPr>
              <w:widowControl/>
              <w:spacing w:line="0" w:lineRule="atLeast"/>
              <w:rPr>
                <w:rFonts w:ascii="Times New Roman" w:eastAsia="標楷體" w:hAnsi="Times New Roman" w:cs="Times New Roman"/>
                <w:szCs w:val="24"/>
              </w:rPr>
            </w:pPr>
          </w:p>
        </w:tc>
        <w:tc>
          <w:tcPr>
            <w:tcW w:w="282" w:type="pct"/>
            <w:vMerge/>
            <w:vAlign w:val="center"/>
          </w:tcPr>
          <w:p w14:paraId="0B62FC44" w14:textId="77777777" w:rsidR="00B55BD2" w:rsidRPr="008A7963" w:rsidRDefault="00B55BD2" w:rsidP="001B27E9">
            <w:pPr>
              <w:widowControl/>
              <w:spacing w:line="0" w:lineRule="atLeast"/>
              <w:jc w:val="center"/>
              <w:rPr>
                <w:rFonts w:ascii="Times New Roman" w:eastAsia="標楷體" w:hAnsi="Times New Roman" w:cs="Times New Roman"/>
                <w:szCs w:val="24"/>
              </w:rPr>
            </w:pPr>
          </w:p>
        </w:tc>
        <w:tc>
          <w:tcPr>
            <w:tcW w:w="492" w:type="pct"/>
            <w:vMerge/>
            <w:vAlign w:val="center"/>
            <w:hideMark/>
          </w:tcPr>
          <w:p w14:paraId="6F747233" w14:textId="77777777" w:rsidR="00B55BD2" w:rsidRPr="008A7963" w:rsidRDefault="00B55BD2" w:rsidP="001B27E9">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14E02E4" w14:textId="77777777" w:rsidR="00B55BD2" w:rsidRPr="008A7963" w:rsidRDefault="00B55BD2" w:rsidP="001B27E9">
            <w:pPr>
              <w:widowControl/>
              <w:spacing w:line="0" w:lineRule="atLeast"/>
              <w:rPr>
                <w:rFonts w:ascii="Times New Roman" w:eastAsia="標楷體" w:hAnsi="Times New Roman" w:cs="Times New Roman"/>
                <w:szCs w:val="24"/>
              </w:rPr>
            </w:pPr>
          </w:p>
        </w:tc>
        <w:tc>
          <w:tcPr>
            <w:tcW w:w="964" w:type="pct"/>
            <w:vAlign w:val="center"/>
            <w:hideMark/>
          </w:tcPr>
          <w:p w14:paraId="08D1C21E" w14:textId="77777777" w:rsidR="00B55BD2" w:rsidRPr="008A7963" w:rsidRDefault="00B55BD2"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vAlign w:val="center"/>
          </w:tcPr>
          <w:p w14:paraId="7210B1D7" w14:textId="77777777" w:rsidR="00B55BD2" w:rsidRPr="008A7963" w:rsidRDefault="00B55BD2"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7" w:type="pct"/>
            <w:vAlign w:val="center"/>
          </w:tcPr>
          <w:p w14:paraId="0583871C" w14:textId="77777777" w:rsidR="00B55BD2" w:rsidRPr="008A7963" w:rsidRDefault="00B55BD2"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5" w:type="pct"/>
            <w:vAlign w:val="center"/>
          </w:tcPr>
          <w:p w14:paraId="21E2F658" w14:textId="77777777" w:rsidR="00B55BD2" w:rsidRPr="008A7963" w:rsidRDefault="00B55BD2"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4</w:t>
            </w:r>
          </w:p>
        </w:tc>
      </w:tr>
      <w:tr w:rsidR="00B55BD2" w:rsidRPr="0032366C" w14:paraId="5CF3FD63" w14:textId="77777777" w:rsidTr="003643E3">
        <w:trPr>
          <w:trHeight w:val="32"/>
          <w:jc w:val="center"/>
        </w:trPr>
        <w:tc>
          <w:tcPr>
            <w:tcW w:w="417" w:type="pct"/>
            <w:vMerge/>
            <w:vAlign w:val="center"/>
          </w:tcPr>
          <w:p w14:paraId="036F7CE7" w14:textId="77777777" w:rsidR="00B55BD2" w:rsidRPr="0032366C" w:rsidRDefault="00B55BD2" w:rsidP="00226CE4">
            <w:pPr>
              <w:widowControl/>
              <w:spacing w:line="0" w:lineRule="atLeast"/>
              <w:rPr>
                <w:rFonts w:ascii="Times New Roman" w:eastAsia="標楷體" w:hAnsi="Times New Roman" w:cs="Times New Roman"/>
                <w:szCs w:val="24"/>
              </w:rPr>
            </w:pPr>
          </w:p>
        </w:tc>
        <w:tc>
          <w:tcPr>
            <w:tcW w:w="282" w:type="pct"/>
            <w:vAlign w:val="center"/>
          </w:tcPr>
          <w:p w14:paraId="67176E40" w14:textId="77777777" w:rsidR="00B55BD2" w:rsidRPr="008A7963" w:rsidRDefault="00B55BD2"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1</w:t>
            </w:r>
          </w:p>
        </w:tc>
        <w:tc>
          <w:tcPr>
            <w:tcW w:w="492" w:type="pct"/>
            <w:vAlign w:val="center"/>
          </w:tcPr>
          <w:p w14:paraId="08ED8045" w14:textId="77777777" w:rsidR="00B55BD2" w:rsidRPr="008A7963" w:rsidRDefault="00B55BD2"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9</w:t>
            </w:r>
          </w:p>
        </w:tc>
        <w:tc>
          <w:tcPr>
            <w:tcW w:w="1806" w:type="pct"/>
            <w:vAlign w:val="center"/>
          </w:tcPr>
          <w:p w14:paraId="1A5E8394" w14:textId="77777777" w:rsidR="00B55BD2" w:rsidRPr="008A7963" w:rsidRDefault="00B55BD2"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9</w:t>
            </w:r>
            <w:r w:rsidRPr="008A7963">
              <w:rPr>
                <w:rFonts w:ascii="Times New Roman" w:eastAsia="標楷體" w:hAnsi="Times New Roman" w:cs="Times New Roman" w:hint="eastAsia"/>
                <w:szCs w:val="24"/>
              </w:rPr>
              <w:t>轉系申請作業</w:t>
            </w:r>
          </w:p>
        </w:tc>
        <w:tc>
          <w:tcPr>
            <w:tcW w:w="964" w:type="pct"/>
            <w:vAlign w:val="center"/>
          </w:tcPr>
          <w:p w14:paraId="36EA7432" w14:textId="77777777" w:rsidR="00B55BD2" w:rsidRPr="008A7963" w:rsidRDefault="00B55BD2"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5B787B2D" w14:textId="77777777" w:rsidR="00B55BD2" w:rsidRPr="008A7963" w:rsidRDefault="00B55BD2"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381A6575" w14:textId="77777777" w:rsidR="00B55BD2" w:rsidRPr="008A7963" w:rsidRDefault="00B55BD2"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67B319DC" w14:textId="77777777" w:rsidR="00B55BD2" w:rsidRPr="008A7963" w:rsidRDefault="00B55BD2" w:rsidP="00226CE4">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r>
      <w:tr w:rsidR="00B55BD2" w:rsidRPr="0032366C" w14:paraId="31DFAEDA" w14:textId="77777777" w:rsidTr="001B27E9">
        <w:trPr>
          <w:trHeight w:val="32"/>
          <w:jc w:val="center"/>
        </w:trPr>
        <w:tc>
          <w:tcPr>
            <w:tcW w:w="417" w:type="pct"/>
            <w:vMerge/>
            <w:vAlign w:val="center"/>
            <w:hideMark/>
          </w:tcPr>
          <w:p w14:paraId="174CB175" w14:textId="77777777" w:rsidR="00B55BD2" w:rsidRPr="0032366C" w:rsidRDefault="00B55BD2" w:rsidP="008A7963">
            <w:pPr>
              <w:widowControl/>
              <w:spacing w:line="0" w:lineRule="atLeast"/>
              <w:rPr>
                <w:rFonts w:ascii="Times New Roman" w:eastAsia="標楷體" w:hAnsi="Times New Roman" w:cs="Times New Roman"/>
                <w:szCs w:val="24"/>
              </w:rPr>
            </w:pPr>
          </w:p>
        </w:tc>
        <w:tc>
          <w:tcPr>
            <w:tcW w:w="282" w:type="pct"/>
            <w:vAlign w:val="center"/>
          </w:tcPr>
          <w:p w14:paraId="74409DF5" w14:textId="77777777" w:rsidR="00B55BD2" w:rsidRPr="008A7963" w:rsidRDefault="00B55BD2" w:rsidP="008A7963">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2</w:t>
            </w:r>
          </w:p>
        </w:tc>
        <w:tc>
          <w:tcPr>
            <w:tcW w:w="492" w:type="pct"/>
            <w:vAlign w:val="center"/>
          </w:tcPr>
          <w:p w14:paraId="6DF8B2A4" w14:textId="77777777" w:rsidR="00B55BD2" w:rsidRPr="008A7963" w:rsidRDefault="00B55BD2"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20</w:t>
            </w:r>
          </w:p>
        </w:tc>
        <w:tc>
          <w:tcPr>
            <w:tcW w:w="1806" w:type="pct"/>
            <w:vAlign w:val="center"/>
          </w:tcPr>
          <w:p w14:paraId="78EA3A7B" w14:textId="77777777" w:rsidR="00B55BD2" w:rsidRPr="008A7963" w:rsidRDefault="00B55BD2"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20</w:t>
            </w:r>
            <w:r w:rsidRPr="008A7963">
              <w:rPr>
                <w:rFonts w:ascii="Times New Roman" w:eastAsia="標楷體" w:hAnsi="Times New Roman" w:cs="Times New Roman" w:hint="eastAsia"/>
                <w:szCs w:val="24"/>
              </w:rPr>
              <w:t>停開課程作業</w:t>
            </w:r>
          </w:p>
        </w:tc>
        <w:tc>
          <w:tcPr>
            <w:tcW w:w="964" w:type="pct"/>
            <w:vAlign w:val="center"/>
          </w:tcPr>
          <w:p w14:paraId="4CD27918" w14:textId="77777777" w:rsidR="00B55BD2" w:rsidRPr="008A7963" w:rsidRDefault="00B55BD2"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vAlign w:val="center"/>
          </w:tcPr>
          <w:p w14:paraId="417C63A9" w14:textId="77777777" w:rsidR="00B55BD2" w:rsidRPr="008A7963" w:rsidRDefault="00B55BD2"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5C083158" w14:textId="77777777" w:rsidR="00B55BD2" w:rsidRPr="008A7963" w:rsidRDefault="00B55BD2"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5" w:type="pct"/>
            <w:vAlign w:val="center"/>
          </w:tcPr>
          <w:p w14:paraId="4159ECD6" w14:textId="77777777" w:rsidR="00B55BD2" w:rsidRPr="008A7963" w:rsidRDefault="00B55BD2" w:rsidP="008A7963">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4</w:t>
            </w:r>
          </w:p>
        </w:tc>
      </w:tr>
      <w:tr w:rsidR="00B55BD2" w:rsidRPr="0032366C" w14:paraId="706C9ADA" w14:textId="77777777" w:rsidTr="003643E3">
        <w:trPr>
          <w:trHeight w:val="720"/>
          <w:jc w:val="center"/>
        </w:trPr>
        <w:tc>
          <w:tcPr>
            <w:tcW w:w="417" w:type="pct"/>
            <w:vMerge/>
            <w:vAlign w:val="center"/>
            <w:hideMark/>
          </w:tcPr>
          <w:p w14:paraId="6D43A441" w14:textId="77777777" w:rsidR="00B55BD2" w:rsidRPr="0032366C" w:rsidRDefault="00B55BD2" w:rsidP="008A7963">
            <w:pPr>
              <w:widowControl/>
              <w:spacing w:line="0" w:lineRule="atLeast"/>
              <w:rPr>
                <w:rFonts w:ascii="Times New Roman" w:eastAsia="標楷體" w:hAnsi="Times New Roman" w:cs="Times New Roman"/>
                <w:szCs w:val="24"/>
              </w:rPr>
            </w:pPr>
          </w:p>
        </w:tc>
        <w:tc>
          <w:tcPr>
            <w:tcW w:w="282" w:type="pct"/>
            <w:vAlign w:val="center"/>
          </w:tcPr>
          <w:p w14:paraId="57014141" w14:textId="77777777" w:rsidR="00B55BD2" w:rsidRPr="0032366C" w:rsidRDefault="00B55BD2" w:rsidP="008A796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3</w:t>
            </w:r>
          </w:p>
        </w:tc>
        <w:tc>
          <w:tcPr>
            <w:tcW w:w="492" w:type="pct"/>
            <w:tcBorders>
              <w:bottom w:val="single" w:sz="6" w:space="0" w:color="auto"/>
            </w:tcBorders>
            <w:vAlign w:val="center"/>
            <w:hideMark/>
          </w:tcPr>
          <w:p w14:paraId="66314D54" w14:textId="77777777" w:rsidR="00B55BD2" w:rsidRPr="0032366C" w:rsidRDefault="00B55BD2"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806" w:type="pct"/>
            <w:tcBorders>
              <w:bottom w:val="single" w:sz="6" w:space="0" w:color="auto"/>
            </w:tcBorders>
            <w:vAlign w:val="center"/>
            <w:hideMark/>
          </w:tcPr>
          <w:p w14:paraId="0C706CE1" w14:textId="77777777" w:rsidR="00B55BD2" w:rsidRPr="0032366C" w:rsidRDefault="00B55BD2"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w:t>
            </w:r>
            <w:r w:rsidRPr="00157E7D">
              <w:rPr>
                <w:rFonts w:ascii="Times New Roman" w:eastAsia="標楷體" w:hAnsi="Times New Roman" w:cs="Times New Roman" w:hint="eastAsia"/>
                <w:szCs w:val="24"/>
              </w:rPr>
              <w:t>021</w:t>
            </w:r>
            <w:r w:rsidRPr="00157E7D">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500DB3A7" w14:textId="77777777" w:rsidR="00B55BD2" w:rsidRPr="0032366C" w:rsidRDefault="00B55BD2"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DD2E0C">
              <w:rPr>
                <w:rFonts w:ascii="Times New Roman" w:eastAsia="標楷體" w:hAnsi="Times New Roman" w:cs="Times New Roman" w:hint="eastAsia"/>
                <w:szCs w:val="24"/>
              </w:rPr>
              <w:t>/</w:t>
            </w:r>
            <w:r w:rsidRPr="0032366C">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38B1E52F" w14:textId="77777777" w:rsidR="00B55BD2" w:rsidRPr="0032366C" w:rsidRDefault="00B55BD2"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1BB21BE9" w14:textId="77777777" w:rsidR="00B55BD2" w:rsidRPr="0032366C" w:rsidRDefault="00B55BD2"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bottom w:val="single" w:sz="6" w:space="0" w:color="auto"/>
            </w:tcBorders>
            <w:vAlign w:val="center"/>
            <w:hideMark/>
          </w:tcPr>
          <w:p w14:paraId="1AE57956" w14:textId="77777777" w:rsidR="00B55BD2" w:rsidRPr="0032366C" w:rsidRDefault="00B55BD2" w:rsidP="008A7963">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02B18F72" w14:textId="77777777" w:rsidTr="003643E3">
        <w:trPr>
          <w:trHeight w:val="32"/>
          <w:jc w:val="center"/>
        </w:trPr>
        <w:tc>
          <w:tcPr>
            <w:tcW w:w="417" w:type="pct"/>
            <w:vMerge/>
            <w:vAlign w:val="center"/>
            <w:hideMark/>
          </w:tcPr>
          <w:p w14:paraId="117D8965" w14:textId="77777777" w:rsidR="00B55BD2" w:rsidRPr="0032366C" w:rsidRDefault="00B55BD2" w:rsidP="00DD2E0C">
            <w:pPr>
              <w:widowControl/>
              <w:spacing w:line="0" w:lineRule="atLeast"/>
              <w:rPr>
                <w:rFonts w:ascii="Times New Roman" w:eastAsia="標楷體" w:hAnsi="Times New Roman" w:cs="Times New Roman"/>
                <w:szCs w:val="24"/>
              </w:rPr>
            </w:pPr>
          </w:p>
        </w:tc>
        <w:tc>
          <w:tcPr>
            <w:tcW w:w="282" w:type="pct"/>
            <w:vAlign w:val="center"/>
          </w:tcPr>
          <w:p w14:paraId="180CA642" w14:textId="77777777" w:rsidR="00B55BD2" w:rsidRPr="0032366C" w:rsidRDefault="00B55BD2"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4</w:t>
            </w:r>
          </w:p>
        </w:tc>
        <w:tc>
          <w:tcPr>
            <w:tcW w:w="492" w:type="pct"/>
            <w:tcBorders>
              <w:top w:val="single" w:sz="6" w:space="0" w:color="auto"/>
              <w:bottom w:val="single" w:sz="6" w:space="0" w:color="auto"/>
            </w:tcBorders>
            <w:shd w:val="clear" w:color="auto" w:fill="auto"/>
            <w:vAlign w:val="center"/>
            <w:hideMark/>
          </w:tcPr>
          <w:p w14:paraId="3852FF27"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63135874" w14:textId="77777777" w:rsidR="00B55BD2" w:rsidRPr="0032366C" w:rsidRDefault="00B55BD2"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2</w:t>
            </w:r>
            <w:r w:rsidRPr="0032366C">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78353972" w14:textId="77777777" w:rsidR="00B55BD2" w:rsidRPr="0032366C" w:rsidRDefault="00B55BD2"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2CE9CC6B"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2053DE0B"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4C7A162D" w14:textId="77777777" w:rsidR="00B55BD2" w:rsidRPr="0032366C" w:rsidRDefault="00B55BD2"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2B31E4FF" w14:textId="77777777" w:rsidTr="003643E3">
        <w:trPr>
          <w:trHeight w:val="32"/>
          <w:jc w:val="center"/>
        </w:trPr>
        <w:tc>
          <w:tcPr>
            <w:tcW w:w="417" w:type="pct"/>
            <w:vMerge/>
            <w:vAlign w:val="center"/>
            <w:hideMark/>
          </w:tcPr>
          <w:p w14:paraId="70D8CCBF" w14:textId="77777777" w:rsidR="00B55BD2" w:rsidRPr="0032366C" w:rsidRDefault="00B55BD2" w:rsidP="00DD2E0C">
            <w:pPr>
              <w:widowControl/>
              <w:spacing w:line="0" w:lineRule="atLeast"/>
              <w:rPr>
                <w:rFonts w:ascii="Times New Roman" w:eastAsia="標楷體" w:hAnsi="Times New Roman" w:cs="Times New Roman"/>
                <w:szCs w:val="24"/>
              </w:rPr>
            </w:pPr>
          </w:p>
        </w:tc>
        <w:tc>
          <w:tcPr>
            <w:tcW w:w="282" w:type="pct"/>
            <w:vAlign w:val="center"/>
          </w:tcPr>
          <w:p w14:paraId="4833AE67" w14:textId="77777777" w:rsidR="00B55BD2" w:rsidRPr="0032366C" w:rsidRDefault="00B55BD2"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5</w:t>
            </w:r>
          </w:p>
        </w:tc>
        <w:tc>
          <w:tcPr>
            <w:tcW w:w="492" w:type="pct"/>
            <w:tcBorders>
              <w:top w:val="single" w:sz="6" w:space="0" w:color="auto"/>
              <w:bottom w:val="single" w:sz="6" w:space="0" w:color="auto"/>
            </w:tcBorders>
            <w:shd w:val="clear" w:color="auto" w:fill="auto"/>
            <w:vAlign w:val="center"/>
            <w:hideMark/>
          </w:tcPr>
          <w:p w14:paraId="01B68F4C"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53A3FCF9" w14:textId="77777777" w:rsidR="00B55BD2" w:rsidRPr="0032366C" w:rsidRDefault="00B55BD2"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3</w:t>
            </w:r>
            <w:r w:rsidRPr="00B265C9">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552CB64C" w14:textId="77777777" w:rsidR="00B55BD2" w:rsidRPr="0032366C" w:rsidRDefault="00B55BD2"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2F5A6A49"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3AAC42D8"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7D8D2784" w14:textId="77777777" w:rsidR="00B55BD2" w:rsidRPr="0032366C" w:rsidRDefault="00B55BD2"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5E0DA4F3" w14:textId="77777777" w:rsidTr="003643E3">
        <w:trPr>
          <w:trHeight w:val="32"/>
          <w:jc w:val="center"/>
        </w:trPr>
        <w:tc>
          <w:tcPr>
            <w:tcW w:w="417" w:type="pct"/>
            <w:vMerge/>
            <w:vAlign w:val="center"/>
          </w:tcPr>
          <w:p w14:paraId="342ACFCC" w14:textId="77777777" w:rsidR="00B55BD2" w:rsidRPr="0032366C" w:rsidRDefault="00B55BD2" w:rsidP="00DD2E0C">
            <w:pPr>
              <w:widowControl/>
              <w:spacing w:line="0" w:lineRule="atLeast"/>
              <w:rPr>
                <w:rFonts w:ascii="Times New Roman" w:eastAsia="標楷體" w:hAnsi="Times New Roman" w:cs="Times New Roman"/>
                <w:szCs w:val="24"/>
              </w:rPr>
            </w:pPr>
          </w:p>
        </w:tc>
        <w:tc>
          <w:tcPr>
            <w:tcW w:w="282" w:type="pct"/>
            <w:vAlign w:val="center"/>
          </w:tcPr>
          <w:p w14:paraId="697291AF" w14:textId="77777777" w:rsidR="00B55BD2" w:rsidRPr="0032366C" w:rsidRDefault="00B55BD2"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6</w:t>
            </w:r>
          </w:p>
        </w:tc>
        <w:tc>
          <w:tcPr>
            <w:tcW w:w="492" w:type="pct"/>
            <w:tcBorders>
              <w:top w:val="single" w:sz="6" w:space="0" w:color="auto"/>
              <w:bottom w:val="single" w:sz="6" w:space="0" w:color="auto"/>
            </w:tcBorders>
            <w:shd w:val="clear" w:color="auto" w:fill="auto"/>
            <w:vAlign w:val="center"/>
          </w:tcPr>
          <w:p w14:paraId="6B4BD8D6"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57CA8A05" w14:textId="77777777" w:rsidR="00B55BD2" w:rsidRPr="0032366C" w:rsidRDefault="00B55BD2"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lang w:val="zh-TW"/>
              </w:rPr>
              <w:t>1110-024</w:t>
            </w:r>
            <w:r w:rsidRPr="0032366C">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101DBA76" w14:textId="77777777" w:rsidR="00B55BD2" w:rsidRPr="0032366C" w:rsidRDefault="00B55BD2"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5F86EFC5"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56A94D87"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381022A3" w14:textId="77777777" w:rsidR="00B55BD2" w:rsidRPr="0032366C" w:rsidRDefault="00B55BD2"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4F25D13C" w14:textId="77777777" w:rsidTr="003643E3">
        <w:trPr>
          <w:trHeight w:val="32"/>
          <w:jc w:val="center"/>
        </w:trPr>
        <w:tc>
          <w:tcPr>
            <w:tcW w:w="417" w:type="pct"/>
            <w:vMerge/>
            <w:vAlign w:val="center"/>
          </w:tcPr>
          <w:p w14:paraId="4C7DE108" w14:textId="77777777" w:rsidR="00B55BD2" w:rsidRPr="0032366C" w:rsidRDefault="00B55BD2" w:rsidP="00DD2E0C">
            <w:pPr>
              <w:widowControl/>
              <w:spacing w:line="0" w:lineRule="atLeast"/>
              <w:rPr>
                <w:rFonts w:ascii="Times New Roman" w:eastAsia="標楷體" w:hAnsi="Times New Roman" w:cs="Times New Roman"/>
                <w:szCs w:val="24"/>
              </w:rPr>
            </w:pPr>
          </w:p>
        </w:tc>
        <w:tc>
          <w:tcPr>
            <w:tcW w:w="282" w:type="pct"/>
            <w:vAlign w:val="center"/>
          </w:tcPr>
          <w:p w14:paraId="142ED92F" w14:textId="77777777" w:rsidR="00B55BD2" w:rsidRPr="0032366C" w:rsidRDefault="00B55BD2"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7</w:t>
            </w:r>
          </w:p>
        </w:tc>
        <w:tc>
          <w:tcPr>
            <w:tcW w:w="492" w:type="pct"/>
            <w:tcBorders>
              <w:top w:val="single" w:sz="6" w:space="0" w:color="auto"/>
              <w:bottom w:val="single" w:sz="6" w:space="0" w:color="auto"/>
            </w:tcBorders>
            <w:shd w:val="clear" w:color="auto" w:fill="auto"/>
            <w:vAlign w:val="center"/>
          </w:tcPr>
          <w:p w14:paraId="644E9B6A"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36AD2C51" w14:textId="77777777" w:rsidR="00B55BD2" w:rsidRPr="0032366C" w:rsidRDefault="00B55BD2"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5</w:t>
            </w:r>
            <w:r w:rsidRPr="0032366C">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2C89EE1A" w14:textId="77777777" w:rsidR="00B55BD2" w:rsidRPr="0032366C" w:rsidRDefault="00B55BD2"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42802AA5"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49F0D58E"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373D8BB8" w14:textId="77777777" w:rsidR="00B55BD2" w:rsidRPr="0032366C" w:rsidRDefault="00B55BD2"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4D840C0B" w14:textId="77777777" w:rsidTr="003643E3">
        <w:trPr>
          <w:trHeight w:val="32"/>
          <w:jc w:val="center"/>
        </w:trPr>
        <w:tc>
          <w:tcPr>
            <w:tcW w:w="417" w:type="pct"/>
            <w:vMerge/>
            <w:vAlign w:val="center"/>
          </w:tcPr>
          <w:p w14:paraId="78D8B7E5" w14:textId="77777777" w:rsidR="00B55BD2" w:rsidRPr="0032366C" w:rsidRDefault="00B55BD2" w:rsidP="00DD2E0C">
            <w:pPr>
              <w:widowControl/>
              <w:spacing w:line="0" w:lineRule="atLeast"/>
              <w:rPr>
                <w:rFonts w:ascii="Times New Roman" w:eastAsia="標楷體" w:hAnsi="Times New Roman" w:cs="Times New Roman"/>
                <w:szCs w:val="24"/>
              </w:rPr>
            </w:pPr>
          </w:p>
        </w:tc>
        <w:tc>
          <w:tcPr>
            <w:tcW w:w="282" w:type="pct"/>
            <w:vAlign w:val="center"/>
          </w:tcPr>
          <w:p w14:paraId="2D13C8E0" w14:textId="77777777" w:rsidR="00B55BD2" w:rsidRPr="0032366C" w:rsidRDefault="00B55BD2"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8</w:t>
            </w:r>
          </w:p>
        </w:tc>
        <w:tc>
          <w:tcPr>
            <w:tcW w:w="492" w:type="pct"/>
            <w:tcBorders>
              <w:top w:val="single" w:sz="6" w:space="0" w:color="auto"/>
            </w:tcBorders>
            <w:shd w:val="clear" w:color="auto" w:fill="auto"/>
            <w:vAlign w:val="center"/>
          </w:tcPr>
          <w:p w14:paraId="6B0DF670"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11B42851" w14:textId="77777777" w:rsidR="00B55BD2" w:rsidRPr="0032366C" w:rsidRDefault="00B55BD2"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6</w:t>
            </w:r>
            <w:r w:rsidRPr="0032366C">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477B6831" w14:textId="77777777" w:rsidR="00B55BD2" w:rsidRPr="0032366C" w:rsidRDefault="00B55BD2"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6459058D"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4636E5B0"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43166741" w14:textId="77777777" w:rsidR="00B55BD2" w:rsidRPr="0032366C" w:rsidRDefault="00B55BD2"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1CEAA42C" w14:textId="77777777" w:rsidTr="003643E3">
        <w:trPr>
          <w:trHeight w:val="32"/>
          <w:jc w:val="center"/>
        </w:trPr>
        <w:tc>
          <w:tcPr>
            <w:tcW w:w="417" w:type="pct"/>
            <w:vMerge/>
            <w:vAlign w:val="center"/>
          </w:tcPr>
          <w:p w14:paraId="5DCEDD42" w14:textId="77777777" w:rsidR="00B55BD2" w:rsidRPr="0032366C" w:rsidRDefault="00B55BD2" w:rsidP="00DD2E0C">
            <w:pPr>
              <w:widowControl/>
              <w:spacing w:line="0" w:lineRule="atLeast"/>
              <w:rPr>
                <w:rFonts w:ascii="Times New Roman" w:eastAsia="標楷體" w:hAnsi="Times New Roman" w:cs="Times New Roman"/>
                <w:szCs w:val="24"/>
              </w:rPr>
            </w:pPr>
          </w:p>
        </w:tc>
        <w:tc>
          <w:tcPr>
            <w:tcW w:w="282" w:type="pct"/>
            <w:vAlign w:val="center"/>
          </w:tcPr>
          <w:p w14:paraId="640B0FF4" w14:textId="77777777" w:rsidR="00B55BD2" w:rsidRPr="0032366C" w:rsidRDefault="00B55BD2"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9</w:t>
            </w:r>
          </w:p>
        </w:tc>
        <w:tc>
          <w:tcPr>
            <w:tcW w:w="492" w:type="pct"/>
            <w:tcBorders>
              <w:top w:val="single" w:sz="6" w:space="0" w:color="auto"/>
            </w:tcBorders>
            <w:shd w:val="clear" w:color="auto" w:fill="auto"/>
            <w:vAlign w:val="center"/>
          </w:tcPr>
          <w:p w14:paraId="177001D3"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3F02AAA2" w14:textId="77777777" w:rsidR="00B55BD2" w:rsidRPr="0032366C" w:rsidRDefault="00B55BD2"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7</w:t>
            </w:r>
            <w:r w:rsidRPr="0032366C">
              <w:rPr>
                <w:rFonts w:ascii="Times New Roman" w:eastAsia="標楷體" w:hAnsi="Times New Roman" w:cs="Times New Roman"/>
                <w:szCs w:val="24"/>
              </w:rPr>
              <w:t>學生實習合約簽訂作業</w:t>
            </w:r>
          </w:p>
        </w:tc>
        <w:tc>
          <w:tcPr>
            <w:tcW w:w="964" w:type="pct"/>
            <w:tcBorders>
              <w:top w:val="single" w:sz="6" w:space="0" w:color="auto"/>
            </w:tcBorders>
            <w:shd w:val="clear" w:color="auto" w:fill="auto"/>
            <w:vAlign w:val="center"/>
          </w:tcPr>
          <w:p w14:paraId="6458DE6B" w14:textId="77777777" w:rsidR="00B55BD2" w:rsidRPr="0032366C" w:rsidRDefault="00B55BD2"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40599958"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485CA314" w14:textId="77777777" w:rsidR="00B55BD2" w:rsidRPr="0032366C" w:rsidRDefault="00B55BD2"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24E91580" w14:textId="77777777" w:rsidR="00B55BD2" w:rsidRPr="0032366C" w:rsidRDefault="00B55BD2"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bl>
    <w:p w14:paraId="70A8E933" w14:textId="77777777" w:rsidR="00B55BD2" w:rsidRPr="0032366C" w:rsidRDefault="00B55BD2"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B0732BB" w14:textId="77777777" w:rsidR="00B55BD2" w:rsidRPr="0032366C" w:rsidRDefault="00B55BD2" w:rsidP="00880E96">
      <w:pPr>
        <w:pStyle w:val="31"/>
        <w:jc w:val="center"/>
        <w:rPr>
          <w:rFonts w:ascii="Times New Roman" w:hAnsi="Times New Roman" w:cs="Times New Roman"/>
          <w:sz w:val="36"/>
        </w:rPr>
      </w:pPr>
      <w:r w:rsidRPr="0032366C">
        <w:rPr>
          <w:rFonts w:ascii="Times New Roman" w:hAnsi="Times New Roman" w:cs="Times New Roman"/>
        </w:rPr>
        <w:br w:type="page"/>
      </w:r>
      <w:bookmarkStart w:id="9" w:name="_Toc146031007"/>
      <w:bookmarkStart w:id="10" w:name="_Toc161926398"/>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
      <w:bookmarkEnd w:id="10"/>
    </w:p>
    <w:p w14:paraId="7E31E44E" w14:textId="77777777" w:rsidR="00B55BD2" w:rsidRPr="0032366C" w:rsidRDefault="00B55BD2"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B55BD2" w:rsidRPr="0032366C" w14:paraId="49F536D3"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5B108343"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23889628"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B55BD2" w:rsidRPr="0032366C" w14:paraId="70182CA7"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5F4522A1"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A4E5C7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B3F3E18"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43DDCFC"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4538737"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771063"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19BC83C7"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440FE1C4"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6A75E7D2"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84B4585"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AB6DE2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4763C8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66FD4BF4"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r w:rsidRPr="0032366C">
              <w:rPr>
                <w:rFonts w:ascii="Times New Roman" w:eastAsia="標楷體" w:hAnsi="Times New Roman" w:cs="Times New Roman"/>
                <w:szCs w:val="24"/>
              </w:rPr>
              <w:t>、</w:t>
            </w:r>
            <w:r w:rsidRPr="00FE7D36">
              <w:rPr>
                <w:rFonts w:ascii="Times New Roman" w:eastAsia="標楷體" w:hAnsi="Times New Roman" w:cs="Times New Roman" w:hint="eastAsia"/>
                <w:szCs w:val="24"/>
              </w:rPr>
              <w:t>教</w:t>
            </w:r>
            <w:r w:rsidRPr="00FE7D36">
              <w:rPr>
                <w:rFonts w:ascii="Times New Roman" w:eastAsia="標楷體" w:hAnsi="Times New Roman" w:cs="Times New Roman" w:hint="eastAsia"/>
                <w:szCs w:val="24"/>
              </w:rPr>
              <w:t>2</w:t>
            </w:r>
            <w:r>
              <w:rPr>
                <w:rFonts w:ascii="Times New Roman" w:eastAsia="標楷體" w:hAnsi="Times New Roman" w:cs="Times New Roman"/>
                <w:szCs w:val="24"/>
              </w:rPr>
              <w:t>4</w:t>
            </w:r>
            <w:r w:rsidRPr="00FE7D36">
              <w:rPr>
                <w:rFonts w:ascii="Times New Roman" w:eastAsia="標楷體" w:hAnsi="Times New Roman" w:cs="Times New Roman" w:hint="eastAsia"/>
                <w:szCs w:val="24"/>
              </w:rPr>
              <w:t>、</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E57B6F8"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6130E14"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229A248B"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30550780"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90D9789"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297B3B09"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794A10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BF39FA8"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6C40B663"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9A1E350"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34ED7395"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0E78AFFB" w14:textId="77777777" w:rsidR="00B55BD2" w:rsidRPr="0032366C" w:rsidRDefault="00B55BD2"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4703EE99"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CE5492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0335759B"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B55BD2" w:rsidRPr="0032366C" w14:paraId="6F8EF2CC"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1477DE6B" w14:textId="77777777" w:rsidR="00B55BD2" w:rsidRPr="0032366C" w:rsidRDefault="00B55BD2"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559C7DB2"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A0573D8" w14:textId="77777777" w:rsidR="00B55BD2" w:rsidRPr="0032366C" w:rsidRDefault="00B55BD2"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E3A0980" w14:textId="77777777" w:rsidR="00B55BD2" w:rsidRPr="0032366C" w:rsidRDefault="00B55BD2" w:rsidP="00880E96">
      <w:pPr>
        <w:rPr>
          <w:rFonts w:ascii="Times New Roman" w:eastAsia="標楷體" w:hAnsi="Times New Roman" w:cs="Times New Roman"/>
        </w:rPr>
      </w:pPr>
    </w:p>
    <w:p w14:paraId="338B39C9" w14:textId="77777777" w:rsidR="00B55BD2" w:rsidRPr="0032366C" w:rsidRDefault="00B55BD2" w:rsidP="00880E96">
      <w:pPr>
        <w:rPr>
          <w:rFonts w:ascii="Times New Roman" w:eastAsia="標楷體" w:hAnsi="Times New Roman" w:cs="Times New Roman"/>
        </w:rPr>
      </w:pPr>
      <w:r w:rsidRPr="0032366C">
        <w:rPr>
          <w:rFonts w:ascii="Times New Roman" w:eastAsia="標楷體" w:hAnsi="Times New Roman" w:cs="Times New Roman"/>
          <w:sz w:val="28"/>
          <w:szCs w:val="28"/>
        </w:rPr>
        <w:t>教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20</w:t>
      </w:r>
      <w:r w:rsidRPr="0032366C">
        <w:rPr>
          <w:rFonts w:ascii="Times New Roman" w:eastAsia="標楷體" w:hAnsi="Times New Roman" w:cs="Times New Roman"/>
          <w:sz w:val="28"/>
          <w:szCs w:val="28"/>
        </w:rPr>
        <w:t>項，風險等級低者</w:t>
      </w:r>
      <w:r w:rsidRPr="00921B44">
        <w:rPr>
          <w:rFonts w:ascii="Times New Roman" w:eastAsia="標楷體" w:hAnsi="Times New Roman" w:cs="Times New Roman"/>
          <w:color w:val="FF0000"/>
          <w:sz w:val="28"/>
          <w:szCs w:val="28"/>
          <w:u w:val="single"/>
        </w:rPr>
        <w:t>18</w:t>
      </w:r>
      <w:r w:rsidRPr="0032366C">
        <w:rPr>
          <w:rFonts w:ascii="Times New Roman" w:eastAsia="標楷體" w:hAnsi="Times New Roman" w:cs="Times New Roman"/>
          <w:sz w:val="28"/>
          <w:szCs w:val="28"/>
        </w:rPr>
        <w:t>項。</w:t>
      </w:r>
    </w:p>
    <w:p w14:paraId="7F349607" w14:textId="77777777" w:rsidR="00B55BD2" w:rsidRPr="004928F7" w:rsidRDefault="00B55BD2" w:rsidP="00880E96">
      <w:pPr>
        <w:jc w:val="both"/>
        <w:rPr>
          <w:rFonts w:ascii="標楷體" w:eastAsia="標楷體" w:hAnsi="標楷體"/>
        </w:rPr>
      </w:pPr>
      <w:r w:rsidRPr="004928F7">
        <w:rPr>
          <w:rFonts w:ascii="標楷體" w:eastAsia="標楷體" w:hAnsi="標楷體"/>
        </w:rPr>
        <w:br w:type="page"/>
      </w:r>
    </w:p>
    <w:p w14:paraId="1F6C8BB9" w14:textId="77777777" w:rsidR="00B55BD2" w:rsidRPr="004928F7" w:rsidRDefault="00B55BD2" w:rsidP="002521E7">
      <w:pPr>
        <w:widowControl/>
        <w:jc w:val="center"/>
        <w:outlineLvl w:val="0"/>
        <w:rPr>
          <w:rFonts w:ascii="標楷體" w:eastAsia="標楷體" w:hAnsi="標楷體"/>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B55BD2" w:rsidRPr="004928F7" w14:paraId="24C2F17C"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2238F161"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7D90E06A" w14:textId="77777777" w:rsidR="00B55BD2" w:rsidRPr="004928F7" w:rsidRDefault="00B55BD2" w:rsidP="002521E7">
            <w:pPr>
              <w:pStyle w:val="31"/>
              <w:outlineLvl w:val="0"/>
            </w:pPr>
            <w:r w:rsidRPr="004928F7">
              <w:fldChar w:fldCharType="begin"/>
            </w:r>
            <w:r w:rsidRPr="004928F7">
              <w:instrText>HYPERLINK  \l "教務處"</w:instrText>
            </w:r>
            <w:r w:rsidRPr="004928F7">
              <w:fldChar w:fldCharType="separate"/>
            </w:r>
            <w:bookmarkStart w:id="12" w:name="_Toc161926399"/>
            <w:bookmarkStart w:id="13" w:name="_Toc99130048"/>
            <w:bookmarkStart w:id="14" w:name="_Toc92798041"/>
            <w:bookmarkStart w:id="15" w:name="_Toc522544560"/>
            <w:r w:rsidRPr="004928F7">
              <w:rPr>
                <w:rStyle w:val="a3"/>
                <w:rFonts w:hint="eastAsia"/>
              </w:rPr>
              <w:t>1110-001學生註冊作業</w:t>
            </w:r>
            <w:bookmarkEnd w:id="11"/>
            <w:bookmarkEnd w:id="12"/>
            <w:bookmarkEnd w:id="13"/>
            <w:bookmarkEnd w:id="14"/>
            <w:bookmarkEnd w:id="15"/>
            <w:r w:rsidRPr="004928F7">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39FE3BF8"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694F5D80" w14:textId="77777777" w:rsidR="00B55BD2" w:rsidRPr="004928F7" w:rsidRDefault="00B55BD2" w:rsidP="002521E7">
            <w:pPr>
              <w:spacing w:line="0" w:lineRule="atLeast"/>
              <w:jc w:val="both"/>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64E92C00"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65B6F0CB"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36409847"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671EB149"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1F842107"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AF3C56A"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F7D0D5E"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6049FA8D"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111DEB69" w14:textId="77777777" w:rsidR="00B55BD2" w:rsidRPr="004928F7" w:rsidRDefault="00B55BD2" w:rsidP="002521E7">
            <w:pPr>
              <w:spacing w:line="0" w:lineRule="atLeast"/>
              <w:jc w:val="both"/>
              <w:outlineLvl w:val="0"/>
              <w:rPr>
                <w:rFonts w:ascii="標楷體" w:eastAsia="標楷體" w:hAnsi="標楷體"/>
              </w:rPr>
            </w:pPr>
          </w:p>
          <w:p w14:paraId="43DCDC1C"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新訂</w:t>
            </w:r>
          </w:p>
          <w:p w14:paraId="0AF4E429" w14:textId="77777777" w:rsidR="00B55BD2" w:rsidRPr="004928F7" w:rsidRDefault="00B55BD2"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6FE19F08"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3D9EE134"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133265EE"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721CCF9B"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B76819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1C55C79C"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1.修訂原因：修改流程。</w:t>
            </w:r>
          </w:p>
          <w:p w14:paraId="21D77208"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2.修正處：作業程序刪除2.2.2.。</w:t>
            </w:r>
          </w:p>
          <w:p w14:paraId="613E65E2" w14:textId="77777777" w:rsidR="00B55BD2" w:rsidRPr="004928F7" w:rsidRDefault="00B55BD2"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31D78C28"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3528BA71"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768547B5"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4AB30681"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6555A07"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236BADF7"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w:t>
            </w:r>
          </w:p>
          <w:p w14:paraId="74FD9406"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流程圖。</w:t>
            </w:r>
          </w:p>
          <w:p w14:paraId="3F24AC55" w14:textId="77777777" w:rsidR="00B55BD2" w:rsidRPr="004928F7" w:rsidRDefault="00B55BD2" w:rsidP="002521E7">
            <w:pPr>
              <w:spacing w:line="0" w:lineRule="atLeast"/>
              <w:ind w:left="240" w:hangingChars="100" w:hanging="240"/>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CF3FFFC"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37B04ED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01CDAEAE"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2AED6532"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10D4CA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064329BF" w14:textId="77777777" w:rsidR="00B55BD2" w:rsidRPr="004928F7" w:rsidRDefault="00B55BD2"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59A52DE5" w14:textId="77777777" w:rsidR="00B55BD2" w:rsidRPr="004928F7" w:rsidRDefault="00B55BD2"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30DE9C29" w14:textId="77777777" w:rsidR="00B55BD2" w:rsidRPr="004928F7" w:rsidRDefault="00B55BD2"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刪3</w:t>
            </w:r>
            <w:r w:rsidRPr="004928F7">
              <w:rPr>
                <w:rFonts w:ascii="標楷體" w:eastAsia="標楷體" w:hAnsi="標楷體"/>
              </w:rPr>
              <w:t>.4</w:t>
            </w:r>
            <w:r w:rsidRPr="004928F7">
              <w:rPr>
                <w:rFonts w:ascii="標楷體" w:eastAsia="標楷體" w:hAnsi="標楷體" w:hint="eastAsia"/>
              </w:rPr>
              <w:t>。</w:t>
            </w:r>
          </w:p>
          <w:p w14:paraId="67198EEF" w14:textId="77777777" w:rsidR="00B55BD2" w:rsidRPr="004928F7" w:rsidRDefault="00B55BD2"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4</w:t>
            </w:r>
            <w:r w:rsidRPr="004928F7">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5A8D4FF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7A40F10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86C360C"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5A62385C"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0518FEA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704FE88E"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4999509" w14:textId="77777777" w:rsidR="00B55BD2" w:rsidRPr="004928F7" w:rsidRDefault="00B55BD2" w:rsidP="002521E7">
      <w:pPr>
        <w:outlineLvl w:val="0"/>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2" behindDoc="0" locked="0" layoutInCell="1" allowOverlap="1" wp14:anchorId="5D29A4C7" wp14:editId="21A359FC">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A515FC6" w14:textId="77777777" w:rsidR="00B55BD2" w:rsidRPr="00D73C31" w:rsidRDefault="00B55BD2"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ED3E64D" w14:textId="77777777" w:rsidR="00B55BD2" w:rsidRPr="00D73C31" w:rsidRDefault="00B55BD2"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29A4C7"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0A515FC6" w14:textId="77777777" w:rsidR="00B55BD2" w:rsidRPr="00D73C31" w:rsidRDefault="00B55BD2"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ED3E64D" w14:textId="77777777" w:rsidR="00B55BD2" w:rsidRPr="00D73C31" w:rsidRDefault="00B55BD2"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B55BD2" w:rsidRPr="004928F7" w14:paraId="728868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F74113"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BB23771" w14:textId="77777777" w:rsidTr="007636A3">
        <w:trPr>
          <w:jc w:val="center"/>
        </w:trPr>
        <w:tc>
          <w:tcPr>
            <w:tcW w:w="2327" w:type="pct"/>
            <w:tcBorders>
              <w:left w:val="single" w:sz="12" w:space="0" w:color="auto"/>
              <w:bottom w:val="single" w:sz="2" w:space="0" w:color="auto"/>
              <w:right w:val="single" w:sz="2" w:space="0" w:color="auto"/>
            </w:tcBorders>
            <w:vAlign w:val="center"/>
          </w:tcPr>
          <w:p w14:paraId="762532A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0C142CB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D046DC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DF44A7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FD911F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5940C8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E1916AD"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2F05C910"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0BFF2A9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5711395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51" w:type="pct"/>
            <w:tcBorders>
              <w:bottom w:val="single" w:sz="12" w:space="0" w:color="auto"/>
            </w:tcBorders>
            <w:vAlign w:val="center"/>
          </w:tcPr>
          <w:p w14:paraId="4AD1CD0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DB4044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2E15C7A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498343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387B0C2"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794C802" w14:textId="77777777" w:rsidR="00B55BD2" w:rsidRPr="004928F7" w:rsidRDefault="00B55BD2" w:rsidP="002521E7">
      <w:pPr>
        <w:autoSpaceDE w:val="0"/>
        <w:autoSpaceDN w:val="0"/>
        <w:spacing w:before="100" w:beforeAutospacing="1"/>
        <w:textAlignment w:val="baseline"/>
        <w:outlineLvl w:val="0"/>
        <w:rPr>
          <w:rFonts w:ascii="標楷體" w:eastAsia="標楷體" w:hAnsi="標楷體"/>
          <w:b/>
          <w:bCs/>
        </w:rPr>
      </w:pPr>
      <w:r w:rsidRPr="004928F7">
        <w:rPr>
          <w:rFonts w:ascii="標楷體" w:eastAsia="標楷體" w:hAnsi="標楷體" w:hint="eastAsia"/>
          <w:b/>
          <w:bCs/>
        </w:rPr>
        <w:t>1.流程圖：</w:t>
      </w:r>
    </w:p>
    <w:p w14:paraId="01C9E426" w14:textId="77777777" w:rsidR="00B55BD2" w:rsidRPr="004928F7" w:rsidRDefault="00B55BD2" w:rsidP="002521E7">
      <w:pPr>
        <w:autoSpaceDE w:val="0"/>
        <w:autoSpaceDN w:val="0"/>
        <w:ind w:leftChars="-59" w:left="-142"/>
        <w:outlineLvl w:val="0"/>
        <w:rPr>
          <w:rFonts w:ascii="標楷體" w:eastAsia="標楷體" w:hAnsi="標楷體"/>
        </w:rPr>
      </w:pPr>
      <w:r w:rsidRPr="004928F7">
        <w:rPr>
          <w:rFonts w:ascii="標楷體" w:eastAsia="標楷體" w:hAnsi="標楷體"/>
        </w:rPr>
        <w:object w:dxaOrig="10903" w:dyaOrig="14822" w14:anchorId="537F5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8in" o:ole="">
            <v:imagedata r:id="rId7" o:title=""/>
          </v:shape>
          <o:OLEObject Type="Embed" ProgID="Visio.Drawing.11" ShapeID="_x0000_i1025" DrawAspect="Content" ObjectID="_1773153429" r:id="rId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B55BD2" w:rsidRPr="004928F7" w14:paraId="3D2EEA3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423D1A"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ABE1203" w14:textId="77777777" w:rsidTr="007636A3">
        <w:trPr>
          <w:jc w:val="center"/>
        </w:trPr>
        <w:tc>
          <w:tcPr>
            <w:tcW w:w="2253" w:type="pct"/>
            <w:tcBorders>
              <w:left w:val="single" w:sz="12" w:space="0" w:color="auto"/>
              <w:bottom w:val="single" w:sz="2" w:space="0" w:color="auto"/>
              <w:right w:val="single" w:sz="2" w:space="0" w:color="auto"/>
            </w:tcBorders>
            <w:vAlign w:val="center"/>
          </w:tcPr>
          <w:p w14:paraId="4BDCDDD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73370CA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21ECEEB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98F5F3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C448E4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D14318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28DE851"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18C5FFD8"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7EF4B38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0C97DC0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38E16D0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B20C05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727FD42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CFA8A0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91620A0"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0EE729E"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76AFDEBA" w14:textId="77777777" w:rsidR="00B55BD2" w:rsidRPr="004928F7" w:rsidRDefault="00B55BD2" w:rsidP="002521E7">
      <w:pPr>
        <w:tabs>
          <w:tab w:val="num" w:pos="2880"/>
        </w:tabs>
        <w:autoSpaceDE w:val="0"/>
        <w:autoSpaceDN w:val="0"/>
        <w:ind w:leftChars="100" w:left="720" w:right="28" w:hangingChars="200" w:hanging="480"/>
        <w:jc w:val="both"/>
        <w:outlineLvl w:val="0"/>
        <w:rPr>
          <w:rFonts w:ascii="標楷體" w:eastAsia="標楷體" w:hAnsi="標楷體"/>
          <w:bCs/>
        </w:rPr>
      </w:pPr>
      <w:r w:rsidRPr="004928F7">
        <w:rPr>
          <w:rFonts w:ascii="標楷體" w:eastAsia="標楷體" w:hAnsi="標楷體" w:hint="eastAsia"/>
          <w:bCs/>
        </w:rPr>
        <w:t>2.1.新生：</w:t>
      </w:r>
    </w:p>
    <w:p w14:paraId="540082C6"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32A5D3DA"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1EBD1795"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除下列情形外，新生申請保留入學資格以1年為限，期滿仍無法入學者，應於註冊後依規定申請休學。</w:t>
      </w:r>
    </w:p>
    <w:p w14:paraId="573E6A3F" w14:textId="77777777" w:rsidR="00B55BD2" w:rsidRPr="004928F7" w:rsidRDefault="00B55BD2"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1.徵召服兵役者，應檢同徵集令影本及在營證明，申請延長保留入學資格期限，於服役期滿，檢同退伍令於次學年度開學前申請復學。</w:t>
      </w:r>
    </w:p>
    <w:p w14:paraId="107ED8CB" w14:textId="77777777" w:rsidR="00B55BD2" w:rsidRPr="004928F7" w:rsidRDefault="00B55BD2"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6D4F986B"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新生註冊時經審核註冊程序及繳費（就學貸款）無誤後於註冊日當天發給學生證。</w:t>
      </w:r>
    </w:p>
    <w:p w14:paraId="21973550"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舊生：</w:t>
      </w:r>
    </w:p>
    <w:p w14:paraId="40E4FC07" w14:textId="77777777" w:rsidR="00B55BD2" w:rsidRPr="004928F7" w:rsidRDefault="00B55BD2" w:rsidP="002521E7">
      <w:pPr>
        <w:ind w:leftChars="300" w:left="1440" w:hangingChars="300" w:hanging="720"/>
        <w:jc w:val="both"/>
        <w:outlineLvl w:val="0"/>
        <w:rPr>
          <w:rFonts w:ascii="標楷體" w:eastAsia="標楷體" w:hAnsi="標楷體"/>
          <w:b/>
          <w:dstrike/>
        </w:rPr>
      </w:pPr>
      <w:r w:rsidRPr="004928F7">
        <w:rPr>
          <w:rFonts w:ascii="標楷體" w:eastAsia="標楷體" w:hAnsi="標楷體" w:hint="eastAsia"/>
        </w:rPr>
        <w:t>2.2.1.舊生因故未克辦理註冊手續，得委託他人代為註冊；</w:t>
      </w:r>
      <w:r w:rsidRPr="004928F7">
        <w:rPr>
          <w:rFonts w:ascii="標楷體" w:eastAsia="標楷體" w:hAnsi="標楷體"/>
        </w:rPr>
        <w:t>如因重病或特殊事故應於事前檢具證明文件，請假核准者，得延期註冊，至多以</w:t>
      </w:r>
      <w:r w:rsidRPr="004928F7">
        <w:rPr>
          <w:rFonts w:ascii="標楷體" w:eastAsia="標楷體" w:hAnsi="標楷體" w:hint="eastAsia"/>
        </w:rPr>
        <w:t>兩星期</w:t>
      </w:r>
      <w:r w:rsidRPr="004928F7">
        <w:rPr>
          <w:rFonts w:ascii="標楷體" w:eastAsia="標楷體" w:hAnsi="標楷體"/>
        </w:rPr>
        <w:t>為限。</w:t>
      </w:r>
      <w:r w:rsidRPr="004928F7">
        <w:rPr>
          <w:rFonts w:ascii="標楷體" w:eastAsia="標楷體" w:hAnsi="標楷體" w:hint="eastAsia"/>
        </w:rPr>
        <w:t>逾期不予受理，除於註冊期滿前申請休學外，概以逾期未註冊退學論。</w:t>
      </w:r>
    </w:p>
    <w:p w14:paraId="2BA57AB3" w14:textId="77777777" w:rsidR="00B55BD2" w:rsidRPr="004928F7" w:rsidRDefault="00B55BD2" w:rsidP="002521E7">
      <w:pPr>
        <w:tabs>
          <w:tab w:val="left" w:pos="960"/>
        </w:tabs>
        <w:ind w:leftChars="100" w:left="720" w:hangingChars="200" w:hanging="480"/>
        <w:jc w:val="both"/>
        <w:textDirection w:val="lrTbV"/>
        <w:textAlignment w:val="baseline"/>
        <w:outlineLvl w:val="0"/>
        <w:rPr>
          <w:rFonts w:ascii="標楷體" w:eastAsia="標楷體" w:hAnsi="標楷體"/>
        </w:rPr>
      </w:pPr>
      <w:r w:rsidRPr="004928F7">
        <w:rPr>
          <w:rFonts w:ascii="標楷體" w:eastAsia="標楷體" w:hAnsi="標楷體" w:hint="eastAsia"/>
        </w:rPr>
        <w:t>2.3.系統登錄。</w:t>
      </w:r>
    </w:p>
    <w:p w14:paraId="0660FCEC"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51D39FAF" w14:textId="77777777" w:rsidR="00B55BD2" w:rsidRPr="004928F7" w:rsidRDefault="00B55BD2"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1 </w:t>
      </w:r>
      <w:r w:rsidRPr="004928F7">
        <w:rPr>
          <w:rFonts w:ascii="標楷體" w:eastAsia="標楷體" w:hAnsi="標楷體" w:hint="eastAsia"/>
        </w:rPr>
        <w:t>新生申請保留入學是否依規定辦理。</w:t>
      </w:r>
    </w:p>
    <w:p w14:paraId="3EA1CE06" w14:textId="77777777" w:rsidR="00B55BD2" w:rsidRPr="004928F7" w:rsidRDefault="00B55BD2"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學生申請註冊假是否依規定程序辦理。</w:t>
      </w:r>
    </w:p>
    <w:p w14:paraId="606980AA" w14:textId="77777777" w:rsidR="00B55BD2" w:rsidRPr="004928F7" w:rsidRDefault="00B55BD2"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3</w:t>
      </w:r>
      <w:r w:rsidRPr="004928F7">
        <w:rPr>
          <w:rFonts w:ascii="標楷體" w:eastAsia="標楷體" w:hAnsi="標楷體" w:hint="eastAsia"/>
        </w:rPr>
        <w:t>新生辦理註冊是否依規定程序辦理。</w:t>
      </w:r>
    </w:p>
    <w:p w14:paraId="4A79D459"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 xml:space="preserve">4.使用表單： </w:t>
      </w:r>
    </w:p>
    <w:p w14:paraId="3ED424F6" w14:textId="77777777" w:rsidR="00B55BD2" w:rsidRPr="004928F7" w:rsidRDefault="00B55BD2"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保留入學資格申請表。</w:t>
      </w:r>
    </w:p>
    <w:p w14:paraId="6B9AC7E8" w14:textId="77777777" w:rsidR="00B55BD2" w:rsidRPr="004928F7" w:rsidRDefault="00B55BD2"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註冊假單。</w:t>
      </w:r>
    </w:p>
    <w:p w14:paraId="2BF4079E" w14:textId="77777777" w:rsidR="00B55BD2" w:rsidRPr="004928F7" w:rsidRDefault="00B55BD2"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註冊程序單。</w:t>
      </w:r>
    </w:p>
    <w:p w14:paraId="4BD50773" w14:textId="77777777" w:rsidR="00B55BD2" w:rsidRPr="004928F7" w:rsidRDefault="00B55BD2" w:rsidP="002521E7">
      <w:pPr>
        <w:widowControl/>
        <w:tabs>
          <w:tab w:val="left" w:pos="960"/>
        </w:tabs>
        <w:jc w:val="both"/>
        <w:textAlignment w:val="baseline"/>
        <w:outlineLvl w:val="0"/>
        <w:rPr>
          <w:rFonts w:ascii="標楷體" w:eastAsia="標楷體" w:hAnsi="標楷體"/>
          <w:dstrike/>
        </w:rPr>
      </w:pPr>
    </w:p>
    <w:p w14:paraId="468B9274" w14:textId="77777777" w:rsidR="00B55BD2" w:rsidRPr="004928F7" w:rsidRDefault="00B55BD2" w:rsidP="002521E7">
      <w:pPr>
        <w:widowControl/>
        <w:tabs>
          <w:tab w:val="left" w:pos="960"/>
        </w:tabs>
        <w:jc w:val="both"/>
        <w:textAlignment w:val="baseline"/>
        <w:outlineLvl w:val="0"/>
        <w:rPr>
          <w:rFonts w:ascii="標楷體" w:eastAsia="標楷體" w:hAnsi="標楷體"/>
          <w:dstrike/>
        </w:rPr>
      </w:pPr>
    </w:p>
    <w:p w14:paraId="737E5783" w14:textId="77777777" w:rsidR="00B55BD2" w:rsidRPr="004928F7" w:rsidRDefault="00B55BD2" w:rsidP="002521E7">
      <w:pPr>
        <w:widowControl/>
        <w:tabs>
          <w:tab w:val="left" w:pos="960"/>
        </w:tabs>
        <w:jc w:val="both"/>
        <w:textAlignment w:val="baseline"/>
        <w:outlineLvl w:val="0"/>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B55BD2" w:rsidRPr="004928F7" w14:paraId="2745985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F02198"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228EB93E" w14:textId="77777777" w:rsidTr="007636A3">
        <w:trPr>
          <w:jc w:val="center"/>
        </w:trPr>
        <w:tc>
          <w:tcPr>
            <w:tcW w:w="2252" w:type="pct"/>
            <w:tcBorders>
              <w:left w:val="single" w:sz="12" w:space="0" w:color="auto"/>
              <w:bottom w:val="single" w:sz="2" w:space="0" w:color="auto"/>
              <w:right w:val="single" w:sz="2" w:space="0" w:color="auto"/>
            </w:tcBorders>
            <w:vAlign w:val="center"/>
          </w:tcPr>
          <w:p w14:paraId="33F300F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0C7849F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7DBA3A7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C6271E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7B8701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19B07BE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F05BB31"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58655551"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4286DD7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4AEA09C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0F86B77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E3940B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3573DF2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944C9F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9EAF6D5"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60C0D6B"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176B72A7" w14:textId="77777777" w:rsidR="00B55BD2" w:rsidRPr="004928F7" w:rsidRDefault="00B55BD2"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則</w:t>
      </w:r>
      <w:r w:rsidRPr="004928F7">
        <w:rPr>
          <w:rFonts w:ascii="標楷體" w:eastAsia="標楷體" w:hAnsi="標楷體"/>
        </w:rPr>
        <w:t>。</w:t>
      </w:r>
    </w:p>
    <w:p w14:paraId="101A2DAA" w14:textId="77777777" w:rsidR="00B55BD2" w:rsidRPr="004928F7" w:rsidRDefault="00B55BD2"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生註冊須知。</w:t>
      </w:r>
    </w:p>
    <w:p w14:paraId="575680B0" w14:textId="77777777" w:rsidR="00B55BD2" w:rsidRPr="004928F7" w:rsidRDefault="00B55BD2" w:rsidP="002521E7">
      <w:pPr>
        <w:outlineLvl w:val="0"/>
        <w:rPr>
          <w:rFonts w:ascii="標楷體" w:eastAsia="標楷體" w:hAnsi="標楷體"/>
        </w:rPr>
      </w:pPr>
    </w:p>
    <w:p w14:paraId="2C93C70A" w14:textId="77777777" w:rsidR="00B55BD2" w:rsidRPr="004928F7" w:rsidRDefault="00B55BD2" w:rsidP="002521E7">
      <w:pPr>
        <w:widowControl/>
        <w:jc w:val="center"/>
        <w:outlineLvl w:val="0"/>
        <w:rPr>
          <w:rFonts w:ascii="標楷體" w:eastAsia="標楷體" w:hAnsi="標楷體"/>
          <w:sz w:val="36"/>
          <w:szCs w:val="36"/>
        </w:rPr>
      </w:pPr>
      <w:r w:rsidRPr="004928F7">
        <w:rPr>
          <w:rFonts w:ascii="標楷體" w:eastAsia="標楷體" w:hAnsi="標楷體"/>
          <w:sz w:val="36"/>
          <w:szCs w:val="36"/>
        </w:rPr>
        <w:br w:type="page"/>
      </w:r>
      <w:r w:rsidRPr="004928F7">
        <w:rPr>
          <w:rFonts w:ascii="標楷體" w:eastAsia="標楷體" w:hAnsi="標楷體"/>
          <w:noProof/>
        </w:rPr>
        <mc:AlternateContent>
          <mc:Choice Requires="wps">
            <w:drawing>
              <wp:anchor distT="0" distB="0" distL="114300" distR="114300" simplePos="0" relativeHeight="251658264" behindDoc="1" locked="0" layoutInCell="1" allowOverlap="1" wp14:anchorId="12BFDD69" wp14:editId="659DB5D9">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23D9AFF" w14:textId="77777777" w:rsidR="00B55BD2" w:rsidRPr="00D73C31" w:rsidRDefault="00B55BD2"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06FF1EB" w14:textId="77777777" w:rsidR="00B55BD2" w:rsidRPr="00D73C31" w:rsidRDefault="00B55BD2"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BFDD69"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223D9AFF" w14:textId="77777777" w:rsidR="00B55BD2" w:rsidRPr="00D73C31" w:rsidRDefault="00B55BD2"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06FF1EB" w14:textId="77777777" w:rsidR="00B55BD2" w:rsidRPr="00D73C31" w:rsidRDefault="00B55BD2"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B55BD2" w:rsidRPr="004928F7" w14:paraId="798358AC"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3C47A213"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23218BC5" w14:textId="77777777" w:rsidR="00B55BD2" w:rsidRPr="004928F7" w:rsidRDefault="00B55BD2" w:rsidP="002521E7">
            <w:pPr>
              <w:pStyle w:val="31"/>
              <w:outlineLvl w:val="0"/>
            </w:pPr>
            <w:r w:rsidRPr="004928F7">
              <w:fldChar w:fldCharType="begin"/>
            </w:r>
            <w:r w:rsidRPr="004928F7">
              <w:instrText>HYPERLINK  \l "教務處"</w:instrText>
            </w:r>
            <w:r w:rsidRPr="004928F7">
              <w:fldChar w:fldCharType="separate"/>
            </w:r>
            <w:bookmarkStart w:id="17" w:name="_Toc161926400"/>
            <w:bookmarkStart w:id="18" w:name="_Toc99130049"/>
            <w:bookmarkStart w:id="19" w:name="_Toc92798042"/>
            <w:r w:rsidRPr="004928F7">
              <w:rPr>
                <w:rStyle w:val="a3"/>
                <w:rFonts w:hint="eastAsia"/>
              </w:rPr>
              <w:t>1110-002學生學籍管理作業</w:t>
            </w:r>
            <w:bookmarkEnd w:id="16"/>
            <w:bookmarkEnd w:id="17"/>
            <w:bookmarkEnd w:id="18"/>
            <w:bookmarkEnd w:id="1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58FBC860"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4E42F379" w14:textId="77777777" w:rsidR="00B55BD2" w:rsidRPr="004928F7" w:rsidRDefault="00B55BD2"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64D32A01"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EEDB805"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40B96345"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3222489"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6FE066C5"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ED38CF4"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63FC49B"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3FF5F81"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46FF83FF" w14:textId="77777777" w:rsidR="00B55BD2" w:rsidRPr="004928F7" w:rsidRDefault="00B55BD2" w:rsidP="002521E7">
            <w:pPr>
              <w:spacing w:line="0" w:lineRule="atLeast"/>
              <w:outlineLvl w:val="0"/>
              <w:rPr>
                <w:rFonts w:ascii="標楷體" w:eastAsia="標楷體" w:hAnsi="標楷體"/>
              </w:rPr>
            </w:pPr>
          </w:p>
          <w:p w14:paraId="5377A6F3"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新訂</w:t>
            </w:r>
          </w:p>
          <w:p w14:paraId="304CA5E6" w14:textId="77777777" w:rsidR="00B55BD2" w:rsidRPr="004928F7" w:rsidRDefault="00B55BD2" w:rsidP="002521E7">
            <w:pPr>
              <w:spacing w:line="0" w:lineRule="atLeast"/>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785386F"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1CD29F91"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57403BB7"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42ADDED8"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7664214"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5901D5F3"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1.修訂原因：文意增修。</w:t>
            </w:r>
          </w:p>
          <w:p w14:paraId="3679BF91"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77B6F3EA" w14:textId="77777777" w:rsidR="00B55BD2" w:rsidRPr="004928F7" w:rsidRDefault="00B55BD2"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1）作業程序修改2.2.1.。</w:t>
            </w:r>
          </w:p>
          <w:p w14:paraId="40B85AD5" w14:textId="77777777" w:rsidR="00B55BD2" w:rsidRPr="004928F7" w:rsidRDefault="00B55BD2"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7B817CE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31A1E730"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2B2EEFAF"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6C057381"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34AEF3E"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0CC8F126"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修改作業程序。</w:t>
            </w:r>
          </w:p>
          <w:p w14:paraId="13D7E732"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2.4.2.。</w:t>
            </w:r>
          </w:p>
          <w:p w14:paraId="5CCD18F8" w14:textId="77777777" w:rsidR="00B55BD2" w:rsidRPr="004928F7" w:rsidRDefault="00B55BD2" w:rsidP="002521E7">
            <w:pPr>
              <w:spacing w:line="0" w:lineRule="atLeast"/>
              <w:ind w:left="240" w:hangingChars="100" w:hanging="240"/>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343B796"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17E6D900"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0E1F90DF"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02C49F2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82D1A6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655B4CC4"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7A9CE97F"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70B6955C"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278CDDBD"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6223641D"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74B657A4"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C1B57BD"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5001D80F"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1.修訂原因：配合審查意見進行修改。</w:t>
            </w:r>
          </w:p>
          <w:p w14:paraId="71CAA597"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063F9283"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修改。</w:t>
            </w:r>
          </w:p>
          <w:p w14:paraId="4FE45A6B"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2.6.1.。</w:t>
            </w:r>
          </w:p>
          <w:p w14:paraId="066DA8DF"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刪除3.1.及修改條序。</w:t>
            </w:r>
          </w:p>
          <w:p w14:paraId="37F41900"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使用表單修改4.3.。</w:t>
            </w:r>
          </w:p>
          <w:p w14:paraId="2A6FF25D"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23B199B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6F623F8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272C9755"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287CF986"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24D1E86"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3398BC8B"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1.修訂原因：此項主要為學籍管理，而轉系及離校另有內控項目，故加註說明並自控制重點刪除。</w:t>
            </w:r>
          </w:p>
          <w:p w14:paraId="0585ED60"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7DF03D49"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作業程序修改2.3.及2.</w:t>
            </w:r>
            <w:r w:rsidRPr="004928F7">
              <w:rPr>
                <w:rFonts w:ascii="標楷體" w:eastAsia="標楷體" w:hAnsi="標楷體"/>
              </w:rPr>
              <w:t>5</w:t>
            </w:r>
            <w:r w:rsidRPr="004928F7">
              <w:rPr>
                <w:rFonts w:ascii="標楷體" w:eastAsia="標楷體" w:hAnsi="標楷體" w:hint="eastAsia"/>
              </w:rPr>
              <w:t>.加註說明。</w:t>
            </w:r>
          </w:p>
          <w:p w14:paraId="046C0951"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控制重點刪除3.</w:t>
            </w:r>
            <w:r w:rsidRPr="004928F7">
              <w:rPr>
                <w:rFonts w:ascii="標楷體" w:eastAsia="標楷體" w:hAnsi="標楷體"/>
              </w:rPr>
              <w:t>2</w:t>
            </w:r>
            <w:r w:rsidRPr="004928F7">
              <w:rPr>
                <w:rFonts w:ascii="標楷體" w:eastAsia="標楷體" w:hAnsi="標楷體" w:hint="eastAsia"/>
              </w:rPr>
              <w:t>.及3</w:t>
            </w:r>
            <w:r w:rsidRPr="004928F7">
              <w:rPr>
                <w:rFonts w:ascii="標楷體" w:eastAsia="標楷體" w:hAnsi="標楷體"/>
              </w:rPr>
              <w:t>.4</w:t>
            </w:r>
            <w:r w:rsidRPr="004928F7">
              <w:rPr>
                <w:rFonts w:ascii="標楷體" w:eastAsia="標楷體" w:hAnsi="標楷體" w:hint="eastAsia"/>
              </w:rPr>
              <w:t>並修改條序。(刪除二項另有內控項目詳細說明)</w:t>
            </w:r>
          </w:p>
          <w:p w14:paraId="3FAE1C34"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4</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4.5</w:t>
            </w:r>
            <w:r w:rsidRPr="004928F7">
              <w:rPr>
                <w:rFonts w:ascii="標楷體" w:eastAsia="標楷體" w:hAnsi="標楷體" w:hint="eastAsia"/>
              </w:rPr>
              <w:t>，並修改條序</w:t>
            </w:r>
          </w:p>
          <w:p w14:paraId="157CBE13" w14:textId="77777777" w:rsidR="00B55BD2" w:rsidRPr="004928F7" w:rsidRDefault="00B55BD2" w:rsidP="002521E7">
            <w:pPr>
              <w:spacing w:line="0" w:lineRule="atLeast"/>
              <w:ind w:leftChars="300" w:left="720"/>
              <w:outlineLvl w:val="0"/>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及4</w:t>
            </w:r>
            <w:r w:rsidRPr="004928F7">
              <w:rPr>
                <w:rFonts w:ascii="標楷體" w:eastAsia="標楷體" w:hAnsi="標楷體"/>
              </w:rPr>
              <w:t>.5</w:t>
            </w:r>
            <w:r w:rsidRPr="004928F7">
              <w:rPr>
                <w:rFonts w:ascii="標楷體" w:eastAsia="標楷體" w:hAnsi="標楷體" w:hint="eastAsia"/>
              </w:rPr>
              <w:t>已採線上填寫，故刪除表單。</w:t>
            </w:r>
          </w:p>
          <w:p w14:paraId="6D94A7CE"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4）依據及相關文件:刪5.</w:t>
            </w:r>
            <w:r w:rsidRPr="004928F7">
              <w:rPr>
                <w:rFonts w:ascii="標楷體" w:eastAsia="標楷體" w:hAnsi="標楷體"/>
              </w:rPr>
              <w:t>3</w:t>
            </w:r>
            <w:r w:rsidRPr="004928F7">
              <w:rPr>
                <w:rFonts w:ascii="標楷體" w:eastAsia="標楷體" w:hAnsi="標楷體" w:hint="eastAsia"/>
              </w:rPr>
              <w:t>及5</w:t>
            </w:r>
            <w:r w:rsidRPr="004928F7">
              <w:rPr>
                <w:rFonts w:ascii="標楷體" w:eastAsia="標楷體" w:hAnsi="標楷體"/>
              </w:rPr>
              <w:t>.4</w:t>
            </w:r>
            <w:r w:rsidRPr="004928F7">
              <w:rPr>
                <w:rFonts w:ascii="標楷體" w:eastAsia="標楷體" w:hAnsi="標楷體" w:hint="eastAsia"/>
              </w:rPr>
              <w:t>，並修</w:t>
            </w:r>
          </w:p>
          <w:p w14:paraId="7AF67FEB"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hint="eastAsia"/>
                <w:sz w:val="20"/>
                <w:szCs w:val="20"/>
              </w:rPr>
              <w:t xml:space="preserve"> </w:t>
            </w:r>
            <w:r w:rsidRPr="004928F7">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5D9664C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6DA4798F"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59D8524B"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5AD9DE16"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7329DFD6"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5D7D48FE" w14:textId="77777777" w:rsidR="00B55BD2" w:rsidRPr="004928F7" w:rsidRDefault="00B55BD2" w:rsidP="002521E7">
      <w:pPr>
        <w:jc w:val="right"/>
        <w:outlineLvl w:val="0"/>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6624C5" w14:textId="77777777" w:rsidR="00B55BD2" w:rsidRPr="004928F7" w:rsidRDefault="00B55BD2" w:rsidP="002521E7">
      <w:pPr>
        <w:ind w:right="1280"/>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B55BD2" w:rsidRPr="004928F7" w14:paraId="52782D6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9D7402"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B55BD2" w:rsidRPr="004928F7" w14:paraId="2F822716" w14:textId="77777777" w:rsidTr="007636A3">
        <w:trPr>
          <w:jc w:val="center"/>
        </w:trPr>
        <w:tc>
          <w:tcPr>
            <w:tcW w:w="2217" w:type="pct"/>
            <w:tcBorders>
              <w:left w:val="single" w:sz="12" w:space="0" w:color="auto"/>
              <w:bottom w:val="single" w:sz="2" w:space="0" w:color="auto"/>
              <w:right w:val="single" w:sz="2" w:space="0" w:color="auto"/>
            </w:tcBorders>
            <w:vAlign w:val="center"/>
          </w:tcPr>
          <w:p w14:paraId="677340A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B843E4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B55198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AC2438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9A5CEA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8F5246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94C1B1A"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2F223C27"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4F6A70B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1741B4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1E47BFC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195CDC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2B03140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023D26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7B8922F"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CCD177"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428CAB81" w14:textId="77777777" w:rsidR="00B55BD2" w:rsidRPr="004928F7" w:rsidRDefault="00B55BD2" w:rsidP="002521E7">
      <w:pPr>
        <w:autoSpaceDE w:val="0"/>
        <w:autoSpaceDN w:val="0"/>
        <w:ind w:leftChars="-59" w:left="-142"/>
        <w:jc w:val="both"/>
        <w:textAlignment w:val="baseline"/>
        <w:outlineLvl w:val="0"/>
        <w:rPr>
          <w:rFonts w:ascii="標楷體" w:eastAsia="標楷體" w:hAnsi="標楷體"/>
        </w:rPr>
      </w:pPr>
      <w:r w:rsidRPr="004928F7">
        <w:rPr>
          <w:rFonts w:ascii="標楷體" w:eastAsia="標楷體" w:hAnsi="標楷體"/>
        </w:rPr>
        <w:object w:dxaOrig="10988" w:dyaOrig="15306" w14:anchorId="57D6BA5A">
          <v:shape id="_x0000_i1026" type="#_x0000_t75" style="width:7in;height:554.25pt" o:ole="">
            <v:imagedata r:id="rId9" o:title=""/>
          </v:shape>
          <o:OLEObject Type="Embed" ProgID="Visio.Drawing.11" ShapeID="_x0000_i1026" DrawAspect="Content" ObjectID="_1773153430"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B55BD2" w:rsidRPr="004928F7" w14:paraId="6D8E765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9C55A5"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B55BD2" w:rsidRPr="004928F7" w14:paraId="2958EC1B"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D5F4B9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BE495B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B4F37A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916329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3A0BF6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8DB8A6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9E99A05"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366901D"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20B38D3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233E3BC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2588C46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AE334E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49705B9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6760D4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1C67149"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F4AB3A" w14:textId="77777777" w:rsidR="00B55BD2" w:rsidRPr="004928F7" w:rsidRDefault="00B55BD2" w:rsidP="002521E7">
      <w:pPr>
        <w:widowControl/>
        <w:spacing w:before="100" w:beforeAutospacing="1"/>
        <w:outlineLvl w:val="0"/>
        <w:rPr>
          <w:rFonts w:ascii="標楷體" w:eastAsia="標楷體" w:hAnsi="標楷體"/>
        </w:rPr>
      </w:pPr>
      <w:r w:rsidRPr="004928F7">
        <w:rPr>
          <w:rFonts w:ascii="標楷體" w:eastAsia="標楷體" w:hAnsi="標楷體" w:hint="eastAsia"/>
          <w:b/>
        </w:rPr>
        <w:t>2.作業程序：</w:t>
      </w:r>
    </w:p>
    <w:p w14:paraId="2959A245" w14:textId="77777777" w:rsidR="00B55BD2" w:rsidRPr="004928F7" w:rsidRDefault="00B55BD2"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轉學（系）生及新生入學，依註冊作業取得學籍。</w:t>
      </w:r>
    </w:p>
    <w:p w14:paraId="6EB30582"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基本資料，應以身分證或戶政機關發給之證明文件所載者為準。不符者，應即更正。</w:t>
      </w:r>
    </w:p>
    <w:p w14:paraId="64E74143"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16BF9D0E" w14:textId="77777777" w:rsidR="00B55BD2" w:rsidRPr="004928F7" w:rsidRDefault="00B55BD2"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基本資料更正：</w:t>
      </w:r>
    </w:p>
    <w:p w14:paraId="4FF8E346"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1A33CF52" w14:textId="77777777" w:rsidR="00B55BD2" w:rsidRPr="004928F7" w:rsidRDefault="00B55BD2"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轉系：</w:t>
      </w:r>
      <w:r w:rsidRPr="004928F7">
        <w:rPr>
          <w:rFonts w:ascii="標楷體" w:eastAsia="標楷體" w:hAnsi="標楷體" w:hint="eastAsia"/>
          <w:bCs/>
        </w:rPr>
        <w:t>［詳見1</w:t>
      </w:r>
      <w:r w:rsidRPr="004928F7">
        <w:rPr>
          <w:rFonts w:ascii="標楷體" w:eastAsia="標楷體" w:hAnsi="標楷體"/>
          <w:bCs/>
        </w:rPr>
        <w:t>110-019</w:t>
      </w:r>
      <w:r w:rsidRPr="004928F7">
        <w:rPr>
          <w:rFonts w:ascii="標楷體" w:eastAsia="標楷體" w:hAnsi="標楷體" w:hint="eastAsia"/>
          <w:bCs/>
        </w:rPr>
        <w:t>轉系申請作業]</w:t>
      </w:r>
    </w:p>
    <w:p w14:paraId="50A53CED"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3.1.學生提送相關申請表及資料送至系所與教務處，經行政審核流程辦理審核結果公告。</w:t>
      </w:r>
    </w:p>
    <w:p w14:paraId="6E1F3C84" w14:textId="77777777" w:rsidR="00B55BD2" w:rsidRPr="004928F7" w:rsidRDefault="00B55BD2"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休/退學申請：</w:t>
      </w:r>
    </w:p>
    <w:p w14:paraId="3F618DC9"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得經家長或監護人同意後申請休/退學，但碩士生得免家長同意。</w:t>
      </w:r>
    </w:p>
    <w:p w14:paraId="1C893F59"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休/退學申請，須經導師及系（所）主任核可後，向註冊組提出申請及完成離校手續。</w:t>
      </w:r>
    </w:p>
    <w:p w14:paraId="584FFF50"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3.休學申請：</w:t>
      </w:r>
    </w:p>
    <w:p w14:paraId="100292EE"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1.學生申請休學，一次為一學年或一學期。休學一學年者得申請提前復學。期滿無特殊原因不復學者，以退學論。</w:t>
      </w:r>
    </w:p>
    <w:p w14:paraId="4DCB7965"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2.學士班及碩士班學生休學合計不得超過四學期。在營服義務役或懷孕休學，出具相關證明文件者，其前述期間不計入休學期限。</w:t>
      </w:r>
    </w:p>
    <w:p w14:paraId="11FCF5BB"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3.休學生復學時，應入原肄業系</w:t>
      </w:r>
      <w:r w:rsidRPr="004928F7">
        <w:rPr>
          <w:rFonts w:ascii="標楷體" w:eastAsia="標楷體" w:hAnsi="標楷體"/>
          <w:bCs/>
        </w:rPr>
        <w:t>（</w:t>
      </w:r>
      <w:r w:rsidRPr="004928F7">
        <w:rPr>
          <w:rFonts w:ascii="標楷體" w:eastAsia="標楷體" w:hAnsi="標楷體" w:hint="eastAsia"/>
          <w:bCs/>
        </w:rPr>
        <w:t>所</w:t>
      </w:r>
      <w:r w:rsidRPr="004928F7">
        <w:rPr>
          <w:rFonts w:ascii="標楷體" w:eastAsia="標楷體" w:hAnsi="標楷體"/>
          <w:bCs/>
        </w:rPr>
        <w:t>）</w:t>
      </w:r>
      <w:r w:rsidRPr="004928F7">
        <w:rPr>
          <w:rFonts w:ascii="標楷體" w:eastAsia="標楷體" w:hAnsi="標楷體" w:hint="eastAsia"/>
          <w:bCs/>
        </w:rPr>
        <w:t>相銜接之學年或學期肄業。學期中途休學者，復學時，應入原休學之學年或學期肄業，該休學學期內之成績概不予計算。</w:t>
      </w:r>
    </w:p>
    <w:p w14:paraId="306BB8D6" w14:textId="77777777" w:rsidR="00B55BD2" w:rsidRPr="004928F7" w:rsidRDefault="00B55BD2"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畢業離校：</w:t>
      </w:r>
      <w:r w:rsidRPr="004928F7">
        <w:rPr>
          <w:rFonts w:ascii="標楷體" w:eastAsia="標楷體" w:hAnsi="標楷體" w:hint="eastAsia"/>
          <w:bCs/>
        </w:rPr>
        <w:t>［詳見1</w:t>
      </w:r>
      <w:r w:rsidRPr="004928F7">
        <w:rPr>
          <w:rFonts w:ascii="標楷體" w:eastAsia="標楷體" w:hAnsi="標楷體"/>
          <w:bCs/>
        </w:rPr>
        <w:t>110-022</w:t>
      </w:r>
      <w:r w:rsidRPr="004928F7">
        <w:rPr>
          <w:rFonts w:ascii="標楷體" w:eastAsia="標楷體" w:hAnsi="標楷體" w:hint="eastAsia"/>
          <w:bCs/>
        </w:rPr>
        <w:t>研究生畢業離校作業、1</w:t>
      </w:r>
      <w:r w:rsidRPr="004928F7">
        <w:rPr>
          <w:rFonts w:ascii="標楷體" w:eastAsia="標楷體" w:hAnsi="標楷體"/>
          <w:bCs/>
        </w:rPr>
        <w:t>110-024</w:t>
      </w:r>
      <w:r w:rsidRPr="004928F7">
        <w:rPr>
          <w:rFonts w:ascii="標楷體" w:eastAsia="標楷體" w:hAnsi="標楷體" w:hint="eastAsia"/>
          <w:bCs/>
        </w:rPr>
        <w:t>學士班畢業離校作業]</w:t>
      </w:r>
    </w:p>
    <w:p w14:paraId="2F9EC289" w14:textId="77777777" w:rsidR="00B55BD2" w:rsidRPr="004928F7" w:rsidRDefault="00B55BD2" w:rsidP="002521E7">
      <w:pPr>
        <w:tabs>
          <w:tab w:val="left" w:pos="960"/>
        </w:tabs>
        <w:ind w:left="720"/>
        <w:jc w:val="both"/>
        <w:textAlignment w:val="baseline"/>
        <w:outlineLvl w:val="0"/>
        <w:rPr>
          <w:rFonts w:ascii="標楷體" w:eastAsia="標楷體" w:hAnsi="標楷體"/>
        </w:rPr>
      </w:pPr>
    </w:p>
    <w:p w14:paraId="7899BE9C"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1.畢業離校申請，須經教學單位及行政單位核可後，向註冊組提出申請及完成離校手續。</w:t>
      </w:r>
    </w:p>
    <w:p w14:paraId="3D325365" w14:textId="77777777" w:rsidR="00B55BD2"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4EB612BF" w14:textId="77777777" w:rsidR="00B55BD2" w:rsidRPr="004928F7" w:rsidRDefault="00B55BD2" w:rsidP="002521E7">
      <w:pPr>
        <w:ind w:leftChars="300" w:left="1440" w:hangingChars="300" w:hanging="720"/>
        <w:jc w:val="both"/>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B55BD2" w:rsidRPr="004928F7" w14:paraId="47ED33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FA070C"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B55BD2" w:rsidRPr="004928F7" w14:paraId="5D4F3AD4" w14:textId="77777777" w:rsidTr="007636A3">
        <w:trPr>
          <w:jc w:val="center"/>
        </w:trPr>
        <w:tc>
          <w:tcPr>
            <w:tcW w:w="2217" w:type="pct"/>
            <w:tcBorders>
              <w:left w:val="single" w:sz="12" w:space="0" w:color="auto"/>
              <w:bottom w:val="single" w:sz="2" w:space="0" w:color="auto"/>
              <w:right w:val="single" w:sz="2" w:space="0" w:color="auto"/>
            </w:tcBorders>
            <w:vAlign w:val="center"/>
          </w:tcPr>
          <w:p w14:paraId="71CFFFD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396961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53082EF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BFDBDC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0672AA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20DD1A8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48EA40E"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390C10A"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234A774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7ACF703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031073A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932863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1252F78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3EF760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F38A6EB"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686C8C" w14:textId="77777777" w:rsidR="00B55BD2" w:rsidRPr="004928F7" w:rsidRDefault="00B55BD2" w:rsidP="002521E7">
      <w:pPr>
        <w:tabs>
          <w:tab w:val="left" w:pos="960"/>
        </w:tabs>
        <w:spacing w:before="100" w:beforeAutospacing="1"/>
        <w:ind w:leftChars="100" w:left="240"/>
        <w:jc w:val="both"/>
        <w:textAlignment w:val="baseline"/>
        <w:outlineLvl w:val="0"/>
        <w:rPr>
          <w:rFonts w:ascii="標楷體" w:eastAsia="標楷體" w:hAnsi="標楷體"/>
        </w:rPr>
      </w:pPr>
      <w:r w:rsidRPr="004928F7">
        <w:rPr>
          <w:rFonts w:ascii="標楷體" w:eastAsia="標楷體" w:hAnsi="標楷體" w:hint="eastAsia"/>
        </w:rPr>
        <w:t>2.6.退學及開除學籍：</w:t>
      </w:r>
    </w:p>
    <w:p w14:paraId="00191546"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1.因查逾期未註冊者所產生退學名單予系所再次確認，屬實無誤則依行政流程函發退學公文予學生及家長。</w:t>
      </w:r>
    </w:p>
    <w:p w14:paraId="5D51CCCF"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2.學生有下列情形之一者，應予退學：</w:t>
      </w:r>
    </w:p>
    <w:p w14:paraId="262B0BC0"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5C6E911A"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2.操行成績不及格者，有學則規定之學業成績不及格情形者。</w:t>
      </w:r>
    </w:p>
    <w:p w14:paraId="18C16FCF"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3.逾期未註冊，亦未於規定期間請准休學者。</w:t>
      </w:r>
    </w:p>
    <w:p w14:paraId="4FEB181D"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4.修業期滿，經延長修業期限仍無法修滿主系規定科目與學分者。</w:t>
      </w:r>
    </w:p>
    <w:p w14:paraId="0908E80E"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5.自動申請退學者。</w:t>
      </w:r>
    </w:p>
    <w:p w14:paraId="35BB1A8F"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6.未經核准，同時在其他學校註冊入學者。</w:t>
      </w:r>
    </w:p>
    <w:p w14:paraId="65F69FA3" w14:textId="77777777" w:rsidR="00B55BD2" w:rsidRPr="004928F7" w:rsidRDefault="00B55BD2"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7.依本校相關規定應令休學，但其累計休學期限已屆滿者。</w:t>
      </w:r>
    </w:p>
    <w:p w14:paraId="41571931"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3.開除學籍、入學或轉學資格經審核不合之學生，不發給有關修業之任何證明文件。</w:t>
      </w:r>
    </w:p>
    <w:p w14:paraId="456E32A2"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4.學生對於遭受退學或開除學籍處分有異議者，依本校「學生申訴處理辦法」提出申訴。</w:t>
      </w:r>
    </w:p>
    <w:p w14:paraId="2F9955C8" w14:textId="77777777" w:rsidR="00B55BD2" w:rsidRPr="004928F7" w:rsidRDefault="00B55BD2" w:rsidP="002521E7">
      <w:pPr>
        <w:widowControl/>
        <w:spacing w:before="100" w:beforeAutospacing="1"/>
        <w:outlineLvl w:val="0"/>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287CA6D6"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學籍資料更正是否檢附規定證明文件辦理。</w:t>
      </w:r>
    </w:p>
    <w:p w14:paraId="511916AA"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2</w:t>
      </w:r>
      <w:r w:rsidRPr="004928F7">
        <w:rPr>
          <w:rFonts w:ascii="標楷體" w:eastAsia="標楷體" w:hAnsi="標楷體" w:hint="eastAsia"/>
        </w:rPr>
        <w:t>符合規定申請休/退學學生是否依規定程序辦理及資料登錄。</w:t>
      </w:r>
    </w:p>
    <w:p w14:paraId="4A875711"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3</w:t>
      </w:r>
      <w:r w:rsidRPr="004928F7">
        <w:rPr>
          <w:rFonts w:ascii="標楷體" w:eastAsia="標楷體" w:hAnsi="標楷體" w:hint="eastAsia"/>
        </w:rPr>
        <w:t>已達退學條件之學生是否依規定應令退學。</w:t>
      </w:r>
    </w:p>
    <w:p w14:paraId="452402D0" w14:textId="77777777" w:rsidR="00B55BD2" w:rsidRPr="004928F7" w:rsidRDefault="00B55BD2" w:rsidP="002521E7">
      <w:pPr>
        <w:widowControl/>
        <w:spacing w:before="100" w:beforeAutospacing="1"/>
        <w:outlineLvl w:val="0"/>
        <w:rPr>
          <w:rFonts w:ascii="標楷體" w:eastAsia="標楷體" w:hAnsi="標楷體"/>
          <w:b/>
        </w:rPr>
      </w:pPr>
      <w:r w:rsidRPr="004928F7">
        <w:rPr>
          <w:rFonts w:ascii="標楷體" w:eastAsia="標楷體" w:hAnsi="標楷體" w:hint="eastAsia"/>
          <w:b/>
        </w:rPr>
        <w:t>4.使用表單：</w:t>
      </w:r>
    </w:p>
    <w:p w14:paraId="118CC506" w14:textId="77777777" w:rsidR="00B55BD2" w:rsidRPr="004928F7" w:rsidRDefault="00B55BD2" w:rsidP="002521E7">
      <w:pPr>
        <w:ind w:leftChars="100" w:left="240"/>
        <w:outlineLvl w:val="0"/>
        <w:rPr>
          <w:rFonts w:ascii="標楷體" w:eastAsia="標楷體" w:hAnsi="標楷體"/>
        </w:rPr>
      </w:pPr>
      <w:r w:rsidRPr="004928F7">
        <w:rPr>
          <w:rFonts w:ascii="標楷體" w:eastAsia="標楷體" w:hAnsi="標楷體"/>
        </w:rPr>
        <w:t>4.1</w:t>
      </w:r>
      <w:r w:rsidRPr="004928F7">
        <w:rPr>
          <w:rFonts w:ascii="標楷體" w:eastAsia="標楷體" w:hAnsi="標楷體" w:hint="eastAsia"/>
        </w:rPr>
        <w:t>學生基本資料（姓名、地址及出生日期）修改申請單。</w:t>
      </w:r>
    </w:p>
    <w:p w14:paraId="606F3A64" w14:textId="77777777" w:rsidR="00B55BD2" w:rsidRPr="004928F7" w:rsidRDefault="00B55BD2" w:rsidP="002521E7">
      <w:pPr>
        <w:ind w:leftChars="100" w:left="240"/>
        <w:outlineLvl w:val="0"/>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轉系申請單。</w:t>
      </w:r>
    </w:p>
    <w:p w14:paraId="261FE58C" w14:textId="77777777" w:rsidR="00B55BD2" w:rsidRDefault="00B55BD2" w:rsidP="002521E7">
      <w:pPr>
        <w:ind w:leftChars="100" w:left="240"/>
        <w:outlineLvl w:val="0"/>
        <w:rPr>
          <w:rFonts w:ascii="標楷體" w:eastAsia="標楷體" w:hAnsi="標楷體"/>
        </w:rPr>
      </w:pPr>
      <w:r w:rsidRPr="004928F7">
        <w:rPr>
          <w:rFonts w:ascii="標楷體" w:eastAsia="標楷體" w:hAnsi="標楷體"/>
        </w:rPr>
        <w:t>4.</w:t>
      </w:r>
      <w:r w:rsidRPr="004928F7">
        <w:rPr>
          <w:rFonts w:ascii="標楷體" w:eastAsia="標楷體" w:hAnsi="標楷體" w:hint="eastAsia"/>
        </w:rPr>
        <w:t>3休/退（轉）學申請單。</w:t>
      </w:r>
    </w:p>
    <w:p w14:paraId="30B5EFD2" w14:textId="77777777" w:rsidR="00B55BD2" w:rsidRPr="004928F7" w:rsidRDefault="00B55BD2" w:rsidP="002521E7">
      <w:pPr>
        <w:ind w:leftChars="100" w:left="240"/>
        <w:outlineLvl w:val="0"/>
        <w:rPr>
          <w:rFonts w:ascii="標楷體" w:eastAsia="標楷體" w:hAnsi="標楷體"/>
        </w:rPr>
      </w:pPr>
    </w:p>
    <w:p w14:paraId="4EBE1B76" w14:textId="77777777" w:rsidR="00B55BD2" w:rsidRDefault="00B55BD2" w:rsidP="002521E7">
      <w:pPr>
        <w:tabs>
          <w:tab w:val="left" w:pos="960"/>
        </w:tabs>
        <w:jc w:val="both"/>
        <w:textAlignment w:val="baseline"/>
        <w:outlineLvl w:val="0"/>
        <w:rPr>
          <w:rFonts w:ascii="標楷體" w:eastAsia="標楷體" w:hAnsi="標楷體"/>
        </w:rPr>
      </w:pPr>
    </w:p>
    <w:p w14:paraId="6E306557" w14:textId="77777777" w:rsidR="00B55BD2" w:rsidRDefault="00B55BD2" w:rsidP="002521E7">
      <w:pPr>
        <w:tabs>
          <w:tab w:val="left" w:pos="960"/>
        </w:tabs>
        <w:jc w:val="both"/>
        <w:textAlignment w:val="baseline"/>
        <w:outlineLvl w:val="0"/>
        <w:rPr>
          <w:rFonts w:ascii="標楷體" w:eastAsia="標楷體" w:hAnsi="標楷體"/>
        </w:rPr>
      </w:pPr>
    </w:p>
    <w:p w14:paraId="51ACB4E3" w14:textId="77777777" w:rsidR="00B55BD2" w:rsidRDefault="00B55BD2" w:rsidP="002521E7">
      <w:pPr>
        <w:tabs>
          <w:tab w:val="left" w:pos="960"/>
        </w:tabs>
        <w:jc w:val="both"/>
        <w:textAlignment w:val="baseline"/>
        <w:outlineLvl w:val="0"/>
        <w:rPr>
          <w:rFonts w:ascii="標楷體" w:eastAsia="標楷體" w:hAnsi="標楷體"/>
        </w:rPr>
      </w:pPr>
    </w:p>
    <w:p w14:paraId="69A45316" w14:textId="77777777" w:rsidR="00B55BD2" w:rsidRDefault="00B55BD2" w:rsidP="002521E7">
      <w:pPr>
        <w:tabs>
          <w:tab w:val="left" w:pos="960"/>
        </w:tabs>
        <w:jc w:val="both"/>
        <w:textAlignment w:val="baseline"/>
        <w:outlineLvl w:val="0"/>
        <w:rPr>
          <w:rFonts w:ascii="標楷體" w:eastAsia="標楷體" w:hAnsi="標楷體"/>
        </w:rPr>
      </w:pPr>
    </w:p>
    <w:p w14:paraId="60145F0A" w14:textId="77777777" w:rsidR="00B55BD2" w:rsidRPr="004928F7" w:rsidRDefault="00B55BD2" w:rsidP="002521E7">
      <w:pPr>
        <w:tabs>
          <w:tab w:val="left" w:pos="960"/>
        </w:tabs>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B55BD2" w:rsidRPr="004928F7" w14:paraId="6B3FA48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88ED9A1"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B55BD2" w:rsidRPr="004928F7" w14:paraId="5196AB1C" w14:textId="77777777" w:rsidTr="007636A3">
        <w:trPr>
          <w:jc w:val="center"/>
        </w:trPr>
        <w:tc>
          <w:tcPr>
            <w:tcW w:w="2297" w:type="pct"/>
            <w:tcBorders>
              <w:left w:val="single" w:sz="12" w:space="0" w:color="auto"/>
              <w:bottom w:val="single" w:sz="2" w:space="0" w:color="auto"/>
              <w:right w:val="single" w:sz="2" w:space="0" w:color="auto"/>
            </w:tcBorders>
            <w:vAlign w:val="center"/>
          </w:tcPr>
          <w:p w14:paraId="0398450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39D2A5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3F6DE45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5DD687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9FDAA6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237EC6A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2B4606D"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C2F39D9"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5ACB0A2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3A516F9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613272C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76B343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16BEBA4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2DFC4A1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CE41549"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114345" w14:textId="77777777" w:rsidR="00B55BD2" w:rsidRPr="004928F7" w:rsidRDefault="00B55BD2" w:rsidP="002521E7">
      <w:pPr>
        <w:widowControl/>
        <w:spacing w:before="100" w:beforeAutospacing="1"/>
        <w:outlineLvl w:val="0"/>
        <w:rPr>
          <w:rFonts w:ascii="標楷體" w:eastAsia="標楷體" w:hAnsi="標楷體"/>
          <w:b/>
        </w:rPr>
      </w:pPr>
      <w:r w:rsidRPr="004928F7">
        <w:rPr>
          <w:rFonts w:ascii="標楷體" w:eastAsia="標楷體" w:hAnsi="標楷體" w:hint="eastAsia"/>
          <w:b/>
        </w:rPr>
        <w:t>5.依據及相關文件：</w:t>
      </w:r>
    </w:p>
    <w:p w14:paraId="324E9F49"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0D4178AF"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申訴處理辦法。</w:t>
      </w:r>
    </w:p>
    <w:p w14:paraId="23BF77CA"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專科以上學校學雜費收取辦法。（教育部106.04.19）</w:t>
      </w:r>
    </w:p>
    <w:p w14:paraId="03634C4A" w14:textId="77777777" w:rsidR="00B55BD2" w:rsidRPr="004928F7" w:rsidRDefault="00B55BD2" w:rsidP="002521E7">
      <w:pPr>
        <w:outlineLvl w:val="0"/>
        <w:rPr>
          <w:rFonts w:ascii="標楷體" w:eastAsia="標楷體" w:hAnsi="標楷體"/>
        </w:rPr>
      </w:pPr>
    </w:p>
    <w:p w14:paraId="13726670" w14:textId="77777777" w:rsidR="00B55BD2" w:rsidRPr="004928F7" w:rsidRDefault="00B55BD2" w:rsidP="002521E7">
      <w:pPr>
        <w:widowControl/>
        <w:jc w:val="center"/>
        <w:outlineLvl w:val="0"/>
        <w:rPr>
          <w:rFonts w:ascii="標楷體" w:eastAsia="標楷體" w:hAnsi="標楷體"/>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1"/>
        <w:gridCol w:w="4871"/>
        <w:gridCol w:w="1090"/>
        <w:gridCol w:w="1090"/>
        <w:gridCol w:w="1296"/>
      </w:tblGrid>
      <w:tr w:rsidR="00B55BD2" w:rsidRPr="004928F7" w14:paraId="185E8B16" w14:textId="77777777" w:rsidTr="007636A3">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26D088F7" w14:textId="77777777" w:rsidR="00B55BD2" w:rsidRPr="004928F7" w:rsidRDefault="00B55BD2" w:rsidP="002521E7">
            <w:pPr>
              <w:spacing w:line="0" w:lineRule="atLeast"/>
              <w:ind w:rightChars="-26" w:right="-62"/>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29234100" w14:textId="77777777" w:rsidR="00B55BD2" w:rsidRPr="004928F7" w:rsidRDefault="00B55BD2" w:rsidP="002521E7">
            <w:pPr>
              <w:pStyle w:val="31"/>
              <w:outlineLvl w:val="0"/>
              <w:rPr>
                <w:rFonts w:cs="Times New Roman"/>
              </w:rPr>
            </w:pPr>
            <w:r w:rsidRPr="004928F7">
              <w:fldChar w:fldCharType="begin"/>
            </w:r>
            <w:r w:rsidRPr="004928F7">
              <w:instrText>HYPERLINK  \l "教務處"</w:instrText>
            </w:r>
            <w:r w:rsidRPr="004928F7">
              <w:fldChar w:fldCharType="separate"/>
            </w:r>
            <w:bookmarkStart w:id="21" w:name="_Toc161926401"/>
            <w:bookmarkStart w:id="22" w:name="_Toc92798043"/>
            <w:bookmarkStart w:id="23" w:name="_Toc99130050"/>
            <w:r w:rsidRPr="004928F7">
              <w:rPr>
                <w:rStyle w:val="a3"/>
                <w:rFonts w:hint="eastAsia"/>
              </w:rPr>
              <w:t>1110-003</w:t>
            </w:r>
            <w:r w:rsidRPr="004928F7">
              <w:rPr>
                <w:rStyle w:val="a3"/>
                <w:rFonts w:cs="Times New Roman" w:hint="eastAsia"/>
              </w:rPr>
              <w:t>課程規劃作業</w:t>
            </w:r>
            <w:bookmarkEnd w:id="20"/>
            <w:bookmarkEnd w:id="21"/>
            <w:bookmarkEnd w:id="22"/>
            <w:bookmarkEnd w:id="23"/>
            <w:r w:rsidRPr="004928F7">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48816B99"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2809BB2E" w14:textId="77777777" w:rsidR="00B55BD2" w:rsidRPr="004928F7" w:rsidRDefault="00B55BD2" w:rsidP="002521E7">
            <w:pPr>
              <w:spacing w:line="0" w:lineRule="atLeast"/>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489F1510"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E0A8762"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74F8A3DF"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01B3AA29" w14:textId="77777777" w:rsidR="00B55BD2" w:rsidRPr="004928F7" w:rsidRDefault="00B55BD2" w:rsidP="002521E7">
            <w:pPr>
              <w:spacing w:line="0" w:lineRule="atLeast"/>
              <w:ind w:rightChars="-45" w:right="-108"/>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64939C04"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DD53D58"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5FEF02DE"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9F7D437"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53950DCF" w14:textId="77777777" w:rsidR="00B55BD2" w:rsidRPr="004928F7" w:rsidRDefault="00B55BD2" w:rsidP="002521E7">
            <w:pPr>
              <w:spacing w:line="0" w:lineRule="atLeast"/>
              <w:jc w:val="both"/>
              <w:outlineLvl w:val="0"/>
              <w:rPr>
                <w:rFonts w:ascii="標楷體" w:eastAsia="標楷體" w:hAnsi="標楷體" w:cs="Times New Roman"/>
                <w:szCs w:val="24"/>
              </w:rPr>
            </w:pPr>
          </w:p>
          <w:p w14:paraId="183F9126" w14:textId="77777777" w:rsidR="00B55BD2" w:rsidRPr="004928F7" w:rsidRDefault="00B55BD2"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59B01534" w14:textId="77777777" w:rsidR="00B55BD2" w:rsidRPr="004928F7" w:rsidRDefault="00B55BD2" w:rsidP="002521E7">
            <w:pPr>
              <w:spacing w:line="0" w:lineRule="atLeast"/>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532A40C9"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17043125"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16DE0EEB"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p>
        </w:tc>
      </w:tr>
      <w:tr w:rsidR="00B55BD2" w:rsidRPr="004928F7" w14:paraId="74F38038"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F4DF302"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1C70974E"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通識教育課程規劃等流程之主辦單位非教務處，故修改流程圖，及因應學程化，修改課程異動作業程序。</w:t>
            </w:r>
          </w:p>
          <w:p w14:paraId="26693D51"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2E6205D2"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1.1.學門改為學群，2.1.2.修改文字，2.1.4.新增學士班學程內課程異動之程序，2.4.學門改為學群。</w:t>
            </w:r>
          </w:p>
          <w:p w14:paraId="01862861"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文字。</w:t>
            </w:r>
          </w:p>
          <w:p w14:paraId="12C7B19C"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11F57322"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104EACF1"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354D639E"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p>
        </w:tc>
      </w:tr>
      <w:tr w:rsidR="00B55BD2" w:rsidRPr="004928F7" w14:paraId="7222961F"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C8AE868"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3802A9FC"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w:t>
            </w:r>
            <w:r w:rsidRPr="004928F7">
              <w:rPr>
                <w:rFonts w:ascii="標楷體" w:eastAsia="標楷體" w:hAnsi="標楷體" w:cs="Times New Roman" w:hint="eastAsia"/>
                <w:szCs w:val="24"/>
              </w:rPr>
              <w:t>修改</w:t>
            </w:r>
            <w:r w:rsidRPr="004928F7">
              <w:rPr>
                <w:rFonts w:ascii="標楷體" w:eastAsia="標楷體" w:hAnsi="標楷體" w:hint="eastAsia"/>
              </w:rPr>
              <w:t>流程圖。</w:t>
            </w:r>
          </w:p>
          <w:p w14:paraId="593FF7F8"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2.修正處：流程圖。</w:t>
            </w:r>
          </w:p>
          <w:p w14:paraId="0618D39E" w14:textId="77777777" w:rsidR="00B55BD2" w:rsidRPr="004928F7" w:rsidRDefault="00B55BD2" w:rsidP="002521E7">
            <w:pPr>
              <w:spacing w:line="0" w:lineRule="atLeast"/>
              <w:jc w:val="both"/>
              <w:outlineLvl w:val="0"/>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017B04CE" w14:textId="77777777" w:rsidR="00B55BD2" w:rsidRPr="004928F7" w:rsidRDefault="00B55BD2"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67741359"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6B17263B" w14:textId="77777777" w:rsidR="00B55BD2" w:rsidRPr="004928F7" w:rsidRDefault="00B55BD2" w:rsidP="002521E7">
            <w:pPr>
              <w:spacing w:line="0" w:lineRule="atLeast"/>
              <w:jc w:val="center"/>
              <w:outlineLvl w:val="0"/>
              <w:rPr>
                <w:rFonts w:ascii="標楷體" w:eastAsia="標楷體" w:hAnsi="標楷體" w:cs="Times New Roman"/>
                <w:szCs w:val="24"/>
              </w:rPr>
            </w:pPr>
          </w:p>
        </w:tc>
      </w:tr>
      <w:tr w:rsidR="00B55BD2" w:rsidRPr="004928F7" w14:paraId="6AF853DA"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3E62AA9"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1FFF5190"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作業方式變更，修改控制重點與相關文件。</w:t>
            </w:r>
          </w:p>
          <w:p w14:paraId="20E8D5AF"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1F5A6248"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控制重點修改3.1.。</w:t>
            </w:r>
          </w:p>
          <w:p w14:paraId="69793779"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6A521C8F" w14:textId="77777777" w:rsidR="00B55BD2" w:rsidRPr="004928F7" w:rsidRDefault="00B55BD2"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w:t>
            </w:r>
            <w:r w:rsidRPr="004928F7">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6B1E8099"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0C3867F2" w14:textId="77777777" w:rsidR="00B55BD2" w:rsidRPr="004928F7" w:rsidRDefault="00B55BD2" w:rsidP="002521E7">
            <w:pPr>
              <w:spacing w:line="0" w:lineRule="atLeast"/>
              <w:jc w:val="center"/>
              <w:outlineLvl w:val="0"/>
              <w:rPr>
                <w:rFonts w:ascii="標楷體" w:eastAsia="標楷體" w:hAnsi="標楷體" w:cs="Times New Roman"/>
                <w:szCs w:val="24"/>
              </w:rPr>
            </w:pPr>
          </w:p>
        </w:tc>
      </w:tr>
      <w:tr w:rsidR="00B55BD2" w:rsidRPr="004928F7" w14:paraId="2EE48F47"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3B5C117"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7EBD6299"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依對象不同，使用不同表單。</w:t>
            </w:r>
          </w:p>
          <w:p w14:paraId="427C8037"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使用表單修改4.4.及新增4.5.。</w:t>
            </w:r>
          </w:p>
          <w:p w14:paraId="3D4FA8E7"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340F877A" w14:textId="77777777" w:rsidR="00B55BD2" w:rsidRPr="004928F7" w:rsidRDefault="00B55BD2"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52CD19D4" w14:textId="77777777" w:rsidR="00B55BD2" w:rsidRPr="004928F7" w:rsidRDefault="00B55BD2"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2164B0EF" w14:textId="77777777" w:rsidR="00B55BD2" w:rsidRPr="004928F7" w:rsidRDefault="00B55BD2" w:rsidP="002521E7">
            <w:pPr>
              <w:spacing w:line="0" w:lineRule="atLeast"/>
              <w:jc w:val="center"/>
              <w:outlineLvl w:val="0"/>
              <w:rPr>
                <w:rFonts w:ascii="標楷體" w:eastAsia="標楷體" w:hAnsi="標楷體" w:cs="Times New Roman"/>
                <w:szCs w:val="24"/>
              </w:rPr>
            </w:pPr>
          </w:p>
        </w:tc>
      </w:tr>
      <w:tr w:rsidR="00B55BD2" w:rsidRPr="004928F7" w14:paraId="50E21478"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1595117"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2A889EF9" w14:textId="77777777" w:rsidR="00B55BD2" w:rsidRPr="004928F7" w:rsidRDefault="00B55BD2"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修正名稱。</w:t>
            </w:r>
          </w:p>
          <w:p w14:paraId="56477219"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0DF11967" w14:textId="77777777" w:rsidR="00B55BD2" w:rsidRPr="004928F7" w:rsidRDefault="00B55BD2"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1.3「開課暨排課規則」修正為「開課暨</w:t>
            </w:r>
          </w:p>
          <w:p w14:paraId="7568429B" w14:textId="77777777" w:rsidR="00B55BD2" w:rsidRPr="004928F7" w:rsidRDefault="00B55BD2"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排課辦法」。</w:t>
            </w:r>
          </w:p>
          <w:p w14:paraId="3BD02B5F" w14:textId="77777777" w:rsidR="00B55BD2" w:rsidRPr="004928F7" w:rsidRDefault="00B55BD2"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4學群修正為課群。</w:t>
            </w:r>
          </w:p>
          <w:p w14:paraId="3C1CA71D" w14:textId="77777777" w:rsidR="00B55BD2" w:rsidRPr="004928F7" w:rsidRDefault="00B55BD2"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3243E7F1"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7225CB4F"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2EF58FD5"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1D9BBB38"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7A6A08D7"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r w:rsidR="00B55BD2" w:rsidRPr="004928F7" w14:paraId="1DEC14A6"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C381CE2" w14:textId="77777777" w:rsidR="00B55BD2" w:rsidRPr="00251E48" w:rsidRDefault="00B55BD2"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5FB8C30C" w14:textId="77777777" w:rsidR="00B55BD2" w:rsidRPr="00251E48" w:rsidRDefault="00B55BD2"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1.修訂原因：依法規及實際作業方式變更作業流程及控制重點。</w:t>
            </w:r>
          </w:p>
          <w:p w14:paraId="4E1F7EFF" w14:textId="77777777" w:rsidR="00B55BD2" w:rsidRPr="00251E48" w:rsidRDefault="00B55BD2" w:rsidP="002521E7">
            <w:pPr>
              <w:spacing w:line="0" w:lineRule="atLeast"/>
              <w:ind w:left="240" w:hangingChars="100" w:hanging="240"/>
              <w:jc w:val="both"/>
              <w:outlineLvl w:val="0"/>
              <w:rPr>
                <w:rFonts w:ascii="標楷體" w:eastAsia="標楷體" w:hAnsi="標楷體"/>
              </w:rPr>
            </w:pPr>
            <w:r w:rsidRPr="00251E48">
              <w:rPr>
                <w:rFonts w:ascii="標楷體" w:eastAsia="標楷體" w:hAnsi="標楷體" w:cs="Times New Roman" w:hint="eastAsia"/>
                <w:szCs w:val="24"/>
              </w:rPr>
              <w:t>2.修正處：</w:t>
            </w:r>
          </w:p>
          <w:p w14:paraId="2957DC19" w14:textId="77777777" w:rsidR="00B55BD2" w:rsidRPr="00251E48" w:rsidRDefault="00B55BD2" w:rsidP="002521E7">
            <w:pPr>
              <w:spacing w:line="0" w:lineRule="atLeast"/>
              <w:ind w:left="276" w:hangingChars="115" w:hanging="276"/>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作業流程2.2.。</w:t>
            </w:r>
          </w:p>
          <w:p w14:paraId="2AA36E4B" w14:textId="77777777" w:rsidR="00B55BD2" w:rsidRPr="00251E48" w:rsidRDefault="00B55BD2"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控制重點</w:t>
            </w:r>
            <w:r w:rsidRPr="00251E48">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5ACB0A76" w14:textId="77777777" w:rsidR="00B55BD2" w:rsidRPr="00251E48" w:rsidRDefault="00B55BD2"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11</w:t>
            </w:r>
            <w:r w:rsidRPr="00251E48">
              <w:rPr>
                <w:rFonts w:ascii="標楷體" w:eastAsia="標楷體" w:hAnsi="標楷體" w:cs="Times New Roman"/>
                <w:szCs w:val="24"/>
              </w:rPr>
              <w:t>1</w:t>
            </w:r>
            <w:r w:rsidRPr="00251E48">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3A5D3B31" w14:textId="77777777" w:rsidR="00B55BD2" w:rsidRPr="00251E48" w:rsidRDefault="00B55BD2"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25B496FA" w14:textId="77777777" w:rsidR="00B55BD2" w:rsidRPr="00251E48" w:rsidRDefault="00B55BD2"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1C10B5EF" w14:textId="77777777" w:rsidR="00B55BD2" w:rsidRPr="00251E48" w:rsidRDefault="00B55BD2"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482065BE" w14:textId="77777777" w:rsidR="00B55BD2" w:rsidRPr="00251E48" w:rsidRDefault="00B55BD2"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tc>
      </w:tr>
    </w:tbl>
    <w:p w14:paraId="04E0E9FE" w14:textId="77777777" w:rsidR="00B55BD2" w:rsidRPr="004928F7" w:rsidRDefault="00B55BD2"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5" behindDoc="0" locked="0" layoutInCell="1" allowOverlap="1" wp14:anchorId="6E562237" wp14:editId="796B96C2">
                <wp:simplePos x="0" y="0"/>
                <wp:positionH relativeFrom="column">
                  <wp:posOffset>4167442</wp:posOffset>
                </wp:positionH>
                <wp:positionV relativeFrom="page">
                  <wp:posOffset>976757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7D726D4" w14:textId="77777777" w:rsidR="00B55BD2" w:rsidRPr="009F1F52"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3F95B2C" w14:textId="77777777" w:rsidR="00B55BD2" w:rsidRPr="008F3C5D" w:rsidRDefault="00B55BD2"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562237" id="文字方塊 455" o:spid="_x0000_s1028" type="#_x0000_t202" style="position:absolute;left:0;text-align:left;margin-left:328.15pt;margin-top:769.1pt;width:162pt;height:4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" filled="f" stroked="f">
                <v:textbox>
                  <w:txbxContent>
                    <w:p w14:paraId="17D726D4" w14:textId="77777777" w:rsidR="00B55BD2" w:rsidRPr="009F1F52"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3F95B2C" w14:textId="77777777" w:rsidR="00B55BD2" w:rsidRPr="008F3C5D" w:rsidRDefault="00B55BD2"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7D65E7" w14:textId="77777777" w:rsidR="00B55BD2" w:rsidRPr="004928F7" w:rsidRDefault="00B55BD2" w:rsidP="002521E7">
      <w:pPr>
        <w:jc w:val="right"/>
        <w:outlineLvl w:val="0"/>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B55BD2" w:rsidRPr="004928F7" w14:paraId="726DD3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BB2456"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D997D8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625FA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AFC1B9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24BAC02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B6970C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718646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4DCF87C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975188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720E91"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56A5BF0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2F9EF84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9" w:type="pct"/>
            <w:tcBorders>
              <w:bottom w:val="single" w:sz="12" w:space="0" w:color="auto"/>
            </w:tcBorders>
            <w:vAlign w:val="center"/>
          </w:tcPr>
          <w:p w14:paraId="00A7186E" w14:textId="77777777" w:rsidR="00B55BD2" w:rsidRPr="00251E48" w:rsidRDefault="00B55BD2" w:rsidP="002521E7">
            <w:pPr>
              <w:spacing w:line="0" w:lineRule="atLeast"/>
              <w:jc w:val="center"/>
              <w:outlineLvl w:val="0"/>
              <w:rPr>
                <w:rFonts w:ascii="標楷體" w:eastAsia="標楷體" w:hAnsi="標楷體"/>
                <w:sz w:val="20"/>
                <w:szCs w:val="20"/>
              </w:rPr>
            </w:pPr>
            <w:r w:rsidRPr="00251E48">
              <w:rPr>
                <w:rFonts w:ascii="標楷體" w:eastAsia="標楷體" w:hAnsi="標楷體" w:hint="eastAsia"/>
                <w:sz w:val="20"/>
                <w:szCs w:val="20"/>
              </w:rPr>
              <w:t>07</w:t>
            </w:r>
            <w:r w:rsidRPr="00251E48">
              <w:rPr>
                <w:rFonts w:ascii="標楷體" w:eastAsia="標楷體" w:hAnsi="標楷體"/>
                <w:sz w:val="20"/>
                <w:szCs w:val="20"/>
              </w:rPr>
              <w:t>/</w:t>
            </w:r>
          </w:p>
          <w:p w14:paraId="2560F1A1" w14:textId="77777777" w:rsidR="00B55BD2" w:rsidRPr="00251E48" w:rsidRDefault="00B55BD2"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132273C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2BC0407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C3A3988"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BE1A19"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7FBDA5E" w14:textId="77777777" w:rsidR="00B55BD2" w:rsidRPr="004928F7" w:rsidRDefault="00B55BD2" w:rsidP="002521E7">
      <w:pPr>
        <w:autoSpaceDE w:val="0"/>
        <w:autoSpaceDN w:val="0"/>
        <w:adjustRightInd w:val="0"/>
        <w:ind w:leftChars="-59" w:left="-142"/>
        <w:textAlignment w:val="baseline"/>
        <w:outlineLvl w:val="0"/>
        <w:rPr>
          <w:rFonts w:ascii="標楷體" w:eastAsia="標楷體" w:hAnsi="標楷體"/>
        </w:rPr>
      </w:pPr>
      <w:r w:rsidRPr="004928F7">
        <w:rPr>
          <w:rFonts w:ascii="標楷體" w:eastAsia="標楷體" w:hAnsi="標楷體"/>
        </w:rPr>
        <w:object w:dxaOrig="10062" w:dyaOrig="11281" w14:anchorId="63B7FA97">
          <v:shape id="_x0000_i1027" type="#_x0000_t75" style="width:496.5pt;height:555pt" o:ole="">
            <v:imagedata r:id="rId11" o:title=""/>
          </v:shape>
          <o:OLEObject Type="Embed" ProgID="Visio.Drawing.11" ShapeID="_x0000_i1027" DrawAspect="Content" ObjectID="_1773153431"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B55BD2" w:rsidRPr="004928F7" w14:paraId="2EA153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F52536"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B55BD2" w:rsidRPr="004928F7" w14:paraId="12130D37" w14:textId="77777777" w:rsidTr="007636A3">
        <w:trPr>
          <w:jc w:val="center"/>
        </w:trPr>
        <w:tc>
          <w:tcPr>
            <w:tcW w:w="2252" w:type="pct"/>
            <w:tcBorders>
              <w:left w:val="single" w:sz="12" w:space="0" w:color="auto"/>
              <w:bottom w:val="single" w:sz="2" w:space="0" w:color="auto"/>
              <w:right w:val="single" w:sz="2" w:space="0" w:color="auto"/>
            </w:tcBorders>
            <w:vAlign w:val="center"/>
          </w:tcPr>
          <w:p w14:paraId="7DFACED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5" w:type="pct"/>
            <w:tcBorders>
              <w:left w:val="single" w:sz="2" w:space="0" w:color="auto"/>
            </w:tcBorders>
            <w:vAlign w:val="center"/>
          </w:tcPr>
          <w:p w14:paraId="19DD064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6" w:type="pct"/>
            <w:vAlign w:val="center"/>
          </w:tcPr>
          <w:p w14:paraId="4F46063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4C68551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9949A7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34F7660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E14CB3A"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7FEEC08E"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055E160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6" w:type="pct"/>
            <w:tcBorders>
              <w:bottom w:val="single" w:sz="12" w:space="0" w:color="auto"/>
            </w:tcBorders>
            <w:vAlign w:val="center"/>
          </w:tcPr>
          <w:p w14:paraId="057FC99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8" w:type="pct"/>
            <w:tcBorders>
              <w:bottom w:val="single" w:sz="12" w:space="0" w:color="auto"/>
            </w:tcBorders>
            <w:vAlign w:val="center"/>
          </w:tcPr>
          <w:p w14:paraId="12644393"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2B8122F7" w14:textId="77777777" w:rsidR="00B55BD2" w:rsidRPr="004928F7" w:rsidRDefault="00B55BD2"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9" w:type="pct"/>
            <w:tcBorders>
              <w:bottom w:val="single" w:sz="12" w:space="0" w:color="auto"/>
              <w:right w:val="single" w:sz="12" w:space="0" w:color="auto"/>
            </w:tcBorders>
            <w:vAlign w:val="center"/>
          </w:tcPr>
          <w:p w14:paraId="142718E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AF4029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EC53E85"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FC54FA"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E54BA6E"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13811655" w14:textId="77777777" w:rsidR="00B55BD2" w:rsidRPr="004928F7" w:rsidRDefault="00B55BD2"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5A4284D5" w14:textId="77777777" w:rsidR="00B55BD2" w:rsidRPr="004928F7" w:rsidRDefault="00B55BD2"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44EEC3EF" w14:textId="77777777" w:rsidR="00B55BD2" w:rsidRPr="004928F7" w:rsidRDefault="00B55BD2"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16DF7886" w14:textId="77777777" w:rsidR="00B55BD2" w:rsidRPr="004928F7" w:rsidRDefault="00B55BD2"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架構預定開課之年級與學期欄，並檢附會議記錄、課程異動申請表及修正後之課程架構表（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送教務會議備查。</w:t>
      </w:r>
    </w:p>
    <w:p w14:paraId="161F7836"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11條辦理為原則</w:t>
      </w:r>
      <w:r w:rsidRPr="004928F7">
        <w:rPr>
          <w:rFonts w:ascii="標楷體" w:eastAsia="標楷體" w:hAnsi="標楷體" w:cs="Times New Roman" w:hint="eastAsia"/>
          <w:szCs w:val="24"/>
        </w:rPr>
        <w:t>，有實際需要於簽核後辦理。</w:t>
      </w:r>
    </w:p>
    <w:p w14:paraId="505366B0" w14:textId="77777777" w:rsidR="00B55BD2" w:rsidRPr="004928F7" w:rsidRDefault="00B55BD2"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2A975B2F"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0B91ED79"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5.經校課程委員會審議之各單位「課程架構」，再提送教務會議備查後，會議紀錄陳校長核准。</w:t>
      </w:r>
    </w:p>
    <w:p w14:paraId="784FF4CC" w14:textId="77777777" w:rsidR="00B55BD2" w:rsidRPr="004928F7" w:rsidRDefault="00B55BD2"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6.本校各教學單位之課程架構、必修、領域選修課程經規劃通過之課程需調整修訂者，依原訂定課程程序審議、簽核。</w:t>
      </w:r>
    </w:p>
    <w:p w14:paraId="2E6F3F01"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CD0DDCE" w14:textId="77777777" w:rsidR="00B55BD2" w:rsidRPr="004928F7" w:rsidRDefault="00B55BD2" w:rsidP="002521E7">
      <w:pPr>
        <w:ind w:leftChars="100" w:left="720" w:hangingChars="200" w:hanging="480"/>
        <w:outlineLvl w:val="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sidRPr="004928F7">
        <w:rPr>
          <w:rFonts w:ascii="標楷體" w:eastAsia="標楷體" w:hAnsi="標楷體" w:cs="Times New Roman" w:hint="eastAsia"/>
          <w:szCs w:val="24"/>
        </w:rPr>
        <w:t>。</w:t>
      </w:r>
    </w:p>
    <w:p w14:paraId="73DA1CDF" w14:textId="77777777" w:rsidR="00B55BD2" w:rsidRPr="004928F7" w:rsidRDefault="00B55BD2"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架構」，是否經各級課程委員會審議、教務會議備查及紀錄簽請校長核准。</w:t>
      </w:r>
    </w:p>
    <w:p w14:paraId="11928CBA" w14:textId="77777777" w:rsidR="00B55BD2" w:rsidRDefault="00B55BD2"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4928F7">
        <w:rPr>
          <w:rFonts w:ascii="標楷體" w:eastAsia="標楷體" w:hAnsi="標楷體" w:cs="Times New Roman" w:hint="eastAsia"/>
          <w:bCs/>
          <w:szCs w:val="24"/>
        </w:rPr>
        <w:t>、教務會議備查及紀錄簽請校長核准。</w:t>
      </w:r>
    </w:p>
    <w:p w14:paraId="3E2D7CD5" w14:textId="77777777" w:rsidR="00B55BD2" w:rsidRPr="004928F7" w:rsidRDefault="00B55BD2" w:rsidP="002521E7">
      <w:pPr>
        <w:ind w:leftChars="100" w:left="720" w:hangingChars="200" w:hanging="480"/>
        <w:outlineLvl w:val="0"/>
        <w:rPr>
          <w:rFonts w:ascii="標楷體" w:eastAsia="標楷體" w:hAnsi="標楷體" w:cs="Times New Roman"/>
          <w:bCs/>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B55BD2" w:rsidRPr="004928F7" w14:paraId="0B0CB52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1AD93C"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7F04F497" w14:textId="77777777" w:rsidTr="007636A3">
        <w:trPr>
          <w:jc w:val="center"/>
        </w:trPr>
        <w:tc>
          <w:tcPr>
            <w:tcW w:w="2330" w:type="pct"/>
            <w:tcBorders>
              <w:left w:val="single" w:sz="12" w:space="0" w:color="auto"/>
              <w:bottom w:val="single" w:sz="2" w:space="0" w:color="auto"/>
              <w:right w:val="single" w:sz="2" w:space="0" w:color="auto"/>
            </w:tcBorders>
            <w:vAlign w:val="center"/>
          </w:tcPr>
          <w:p w14:paraId="018F6C3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7637774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8E713C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3EF18A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691AA9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7D4945B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4DDC5B0" w14:textId="77777777" w:rsidTr="007636A3">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7C284727"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303E9E9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6D564D8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50" w:type="pct"/>
            <w:tcBorders>
              <w:bottom w:val="single" w:sz="12" w:space="0" w:color="auto"/>
            </w:tcBorders>
            <w:vAlign w:val="center"/>
          </w:tcPr>
          <w:p w14:paraId="22E95C56"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6D880184" w14:textId="77777777" w:rsidR="00B55BD2" w:rsidRPr="004928F7" w:rsidRDefault="00B55BD2"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14" w:type="pct"/>
            <w:tcBorders>
              <w:bottom w:val="single" w:sz="12" w:space="0" w:color="auto"/>
              <w:right w:val="single" w:sz="12" w:space="0" w:color="auto"/>
            </w:tcBorders>
            <w:vAlign w:val="center"/>
          </w:tcPr>
          <w:p w14:paraId="15AF209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A81E93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AF5ECF2" w14:textId="77777777" w:rsidR="00B55BD2" w:rsidRPr="004928F7" w:rsidRDefault="00B55BD2" w:rsidP="006B47B9">
      <w:pPr>
        <w:pStyle w:val="1"/>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8FCAFE" w14:textId="77777777" w:rsidR="00B55BD2" w:rsidRPr="004928F7" w:rsidRDefault="00B55BD2" w:rsidP="006B47B9">
      <w:pPr>
        <w:pStyle w:val="1"/>
        <w:rPr>
          <w:rFonts w:ascii="標楷體" w:eastAsia="標楷體" w:hAnsi="標楷體" w:cs="Times New Roman"/>
          <w:b w:val="0"/>
          <w:szCs w:val="24"/>
        </w:rPr>
      </w:pPr>
      <w:r w:rsidRPr="004928F7">
        <w:rPr>
          <w:rFonts w:ascii="標楷體" w:eastAsia="標楷體" w:hAnsi="標楷體" w:cs="Times New Roman" w:hint="eastAsia"/>
          <w:szCs w:val="24"/>
        </w:rPr>
        <w:t>4.使用表單：</w:t>
      </w:r>
    </w:p>
    <w:p w14:paraId="226B4C44" w14:textId="77777777" w:rsidR="00B55BD2" w:rsidRPr="004928F7" w:rsidRDefault="00B55BD2" w:rsidP="006B47B9">
      <w:pPr>
        <w:pStyle w:val="1"/>
        <w:rPr>
          <w:rFonts w:ascii="標楷體" w:eastAsia="標楷體" w:hAnsi="標楷體" w:cs="Times New Roman"/>
          <w:szCs w:val="24"/>
        </w:rPr>
      </w:pPr>
      <w:r w:rsidRPr="004928F7">
        <w:rPr>
          <w:rFonts w:ascii="標楷體" w:eastAsia="標楷體" w:hAnsi="標楷體" w:cs="Times New Roman" w:hint="eastAsia"/>
          <w:szCs w:val="24"/>
        </w:rPr>
        <w:t>4.1.課程架構表。</w:t>
      </w:r>
    </w:p>
    <w:p w14:paraId="095985F4" w14:textId="77777777" w:rsidR="00B55BD2" w:rsidRPr="004928F7" w:rsidRDefault="00B55BD2" w:rsidP="006B47B9">
      <w:pPr>
        <w:pStyle w:val="1"/>
        <w:rPr>
          <w:rFonts w:ascii="標楷體" w:eastAsia="標楷體" w:hAnsi="標楷體" w:cs="Times New Roman"/>
          <w:szCs w:val="24"/>
        </w:rPr>
      </w:pPr>
      <w:r w:rsidRPr="004928F7">
        <w:rPr>
          <w:rFonts w:ascii="標楷體" w:eastAsia="標楷體" w:hAnsi="標楷體" w:cs="Times New Roman" w:hint="eastAsia"/>
          <w:szCs w:val="24"/>
        </w:rPr>
        <w:t>4.2.課程大綱。</w:t>
      </w:r>
    </w:p>
    <w:p w14:paraId="4A748C6D" w14:textId="77777777" w:rsidR="00B55BD2" w:rsidRPr="004928F7" w:rsidRDefault="00B55BD2" w:rsidP="006B47B9">
      <w:pPr>
        <w:pStyle w:val="1"/>
        <w:rPr>
          <w:rFonts w:ascii="標楷體" w:eastAsia="標楷體" w:hAnsi="標楷體" w:cs="Times New Roman"/>
          <w:szCs w:val="24"/>
        </w:rPr>
      </w:pPr>
      <w:r w:rsidRPr="004928F7">
        <w:rPr>
          <w:rFonts w:ascii="標楷體" w:eastAsia="標楷體" w:hAnsi="標楷體" w:cs="Times New Roman" w:hint="eastAsia"/>
          <w:szCs w:val="24"/>
        </w:rPr>
        <w:t>4.3.教學計畫表。</w:t>
      </w:r>
    </w:p>
    <w:p w14:paraId="743C0092" w14:textId="77777777" w:rsidR="00B55BD2" w:rsidRPr="004928F7" w:rsidRDefault="00B55BD2" w:rsidP="006B47B9">
      <w:pPr>
        <w:pStyle w:val="1"/>
        <w:rPr>
          <w:rFonts w:ascii="標楷體" w:eastAsia="標楷體" w:hAnsi="標楷體" w:cs="Times New Roman"/>
          <w:szCs w:val="24"/>
        </w:rPr>
      </w:pPr>
      <w:r w:rsidRPr="004928F7">
        <w:rPr>
          <w:rFonts w:ascii="標楷體" w:eastAsia="標楷體" w:hAnsi="標楷體" w:cs="Times New Roman" w:hint="eastAsia"/>
          <w:szCs w:val="24"/>
        </w:rPr>
        <w:t>4.4.課程架構異動申請表（研究所課程適用）。</w:t>
      </w:r>
    </w:p>
    <w:p w14:paraId="3CEECC1D"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szCs w:val="24"/>
        </w:rPr>
        <w:t>4.5.</w:t>
      </w:r>
      <w:r w:rsidRPr="004928F7">
        <w:rPr>
          <w:rFonts w:ascii="標楷體" w:eastAsia="標楷體" w:hAnsi="標楷體" w:cs="Times New Roman" w:hint="eastAsia"/>
          <w:szCs w:val="24"/>
        </w:rPr>
        <w:t>課程架構修正前後對照表（大學部課程適用）。</w:t>
      </w:r>
    </w:p>
    <w:p w14:paraId="30193DBE"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3626742"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01202287"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2.佛光大學開課暨排課辦法。</w:t>
      </w:r>
    </w:p>
    <w:p w14:paraId="48D93676"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3.佛光大學課程委員會設置辦法。</w:t>
      </w:r>
    </w:p>
    <w:p w14:paraId="500B2728"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4.佛光大學各級（校、院、系）課程委員會設置要點。</w:t>
      </w:r>
    </w:p>
    <w:p w14:paraId="56EA0A1D"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5.佛光大學通識教育委員會設置辦法。</w:t>
      </w:r>
    </w:p>
    <w:p w14:paraId="6B92D98B" w14:textId="77777777" w:rsidR="00B55BD2" w:rsidRPr="004928F7" w:rsidRDefault="00B55BD2"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6.佛光大學通識教育實施辦法。</w:t>
      </w:r>
    </w:p>
    <w:p w14:paraId="7BB08F9F" w14:textId="77777777" w:rsidR="00B55BD2" w:rsidRPr="004928F7" w:rsidRDefault="00B55BD2" w:rsidP="002521E7">
      <w:pPr>
        <w:outlineLvl w:val="0"/>
        <w:rPr>
          <w:rFonts w:ascii="標楷體" w:eastAsia="標楷體" w:hAnsi="標楷體"/>
        </w:rPr>
      </w:pPr>
    </w:p>
    <w:p w14:paraId="3F82B6C8" w14:textId="77777777" w:rsidR="00B55BD2" w:rsidRPr="004928F7" w:rsidRDefault="00B55BD2" w:rsidP="002521E7">
      <w:pPr>
        <w:outlineLvl w:val="0"/>
        <w:rPr>
          <w:rFonts w:ascii="標楷體" w:eastAsia="標楷體" w:hAnsi="標楷體"/>
        </w:rPr>
      </w:pPr>
    </w:p>
    <w:p w14:paraId="14AADF6A" w14:textId="77777777" w:rsidR="00B55BD2" w:rsidRPr="004928F7" w:rsidRDefault="00B55BD2" w:rsidP="002521E7">
      <w:pPr>
        <w:jc w:val="center"/>
        <w:outlineLvl w:val="0"/>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B55BD2" w:rsidRPr="004928F7" w14:paraId="30C191AC"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7A49A74B" w14:textId="77777777" w:rsidR="00B55BD2" w:rsidRPr="004928F7" w:rsidRDefault="00B55BD2"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76A3D484" w14:textId="77777777" w:rsidR="00B55BD2" w:rsidRPr="004928F7" w:rsidRDefault="00B55BD2" w:rsidP="002521E7">
            <w:pPr>
              <w:pStyle w:val="31"/>
              <w:outlineLvl w:val="0"/>
            </w:pPr>
            <w:r w:rsidRPr="004928F7">
              <w:fldChar w:fldCharType="begin"/>
            </w:r>
            <w:r w:rsidRPr="004928F7">
              <w:instrText>HYPERLINK  \l "教務處"</w:instrText>
            </w:r>
            <w:r w:rsidRPr="004928F7">
              <w:fldChar w:fldCharType="separate"/>
            </w:r>
            <w:bookmarkStart w:id="25" w:name="_Toc161926402"/>
            <w:bookmarkStart w:id="26" w:name="_Toc99130051"/>
            <w:bookmarkStart w:id="27" w:name="_Toc92798044"/>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1選課作業-A.開課暨排課作業</w:t>
            </w:r>
            <w:bookmarkEnd w:id="25"/>
            <w:bookmarkEnd w:id="26"/>
            <w:bookmarkEnd w:id="27"/>
            <w:r w:rsidRPr="004928F7">
              <w:fldChar w:fldCharType="end"/>
            </w:r>
            <w:bookmarkEnd w:id="24"/>
          </w:p>
        </w:tc>
        <w:tc>
          <w:tcPr>
            <w:tcW w:w="1260" w:type="dxa"/>
            <w:tcBorders>
              <w:top w:val="single" w:sz="12" w:space="0" w:color="auto"/>
              <w:left w:val="single" w:sz="6" w:space="0" w:color="auto"/>
              <w:bottom w:val="single" w:sz="6" w:space="0" w:color="auto"/>
              <w:right w:val="single" w:sz="6" w:space="0" w:color="auto"/>
            </w:tcBorders>
            <w:vAlign w:val="center"/>
          </w:tcPr>
          <w:p w14:paraId="061CB7EE"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16C8CF33"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55A901A5"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CFE4B87"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12A43DEE"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41E89CAB"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13CF115C"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09D9A39B"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7D663916"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B55BD2" w:rsidRPr="004928F7" w14:paraId="7C2989F5"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4FB0EC22"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515FC258"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61AF9CAF"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291AC2F0"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02B5311B"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2C61CC65"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609E823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3BF5DB95"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61F5C309"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2C481D4B"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659884BC"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27290CDF"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6CDF820E"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558D3205"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24C4C90D"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4A683286"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EEAFBE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57CEDC7B"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35ED356C"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682748CC"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4620AEC6"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6EDDB4A6"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79CB7850"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A672004"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0143EB0F"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259D5B5E"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20C6F27A"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0B5102AF"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3DE0B2ED"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703D0AE5"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70D7DEC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248ABEEE"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1EB4758B"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DD39CB0"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0A2EB6BA"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3D24A62F"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42081DC9"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4C6B7126"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50E0A36F"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54EAB0FD"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4A94C7AE"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48BD3C05"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1EB17A40"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C0E144A"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132D169B"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43C8E2DE"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0CB43F16"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79E4D9B3"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5B809665"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6F168FF5"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4F9DA017"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6D137662"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518B4654"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9ABAB6A"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69DBC3E4"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2EF6FF7C"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54B402F9"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修改。</w:t>
            </w:r>
          </w:p>
          <w:p w14:paraId="18E2FCE0"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570BDEDC"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2.1.、2.2.2.、2.2.3.，新增2.2.2.、2.2.5.，及刪除2.2.4.、2.3.、2.3.1.-2.3.5.及修改條序。</w:t>
            </w:r>
          </w:p>
          <w:p w14:paraId="7D7194AE"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0961D398"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08FF35C7"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41BED8AD" w14:textId="77777777" w:rsidR="00B55BD2" w:rsidRPr="004928F7" w:rsidRDefault="00B55BD2" w:rsidP="002521E7">
            <w:pPr>
              <w:spacing w:line="0" w:lineRule="atLeast"/>
              <w:jc w:val="center"/>
              <w:outlineLvl w:val="0"/>
              <w:rPr>
                <w:rFonts w:ascii="標楷體" w:eastAsia="標楷體" w:hAnsi="標楷體"/>
              </w:rPr>
            </w:pPr>
          </w:p>
        </w:tc>
      </w:tr>
    </w:tbl>
    <w:p w14:paraId="6715EA6B" w14:textId="77777777" w:rsidR="00B55BD2" w:rsidRDefault="00B55BD2"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2F837734" wp14:editId="6180E0ED">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F8415A1"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293E8407"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7734" id="文字方塊 287" o:spid="_x0000_s1029"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1F8415A1"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293E8407"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CEE5E9" w14:textId="77777777" w:rsidR="00B55BD2" w:rsidRDefault="00B55BD2" w:rsidP="002521E7">
      <w:pPr>
        <w:jc w:val="right"/>
        <w:outlineLvl w:val="0"/>
        <w:rPr>
          <w:rFonts w:ascii="標楷體" w:eastAsia="標楷體" w:hAnsi="標楷體"/>
          <w:sz w:val="16"/>
          <w:szCs w:val="16"/>
          <w:u w:val="single"/>
        </w:rPr>
      </w:pPr>
    </w:p>
    <w:p w14:paraId="7256E9B8" w14:textId="77777777" w:rsidR="00B55BD2" w:rsidRDefault="00B55BD2" w:rsidP="002521E7">
      <w:pPr>
        <w:ind w:right="640"/>
        <w:jc w:val="center"/>
        <w:outlineLvl w:val="0"/>
        <w:rPr>
          <w:rFonts w:ascii="標楷體" w:eastAsia="標楷體" w:hAnsi="標楷體"/>
          <w:sz w:val="16"/>
          <w:szCs w:val="16"/>
          <w:u w:val="single"/>
        </w:rPr>
      </w:pPr>
      <w:r>
        <w:rPr>
          <w:rFonts w:ascii="標楷體" w:eastAsia="標楷體" w:hAnsi="標楷體"/>
          <w:sz w:val="16"/>
          <w:szCs w:val="16"/>
          <w:u w:val="single"/>
        </w:rPr>
        <w:br w:type="page"/>
      </w:r>
    </w:p>
    <w:p w14:paraId="0B511C07" w14:textId="77777777" w:rsidR="00B55BD2" w:rsidRPr="004928F7" w:rsidRDefault="00B55BD2" w:rsidP="002521E7">
      <w:pPr>
        <w:jc w:val="right"/>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B55BD2" w:rsidRPr="004928F7" w14:paraId="211297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ACE679"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0D1FE88" w14:textId="77777777" w:rsidTr="007636A3">
        <w:trPr>
          <w:jc w:val="center"/>
        </w:trPr>
        <w:tc>
          <w:tcPr>
            <w:tcW w:w="2331" w:type="pct"/>
            <w:tcBorders>
              <w:left w:val="single" w:sz="12" w:space="0" w:color="auto"/>
              <w:bottom w:val="single" w:sz="2" w:space="0" w:color="auto"/>
              <w:right w:val="single" w:sz="2" w:space="0" w:color="auto"/>
            </w:tcBorders>
            <w:vAlign w:val="center"/>
          </w:tcPr>
          <w:p w14:paraId="6139F1E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070190B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6218C07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A9CCA8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C13994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36ED188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3A143A3"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531E6FF0"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51B91D6F"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45AAFD9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4BCF9AF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7679D5E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B0F80F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5CD273C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10B10F3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ACA6D3"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88A1A0" w14:textId="77777777" w:rsidR="00B55BD2" w:rsidRPr="004928F7" w:rsidRDefault="00B55BD2" w:rsidP="002521E7">
      <w:pPr>
        <w:spacing w:before="100" w:beforeAutospacing="1"/>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2AD6113" w14:textId="77777777" w:rsidR="00B55BD2" w:rsidRPr="004928F7" w:rsidRDefault="00B55BD2" w:rsidP="002521E7">
      <w:pPr>
        <w:ind w:leftChars="-59" w:left="-142"/>
        <w:outlineLvl w:val="0"/>
        <w:rPr>
          <w:rFonts w:ascii="標楷體" w:eastAsia="標楷體" w:hAnsi="標楷體"/>
        </w:rPr>
      </w:pPr>
      <w:r w:rsidRPr="004928F7">
        <w:rPr>
          <w:rFonts w:ascii="標楷體" w:eastAsia="標楷體" w:hAnsi="標楷體"/>
        </w:rPr>
        <w:object w:dxaOrig="9729" w:dyaOrig="13634" w14:anchorId="24156247">
          <v:shape id="_x0000_i1028" type="#_x0000_t75" style="width:496.5pt;height:553.5pt" o:ole="">
            <v:imagedata r:id="rId13" o:title=""/>
          </v:shape>
          <o:OLEObject Type="Embed" ProgID="Visio.Drawing.11" ShapeID="_x0000_i1028" DrawAspect="Content" ObjectID="_1773153432"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B55BD2" w:rsidRPr="004928F7" w14:paraId="0D1B684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71E998"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5288EE3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7D240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2EDBA9B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3C097EB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34EC15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F5B18E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4D7B6B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12C61B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A283B47"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2476F793"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w:t>
            </w:r>
            <w:r w:rsidRPr="004928F7">
              <w:rPr>
                <w:rFonts w:ascii="標楷體" w:eastAsia="標楷體" w:hAnsi="標楷體" w:hint="eastAsia"/>
                <w:b/>
              </w:rPr>
              <w:t>開課暨排課</w:t>
            </w:r>
            <w:r w:rsidRPr="004928F7">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030481A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5EEE561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786A285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1B9B97D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3B1C9F9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2頁/</w:t>
            </w:r>
          </w:p>
          <w:p w14:paraId="5424570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AD9B12"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22E978"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776351AB"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開課暨排課作業：</w:t>
      </w:r>
    </w:p>
    <w:p w14:paraId="38410C5A"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註冊暨課務組以書函及信箱公告全校開排課相關時間及規定。</w:t>
      </w:r>
    </w:p>
    <w:p w14:paraId="32839CA8"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各開課單位召開課程委員會進行排課。</w:t>
      </w:r>
    </w:p>
    <w:p w14:paraId="7E1DA933"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通識、語文教育中心優先排課確定，院、系所接續開課，並上網登錄開課課程時間表。</w:t>
      </w:r>
    </w:p>
    <w:p w14:paraId="52F1175E"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課程經課程委員會會議通過後送學院及教務處存查。</w:t>
      </w:r>
    </w:p>
    <w:p w14:paraId="061A4526"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課程審查作業：</w:t>
      </w:r>
    </w:p>
    <w:p w14:paraId="38DB67AC"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註冊暨課務組初審開課課程時間、授課教師、學分數、必修課程帶入年級、優先選課設定、人數限制及備註欄是否加註＜併班、合開課程＞</w:t>
      </w:r>
      <w:r w:rsidRPr="004928F7">
        <w:rPr>
          <w:rFonts w:ascii="標楷體" w:eastAsia="標楷體" w:hAnsi="標楷體"/>
        </w:rPr>
        <w:t>。</w:t>
      </w:r>
    </w:p>
    <w:p w14:paraId="5424F30C"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註冊與課務組複審開課表內容是否符合規定，如有錯誤，退回學院，並與系所確認後，進入開課系統修改並轉檔。</w:t>
      </w:r>
    </w:p>
    <w:p w14:paraId="288CEABA"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3.初選前系所經行政程序申請開課異動與修改，註冊暨課務組從教務系統，進行「系所開課」異動資料修改</w:t>
      </w:r>
      <w:r w:rsidRPr="004928F7">
        <w:rPr>
          <w:rFonts w:ascii="標楷體" w:eastAsia="標楷體" w:hAnsi="標楷體"/>
        </w:rPr>
        <w:t>。</w:t>
      </w:r>
    </w:p>
    <w:p w14:paraId="4115B378"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4.課程初選課前，再次確認課程無誤，並轉檔至圖書暨資訊處做選課系統設定。</w:t>
      </w:r>
    </w:p>
    <w:p w14:paraId="7892CA86"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strike/>
        </w:rPr>
      </w:pPr>
      <w:r w:rsidRPr="004928F7">
        <w:rPr>
          <w:rFonts w:ascii="標楷體" w:eastAsia="標楷體" w:hAnsi="標楷體" w:hint="eastAsia"/>
        </w:rPr>
        <w:t>2.2.5公告開課課程、教學計劃表。</w:t>
      </w:r>
    </w:p>
    <w:p w14:paraId="32705EE8"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1BF5B73C"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檢核課程開課是否符合規定。</w:t>
      </w:r>
    </w:p>
    <w:p w14:paraId="3C83412E"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12684706"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1.系所開課時間表。</w:t>
      </w:r>
    </w:p>
    <w:p w14:paraId="45796554"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2.課程異動申請單</w:t>
      </w:r>
      <w:r w:rsidRPr="004928F7">
        <w:rPr>
          <w:rFonts w:ascii="標楷體" w:eastAsia="標楷體" w:hAnsi="標楷體"/>
        </w:rPr>
        <w:t>。</w:t>
      </w:r>
    </w:p>
    <w:p w14:paraId="5D31318A"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434655CC"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7C5644B4"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開課暨排課辦法</w:t>
      </w:r>
      <w:r w:rsidRPr="004928F7">
        <w:rPr>
          <w:rFonts w:ascii="標楷體" w:eastAsia="標楷體" w:hAnsi="標楷體"/>
        </w:rPr>
        <w:t>。</w:t>
      </w:r>
    </w:p>
    <w:p w14:paraId="1496A62E" w14:textId="77777777" w:rsidR="00B55BD2" w:rsidRDefault="00B55BD2" w:rsidP="002521E7">
      <w:pPr>
        <w:tabs>
          <w:tab w:val="left" w:pos="960"/>
        </w:tabs>
        <w:ind w:leftChars="100" w:left="720" w:hangingChars="200" w:hanging="480"/>
        <w:jc w:val="both"/>
        <w:textAlignment w:val="baseline"/>
        <w:outlineLvl w:val="0"/>
        <w:rPr>
          <w:rFonts w:ascii="標楷體" w:eastAsia="標楷體" w:hAnsi="標楷體"/>
          <w:b/>
          <w:strike/>
        </w:rPr>
      </w:pPr>
    </w:p>
    <w:p w14:paraId="7271DEB1"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b/>
          <w:strike/>
        </w:rPr>
      </w:pPr>
    </w:p>
    <w:p w14:paraId="15791E0B" w14:textId="77777777" w:rsidR="00B55BD2" w:rsidRPr="004928F7" w:rsidRDefault="00B55BD2" w:rsidP="002521E7">
      <w:pPr>
        <w:tabs>
          <w:tab w:val="left" w:pos="960"/>
        </w:tabs>
        <w:ind w:left="720"/>
        <w:jc w:val="center"/>
        <w:textAlignment w:val="baseline"/>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B55BD2" w:rsidRPr="004928F7" w14:paraId="3410223A"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62825BA5" w14:textId="77777777" w:rsidR="00B55BD2" w:rsidRPr="004928F7" w:rsidRDefault="00B55BD2"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8"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3E02A601" w14:textId="77777777" w:rsidR="00B55BD2" w:rsidRPr="004928F7" w:rsidRDefault="00B55BD2" w:rsidP="002521E7">
            <w:pPr>
              <w:pStyle w:val="31"/>
              <w:outlineLvl w:val="0"/>
            </w:pPr>
            <w:r w:rsidRPr="004928F7">
              <w:fldChar w:fldCharType="begin"/>
            </w:r>
            <w:r w:rsidRPr="004928F7">
              <w:instrText>HYPERLINK  \l "教務處"</w:instrText>
            </w:r>
            <w:r w:rsidRPr="004928F7">
              <w:fldChar w:fldCharType="separate"/>
            </w:r>
            <w:bookmarkStart w:id="29" w:name="_Toc161926403"/>
            <w:bookmarkStart w:id="30" w:name="_Toc99130052"/>
            <w:bookmarkStart w:id="31" w:name="_Toc92798045"/>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2選課作業-</w:t>
            </w:r>
            <w:r w:rsidRPr="004928F7">
              <w:rPr>
                <w:rStyle w:val="a3"/>
              </w:rPr>
              <w:t>B</w:t>
            </w:r>
            <w:r w:rsidRPr="004928F7">
              <w:rPr>
                <w:rStyle w:val="a3"/>
                <w:rFonts w:hint="eastAsia"/>
              </w:rPr>
              <w:t>.初選作業</w:t>
            </w:r>
            <w:bookmarkEnd w:id="29"/>
            <w:bookmarkEnd w:id="30"/>
            <w:bookmarkEnd w:id="31"/>
            <w:r w:rsidRPr="004928F7">
              <w:fldChar w:fldCharType="end"/>
            </w:r>
            <w:bookmarkEnd w:id="28"/>
          </w:p>
        </w:tc>
        <w:tc>
          <w:tcPr>
            <w:tcW w:w="1245" w:type="dxa"/>
            <w:tcBorders>
              <w:top w:val="single" w:sz="12" w:space="0" w:color="auto"/>
              <w:left w:val="single" w:sz="6" w:space="0" w:color="auto"/>
              <w:bottom w:val="single" w:sz="6" w:space="0" w:color="auto"/>
              <w:right w:val="single" w:sz="6" w:space="0" w:color="auto"/>
            </w:tcBorders>
            <w:vAlign w:val="center"/>
          </w:tcPr>
          <w:p w14:paraId="06A73EC5"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591FCD34"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6EE24405"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9FDD8D8"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4A74C523"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7CBBB46A"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48054B81"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0E2E7D97"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2894C8A6"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B55BD2" w:rsidRPr="004928F7" w14:paraId="259C3FF9"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9586B1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5011A4E1"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4FEF1CE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2333FF71"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1CDB56C3"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74D6E391"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64EF1B8"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4D9C1DDF"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7932E1EE"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30125336"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4A0EF9E3"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3B9546F1"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68CF5E58"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76634B27"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5A471AAA"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63F70853"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2E51C85"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5A841B6B"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191CB084"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7CAC66D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7CF2D485"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0ACFE0FD"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65D3448A"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7073DC2"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0BD8FAA5"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1E144424"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0A86D566"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71B565FF"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5716CD77"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20D52261"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2B94960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7E4CDD50"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1780DACE"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4F9535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1BFF68C8"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3063866A"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75286E77"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2B22C2E4"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6F9B81D0"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3BCFF25D"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33919F8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74A27574"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02F061EE"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556C775"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2D2EBD4E"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75211F17"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12B2B9AF"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6D8A19A8"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66072CE1" w14:textId="77777777" w:rsidR="00B55BD2" w:rsidRPr="004928F7" w:rsidRDefault="00B55BD2"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3C518E7A"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1FD3B6E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181BF0C5"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7732634F"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AE988F4"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4C37D9E6"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15AF348F"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7D8009EB"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w:t>
            </w:r>
          </w:p>
          <w:p w14:paraId="34097083"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692E1A0B"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1.、2.1.1.、2.2.、2.2.1.、2.2.2.，刪除2.1.2.-2.1.4.、2.2.3.、2.2.4.、2.3.、2.3.1.-2.3.5.，新增2.2.1.1.-2.2.1.3.、2.2.1.1.1.、2.2.1.1.2.、2.2.2.1.1.、2.2.2.1.2.、2.2.1.1.2.1.-2.2.1.1.2.4.。</w:t>
            </w:r>
          </w:p>
          <w:p w14:paraId="28AA0AA3"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控制重點修改3.2.及新增3.2.。</w:t>
            </w:r>
          </w:p>
          <w:p w14:paraId="1E66E59C"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使用表單刪除4.1.、4.2.。</w:t>
            </w:r>
          </w:p>
          <w:p w14:paraId="6C8355B4"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057BD7E6"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7B164F9E"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21F96207"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6F8410E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318B37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45A93664"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07987E96"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w:t>
            </w:r>
            <w:r w:rsidRPr="004928F7">
              <w:rPr>
                <w:rFonts w:ascii="標楷體" w:eastAsia="標楷體" w:hAnsi="標楷體"/>
              </w:rPr>
              <w:t>2.2.1.1.2.2.</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刪除</w:t>
            </w:r>
            <w:r w:rsidRPr="004928F7">
              <w:rPr>
                <w:rFonts w:ascii="標楷體" w:eastAsia="標楷體" w:hAnsi="標楷體"/>
              </w:rPr>
              <w:t>2.2.1.1.2.1.</w:t>
            </w:r>
            <w:r w:rsidRPr="004928F7">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003CF552"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3D9C0070"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24C9A4A1"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66BD717A"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0CB74FF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388A052D"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F5684A" w14:textId="77777777" w:rsidR="00B55BD2" w:rsidRPr="004928F7" w:rsidRDefault="00B55BD2" w:rsidP="002521E7">
      <w:pPr>
        <w:outlineLvl w:val="0"/>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2841D88A" wp14:editId="011CE3F4">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2F2C901"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3715E030"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D466D73"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1D88A" id="文字方塊 487" o:spid="_x0000_s1030"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02F2C901"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3715E030"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D466D73" w14:textId="77777777" w:rsidR="00B55BD2" w:rsidRPr="008F3C5D" w:rsidRDefault="00B55BD2"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B55BD2" w:rsidRPr="004928F7" w14:paraId="6DAF9CD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AEA9A9"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429B26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522071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0577667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50A2739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3384C1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1CB834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777A60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DEC3D8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EAE4BC0"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6F9CC3E9"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6C14C69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74128B8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067EC42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4838FD5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4D5BCA4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556BA6D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B0233F3"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8FB011" w14:textId="77777777" w:rsidR="00B55BD2" w:rsidRPr="004928F7" w:rsidRDefault="00B55BD2"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19625E42" w14:textId="77777777" w:rsidR="00B55BD2" w:rsidRPr="004928F7" w:rsidRDefault="00B55BD2" w:rsidP="002521E7">
      <w:pPr>
        <w:ind w:leftChars="-59" w:left="-142"/>
        <w:jc w:val="both"/>
        <w:outlineLvl w:val="0"/>
        <w:rPr>
          <w:rFonts w:ascii="標楷體" w:eastAsia="標楷體" w:hAnsi="標楷體"/>
        </w:rPr>
      </w:pPr>
      <w:r w:rsidRPr="004928F7">
        <w:rPr>
          <w:rFonts w:ascii="標楷體" w:eastAsia="標楷體" w:hAnsi="標楷體"/>
        </w:rPr>
        <w:object w:dxaOrig="10827" w:dyaOrig="15731" w14:anchorId="6367F517">
          <v:shape id="_x0000_i1029" type="#_x0000_t75" style="width:497.25pt;height:8in" o:ole="">
            <v:imagedata r:id="rId15" o:title=""/>
          </v:shape>
          <o:OLEObject Type="Embed" ProgID="Visio.Drawing.11" ShapeID="_x0000_i1029" DrawAspect="Content" ObjectID="_1773153433"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B55BD2" w:rsidRPr="004928F7" w14:paraId="00CB69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DC6DAF9"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4B46C1F7" w14:textId="77777777" w:rsidTr="007636A3">
        <w:trPr>
          <w:jc w:val="center"/>
        </w:trPr>
        <w:tc>
          <w:tcPr>
            <w:tcW w:w="2220" w:type="pct"/>
            <w:tcBorders>
              <w:left w:val="single" w:sz="12" w:space="0" w:color="auto"/>
              <w:bottom w:val="single" w:sz="2" w:space="0" w:color="auto"/>
              <w:right w:val="single" w:sz="2" w:space="0" w:color="auto"/>
            </w:tcBorders>
            <w:vAlign w:val="center"/>
          </w:tcPr>
          <w:p w14:paraId="16A8E9E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920FEC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31DA294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96EBEB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897739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539F3B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7F2ABEC"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748BF386"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380A50DE"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7ECD31C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20FBBD6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34" w:type="pct"/>
            <w:tcBorders>
              <w:bottom w:val="single" w:sz="12" w:space="0" w:color="auto"/>
            </w:tcBorders>
            <w:vAlign w:val="center"/>
          </w:tcPr>
          <w:p w14:paraId="749D895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5AAB54B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79DD65E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D9BAAC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3BA2F3C"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B2FAF9"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7552E4B1"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選課前：</w:t>
      </w:r>
    </w:p>
    <w:p w14:paraId="081C4A06"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教務處在佛光課程網公告課程資訊，並透過學系、訊息通知、網路社群等方式通知學生選課相關事宜。</w:t>
      </w:r>
    </w:p>
    <w:p w14:paraId="40507510"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選課作業：依學生身份別，課程初選分為下列階段進行：</w:t>
      </w:r>
    </w:p>
    <w:p w14:paraId="69A7B915"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全校學生</w:t>
      </w:r>
    </w:p>
    <w:p w14:paraId="62744566" w14:textId="77777777" w:rsidR="00B55BD2" w:rsidRPr="004928F7" w:rsidRDefault="00B55BD2"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1.第一階段4天：</w:t>
      </w:r>
    </w:p>
    <w:p w14:paraId="2197540A" w14:textId="77777777" w:rsidR="00B55BD2" w:rsidRPr="004928F7" w:rsidRDefault="00B55BD2"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457FD262" w14:textId="77777777" w:rsidR="00B55BD2" w:rsidRPr="004928F7" w:rsidRDefault="00B55BD2"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53B6CFC5" w14:textId="77777777" w:rsidR="00B55BD2" w:rsidRPr="004928F7" w:rsidRDefault="00B55BD2"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274D8E10" w14:textId="77777777" w:rsidR="00B55BD2" w:rsidRPr="004928F7" w:rsidRDefault="00B55BD2"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2.未在學程IDP系統預排課程，但前學期有登記選課未選上，次學期再次登記課程（相同課號）者。</w:t>
      </w:r>
    </w:p>
    <w:p w14:paraId="654FB8F4" w14:textId="77777777" w:rsidR="00B55BD2" w:rsidRPr="004928F7" w:rsidRDefault="00B55BD2"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3.未在學程IDP系統預排課程者。</w:t>
      </w:r>
    </w:p>
    <w:p w14:paraId="3E774ADF" w14:textId="77777777" w:rsidR="00B55BD2" w:rsidRPr="004928F7" w:rsidRDefault="00B55BD2" w:rsidP="002521E7">
      <w:pPr>
        <w:tabs>
          <w:tab w:val="left" w:pos="960"/>
        </w:tabs>
        <w:spacing w:before="100" w:beforeAutospacing="1"/>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2.第二階段2天：</w:t>
      </w:r>
    </w:p>
    <w:p w14:paraId="01802BE0" w14:textId="77777777" w:rsidR="00B55BD2" w:rsidRPr="004928F7" w:rsidRDefault="00B55BD2"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1.全體在校生，選課方式及排序分發方式同第一階段。</w:t>
      </w:r>
    </w:p>
    <w:p w14:paraId="2D1FE234" w14:textId="77777777" w:rsidR="00B55BD2" w:rsidRPr="004928F7" w:rsidRDefault="00B55BD2"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2.學生自行登入學生系統查詢確認抽籤分發結果及學分數。</w:t>
      </w:r>
    </w:p>
    <w:p w14:paraId="3B35B6B7" w14:textId="77777777" w:rsidR="00B55BD2" w:rsidRDefault="00B55BD2"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16AF56F3" w14:textId="77777777" w:rsidR="00B55BD2" w:rsidRPr="00F305D4" w:rsidRDefault="00B55BD2" w:rsidP="002521E7">
      <w:pPr>
        <w:tabs>
          <w:tab w:val="left" w:pos="960"/>
        </w:tabs>
        <w:jc w:val="both"/>
        <w:textAlignment w:val="baseline"/>
        <w:outlineLvl w:val="0"/>
        <w:rPr>
          <w:rFonts w:ascii="標楷體" w:eastAsia="標楷體" w:hAnsi="標楷體"/>
        </w:rPr>
      </w:pPr>
    </w:p>
    <w:p w14:paraId="5FA75695" w14:textId="77777777" w:rsidR="00B55BD2" w:rsidRPr="004928F7" w:rsidRDefault="00B55BD2" w:rsidP="002521E7">
      <w:pPr>
        <w:jc w:val="both"/>
        <w:textAlignment w:val="baseline"/>
        <w:outlineLvl w:val="0"/>
        <w:rPr>
          <w:rFonts w:ascii="標楷體" w:eastAsia="標楷體" w:hAnsi="標楷體"/>
        </w:rPr>
      </w:pPr>
    </w:p>
    <w:p w14:paraId="31B175B6" w14:textId="77777777" w:rsidR="00B55BD2" w:rsidRPr="004928F7" w:rsidRDefault="00B55BD2" w:rsidP="002521E7">
      <w:pPr>
        <w:jc w:val="both"/>
        <w:textAlignment w:val="baseline"/>
        <w:outlineLvl w:val="0"/>
        <w:rPr>
          <w:rFonts w:ascii="標楷體" w:eastAsia="標楷體" w:hAnsi="標楷體"/>
        </w:rPr>
      </w:pPr>
    </w:p>
    <w:p w14:paraId="7FFD89F3" w14:textId="77777777" w:rsidR="00B55BD2" w:rsidRPr="004928F7" w:rsidRDefault="00B55BD2" w:rsidP="002521E7">
      <w:pPr>
        <w:jc w:val="both"/>
        <w:textAlignment w:val="baseline"/>
        <w:outlineLvl w:val="0"/>
        <w:rPr>
          <w:rFonts w:ascii="標楷體" w:eastAsia="標楷體" w:hAnsi="標楷體"/>
        </w:rPr>
      </w:pPr>
    </w:p>
    <w:p w14:paraId="3CA23061" w14:textId="77777777" w:rsidR="00B55BD2" w:rsidRPr="004928F7" w:rsidRDefault="00B55BD2" w:rsidP="002521E7">
      <w:pPr>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B55BD2" w:rsidRPr="004928F7" w14:paraId="2D4E7A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26D1E1"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5B4073C" w14:textId="77777777" w:rsidTr="007636A3">
        <w:trPr>
          <w:jc w:val="center"/>
        </w:trPr>
        <w:tc>
          <w:tcPr>
            <w:tcW w:w="2331" w:type="pct"/>
            <w:tcBorders>
              <w:left w:val="single" w:sz="12" w:space="0" w:color="auto"/>
              <w:bottom w:val="single" w:sz="2" w:space="0" w:color="auto"/>
              <w:right w:val="single" w:sz="2" w:space="0" w:color="auto"/>
            </w:tcBorders>
            <w:vAlign w:val="center"/>
          </w:tcPr>
          <w:p w14:paraId="36AB6D5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698DF7B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666382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A83E00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035E2B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3E47DB4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F2D2D8C"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46867DD6"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309649F1"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109F7C2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516B3A6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19ABCDB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6EFFD8F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6832923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720C4D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33936FD"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FF6DAB"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特殊身分學生：係指交換生及研修生、當學期轉學生、復學生及轉系生。</w:t>
      </w:r>
    </w:p>
    <w:p w14:paraId="561EDFDC" w14:textId="77777777" w:rsidR="00B55BD2" w:rsidRPr="004928F7" w:rsidRDefault="00B55BD2"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2.1.不分階段2天：</w:t>
      </w:r>
    </w:p>
    <w:p w14:paraId="797ED13C" w14:textId="77777777" w:rsidR="00B55BD2" w:rsidRPr="004928F7" w:rsidRDefault="00B55BD2"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1.自行上網選課，選課名額外加，除設備限制教室外，有選課都可選上；設備限制教室若尚有名額，則以電腦亂數抽籤分發。</w:t>
      </w:r>
    </w:p>
    <w:p w14:paraId="112DF498" w14:textId="77777777" w:rsidR="00B55BD2" w:rsidRPr="004928F7" w:rsidRDefault="00B55BD2"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2.學生自行登入學生系統查詢確認選課結果及學分數。</w:t>
      </w:r>
    </w:p>
    <w:p w14:paraId="2B0D2032"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3198E1C0"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選課資訊是否確實透過各種管道傳達給學生知悉。</w:t>
      </w:r>
    </w:p>
    <w:p w14:paraId="51195672"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2.選課結束，盤點各課程後補學生人數，轉知各開課單位，協調是否加開課程或更換教室。</w:t>
      </w:r>
    </w:p>
    <w:p w14:paraId="54162922"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7134CF65"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無</w:t>
      </w:r>
    </w:p>
    <w:p w14:paraId="120551ED"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7124AADD"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26BBE236"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選課辦法。</w:t>
      </w:r>
    </w:p>
    <w:p w14:paraId="10E20A43" w14:textId="77777777" w:rsidR="00B55BD2" w:rsidRPr="004928F7" w:rsidRDefault="00B55BD2" w:rsidP="002521E7">
      <w:pPr>
        <w:widowControl/>
        <w:jc w:val="center"/>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13"/>
        <w:gridCol w:w="1206"/>
        <w:gridCol w:w="1050"/>
        <w:gridCol w:w="1296"/>
      </w:tblGrid>
      <w:tr w:rsidR="00B55BD2" w:rsidRPr="004928F7" w14:paraId="772C4DE4"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AB05B3F"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2" w:name="選課作業C加退選及補選作業"/>
        <w:tc>
          <w:tcPr>
            <w:tcW w:w="2457" w:type="pct"/>
            <w:tcBorders>
              <w:top w:val="single" w:sz="12" w:space="0" w:color="auto"/>
              <w:left w:val="single" w:sz="6" w:space="0" w:color="auto"/>
              <w:bottom w:val="single" w:sz="6" w:space="0" w:color="auto"/>
              <w:right w:val="single" w:sz="6" w:space="0" w:color="auto"/>
            </w:tcBorders>
            <w:vAlign w:val="center"/>
          </w:tcPr>
          <w:p w14:paraId="6AA94E7C" w14:textId="77777777" w:rsidR="00B55BD2" w:rsidRPr="004928F7" w:rsidRDefault="00B55BD2" w:rsidP="002521E7">
            <w:pPr>
              <w:pStyle w:val="31"/>
              <w:outlineLvl w:val="0"/>
            </w:pPr>
            <w:r w:rsidRPr="004928F7">
              <w:fldChar w:fldCharType="begin"/>
            </w:r>
            <w:r w:rsidRPr="004928F7">
              <w:instrText>HYPERLINK  \l "教務處"</w:instrText>
            </w:r>
            <w:r w:rsidRPr="004928F7">
              <w:fldChar w:fldCharType="separate"/>
            </w:r>
            <w:bookmarkStart w:id="33" w:name="_Toc161926404"/>
            <w:bookmarkStart w:id="34" w:name="_Toc99130053"/>
            <w:bookmarkStart w:id="35" w:name="_Toc92798046"/>
            <w:r w:rsidRPr="004928F7">
              <w:rPr>
                <w:rStyle w:val="a3"/>
                <w:rFonts w:cs="Times New Roman" w:hint="eastAsia"/>
              </w:rPr>
              <w:t>1110-004-3選課作業-</w:t>
            </w:r>
            <w:r w:rsidRPr="004928F7">
              <w:rPr>
                <w:rStyle w:val="a3"/>
                <w:rFonts w:cs="Times New Roman"/>
              </w:rPr>
              <w:t xml:space="preserve"> </w:t>
            </w:r>
            <w:r w:rsidRPr="004928F7">
              <w:rPr>
                <w:rStyle w:val="a3"/>
                <w:rFonts w:cs="Times New Roman" w:hint="eastAsia"/>
              </w:rPr>
              <w:t>C.加退選及補選作業</w:t>
            </w:r>
            <w:bookmarkEnd w:id="33"/>
            <w:bookmarkEnd w:id="34"/>
            <w:bookmarkEnd w:id="35"/>
            <w:r w:rsidRPr="004928F7">
              <w:fldChar w:fldCharType="end"/>
            </w:r>
            <w:bookmarkEnd w:id="32"/>
          </w:p>
        </w:tc>
        <w:tc>
          <w:tcPr>
            <w:tcW w:w="632" w:type="pct"/>
            <w:tcBorders>
              <w:top w:val="single" w:sz="12" w:space="0" w:color="auto"/>
              <w:left w:val="single" w:sz="6" w:space="0" w:color="auto"/>
              <w:bottom w:val="single" w:sz="6" w:space="0" w:color="auto"/>
              <w:right w:val="single" w:sz="6" w:space="0" w:color="auto"/>
            </w:tcBorders>
            <w:vAlign w:val="center"/>
          </w:tcPr>
          <w:p w14:paraId="7C34D9A3"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128E4651"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696C845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9B51411"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32CFD447"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6A0F6442"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6B862838"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4C1C9EF"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08DA1D7B"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31E692F"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57" w:type="pct"/>
            <w:tcBorders>
              <w:top w:val="single" w:sz="6" w:space="0" w:color="auto"/>
              <w:left w:val="single" w:sz="6" w:space="0" w:color="auto"/>
              <w:bottom w:val="single" w:sz="6" w:space="0" w:color="auto"/>
              <w:right w:val="single" w:sz="6" w:space="0" w:color="auto"/>
            </w:tcBorders>
            <w:vAlign w:val="center"/>
          </w:tcPr>
          <w:p w14:paraId="40B5E68C" w14:textId="77777777" w:rsidR="00B55BD2" w:rsidRPr="004928F7" w:rsidRDefault="00B55BD2" w:rsidP="002521E7">
            <w:pPr>
              <w:spacing w:line="0" w:lineRule="atLeast"/>
              <w:jc w:val="both"/>
              <w:outlineLvl w:val="0"/>
              <w:rPr>
                <w:rFonts w:ascii="標楷體" w:eastAsia="標楷體" w:hAnsi="標楷體" w:cs="Times New Roman"/>
                <w:szCs w:val="24"/>
              </w:rPr>
            </w:pPr>
          </w:p>
          <w:p w14:paraId="1D5A64BA" w14:textId="77777777" w:rsidR="00B55BD2" w:rsidRPr="004928F7" w:rsidRDefault="00B55BD2"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2FD6F236" w14:textId="77777777" w:rsidR="00B55BD2" w:rsidRPr="004928F7" w:rsidRDefault="00B55BD2" w:rsidP="002521E7">
            <w:pPr>
              <w:spacing w:line="0" w:lineRule="atLeast"/>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6416D5C3"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5B137301"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142FCD0D"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00ECE06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2A99C2D"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57" w:type="pct"/>
            <w:tcBorders>
              <w:top w:val="single" w:sz="6" w:space="0" w:color="auto"/>
              <w:left w:val="single" w:sz="6" w:space="0" w:color="auto"/>
              <w:bottom w:val="single" w:sz="6" w:space="0" w:color="auto"/>
              <w:right w:val="single" w:sz="6" w:space="0" w:color="auto"/>
            </w:tcBorders>
            <w:vAlign w:val="center"/>
          </w:tcPr>
          <w:p w14:paraId="2FD92F6F"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39FD7AEF"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4C61F2D9"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64AE485F"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5.。</w:t>
            </w:r>
          </w:p>
          <w:p w14:paraId="0D1B40AD"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刪除3.3.。</w:t>
            </w:r>
          </w:p>
          <w:p w14:paraId="698CF05B"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修改4.2.及新增4.3.。</w:t>
            </w:r>
          </w:p>
        </w:tc>
        <w:tc>
          <w:tcPr>
            <w:tcW w:w="632" w:type="pct"/>
            <w:tcBorders>
              <w:top w:val="single" w:sz="6" w:space="0" w:color="auto"/>
              <w:left w:val="single" w:sz="6" w:space="0" w:color="auto"/>
              <w:bottom w:val="single" w:sz="6" w:space="0" w:color="auto"/>
              <w:right w:val="single" w:sz="6" w:space="0" w:color="auto"/>
            </w:tcBorders>
            <w:vAlign w:val="center"/>
          </w:tcPr>
          <w:p w14:paraId="5EEDC626"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62D779A4"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7F62809C"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370289E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A6A83E6"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57" w:type="pct"/>
            <w:tcBorders>
              <w:top w:val="single" w:sz="6" w:space="0" w:color="auto"/>
              <w:left w:val="single" w:sz="6" w:space="0" w:color="auto"/>
              <w:bottom w:val="single" w:sz="6" w:space="0" w:color="auto"/>
              <w:right w:val="single" w:sz="6" w:space="0" w:color="auto"/>
            </w:tcBorders>
            <w:vAlign w:val="center"/>
          </w:tcPr>
          <w:p w14:paraId="0352E148"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課程加退選前先做停開課程預警，並新增人事室之教師應聘確認作業。</w:t>
            </w:r>
          </w:p>
          <w:p w14:paraId="1D993427"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197285B7"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59807F87"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31A94F86"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新增3.3.。</w:t>
            </w:r>
          </w:p>
          <w:p w14:paraId="475C9202"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32" w:type="pct"/>
            <w:tcBorders>
              <w:top w:val="single" w:sz="6" w:space="0" w:color="auto"/>
              <w:left w:val="single" w:sz="6" w:space="0" w:color="auto"/>
              <w:bottom w:val="single" w:sz="6" w:space="0" w:color="auto"/>
              <w:right w:val="single" w:sz="6" w:space="0" w:color="auto"/>
            </w:tcBorders>
            <w:vAlign w:val="center"/>
          </w:tcPr>
          <w:p w14:paraId="455A37C2"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3119EFEF"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658" w:type="pct"/>
            <w:tcBorders>
              <w:top w:val="single" w:sz="6" w:space="0" w:color="auto"/>
              <w:left w:val="single" w:sz="6" w:space="0" w:color="auto"/>
              <w:bottom w:val="single" w:sz="6" w:space="0" w:color="auto"/>
              <w:right w:val="single" w:sz="12" w:space="0" w:color="auto"/>
            </w:tcBorders>
            <w:vAlign w:val="center"/>
          </w:tcPr>
          <w:p w14:paraId="4B16713A"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17DB1A1B"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7710F7F"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57" w:type="pct"/>
            <w:tcBorders>
              <w:top w:val="single" w:sz="6" w:space="0" w:color="auto"/>
              <w:left w:val="single" w:sz="6" w:space="0" w:color="auto"/>
              <w:bottom w:val="single" w:sz="6" w:space="0" w:color="auto"/>
              <w:right w:val="single" w:sz="6" w:space="0" w:color="auto"/>
            </w:tcBorders>
            <w:vAlign w:val="center"/>
          </w:tcPr>
          <w:p w14:paraId="476C7E43"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r w:rsidRPr="004928F7">
              <w:rPr>
                <w:rFonts w:ascii="標楷體" w:eastAsia="標楷體" w:hAnsi="標楷體" w:cs="Times New Roman" w:hint="eastAsia"/>
                <w:szCs w:val="24"/>
              </w:rPr>
              <w:t>：</w:t>
            </w:r>
            <w:r w:rsidRPr="004928F7">
              <w:rPr>
                <w:rFonts w:ascii="標楷體" w:eastAsia="標楷體" w:hAnsi="標楷體" w:hint="eastAsia"/>
              </w:rPr>
              <w:t>配合新版內控格式修</w:t>
            </w:r>
            <w:r w:rsidRPr="004928F7">
              <w:rPr>
                <w:rFonts w:ascii="標楷體" w:eastAsia="標楷體" w:hAnsi="標楷體" w:cs="Times New Roman" w:hint="eastAsia"/>
                <w:szCs w:val="24"/>
              </w:rPr>
              <w:t>改</w:t>
            </w:r>
            <w:r w:rsidRPr="004928F7">
              <w:rPr>
                <w:rFonts w:ascii="標楷體" w:eastAsia="標楷體" w:hAnsi="標楷體" w:hint="eastAsia"/>
              </w:rPr>
              <w:t>流程圖及作業流程。</w:t>
            </w:r>
          </w:p>
          <w:p w14:paraId="2834A563"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06B980AA"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1589A7FE"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7.。</w:t>
            </w:r>
          </w:p>
          <w:p w14:paraId="5CFE7185" w14:textId="77777777" w:rsidR="00B55BD2" w:rsidRPr="004928F7" w:rsidRDefault="00B55BD2"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cs="Times New Roman" w:hint="eastAsia"/>
                <w:szCs w:val="24"/>
              </w:rPr>
              <w:t>（3）使用表單修改4.1.及新增4.3.、4.4.。</w:t>
            </w:r>
          </w:p>
        </w:tc>
        <w:tc>
          <w:tcPr>
            <w:tcW w:w="632" w:type="pct"/>
            <w:tcBorders>
              <w:top w:val="single" w:sz="6" w:space="0" w:color="auto"/>
              <w:left w:val="single" w:sz="6" w:space="0" w:color="auto"/>
              <w:bottom w:val="single" w:sz="6" w:space="0" w:color="auto"/>
              <w:right w:val="single" w:sz="6" w:space="0" w:color="auto"/>
            </w:tcBorders>
            <w:vAlign w:val="center"/>
          </w:tcPr>
          <w:p w14:paraId="2855E8A3"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02CA8F95"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2FF2FCDB"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13A14E89"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B853F4C"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57" w:type="pct"/>
            <w:tcBorders>
              <w:top w:val="single" w:sz="6" w:space="0" w:color="auto"/>
              <w:left w:val="single" w:sz="6" w:space="0" w:color="auto"/>
              <w:bottom w:val="single" w:sz="6" w:space="0" w:color="auto"/>
              <w:right w:val="single" w:sz="6" w:space="0" w:color="auto"/>
            </w:tcBorders>
          </w:tcPr>
          <w:p w14:paraId="51DA1702"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及修改相關文件。</w:t>
            </w:r>
          </w:p>
          <w:p w14:paraId="36B17DBF"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5231CFF1"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5.2.。</w:t>
            </w:r>
          </w:p>
          <w:p w14:paraId="5C033C4C"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632" w:type="pct"/>
            <w:tcBorders>
              <w:top w:val="single" w:sz="6" w:space="0" w:color="auto"/>
              <w:left w:val="single" w:sz="6" w:space="0" w:color="auto"/>
              <w:bottom w:val="single" w:sz="6" w:space="0" w:color="auto"/>
              <w:right w:val="single" w:sz="6" w:space="0" w:color="auto"/>
            </w:tcBorders>
            <w:vAlign w:val="center"/>
          </w:tcPr>
          <w:p w14:paraId="032D1118"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72F58541"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50061004"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1B317CA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E4E9285"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457" w:type="pct"/>
            <w:tcBorders>
              <w:top w:val="single" w:sz="6" w:space="0" w:color="auto"/>
              <w:left w:val="single" w:sz="6" w:space="0" w:color="auto"/>
              <w:bottom w:val="single" w:sz="6" w:space="0" w:color="auto"/>
              <w:right w:val="single" w:sz="6" w:space="0" w:color="auto"/>
            </w:tcBorders>
          </w:tcPr>
          <w:p w14:paraId="1757CD5D"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1E6E227B"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作業程序修改2.5.2.及2.7.。</w:t>
            </w:r>
          </w:p>
          <w:p w14:paraId="022D9D48"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2AF78968"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755F21BD"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tcBorders>
              <w:top w:val="single" w:sz="6" w:space="0" w:color="auto"/>
              <w:left w:val="single" w:sz="6" w:space="0" w:color="auto"/>
              <w:bottom w:val="single" w:sz="6" w:space="0" w:color="auto"/>
              <w:right w:val="single" w:sz="12" w:space="0" w:color="auto"/>
            </w:tcBorders>
            <w:vAlign w:val="center"/>
          </w:tcPr>
          <w:p w14:paraId="5D9E4106"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426BDFF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48763E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2457" w:type="pct"/>
            <w:tcBorders>
              <w:top w:val="single" w:sz="6" w:space="0" w:color="auto"/>
              <w:left w:val="single" w:sz="6" w:space="0" w:color="auto"/>
              <w:bottom w:val="single" w:sz="6" w:space="0" w:color="auto"/>
              <w:right w:val="single" w:sz="6" w:space="0" w:color="auto"/>
            </w:tcBorders>
          </w:tcPr>
          <w:p w14:paraId="6910D4A8"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w:t>
            </w:r>
          </w:p>
          <w:p w14:paraId="45BB2A44"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3851487F" w14:textId="77777777" w:rsidR="00B55BD2" w:rsidRPr="004928F7" w:rsidRDefault="00B55BD2"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文件編號與名稱修改。</w:t>
            </w:r>
          </w:p>
          <w:p w14:paraId="21570927" w14:textId="77777777" w:rsidR="00B55BD2" w:rsidRPr="004928F7" w:rsidRDefault="00B55BD2"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2）流程圖重新繪製。</w:t>
            </w:r>
          </w:p>
          <w:p w14:paraId="2306EEEB" w14:textId="77777777" w:rsidR="00B55BD2" w:rsidRPr="004928F7" w:rsidRDefault="00B55BD2"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3）作業程序修改2.1.-2.4.、2.1.1.，刪除2.5.-2.8.、2.1.2.、2.5.1.、2.5.2.，及新增2.2.1.、2.2.2.、2.3.1.-2.3.3.、2.4.1.-2.4.3.、2.2.1.1.-2.2.1.3.、2.2.2.1.、2.2.2.2.。</w:t>
            </w:r>
          </w:p>
          <w:p w14:paraId="5C08675D" w14:textId="77777777" w:rsidR="00B55BD2" w:rsidRPr="004928F7" w:rsidRDefault="00B55BD2"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4）控制重點修改3.2.。</w:t>
            </w:r>
          </w:p>
        </w:tc>
        <w:tc>
          <w:tcPr>
            <w:tcW w:w="632" w:type="pct"/>
            <w:tcBorders>
              <w:top w:val="single" w:sz="6" w:space="0" w:color="auto"/>
              <w:left w:val="single" w:sz="6" w:space="0" w:color="auto"/>
              <w:bottom w:val="single" w:sz="6" w:space="0" w:color="auto"/>
              <w:right w:val="single" w:sz="6" w:space="0" w:color="auto"/>
            </w:tcBorders>
            <w:vAlign w:val="center"/>
          </w:tcPr>
          <w:p w14:paraId="49724B41"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550" w:type="pct"/>
            <w:tcBorders>
              <w:top w:val="single" w:sz="6" w:space="0" w:color="auto"/>
              <w:left w:val="single" w:sz="6" w:space="0" w:color="auto"/>
              <w:bottom w:val="single" w:sz="6" w:space="0" w:color="auto"/>
              <w:right w:val="single" w:sz="6" w:space="0" w:color="auto"/>
            </w:tcBorders>
            <w:vAlign w:val="center"/>
          </w:tcPr>
          <w:p w14:paraId="40BDC8BE"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4BCAE97B"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7B196DA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F7BB6C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2457" w:type="pct"/>
            <w:tcBorders>
              <w:top w:val="single" w:sz="6" w:space="0" w:color="auto"/>
              <w:left w:val="single" w:sz="6" w:space="0" w:color="auto"/>
              <w:bottom w:val="single" w:sz="6" w:space="0" w:color="auto"/>
              <w:right w:val="single" w:sz="6" w:space="0" w:color="auto"/>
            </w:tcBorders>
          </w:tcPr>
          <w:p w14:paraId="081F1AE1"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2C56DA85"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1B09DD50" w14:textId="77777777" w:rsidR="00B55BD2" w:rsidRPr="004928F7" w:rsidRDefault="00B55BD2" w:rsidP="002521E7">
            <w:pPr>
              <w:spacing w:line="0" w:lineRule="atLeast"/>
              <w:ind w:leftChars="94" w:left="466" w:hangingChars="100" w:hanging="240"/>
              <w:outlineLvl w:val="0"/>
              <w:rPr>
                <w:rFonts w:ascii="標楷體" w:eastAsia="標楷體" w:hAnsi="標楷體"/>
              </w:rPr>
            </w:pPr>
            <w:r w:rsidRPr="004928F7">
              <w:rPr>
                <w:rFonts w:ascii="標楷體" w:eastAsia="標楷體" w:hAnsi="標楷體" w:hint="eastAsia"/>
              </w:rPr>
              <w:t>（1）修正流程圖選課天數。</w:t>
            </w:r>
          </w:p>
          <w:p w14:paraId="647BF3FE" w14:textId="77777777" w:rsidR="00B55BD2" w:rsidRPr="004928F7" w:rsidRDefault="00B55BD2" w:rsidP="002521E7">
            <w:pPr>
              <w:spacing w:line="0" w:lineRule="atLeast"/>
              <w:ind w:leftChars="77" w:left="891" w:hangingChars="294" w:hanging="706"/>
              <w:outlineLvl w:val="0"/>
              <w:rPr>
                <w:rFonts w:ascii="標楷體" w:eastAsia="標楷體" w:hAnsi="標楷體"/>
              </w:rPr>
            </w:pPr>
            <w:r w:rsidRPr="004928F7">
              <w:rPr>
                <w:rFonts w:ascii="標楷體" w:eastAsia="標楷體" w:hAnsi="標楷體" w:hint="eastAsia"/>
              </w:rPr>
              <w:t>（2）作業程序新增2.1.2.、刪除2.2.1.2.、2.2.1.3.、2.3.3.、2.4.3.、修改</w:t>
            </w:r>
            <w:r w:rsidRPr="004928F7">
              <w:rPr>
                <w:rFonts w:ascii="標楷體" w:eastAsia="標楷體" w:hAnsi="標楷體"/>
              </w:rPr>
              <w:t>2.3.2.</w:t>
            </w:r>
            <w:r w:rsidRPr="004928F7">
              <w:rPr>
                <w:rFonts w:ascii="標楷體" w:eastAsia="標楷體" w:hAnsi="標楷體" w:hint="eastAsia"/>
              </w:rPr>
              <w:t>、2.4.2。</w:t>
            </w:r>
          </w:p>
          <w:p w14:paraId="024C3E61"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 xml:space="preserve">       使用表單刪除4.3.、修改4.4.。</w:t>
            </w:r>
          </w:p>
        </w:tc>
        <w:tc>
          <w:tcPr>
            <w:tcW w:w="632" w:type="pct"/>
            <w:tcBorders>
              <w:top w:val="single" w:sz="6" w:space="0" w:color="auto"/>
              <w:left w:val="single" w:sz="6" w:space="0" w:color="auto"/>
              <w:bottom w:val="single" w:sz="6" w:space="0" w:color="auto"/>
              <w:right w:val="single" w:sz="6" w:space="0" w:color="auto"/>
            </w:tcBorders>
            <w:vAlign w:val="center"/>
          </w:tcPr>
          <w:p w14:paraId="4201C051"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583BBC4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06B36410"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2B1272FC" w14:textId="77777777" w:rsidR="00B55BD2" w:rsidRPr="004928F7"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7DD1F7B9"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1990FD89"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A5B1E19" w14:textId="77777777" w:rsidR="00B55BD2" w:rsidRPr="004928F7" w:rsidRDefault="00B55BD2" w:rsidP="002521E7">
      <w:pPr>
        <w:outlineLvl w:val="0"/>
        <w:rPr>
          <w:rStyle w:val="a3"/>
          <w:szCs w:val="24"/>
        </w:rPr>
      </w:pPr>
      <w:r w:rsidRPr="004928F7">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4C61B57F" wp14:editId="5B7CA945">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DB7A9BE" w14:textId="77777777" w:rsidR="00B55BD2" w:rsidRPr="008F3C5D" w:rsidRDefault="00B55BD2"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09F7DE61"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51AE890"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1B57F" id="文字方塊 468" o:spid="_x0000_s1031"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7DB7A9BE" w14:textId="77777777" w:rsidR="00B55BD2" w:rsidRPr="008F3C5D" w:rsidRDefault="00B55BD2"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09F7DE61"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51AE890" w14:textId="77777777" w:rsidR="00B55BD2" w:rsidRPr="008F3C5D" w:rsidRDefault="00B55BD2" w:rsidP="007636A3">
                      <w:pPr>
                        <w:spacing w:line="300" w:lineRule="exact"/>
                        <w:rPr>
                          <w:sz w:val="16"/>
                          <w:szCs w:val="16"/>
                        </w:rPr>
                      </w:pPr>
                    </w:p>
                  </w:txbxContent>
                </v:textbox>
                <w10:wrap anchory="page"/>
              </v:shape>
            </w:pict>
          </mc:Fallback>
        </mc:AlternateContent>
      </w:r>
    </w:p>
    <w:p w14:paraId="449EA12A" w14:textId="77777777" w:rsidR="00B55BD2" w:rsidRPr="004928F7" w:rsidRDefault="00B55BD2" w:rsidP="002521E7">
      <w:pPr>
        <w:outlineLvl w:val="0"/>
        <w:rPr>
          <w:rStyle w:val="a3"/>
          <w:szCs w:val="24"/>
        </w:rPr>
      </w:pPr>
    </w:p>
    <w:p w14:paraId="14999A4F" w14:textId="77777777" w:rsidR="00B55BD2" w:rsidRPr="004928F7" w:rsidRDefault="00B55BD2" w:rsidP="002521E7">
      <w:pPr>
        <w:outlineLvl w:val="0"/>
        <w:rPr>
          <w:rStyle w:val="a3"/>
          <w:szCs w:val="24"/>
        </w:rPr>
      </w:pPr>
      <w:r w:rsidRPr="004928F7">
        <w:rPr>
          <w:rStyle w:val="a3"/>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B55BD2" w:rsidRPr="004928F7" w14:paraId="102D42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C17834"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7EE94170" w14:textId="77777777" w:rsidTr="007636A3">
        <w:trPr>
          <w:jc w:val="center"/>
        </w:trPr>
        <w:tc>
          <w:tcPr>
            <w:tcW w:w="2295" w:type="pct"/>
            <w:tcBorders>
              <w:left w:val="single" w:sz="12" w:space="0" w:color="auto"/>
              <w:bottom w:val="single" w:sz="2" w:space="0" w:color="auto"/>
              <w:right w:val="single" w:sz="2" w:space="0" w:color="auto"/>
            </w:tcBorders>
            <w:vAlign w:val="center"/>
          </w:tcPr>
          <w:p w14:paraId="336B590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384235B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5F1433E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25171CA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2B1F07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2" w:type="pct"/>
            <w:tcBorders>
              <w:right w:val="single" w:sz="12" w:space="0" w:color="auto"/>
            </w:tcBorders>
            <w:vAlign w:val="center"/>
          </w:tcPr>
          <w:p w14:paraId="7F62732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09E5D07"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5807087"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3B69DB36"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670B7D3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3ED03FBD"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562A0070"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245FAD2B"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2" w:type="pct"/>
            <w:tcBorders>
              <w:bottom w:val="single" w:sz="12" w:space="0" w:color="auto"/>
              <w:right w:val="single" w:sz="12" w:space="0" w:color="auto"/>
            </w:tcBorders>
            <w:vAlign w:val="center"/>
          </w:tcPr>
          <w:p w14:paraId="0583145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10B0905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663C650"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CBBACB4" w14:textId="77777777" w:rsidR="00B55BD2" w:rsidRPr="004928F7" w:rsidRDefault="00B55BD2"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36DD2D5D" w14:textId="77777777" w:rsidR="00B55BD2" w:rsidRPr="004928F7" w:rsidRDefault="00B55BD2" w:rsidP="002521E7">
      <w:pPr>
        <w:pStyle w:val="a9"/>
        <w:ind w:leftChars="0" w:left="0"/>
        <w:jc w:val="both"/>
        <w:textAlignment w:val="baseline"/>
        <w:outlineLvl w:val="0"/>
        <w:rPr>
          <w:rFonts w:ascii="標楷體" w:eastAsia="標楷體" w:hAnsi="標楷體"/>
        </w:rPr>
      </w:pPr>
      <w:r w:rsidRPr="004928F7">
        <w:rPr>
          <w:rFonts w:ascii="標楷體" w:eastAsia="標楷體" w:hAnsi="標楷體"/>
        </w:rPr>
        <w:object w:dxaOrig="10572" w:dyaOrig="15760" w14:anchorId="26324F25">
          <v:shape id="_x0000_i1030" type="#_x0000_t75" style="width:497.25pt;height:8in" o:ole="">
            <v:imagedata r:id="rId17" o:title=""/>
          </v:shape>
          <o:OLEObject Type="Embed" ProgID="Visio.Drawing.11" ShapeID="_x0000_i1030" DrawAspect="Content" ObjectID="_1773153434"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B55BD2" w:rsidRPr="004928F7" w14:paraId="5CC85A9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22168F"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05ED059A"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D49441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4EC6781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2EF980E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9" w:type="pct"/>
            <w:vAlign w:val="center"/>
          </w:tcPr>
          <w:p w14:paraId="34D36F3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E5D910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83" w:type="pct"/>
            <w:tcBorders>
              <w:right w:val="single" w:sz="12" w:space="0" w:color="auto"/>
            </w:tcBorders>
            <w:vAlign w:val="center"/>
          </w:tcPr>
          <w:p w14:paraId="5690A3E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23216ED"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0FCA442"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27366479"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6CB9506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1C4E15C0"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7AA51F51"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2BAF6BF3"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83" w:type="pct"/>
            <w:tcBorders>
              <w:bottom w:val="single" w:sz="12" w:space="0" w:color="auto"/>
              <w:right w:val="single" w:sz="12" w:space="0" w:color="auto"/>
            </w:tcBorders>
            <w:vAlign w:val="center"/>
          </w:tcPr>
          <w:p w14:paraId="03CD172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DFD1C4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6A63AD1"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22B5105"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2D018A4"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加退選前：</w:t>
      </w:r>
    </w:p>
    <w:p w14:paraId="744E0DA9"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1.教務處公告加退選時間及注意事項，並透過學系、訊息通知、網路社群等方式通知學生相關事宜。</w:t>
      </w:r>
    </w:p>
    <w:p w14:paraId="716F1489"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1.2.若教師未應聘，教學單位應填寫課程異動申請單送教務處，由教務處至系統變更授課教師。</w:t>
      </w:r>
    </w:p>
    <w:p w14:paraId="4D73CD9F"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2.加退選作業：</w:t>
      </w:r>
    </w:p>
    <w:p w14:paraId="6EA41E5B"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第一階段（5天）全校學生：</w:t>
      </w:r>
    </w:p>
    <w:p w14:paraId="292D81D8" w14:textId="77777777" w:rsidR="00B55BD2" w:rsidRPr="004928F7" w:rsidRDefault="00B55BD2"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51DB0DD0" w14:textId="77777777" w:rsidR="00B55BD2" w:rsidRPr="004928F7" w:rsidRDefault="00B55BD2"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2.選課人數已滿之課程仍須呈現。</w:t>
      </w:r>
    </w:p>
    <w:p w14:paraId="5BADD64D" w14:textId="77777777" w:rsidR="00B55BD2" w:rsidRPr="004928F7" w:rsidRDefault="00B55BD2"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3.學生自行登入學生系統查詢確認選課結果及學分數</w:t>
      </w:r>
    </w:p>
    <w:p w14:paraId="37033DD6"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第二階段（1天）限交換及研修生：</w:t>
      </w:r>
    </w:p>
    <w:p w14:paraId="126809DF" w14:textId="77777777" w:rsidR="00B55BD2" w:rsidRPr="004928F7" w:rsidRDefault="00B55BD2"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1.自行上網選課，課程若為「設備限制教室」選課人數已額滿則不顯示課程，其餘課程選課名額外加。</w:t>
      </w:r>
    </w:p>
    <w:p w14:paraId="3C4F5C4B" w14:textId="77777777" w:rsidR="00B55BD2" w:rsidRPr="004928F7" w:rsidRDefault="00B55BD2" w:rsidP="002521E7">
      <w:pPr>
        <w:tabs>
          <w:tab w:val="left" w:pos="960"/>
        </w:tabs>
        <w:ind w:leftChars="600" w:left="2400" w:hangingChars="400" w:hanging="96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2.2.2.學生自行登入學生系統查詢選課結果及學分數。</w:t>
      </w:r>
    </w:p>
    <w:p w14:paraId="4B94907F"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加退選課截止後：</w:t>
      </w:r>
    </w:p>
    <w:p w14:paraId="1D783D84"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1.依開課暨排課辦法規定及程序公告停開課程。</w:t>
      </w:r>
    </w:p>
    <w:p w14:paraId="28DCC194"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3.2.通知圖書暨資訊處轉入學生資料。</w:t>
      </w:r>
      <w:r w:rsidRPr="004928F7">
        <w:rPr>
          <w:rFonts w:ascii="標楷體" w:eastAsia="標楷體" w:hAnsi="標楷體" w:cs="Times New Roman"/>
          <w:b/>
          <w:strike/>
          <w:szCs w:val="24"/>
        </w:rPr>
        <w:t xml:space="preserve"> </w:t>
      </w:r>
    </w:p>
    <w:p w14:paraId="37FB0F53"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補選：</w:t>
      </w:r>
    </w:p>
    <w:p w14:paraId="3587C4B6"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1.因課程停開致修課學分數減少及特殊身分學生辦理補選申請。</w:t>
      </w:r>
    </w:p>
    <w:p w14:paraId="349240A0"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2.通知系所轉知學生到教務處辦理人工補選，由註課組登錄補選課程資料。</w:t>
      </w:r>
    </w:p>
    <w:p w14:paraId="69C6110A"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E88A172"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1.選課異常學生之處理。</w:t>
      </w:r>
    </w:p>
    <w:p w14:paraId="0AA67313"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2E995FAB"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3.依教學單位填寫之課程異動申請單至系統變更授課教師。</w:t>
      </w:r>
    </w:p>
    <w:p w14:paraId="4CF7ECB3"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cs="Times New Roman"/>
          <w:szCs w:val="24"/>
        </w:rPr>
      </w:pPr>
    </w:p>
    <w:p w14:paraId="5E40771A"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B55BD2" w:rsidRPr="004928F7" w14:paraId="4FB760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2605BF"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506DB25" w14:textId="77777777" w:rsidTr="007636A3">
        <w:trPr>
          <w:jc w:val="center"/>
        </w:trPr>
        <w:tc>
          <w:tcPr>
            <w:tcW w:w="2288" w:type="pct"/>
            <w:tcBorders>
              <w:left w:val="single" w:sz="12" w:space="0" w:color="auto"/>
              <w:bottom w:val="single" w:sz="2" w:space="0" w:color="auto"/>
              <w:right w:val="single" w:sz="2" w:space="0" w:color="auto"/>
            </w:tcBorders>
            <w:vAlign w:val="center"/>
          </w:tcPr>
          <w:p w14:paraId="48FA3E7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7" w:type="pct"/>
            <w:tcBorders>
              <w:left w:val="single" w:sz="2" w:space="0" w:color="auto"/>
            </w:tcBorders>
            <w:vAlign w:val="center"/>
          </w:tcPr>
          <w:p w14:paraId="433B160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4CC9BAC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720E434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837A10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792895C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A7DB6A5"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1311EAFE"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3170CFDE"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4FE336F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5AC067DD"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225D63BA"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73C79342" w14:textId="77777777" w:rsidR="00B55BD2" w:rsidRPr="004928F7" w:rsidRDefault="00B55BD2"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8" w:type="pct"/>
            <w:tcBorders>
              <w:bottom w:val="single" w:sz="12" w:space="0" w:color="auto"/>
              <w:right w:val="single" w:sz="12" w:space="0" w:color="auto"/>
            </w:tcBorders>
            <w:vAlign w:val="center"/>
          </w:tcPr>
          <w:p w14:paraId="4A69502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533ACE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3D4BAC5"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30E07CF"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C4E6DF0"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1.補選申請表。</w:t>
      </w:r>
    </w:p>
    <w:p w14:paraId="37DC4C95"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2.課程異動申請單。</w:t>
      </w:r>
    </w:p>
    <w:p w14:paraId="1972B30B"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szCs w:val="24"/>
        </w:rPr>
        <w:t>4.3.</w:t>
      </w:r>
      <w:r w:rsidRPr="004928F7">
        <w:rPr>
          <w:rFonts w:ascii="標楷體" w:eastAsia="標楷體" w:hAnsi="標楷體" w:cs="Times New Roman" w:hint="eastAsia"/>
          <w:bCs/>
          <w:szCs w:val="24"/>
        </w:rPr>
        <w:t>課程補選申請單。</w:t>
      </w:r>
    </w:p>
    <w:p w14:paraId="604B6856"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7EEA60D"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29650F66"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2.佛光大學學生選課辦法。</w:t>
      </w:r>
    </w:p>
    <w:p w14:paraId="250C8B42"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b/>
          <w:sz w:val="16"/>
          <w:szCs w:val="16"/>
        </w:rPr>
      </w:pPr>
      <w:r w:rsidRPr="004928F7">
        <w:rPr>
          <w:rFonts w:ascii="標楷體" w:eastAsia="標楷體" w:hAnsi="標楷體" w:cs="Times New Roman" w:hint="eastAsia"/>
          <w:szCs w:val="24"/>
        </w:rPr>
        <w:t>5.3.佛光大學開課暨排課辦法</w:t>
      </w:r>
      <w:r w:rsidRPr="004928F7">
        <w:rPr>
          <w:rFonts w:ascii="標楷體" w:eastAsia="標楷體" w:hAnsi="標楷體" w:cs="Times New Roman"/>
          <w:szCs w:val="24"/>
        </w:rPr>
        <w:t>。</w:t>
      </w:r>
    </w:p>
    <w:p w14:paraId="6D47163A" w14:textId="77777777" w:rsidR="00B55BD2" w:rsidRPr="004928F7" w:rsidRDefault="00B55BD2" w:rsidP="002521E7">
      <w:pPr>
        <w:tabs>
          <w:tab w:val="left" w:pos="960"/>
        </w:tabs>
        <w:ind w:leftChars="300" w:left="1440" w:hangingChars="300" w:hanging="720"/>
        <w:jc w:val="both"/>
        <w:textAlignment w:val="baseline"/>
        <w:outlineLvl w:val="0"/>
        <w:rPr>
          <w:rFonts w:ascii="標楷體" w:eastAsia="標楷體" w:hAnsi="標楷體"/>
        </w:rPr>
      </w:pPr>
    </w:p>
    <w:p w14:paraId="5B2C9233" w14:textId="77777777" w:rsidR="00B55BD2" w:rsidRPr="004928F7" w:rsidRDefault="00B55BD2" w:rsidP="002521E7">
      <w:pPr>
        <w:widowControl/>
        <w:jc w:val="center"/>
        <w:outlineLvl w:val="0"/>
        <w:rPr>
          <w:rFonts w:ascii="標楷體" w:eastAsia="標楷體" w:hAnsi="標楷體"/>
        </w:rPr>
      </w:pPr>
      <w:r w:rsidRPr="004928F7">
        <w:rPr>
          <w:rFonts w:ascii="標楷體" w:eastAsia="標楷體" w:hAnsi="標楷體"/>
        </w:rPr>
        <w:br w:type="page"/>
      </w:r>
    </w:p>
    <w:p w14:paraId="57F1945B" w14:textId="77777777" w:rsidR="00B55BD2" w:rsidRPr="004928F7" w:rsidRDefault="00B55BD2" w:rsidP="002521E7">
      <w:pPr>
        <w:widowControl/>
        <w:jc w:val="center"/>
        <w:outlineLvl w:val="0"/>
        <w:rPr>
          <w:rFonts w:ascii="標楷體" w:eastAsia="標楷體" w:hAnsi="標楷體"/>
          <w:b/>
          <w:sz w:val="28"/>
          <w:szCs w:val="28"/>
          <w:shd w:val="clear" w:color="auto" w:fill="FF0000"/>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B55BD2" w:rsidRPr="004928F7" w14:paraId="75EA0D0E"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69D53B20"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6"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344A3330" w14:textId="77777777" w:rsidR="00B55BD2" w:rsidRPr="004928F7" w:rsidRDefault="00B55BD2" w:rsidP="002521E7">
            <w:pPr>
              <w:pStyle w:val="31"/>
              <w:outlineLvl w:val="0"/>
            </w:pPr>
            <w:r w:rsidRPr="004928F7">
              <w:fldChar w:fldCharType="begin"/>
            </w:r>
            <w:r w:rsidRPr="004928F7">
              <w:instrText>HYPERLINK  \l "教務處"</w:instrText>
            </w:r>
            <w:r w:rsidRPr="004928F7">
              <w:fldChar w:fldCharType="separate"/>
            </w:r>
            <w:bookmarkStart w:id="37" w:name="_Toc161926405"/>
            <w:bookmarkStart w:id="38" w:name="_Toc99130054"/>
            <w:bookmarkStart w:id="39" w:name="_Toc92798047"/>
            <w:r w:rsidRPr="004928F7">
              <w:rPr>
                <w:rStyle w:val="a3"/>
                <w:rFonts w:hint="eastAsia"/>
              </w:rPr>
              <w:t>1</w:t>
            </w:r>
            <w:r w:rsidRPr="004928F7">
              <w:rPr>
                <w:rStyle w:val="a3"/>
              </w:rPr>
              <w:t>110-0</w:t>
            </w:r>
            <w:r w:rsidRPr="004928F7">
              <w:rPr>
                <w:rStyle w:val="a3"/>
                <w:rFonts w:hint="eastAsia"/>
              </w:rPr>
              <w:t>0</w:t>
            </w:r>
            <w:r w:rsidRPr="004928F7">
              <w:rPr>
                <w:rStyle w:val="a3"/>
              </w:rPr>
              <w:t>4-4</w:t>
            </w:r>
            <w:r w:rsidRPr="004928F7">
              <w:rPr>
                <w:rStyle w:val="a3"/>
                <w:rFonts w:hint="eastAsia"/>
              </w:rPr>
              <w:t>選課作業-</w:t>
            </w:r>
            <w:r w:rsidRPr="004928F7">
              <w:rPr>
                <w:rStyle w:val="a3"/>
              </w:rPr>
              <w:t xml:space="preserve"> </w:t>
            </w:r>
            <w:r w:rsidRPr="004928F7">
              <w:rPr>
                <w:rStyle w:val="a3"/>
                <w:rFonts w:hint="eastAsia"/>
              </w:rPr>
              <w:t>D.棄選作業</w:t>
            </w:r>
            <w:bookmarkEnd w:id="36"/>
            <w:bookmarkEnd w:id="37"/>
            <w:bookmarkEnd w:id="38"/>
            <w:bookmarkEnd w:id="39"/>
            <w:r w:rsidRPr="004928F7">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1D9A75E2"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49A9107B" w14:textId="77777777" w:rsidR="00B55BD2" w:rsidRPr="004928F7" w:rsidRDefault="00B55BD2"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60744D37"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2F03D224"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40A172E3"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0CC15711"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7035F087"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60596493"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1C0CC16"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8C333CF"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23A77D91" w14:textId="77777777" w:rsidR="00B55BD2" w:rsidRPr="004928F7" w:rsidRDefault="00B55BD2" w:rsidP="002521E7">
            <w:pPr>
              <w:spacing w:line="0" w:lineRule="atLeast"/>
              <w:outlineLvl w:val="0"/>
              <w:rPr>
                <w:rFonts w:ascii="標楷體" w:eastAsia="標楷體" w:hAnsi="標楷體"/>
              </w:rPr>
            </w:pPr>
          </w:p>
          <w:p w14:paraId="6B88F6B2"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新訂</w:t>
            </w:r>
          </w:p>
          <w:p w14:paraId="006CEE66" w14:textId="77777777" w:rsidR="00B55BD2" w:rsidRPr="004928F7" w:rsidRDefault="00B55BD2"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6E02698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6D97AC9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6EC54A50"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3E52F4AF"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7C62268E"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5C6E0920"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作業方式變更。</w:t>
            </w:r>
          </w:p>
          <w:p w14:paraId="0460EE11"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w:t>
            </w:r>
          </w:p>
          <w:p w14:paraId="1599A2B3" w14:textId="77777777" w:rsidR="00B55BD2" w:rsidRPr="004928F7" w:rsidRDefault="00B55BD2"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42035A0F"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15A2D1A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2251FC90"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6A85B6A2"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0F81A54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7BAE8E79"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變更作業程序。</w:t>
            </w:r>
          </w:p>
          <w:p w14:paraId="729CB78F" w14:textId="77777777" w:rsidR="00B55BD2" w:rsidRPr="004928F7" w:rsidRDefault="00B55BD2" w:rsidP="002521E7">
            <w:pPr>
              <w:spacing w:line="0" w:lineRule="atLeast"/>
              <w:ind w:left="240" w:hangingChars="100" w:hanging="240"/>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13ACFAE"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483DFAE3"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0CCEA48B"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6E8B31C6"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6D016B7E"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504A9101"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26BC5A6A"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22E56E20"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及檢討改作業程序。</w:t>
            </w:r>
          </w:p>
          <w:p w14:paraId="56BE7E64"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6503A814"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5853FABB"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1.、2.2.2.、2.3.1.、2.3.2.，修改2.2.、2.3.和2.4.。</w:t>
            </w:r>
          </w:p>
          <w:p w14:paraId="28C6AE41"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6917B0AD"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4CE1DE79"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1020AAF1"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0732B64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7A9A8B5"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22B9FD53"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調整相關文件編號名稱。</w:t>
            </w:r>
          </w:p>
          <w:p w14:paraId="54381D43"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07C77174"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編號與名稱修改。</w:t>
            </w:r>
          </w:p>
          <w:p w14:paraId="09582804"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1603CFC3"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2B46290F"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3DA1E749" w14:textId="77777777" w:rsidR="00B55BD2" w:rsidRPr="004928F7" w:rsidRDefault="00B55BD2" w:rsidP="002521E7">
            <w:pPr>
              <w:spacing w:line="0" w:lineRule="atLeast"/>
              <w:jc w:val="center"/>
              <w:outlineLvl w:val="0"/>
              <w:rPr>
                <w:rFonts w:ascii="標楷體" w:eastAsia="標楷體" w:hAnsi="標楷體"/>
              </w:rPr>
            </w:pPr>
          </w:p>
        </w:tc>
      </w:tr>
      <w:tr w:rsidR="00B55BD2" w:rsidRPr="004928F7" w14:paraId="3527652A"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F86DA8B" w14:textId="77777777" w:rsidR="00B55BD2" w:rsidRPr="000728C7" w:rsidRDefault="00B55BD2" w:rsidP="002521E7">
            <w:pPr>
              <w:spacing w:line="0" w:lineRule="atLeast"/>
              <w:jc w:val="center"/>
              <w:outlineLvl w:val="0"/>
              <w:rPr>
                <w:rFonts w:ascii="標楷體" w:eastAsia="標楷體" w:hAnsi="標楷體"/>
              </w:rPr>
            </w:pPr>
            <w:r w:rsidRPr="000728C7">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337AD4CC" w14:textId="77777777" w:rsidR="00B55BD2" w:rsidRPr="000728C7" w:rsidRDefault="00B55BD2"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1.修訂原因：配合法規修訂及實際作業流程修正。</w:t>
            </w:r>
          </w:p>
          <w:p w14:paraId="0A4268D5" w14:textId="77777777" w:rsidR="00B55BD2" w:rsidRPr="000728C7" w:rsidRDefault="00B55BD2" w:rsidP="002521E7">
            <w:pPr>
              <w:spacing w:line="0" w:lineRule="atLeast"/>
              <w:outlineLvl w:val="0"/>
              <w:rPr>
                <w:rFonts w:ascii="標楷體" w:eastAsia="標楷體" w:hAnsi="標楷體"/>
              </w:rPr>
            </w:pPr>
            <w:r w:rsidRPr="000728C7">
              <w:rPr>
                <w:rFonts w:ascii="標楷體" w:eastAsia="標楷體" w:hAnsi="標楷體" w:hint="eastAsia"/>
              </w:rPr>
              <w:t>2.修正處：</w:t>
            </w:r>
          </w:p>
          <w:p w14:paraId="30BC7B3D" w14:textId="77777777" w:rsidR="00B55BD2" w:rsidRPr="000728C7" w:rsidRDefault="00B55BD2"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1）作業程序2.1.、2.2.1、2.5.。</w:t>
            </w:r>
          </w:p>
          <w:p w14:paraId="49D08E0E" w14:textId="77777777" w:rsidR="00B55BD2" w:rsidRPr="000728C7" w:rsidRDefault="00B55BD2"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2）控制重點3.1.。</w:t>
            </w:r>
          </w:p>
          <w:p w14:paraId="60E68015" w14:textId="77777777" w:rsidR="00B55BD2" w:rsidRPr="000728C7" w:rsidRDefault="00B55BD2"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05CC8D09" w14:textId="77777777" w:rsidR="00B55BD2" w:rsidRPr="000728C7" w:rsidRDefault="00B55BD2" w:rsidP="002521E7">
            <w:pPr>
              <w:spacing w:line="0" w:lineRule="atLeast"/>
              <w:jc w:val="center"/>
              <w:outlineLvl w:val="0"/>
              <w:rPr>
                <w:rFonts w:ascii="標楷體" w:eastAsia="標楷體" w:hAnsi="標楷體"/>
              </w:rPr>
            </w:pPr>
            <w:r w:rsidRPr="000728C7">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134B38DC" w14:textId="77777777" w:rsidR="00B55BD2" w:rsidRPr="000728C7" w:rsidRDefault="00B55BD2" w:rsidP="002521E7">
            <w:pPr>
              <w:spacing w:line="0" w:lineRule="atLeast"/>
              <w:jc w:val="center"/>
              <w:outlineLvl w:val="0"/>
              <w:rPr>
                <w:rFonts w:ascii="標楷體" w:eastAsia="標楷體" w:hAnsi="標楷體"/>
              </w:rPr>
            </w:pPr>
            <w:r w:rsidRPr="000728C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47D1184D" w14:textId="77777777" w:rsidR="00B55BD2" w:rsidRPr="00251E48" w:rsidRDefault="00B55BD2"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3B9E2DA5" w14:textId="77777777" w:rsidR="00B55BD2" w:rsidRPr="00251E48" w:rsidRDefault="00B55BD2"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3E49ED75" w14:textId="77777777" w:rsidR="00B55BD2" w:rsidRPr="004928F7" w:rsidRDefault="00B55BD2" w:rsidP="002521E7">
            <w:pPr>
              <w:spacing w:line="0" w:lineRule="atLeast"/>
              <w:jc w:val="center"/>
              <w:outlineLvl w:val="0"/>
              <w:rPr>
                <w:rFonts w:ascii="標楷體" w:eastAsia="標楷體" w:hAnsi="標楷體"/>
              </w:rPr>
            </w:pPr>
            <w:r w:rsidRPr="00251E48">
              <w:rPr>
                <w:rFonts w:ascii="標楷體" w:eastAsia="標楷體" w:hAnsi="標楷體" w:cs="Times New Roman" w:hint="eastAsia"/>
              </w:rPr>
              <w:t>內控會議通過</w:t>
            </w:r>
          </w:p>
        </w:tc>
      </w:tr>
    </w:tbl>
    <w:p w14:paraId="4360D6EC"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21ED54" w14:textId="77777777" w:rsidR="00B55BD2" w:rsidRPr="004928F7" w:rsidRDefault="00B55BD2" w:rsidP="002521E7">
      <w:pPr>
        <w:outlineLvl w:val="0"/>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5876A317" wp14:editId="5A5BA031">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44EED08" w14:textId="77777777" w:rsidR="00B55BD2" w:rsidRDefault="00B55BD2" w:rsidP="007636A3">
                            <w:pPr>
                              <w:rPr>
                                <w:rFonts w:ascii="標楷體" w:eastAsia="標楷體" w:hAnsi="標楷體"/>
                                <w:sz w:val="16"/>
                                <w:szCs w:val="16"/>
                              </w:rPr>
                            </w:pPr>
                            <w:r>
                              <w:rPr>
                                <w:rFonts w:ascii="標楷體" w:eastAsia="標楷體" w:hAnsi="標楷體" w:hint="eastAsia"/>
                                <w:sz w:val="16"/>
                                <w:szCs w:val="16"/>
                              </w:rPr>
                              <w:t>表單修訂日期：110.01.27</w:t>
                            </w:r>
                          </w:p>
                          <w:p w14:paraId="62E81110" w14:textId="77777777" w:rsidR="00B55BD2" w:rsidRDefault="00B55BD2"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76A317" id="文字方塊 469" o:spid="_x0000_s1032"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044EED08" w14:textId="77777777" w:rsidR="00B55BD2" w:rsidRDefault="00B55BD2" w:rsidP="007636A3">
                      <w:pPr>
                        <w:rPr>
                          <w:rFonts w:ascii="標楷體" w:eastAsia="標楷體" w:hAnsi="標楷體"/>
                          <w:sz w:val="16"/>
                          <w:szCs w:val="16"/>
                        </w:rPr>
                      </w:pPr>
                      <w:r>
                        <w:rPr>
                          <w:rFonts w:ascii="標楷體" w:eastAsia="標楷體" w:hAnsi="標楷體" w:hint="eastAsia"/>
                          <w:sz w:val="16"/>
                          <w:szCs w:val="16"/>
                        </w:rPr>
                        <w:t>表單修訂日期：110.01.27</w:t>
                      </w:r>
                    </w:p>
                    <w:p w14:paraId="62E81110" w14:textId="77777777" w:rsidR="00B55BD2" w:rsidRDefault="00B55BD2"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B55BD2" w:rsidRPr="004928F7" w14:paraId="153764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9AA84D"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B55BD2" w:rsidRPr="004928F7" w14:paraId="17A1A929"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910692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59F661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5F1D826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A1FE29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44561E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74CA801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1802F13"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FE34E75"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3E4599B3"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0F262E8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6D414B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512A7263"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6473209F"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w:t>
            </w:r>
            <w:r>
              <w:rPr>
                <w:rFonts w:ascii="標楷體" w:eastAsia="標楷體" w:hAnsi="標楷體"/>
                <w:sz w:val="20"/>
                <w:szCs w:val="20"/>
              </w:rPr>
              <w:t>1</w:t>
            </w:r>
            <w:r>
              <w:rPr>
                <w:rFonts w:ascii="標楷體" w:eastAsia="標楷體" w:hAnsi="標楷體" w:hint="eastAsia"/>
                <w:sz w:val="20"/>
                <w:szCs w:val="20"/>
              </w:rPr>
              <w:t>.</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2FB759B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7FA89A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9AD075"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3BE933" w14:textId="77777777" w:rsidR="00B55BD2" w:rsidRPr="004928F7" w:rsidRDefault="00B55BD2" w:rsidP="002521E7">
      <w:pPr>
        <w:spacing w:before="100" w:beforeAutospacing="1"/>
        <w:jc w:val="both"/>
        <w:outlineLvl w:val="0"/>
        <w:rPr>
          <w:rFonts w:ascii="標楷體" w:eastAsia="標楷體" w:hAnsi="標楷體"/>
          <w:b/>
        </w:rPr>
      </w:pPr>
      <w:r w:rsidRPr="004928F7">
        <w:rPr>
          <w:rFonts w:ascii="標楷體" w:eastAsia="標楷體" w:hAnsi="標楷體" w:hint="eastAsia"/>
          <w:b/>
        </w:rPr>
        <w:t>1.流程圖：</w:t>
      </w:r>
    </w:p>
    <w:p w14:paraId="506E3B6B" w14:textId="77777777" w:rsidR="00B55BD2" w:rsidRPr="004928F7" w:rsidRDefault="00B55BD2" w:rsidP="002521E7">
      <w:pPr>
        <w:ind w:leftChars="-59" w:left="-142"/>
        <w:jc w:val="both"/>
        <w:outlineLvl w:val="0"/>
        <w:rPr>
          <w:rFonts w:ascii="標楷體" w:eastAsia="標楷體" w:hAnsi="標楷體"/>
        </w:rPr>
      </w:pPr>
      <w:r w:rsidRPr="004928F7">
        <w:rPr>
          <w:rFonts w:ascii="標楷體" w:eastAsia="標楷體" w:hAnsi="標楷體"/>
        </w:rPr>
        <w:object w:dxaOrig="11145" w:dyaOrig="14625" w14:anchorId="73130578">
          <v:shape id="_x0000_i1031" type="#_x0000_t75" style="width:496.5pt;height:583.5pt" o:ole="">
            <v:imagedata r:id="rId19" o:title=""/>
          </v:shape>
          <o:OLEObject Type="Embed" ProgID="Visio.Drawing.15" ShapeID="_x0000_i1031" DrawAspect="Content" ObjectID="_1773153435"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B55BD2" w:rsidRPr="004928F7" w14:paraId="4BD77E9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EA554F"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B55BD2" w:rsidRPr="004928F7" w14:paraId="490ACE2E" w14:textId="77777777" w:rsidTr="007636A3">
        <w:trPr>
          <w:jc w:val="center"/>
        </w:trPr>
        <w:tc>
          <w:tcPr>
            <w:tcW w:w="2213" w:type="pct"/>
            <w:tcBorders>
              <w:left w:val="single" w:sz="12" w:space="0" w:color="auto"/>
              <w:bottom w:val="single" w:sz="2" w:space="0" w:color="auto"/>
              <w:right w:val="single" w:sz="2" w:space="0" w:color="auto"/>
            </w:tcBorders>
            <w:vAlign w:val="center"/>
          </w:tcPr>
          <w:p w14:paraId="251FED8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4E80DE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65699FF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02BCE0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B8AEA6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2B5077A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32C126C"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E94A15D"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66FF40C7"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696503E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6352DD0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7CF62CE8"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0B25B88B"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4125748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4F341B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CB7B06"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3B5B16" w14:textId="77777777" w:rsidR="00B55BD2" w:rsidRPr="006D7D73" w:rsidRDefault="00B55BD2" w:rsidP="002521E7">
      <w:pPr>
        <w:spacing w:before="100" w:beforeAutospacing="1"/>
        <w:jc w:val="both"/>
        <w:outlineLvl w:val="0"/>
        <w:rPr>
          <w:rFonts w:ascii="標楷體" w:eastAsia="標楷體" w:hAnsi="標楷體"/>
          <w:b/>
        </w:rPr>
      </w:pPr>
      <w:r w:rsidRPr="006D7D73">
        <w:rPr>
          <w:rFonts w:ascii="標楷體" w:eastAsia="標楷體" w:hAnsi="標楷體" w:hint="eastAsia"/>
          <w:b/>
        </w:rPr>
        <w:t>2.作業程序：</w:t>
      </w:r>
    </w:p>
    <w:p w14:paraId="112246E4" w14:textId="77777777" w:rsidR="00B55BD2" w:rsidRPr="006D7D73" w:rsidRDefault="00B55BD2"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0728C7">
        <w:rPr>
          <w:rFonts w:ascii="標楷體" w:eastAsia="標楷體" w:hAnsi="標楷體" w:hint="eastAsia"/>
        </w:rPr>
        <w:t>於教務處網頁</w:t>
      </w:r>
      <w:r w:rsidRPr="006D7D73">
        <w:rPr>
          <w:rFonts w:ascii="標楷體" w:eastAsia="標楷體" w:hAnsi="標楷體" w:hint="eastAsia"/>
        </w:rPr>
        <w:t>公告棄選作業、受理時間等注意事項。</w:t>
      </w:r>
    </w:p>
    <w:p w14:paraId="6B0661E2" w14:textId="77777777" w:rsidR="00B55BD2" w:rsidRPr="006D7D73" w:rsidRDefault="00B55BD2"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學士班學生上網辦理棄選作業。</w:t>
      </w:r>
    </w:p>
    <w:p w14:paraId="6EE5F8C2" w14:textId="77777777" w:rsidR="00B55BD2" w:rsidRPr="006D7D73" w:rsidRDefault="00B55BD2"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1.系統審核是否符合棄選規定（不可低於最低學分數）。</w:t>
      </w:r>
    </w:p>
    <w:p w14:paraId="07852CC8" w14:textId="77777777" w:rsidR="00B55BD2" w:rsidRPr="006D7D73" w:rsidRDefault="00B55BD2"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2.學生自行列印清單留存。</w:t>
      </w:r>
    </w:p>
    <w:p w14:paraId="1B13A357" w14:textId="77777777" w:rsidR="00B55BD2" w:rsidRPr="006D7D73" w:rsidRDefault="00B55BD2"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碩士班學生紙本辦理棄選作業。</w:t>
      </w:r>
    </w:p>
    <w:p w14:paraId="5B6DFA4D" w14:textId="77777777" w:rsidR="00B55BD2" w:rsidRPr="006D7D73" w:rsidRDefault="00B55BD2"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1.註課組審核是否符合棄選規定，不符合規定則通知學生。</w:t>
      </w:r>
    </w:p>
    <w:p w14:paraId="25283092" w14:textId="77777777" w:rsidR="00B55BD2" w:rsidRPr="006D7D73" w:rsidRDefault="00B55BD2"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2.註課組辦理碩士班學生人工棄選作業。</w:t>
      </w:r>
    </w:p>
    <w:p w14:paraId="11DC074A" w14:textId="77777777" w:rsidR="00B55BD2" w:rsidRPr="006D7D73" w:rsidRDefault="00B55BD2"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註課組統整全校棄選學生名單製作書函公告棄選後課程及學生名單。</w:t>
      </w:r>
    </w:p>
    <w:p w14:paraId="411068D7" w14:textId="77777777" w:rsidR="00B55BD2" w:rsidRPr="006D7D73" w:rsidRDefault="00B55BD2"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結束通知學</w:t>
      </w:r>
      <w:r w:rsidRPr="000728C7">
        <w:rPr>
          <w:rFonts w:ascii="標楷體" w:eastAsia="標楷體" w:hAnsi="標楷體" w:hint="eastAsia"/>
        </w:rPr>
        <w:t>系轉知授課教師</w:t>
      </w:r>
      <w:r w:rsidRPr="006D7D73">
        <w:rPr>
          <w:rFonts w:ascii="標楷體" w:eastAsia="標楷體" w:hAnsi="標楷體" w:hint="eastAsia"/>
        </w:rPr>
        <w:t>列印點名計分表。</w:t>
      </w:r>
    </w:p>
    <w:p w14:paraId="2D92DA78" w14:textId="77777777" w:rsidR="00B55BD2" w:rsidRPr="006D7D73" w:rsidRDefault="00B55BD2" w:rsidP="002521E7">
      <w:pPr>
        <w:spacing w:before="100" w:beforeAutospacing="1"/>
        <w:jc w:val="both"/>
        <w:outlineLvl w:val="0"/>
        <w:rPr>
          <w:rFonts w:ascii="標楷體" w:eastAsia="標楷體" w:hAnsi="標楷體"/>
          <w:b/>
        </w:rPr>
      </w:pPr>
      <w:r w:rsidRPr="006D7D73">
        <w:rPr>
          <w:rFonts w:ascii="標楷體" w:eastAsia="標楷體" w:hAnsi="標楷體" w:hint="eastAsia"/>
          <w:b/>
        </w:rPr>
        <w:t>3.控制重點：</w:t>
      </w:r>
    </w:p>
    <w:p w14:paraId="75D409AD" w14:textId="77777777" w:rsidR="00B55BD2" w:rsidRPr="006D7D73" w:rsidRDefault="00B55BD2"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規則：是否有少於最低學分數。</w:t>
      </w:r>
    </w:p>
    <w:p w14:paraId="62843B1D" w14:textId="77777777" w:rsidR="00B55BD2" w:rsidRPr="006D7D73" w:rsidRDefault="00B55BD2"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研究所學生需經指導教授或系主任簽名同意。</w:t>
      </w:r>
    </w:p>
    <w:p w14:paraId="05DCBEC0" w14:textId="77777777" w:rsidR="00B55BD2" w:rsidRPr="006D7D73" w:rsidRDefault="00B55BD2" w:rsidP="002521E7">
      <w:pPr>
        <w:spacing w:before="100" w:beforeAutospacing="1"/>
        <w:jc w:val="both"/>
        <w:outlineLvl w:val="0"/>
        <w:rPr>
          <w:rFonts w:ascii="標楷體" w:eastAsia="標楷體" w:hAnsi="標楷體"/>
          <w:b/>
        </w:rPr>
      </w:pPr>
      <w:r w:rsidRPr="006D7D73">
        <w:rPr>
          <w:rFonts w:ascii="標楷體" w:eastAsia="標楷體" w:hAnsi="標楷體" w:hint="eastAsia"/>
          <w:b/>
        </w:rPr>
        <w:t>4.使用表單：</w:t>
      </w:r>
    </w:p>
    <w:p w14:paraId="008E7EDB" w14:textId="77777777" w:rsidR="00B55BD2" w:rsidRPr="006D7D73" w:rsidRDefault="00B55BD2"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申請表。</w:t>
      </w:r>
    </w:p>
    <w:p w14:paraId="75A54663" w14:textId="77777777" w:rsidR="00B55BD2" w:rsidRPr="006D7D73" w:rsidRDefault="00B55BD2"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後加退選選課清單</w:t>
      </w:r>
      <w:r w:rsidRPr="006D7D73">
        <w:rPr>
          <w:rFonts w:ascii="標楷體" w:eastAsia="標楷體" w:hAnsi="標楷體"/>
        </w:rPr>
        <w:t>。</w:t>
      </w:r>
    </w:p>
    <w:p w14:paraId="608A31F6" w14:textId="77777777" w:rsidR="00B55BD2" w:rsidRPr="006D7D73" w:rsidRDefault="00B55BD2" w:rsidP="002521E7">
      <w:pPr>
        <w:spacing w:before="100" w:beforeAutospacing="1"/>
        <w:jc w:val="both"/>
        <w:outlineLvl w:val="0"/>
        <w:rPr>
          <w:rFonts w:ascii="標楷體" w:eastAsia="標楷體" w:hAnsi="標楷體"/>
          <w:b/>
        </w:rPr>
      </w:pPr>
      <w:r w:rsidRPr="006D7D73">
        <w:rPr>
          <w:rFonts w:ascii="標楷體" w:eastAsia="標楷體" w:hAnsi="標楷體" w:hint="eastAsia"/>
          <w:b/>
        </w:rPr>
        <w:t>5.依據及相關文件：</w:t>
      </w:r>
    </w:p>
    <w:p w14:paraId="30AB8242" w14:textId="77777777" w:rsidR="00B55BD2" w:rsidRPr="006D7D73"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5.1.佛光大學開課暨排課</w:t>
      </w:r>
      <w:r w:rsidRPr="000728C7">
        <w:rPr>
          <w:rFonts w:ascii="標楷體" w:eastAsia="標楷體" w:hAnsi="標楷體" w:hint="eastAsia"/>
        </w:rPr>
        <w:t>辦法</w:t>
      </w:r>
      <w:r w:rsidRPr="006D7D73">
        <w:rPr>
          <w:rFonts w:ascii="標楷體" w:eastAsia="標楷體" w:hAnsi="標楷體"/>
        </w:rPr>
        <w:t>。</w:t>
      </w:r>
    </w:p>
    <w:p w14:paraId="3EB0FA4A" w14:textId="77777777" w:rsidR="00B55BD2" w:rsidRPr="006D7D73"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rPr>
        <w:t>5.2.</w:t>
      </w:r>
      <w:r w:rsidRPr="006D7D73">
        <w:rPr>
          <w:rFonts w:ascii="標楷體" w:eastAsia="標楷體" w:hAnsi="標楷體" w:hint="eastAsia"/>
        </w:rPr>
        <w:t>佛光大學學生選課</w:t>
      </w:r>
      <w:r w:rsidRPr="000728C7">
        <w:rPr>
          <w:rFonts w:ascii="標楷體" w:eastAsia="標楷體" w:hAnsi="標楷體" w:hint="eastAsia"/>
        </w:rPr>
        <w:t>辦法</w:t>
      </w:r>
      <w:r w:rsidRPr="006D7D73">
        <w:rPr>
          <w:rFonts w:ascii="標楷體" w:eastAsia="標楷體" w:hAnsi="標楷體" w:hint="eastAsia"/>
        </w:rPr>
        <w:t>。</w:t>
      </w:r>
    </w:p>
    <w:p w14:paraId="267EBA55" w14:textId="77777777" w:rsidR="00B55BD2" w:rsidRPr="006D7D73" w:rsidRDefault="00B55BD2" w:rsidP="002521E7">
      <w:pPr>
        <w:tabs>
          <w:tab w:val="left" w:pos="960"/>
          <w:tab w:val="num" w:pos="1080"/>
        </w:tabs>
        <w:ind w:leftChars="100" w:left="720" w:hangingChars="200" w:hanging="480"/>
        <w:jc w:val="both"/>
        <w:textAlignment w:val="baseline"/>
        <w:outlineLvl w:val="0"/>
        <w:rPr>
          <w:rFonts w:ascii="標楷體" w:eastAsia="標楷體" w:hAnsi="標楷體"/>
          <w:b/>
          <w:sz w:val="16"/>
          <w:szCs w:val="16"/>
        </w:rPr>
      </w:pPr>
      <w:r w:rsidRPr="006D7D73">
        <w:rPr>
          <w:rFonts w:ascii="標楷體" w:eastAsia="標楷體" w:hAnsi="標楷體" w:hint="eastAsia"/>
        </w:rPr>
        <w:t>5.3.佛光大學學則。</w:t>
      </w:r>
    </w:p>
    <w:p w14:paraId="66BF135D" w14:textId="77777777" w:rsidR="00B55BD2" w:rsidRPr="006D7D73" w:rsidRDefault="00B55BD2" w:rsidP="002521E7">
      <w:pPr>
        <w:outlineLvl w:val="0"/>
        <w:rPr>
          <w:rFonts w:ascii="標楷體" w:eastAsia="標楷體" w:hAnsi="標楷體"/>
        </w:rPr>
      </w:pPr>
    </w:p>
    <w:p w14:paraId="4B56B160" w14:textId="77777777" w:rsidR="00B55BD2" w:rsidRPr="004928F7" w:rsidRDefault="00B55BD2" w:rsidP="007636A3">
      <w:pPr>
        <w:rPr>
          <w:rFonts w:ascii="標楷體" w:eastAsia="標楷體" w:hAnsi="標楷體"/>
        </w:rPr>
      </w:pPr>
    </w:p>
    <w:p w14:paraId="57DF7A81" w14:textId="77777777" w:rsidR="00B55BD2" w:rsidRPr="004928F7" w:rsidRDefault="00B55BD2" w:rsidP="007636A3">
      <w:pPr>
        <w:widowControl/>
        <w:jc w:val="center"/>
        <w:rPr>
          <w:rFonts w:ascii="標楷體" w:eastAsia="標楷體" w:hAnsi="標楷體"/>
        </w:rPr>
      </w:pPr>
    </w:p>
    <w:p w14:paraId="336B7D68" w14:textId="77777777" w:rsidR="00B55BD2" w:rsidRPr="0021422C" w:rsidRDefault="00B55BD2" w:rsidP="002521E7">
      <w:pPr>
        <w:widowControl/>
        <w:jc w:val="center"/>
        <w:outlineLvl w:val="0"/>
        <w:rPr>
          <w:rFonts w:ascii="標楷體" w:eastAsia="標楷體" w:hAnsi="標楷體"/>
        </w:rPr>
      </w:pPr>
      <w:r>
        <w:rPr>
          <w:rFonts w:ascii="標楷體" w:eastAsia="標楷體" w:hAnsi="標楷體"/>
        </w:rPr>
        <w:br w:type="page"/>
      </w: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7" behindDoc="1" locked="0" layoutInCell="1" allowOverlap="1" wp14:anchorId="081D54CA" wp14:editId="684A8CD1">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8F0904" w14:textId="77777777" w:rsidR="00B55BD2" w:rsidRDefault="00B55BD2"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2459B872"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D54CA" id="文字方塊 105" o:spid="_x0000_s1033"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628F0904" w14:textId="77777777" w:rsidR="00B55BD2" w:rsidRDefault="00B55BD2"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2459B872" w14:textId="77777777" w:rsidR="00B55BD2" w:rsidRDefault="00B55BD2"/>
                  </w:txbxContent>
                </v:textbox>
              </v:shape>
            </w:pict>
          </mc:Fallback>
        </mc:AlternateContent>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B55BD2" w:rsidRPr="004928F7" w14:paraId="272ACBC4"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3DB6D0C1" w14:textId="77777777" w:rsidR="00B55BD2" w:rsidRPr="004928F7" w:rsidRDefault="00B55BD2" w:rsidP="002521E7">
            <w:pPr>
              <w:spacing w:line="0" w:lineRule="atLeast"/>
              <w:ind w:rightChars="-20" w:right="-48"/>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29734B04" w14:textId="77777777" w:rsidR="00B55BD2" w:rsidRPr="004928F7" w:rsidRDefault="00B55BD2" w:rsidP="002521E7">
            <w:pPr>
              <w:pStyle w:val="31"/>
              <w:outlineLvl w:val="0"/>
            </w:pPr>
            <w:hyperlink w:anchor="教務處" w:history="1">
              <w:bookmarkStart w:id="40" w:name="_Toc92798048"/>
              <w:bookmarkStart w:id="41" w:name="_Toc99130055"/>
              <w:bookmarkStart w:id="42" w:name="_Toc161926406"/>
              <w:r w:rsidRPr="004928F7">
                <w:rPr>
                  <w:rStyle w:val="a3"/>
                  <w:rFonts w:hint="eastAsia"/>
                </w:rPr>
                <w:t>1110-005-1</w:t>
              </w:r>
              <w:bookmarkStart w:id="43" w:name="學生成績作業成績登錄繳交作業"/>
              <w:r w:rsidRPr="004928F7">
                <w:rPr>
                  <w:rStyle w:val="a3"/>
                  <w:rFonts w:hint="eastAsia"/>
                </w:rPr>
                <w:t>學生成績作業</w:t>
              </w:r>
              <w:r w:rsidRPr="000F5884">
                <w:rPr>
                  <w:rStyle w:val="a3"/>
                  <w:rFonts w:hint="eastAsia"/>
                </w:rPr>
                <w:t>-</w:t>
              </w:r>
              <w:r w:rsidRPr="004928F7">
                <w:rPr>
                  <w:rStyle w:val="a3"/>
                  <w:rFonts w:hint="eastAsia"/>
                </w:rPr>
                <w:t>A.成績登錄繳交作業</w:t>
              </w:r>
              <w:bookmarkEnd w:id="40"/>
              <w:bookmarkEnd w:id="41"/>
              <w:bookmarkEnd w:id="42"/>
              <w:bookmarkEnd w:id="43"/>
            </w:hyperlink>
          </w:p>
        </w:tc>
        <w:tc>
          <w:tcPr>
            <w:tcW w:w="653" w:type="pct"/>
            <w:tcBorders>
              <w:top w:val="single" w:sz="12" w:space="0" w:color="auto"/>
              <w:left w:val="single" w:sz="6" w:space="0" w:color="auto"/>
              <w:bottom w:val="single" w:sz="6" w:space="0" w:color="auto"/>
              <w:right w:val="single" w:sz="6" w:space="0" w:color="auto"/>
            </w:tcBorders>
            <w:vAlign w:val="center"/>
          </w:tcPr>
          <w:p w14:paraId="47119632"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08BBC96B"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6F998F67"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2FD7D307"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05C78F8F"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53DB1686" w14:textId="77777777" w:rsidR="00B55BD2" w:rsidRPr="004928F7" w:rsidRDefault="00B55BD2" w:rsidP="002521E7">
            <w:pPr>
              <w:spacing w:line="0" w:lineRule="atLeast"/>
              <w:ind w:rightChars="-4" w:right="-10"/>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16FBE7A7"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58F2A465" w14:textId="77777777" w:rsidR="00B55BD2" w:rsidRPr="004928F7" w:rsidRDefault="00B55BD2"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3CE2F60D"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11F6504"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5C733B5E" w14:textId="77777777" w:rsidR="00B55BD2" w:rsidRPr="004928F7" w:rsidRDefault="00B55BD2" w:rsidP="002521E7">
            <w:pPr>
              <w:spacing w:line="0" w:lineRule="atLeast"/>
              <w:jc w:val="both"/>
              <w:outlineLvl w:val="0"/>
              <w:rPr>
                <w:rFonts w:ascii="標楷體" w:eastAsia="標楷體" w:hAnsi="標楷體" w:cs="Times New Roman"/>
                <w:szCs w:val="24"/>
              </w:rPr>
            </w:pPr>
          </w:p>
          <w:p w14:paraId="4BB97B29" w14:textId="77777777" w:rsidR="00B55BD2" w:rsidRPr="004928F7" w:rsidRDefault="00B55BD2"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25B6B0F5" w14:textId="77777777" w:rsidR="00B55BD2" w:rsidRPr="004928F7" w:rsidRDefault="00B55BD2" w:rsidP="002521E7">
            <w:pPr>
              <w:spacing w:line="0" w:lineRule="atLeast"/>
              <w:jc w:val="both"/>
              <w:outlineLvl w:val="0"/>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CAF7168" w14:textId="77777777" w:rsidR="00B55BD2" w:rsidRPr="004928F7" w:rsidRDefault="00B55BD2"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219E8AC9"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5A3EF8FD" w14:textId="77777777" w:rsidR="00B55BD2" w:rsidRPr="004928F7" w:rsidRDefault="00B55BD2" w:rsidP="002521E7">
            <w:pPr>
              <w:spacing w:line="0" w:lineRule="atLeast"/>
              <w:jc w:val="center"/>
              <w:outlineLvl w:val="0"/>
              <w:rPr>
                <w:rFonts w:ascii="標楷體" w:eastAsia="標楷體" w:hAnsi="標楷體" w:cs="Times New Roman"/>
                <w:szCs w:val="24"/>
              </w:rPr>
            </w:pPr>
          </w:p>
        </w:tc>
      </w:tr>
      <w:tr w:rsidR="00B55BD2" w:rsidRPr="004928F7" w14:paraId="25ADB5BF"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A061907"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06FB0640"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672B7D85"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0A7B40F8"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357821EB"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4.、2.3.6.。</w:t>
            </w:r>
          </w:p>
          <w:p w14:paraId="5CB9F435"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64DA8C2A" w14:textId="77777777" w:rsidR="00B55BD2" w:rsidRPr="004928F7" w:rsidRDefault="00B55BD2"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2F400B37"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46FAFC4B" w14:textId="77777777" w:rsidR="00B55BD2" w:rsidRPr="004928F7" w:rsidRDefault="00B55BD2" w:rsidP="002521E7">
            <w:pPr>
              <w:spacing w:line="0" w:lineRule="atLeast"/>
              <w:jc w:val="center"/>
              <w:outlineLvl w:val="0"/>
              <w:rPr>
                <w:rFonts w:ascii="標楷體" w:eastAsia="標楷體" w:hAnsi="標楷體" w:cs="Times New Roman"/>
                <w:szCs w:val="24"/>
              </w:rPr>
            </w:pPr>
          </w:p>
        </w:tc>
      </w:tr>
      <w:tr w:rsidR="00B55BD2" w:rsidRPr="004928F7" w14:paraId="4DBF638B"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14221477"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7A77D5EB"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62569D84"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2FE5C89D"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3.4.、2.3.6.。</w:t>
            </w:r>
          </w:p>
          <w:p w14:paraId="1D4E0BF3"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w:t>
            </w:r>
          </w:p>
          <w:p w14:paraId="562D25BE"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1D0DDA45" w14:textId="77777777" w:rsidR="00B55BD2" w:rsidRPr="004928F7" w:rsidRDefault="00B55BD2"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377B404A"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0E5E2BB4" w14:textId="77777777" w:rsidR="00B55BD2" w:rsidRPr="004928F7" w:rsidRDefault="00B55BD2" w:rsidP="002521E7">
            <w:pPr>
              <w:spacing w:line="0" w:lineRule="atLeast"/>
              <w:jc w:val="center"/>
              <w:outlineLvl w:val="0"/>
              <w:rPr>
                <w:rFonts w:ascii="標楷體" w:eastAsia="標楷體" w:hAnsi="標楷體" w:cs="Times New Roman"/>
                <w:szCs w:val="24"/>
              </w:rPr>
            </w:pPr>
          </w:p>
        </w:tc>
      </w:tr>
      <w:tr w:rsidR="00B55BD2" w:rsidRPr="004928F7" w14:paraId="676A1C0F"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25AAC74"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2B96B9A1"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505C2702"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7A51698A"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204ACFF7"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711901E2"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62E8D36C"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CC34716"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1A8AF674"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成績登錄系統已系統化，取消公文副知學務處與圖資處。</w:t>
            </w:r>
          </w:p>
          <w:p w14:paraId="601D8380" w14:textId="77777777" w:rsidR="00B55BD2" w:rsidRPr="004928F7" w:rsidRDefault="00B55BD2"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674AAAA7"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流程圖全部修改</w:t>
            </w:r>
            <w:r w:rsidRPr="004928F7">
              <w:rPr>
                <w:rFonts w:ascii="標楷體" w:eastAsia="標楷體" w:hAnsi="標楷體" w:cs="Times New Roman" w:hint="eastAsia"/>
                <w:szCs w:val="24"/>
              </w:rPr>
              <w:t>。</w:t>
            </w:r>
          </w:p>
          <w:p w14:paraId="3681AAC0" w14:textId="77777777" w:rsidR="00B55BD2" w:rsidRPr="004928F7" w:rsidRDefault="00B55BD2"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278058AD"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01D69EEC"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219B6E72" w14:textId="77777777" w:rsidR="00B55BD2" w:rsidRPr="004928F7" w:rsidRDefault="00B55BD2" w:rsidP="002521E7">
            <w:pPr>
              <w:spacing w:line="0" w:lineRule="atLeast"/>
              <w:jc w:val="both"/>
              <w:outlineLvl w:val="0"/>
              <w:rPr>
                <w:rFonts w:ascii="標楷體" w:eastAsia="標楷體" w:hAnsi="標楷體" w:cs="Times New Roman"/>
                <w:szCs w:val="24"/>
              </w:rPr>
            </w:pPr>
          </w:p>
        </w:tc>
      </w:tr>
      <w:tr w:rsidR="00B55BD2" w:rsidRPr="004928F7" w14:paraId="543A35F6"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1903B612"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3E6C903B" w14:textId="77777777" w:rsidR="00B55BD2" w:rsidRPr="004928F7" w:rsidRDefault="00B55BD2"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65E5EA0B" w14:textId="77777777" w:rsidR="00B55BD2" w:rsidRPr="004928F7" w:rsidRDefault="00B55BD2"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40509431" w14:textId="77777777" w:rsidR="00B55BD2" w:rsidRPr="004928F7" w:rsidRDefault="00B55BD2"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修改流程圖。</w:t>
            </w:r>
          </w:p>
          <w:p w14:paraId="6E5200BA" w14:textId="77777777" w:rsidR="00B55BD2" w:rsidRPr="004928F7" w:rsidRDefault="00B55BD2"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作業程序：修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1</w:t>
            </w:r>
            <w:r w:rsidRPr="004928F7">
              <w:rPr>
                <w:rFonts w:ascii="標楷體" w:eastAsia="標楷體" w:hAnsi="標楷體" w:hint="eastAsia"/>
              </w:rPr>
              <w:t>及2</w:t>
            </w:r>
            <w:r w:rsidRPr="004928F7">
              <w:rPr>
                <w:rFonts w:ascii="標楷體" w:eastAsia="標楷體" w:hAnsi="標楷體"/>
              </w:rPr>
              <w:t>.3.5~6</w:t>
            </w:r>
            <w:r w:rsidRPr="004928F7">
              <w:rPr>
                <w:rFonts w:ascii="標楷體" w:eastAsia="標楷體" w:hAnsi="標楷體" w:hint="eastAsia"/>
              </w:rPr>
              <w:t>，刪2</w:t>
            </w:r>
            <w:r w:rsidRPr="004928F7">
              <w:rPr>
                <w:rFonts w:ascii="標楷體" w:eastAsia="標楷體" w:hAnsi="標楷體"/>
              </w:rPr>
              <w:t>.3.2-2.3.4</w:t>
            </w:r>
            <w:r w:rsidRPr="004928F7">
              <w:rPr>
                <w:rFonts w:ascii="標楷體" w:eastAsia="標楷體" w:hAnsi="標楷體" w:hint="eastAsia"/>
              </w:rPr>
              <w:t>，並修條序。</w:t>
            </w:r>
          </w:p>
          <w:p w14:paraId="5AF2D31C" w14:textId="77777777" w:rsidR="00B55BD2" w:rsidRPr="004928F7" w:rsidRDefault="00B55BD2"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增3</w:t>
            </w:r>
            <w:r w:rsidRPr="004928F7">
              <w:rPr>
                <w:rFonts w:ascii="標楷體" w:eastAsia="標楷體" w:hAnsi="標楷體"/>
              </w:rPr>
              <w:t>.3</w:t>
            </w:r>
            <w:r w:rsidRPr="004928F7">
              <w:rPr>
                <w:rFonts w:ascii="標楷體" w:eastAsia="標楷體" w:hAnsi="標楷體" w:hint="eastAsia"/>
              </w:rPr>
              <w:t>。</w:t>
            </w:r>
          </w:p>
          <w:p w14:paraId="3099B69C" w14:textId="77777777" w:rsidR="00B55BD2" w:rsidRPr="004928F7" w:rsidRDefault="00B55BD2"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1</w:t>
            </w:r>
            <w:r w:rsidRPr="004928F7">
              <w:rPr>
                <w:rFonts w:ascii="標楷體" w:eastAsia="標楷體" w:hAnsi="標楷體" w:hint="eastAsia"/>
              </w:rPr>
              <w:t>，此作業已改為系統上傳，無表單；且此作業屬開課項目，故刪除。</w:t>
            </w:r>
          </w:p>
          <w:p w14:paraId="13FF458F" w14:textId="77777777" w:rsidR="00B55BD2" w:rsidRPr="004928F7" w:rsidRDefault="00B55BD2"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依據及相關文件:增5</w:t>
            </w:r>
            <w:r w:rsidRPr="004928F7">
              <w:rPr>
                <w:rFonts w:ascii="標楷體" w:eastAsia="標楷體" w:hAnsi="標楷體"/>
              </w:rPr>
              <w:t>.2</w:t>
            </w:r>
            <w:r w:rsidRPr="004928F7">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431C2BFB"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0</w:t>
            </w:r>
            <w:r w:rsidRPr="004928F7">
              <w:rPr>
                <w:rFonts w:ascii="標楷體" w:eastAsia="標楷體" w:hAnsi="標楷體"/>
              </w:rPr>
              <w:t>.1</w:t>
            </w:r>
            <w:r w:rsidRPr="004928F7">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2AD01C65"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0CDE0ADD"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1.1.12</w:t>
            </w:r>
          </w:p>
          <w:p w14:paraId="3D536E4B"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0-2</w:t>
            </w:r>
          </w:p>
          <w:p w14:paraId="44BAFAF4" w14:textId="77777777" w:rsidR="00B55BD2" w:rsidRPr="004928F7" w:rsidRDefault="00B55BD2"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內控會議</w:t>
            </w:r>
          </w:p>
        </w:tc>
      </w:tr>
      <w:tr w:rsidR="00B55BD2" w:rsidRPr="004928F7" w14:paraId="6FCBCF19"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5834F79B" w14:textId="77777777" w:rsidR="00B55BD2" w:rsidRPr="000728C7" w:rsidRDefault="00B55BD2" w:rsidP="002521E7">
            <w:pPr>
              <w:spacing w:line="0" w:lineRule="atLeast"/>
              <w:jc w:val="center"/>
              <w:outlineLvl w:val="0"/>
              <w:rPr>
                <w:rFonts w:ascii="標楷體" w:eastAsia="標楷體" w:hAnsi="標楷體"/>
              </w:rPr>
            </w:pPr>
            <w:r w:rsidRPr="000728C7">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030BDBF7" w14:textId="77777777" w:rsidR="00B55BD2" w:rsidRPr="000728C7" w:rsidRDefault="00B55BD2"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訂原因:依1</w:t>
            </w:r>
            <w:r w:rsidRPr="000728C7">
              <w:rPr>
                <w:rFonts w:ascii="標楷體" w:eastAsia="標楷體" w:hAnsi="標楷體"/>
              </w:rPr>
              <w:t>11</w:t>
            </w:r>
            <w:r w:rsidRPr="000728C7">
              <w:rPr>
                <w:rFonts w:ascii="標楷體" w:eastAsia="標楷體" w:hAnsi="標楷體" w:hint="eastAsia"/>
              </w:rPr>
              <w:t>學年度內控文件審查意見修正。</w:t>
            </w:r>
          </w:p>
          <w:p w14:paraId="7902405C" w14:textId="77777777" w:rsidR="00B55BD2" w:rsidRPr="000728C7" w:rsidRDefault="00B55BD2"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正處：</w:t>
            </w:r>
            <w:r w:rsidRPr="000728C7">
              <w:rPr>
                <w:rFonts w:ascii="標楷體" w:eastAsia="標楷體" w:hAnsi="標楷體" w:cs="Arial" w:hint="eastAsia"/>
                <w:kern w:val="0"/>
                <w:shd w:val="clear" w:color="auto" w:fill="FFFFFF"/>
              </w:rPr>
              <w:t>於表單處增加系統表單介面之說明</w:t>
            </w:r>
            <w:r w:rsidRPr="000728C7">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666BFB03" w14:textId="77777777" w:rsidR="00B55BD2" w:rsidRPr="000728C7" w:rsidRDefault="00B55BD2" w:rsidP="002521E7">
            <w:pPr>
              <w:spacing w:line="0" w:lineRule="atLeast"/>
              <w:jc w:val="center"/>
              <w:outlineLvl w:val="0"/>
              <w:rPr>
                <w:rFonts w:ascii="標楷體" w:eastAsia="標楷體" w:hAnsi="標楷體"/>
              </w:rPr>
            </w:pPr>
            <w:r w:rsidRPr="000728C7">
              <w:rPr>
                <w:rFonts w:ascii="標楷體" w:eastAsia="標楷體" w:hAnsi="標楷體" w:hint="eastAsia"/>
              </w:rPr>
              <w:t>1</w:t>
            </w:r>
            <w:r w:rsidRPr="000728C7">
              <w:rPr>
                <w:rFonts w:ascii="標楷體" w:eastAsia="標楷體" w:hAnsi="標楷體"/>
              </w:rPr>
              <w:t>11.09</w:t>
            </w:r>
            <w:r w:rsidRPr="000728C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5789A118" w14:textId="77777777" w:rsidR="00B55BD2" w:rsidRPr="000728C7" w:rsidRDefault="00B55BD2" w:rsidP="002521E7">
            <w:pPr>
              <w:spacing w:line="0" w:lineRule="atLeast"/>
              <w:jc w:val="center"/>
              <w:outlineLvl w:val="0"/>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0F091A0D" wp14:editId="6B391C51">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0D7728A"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4520D79"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ADB9FD1"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091A0D" id="文字方塊 488" o:spid="_x0000_s1034"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" filled="f" stroked="f">
                      <v:textbox>
                        <w:txbxContent>
                          <w:p w14:paraId="70D7728A"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4520D79"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ADB9FD1" w14:textId="77777777" w:rsidR="00B55BD2" w:rsidRPr="008F3C5D" w:rsidRDefault="00B55BD2" w:rsidP="007636A3">
                            <w:pPr>
                              <w:spacing w:line="300" w:lineRule="exact"/>
                              <w:rPr>
                                <w:sz w:val="16"/>
                                <w:szCs w:val="16"/>
                              </w:rPr>
                            </w:pPr>
                          </w:p>
                        </w:txbxContent>
                      </v:textbox>
                      <w10:wrap anchory="page"/>
                    </v:shape>
                  </w:pict>
                </mc:Fallback>
              </mc:AlternateContent>
            </w:r>
            <w:r w:rsidRPr="000728C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55F5EAFC" w14:textId="77777777" w:rsidR="00B55BD2" w:rsidRDefault="00B55BD2" w:rsidP="002521E7">
            <w:pPr>
              <w:spacing w:line="0" w:lineRule="atLeast"/>
              <w:jc w:val="center"/>
              <w:outlineLvl w:val="0"/>
              <w:rPr>
                <w:rFonts w:ascii="標楷體" w:eastAsia="標楷體" w:hAnsi="標楷體" w:cs="Times New Roman"/>
              </w:rPr>
            </w:pPr>
          </w:p>
          <w:p w14:paraId="5644BA82" w14:textId="77777777" w:rsidR="00B55BD2" w:rsidRPr="00251E48" w:rsidRDefault="00B55BD2"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25B3FBD3" w14:textId="77777777" w:rsidR="00B55BD2" w:rsidRPr="00251E48" w:rsidRDefault="00B55BD2"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04D08507" w14:textId="77777777" w:rsidR="00B55BD2" w:rsidRDefault="00B55BD2"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p w14:paraId="4E8C19EF" w14:textId="77777777" w:rsidR="00B55BD2" w:rsidRPr="00FA68D6" w:rsidRDefault="00B55BD2"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5" behindDoc="0" locked="0" layoutInCell="1" allowOverlap="1" wp14:anchorId="09004717" wp14:editId="6AB3F3FA">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004BA8"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04717" id="文字方塊 104" o:spid="_x0000_s1035"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0AvUXZoCAABxBQAADgAAAAAAAAAAAAAAAAAuAgAAZHJz&#10;L2Uyb0RvYy54bWxQSwECLQAUAAYACAAAACEAdeez5uIAAAAKAQAADwAAAAAAAAAAAAAAAAD0BAAA&#10;ZHJzL2Rvd25yZXYueG1sUEsFBgAAAAAEAAQA8wAAAAMGAAAAAA==&#10;" filled="f" stroked="f" strokeweight=".5pt">
                      <v:textbox>
                        <w:txbxContent>
                          <w:p w14:paraId="74004BA8" w14:textId="77777777" w:rsidR="00B55BD2" w:rsidRDefault="00B55BD2"/>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B55BD2" w:rsidRPr="004928F7" w14:paraId="17CDC0D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D4D3C9"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B55BD2" w:rsidRPr="004928F7" w14:paraId="6D7574F9" w14:textId="77777777" w:rsidTr="007636A3">
        <w:trPr>
          <w:jc w:val="center"/>
        </w:trPr>
        <w:tc>
          <w:tcPr>
            <w:tcW w:w="2220" w:type="pct"/>
            <w:tcBorders>
              <w:left w:val="single" w:sz="12" w:space="0" w:color="auto"/>
              <w:bottom w:val="single" w:sz="2" w:space="0" w:color="auto"/>
              <w:right w:val="single" w:sz="2" w:space="0" w:color="auto"/>
            </w:tcBorders>
            <w:vAlign w:val="center"/>
          </w:tcPr>
          <w:p w14:paraId="4B6B53C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F795C5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DD97E0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5" w:type="pct"/>
            <w:vAlign w:val="center"/>
          </w:tcPr>
          <w:p w14:paraId="3BC3CFF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20D39C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306D557D"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3870223"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E15691F" w14:textId="77777777" w:rsidR="00B55BD2" w:rsidRPr="004928F7" w:rsidRDefault="00B55BD2" w:rsidP="002521E7">
            <w:pPr>
              <w:spacing w:line="0" w:lineRule="atLeast"/>
              <w:jc w:val="center"/>
              <w:outlineLvl w:val="0"/>
              <w:rPr>
                <w:rFonts w:ascii="標楷體" w:eastAsia="標楷體" w:hAnsi="標楷體" w:cs="Times New Roman"/>
                <w:b/>
                <w:szCs w:val="24"/>
              </w:rPr>
            </w:pPr>
            <w:r w:rsidRPr="004928F7">
              <w:rPr>
                <w:rFonts w:ascii="標楷體" w:eastAsia="標楷體" w:hAnsi="標楷體" w:cs="Times New Roman" w:hint="eastAsia"/>
                <w:b/>
                <w:szCs w:val="24"/>
              </w:rPr>
              <w:t>學生成績作業</w:t>
            </w:r>
          </w:p>
          <w:p w14:paraId="266E9D0F"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7C8C174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2565B59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5" w:type="pct"/>
            <w:tcBorders>
              <w:bottom w:val="single" w:sz="12" w:space="0" w:color="auto"/>
            </w:tcBorders>
            <w:vAlign w:val="center"/>
          </w:tcPr>
          <w:p w14:paraId="49F34D1F"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15E2891D"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2EB2D1C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D25F07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69CAAF"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E9190D6"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16E45ED" w14:textId="77777777" w:rsidR="00B55BD2" w:rsidRDefault="00B55BD2" w:rsidP="002521E7">
      <w:pPr>
        <w:autoSpaceDE w:val="0"/>
        <w:autoSpaceDN w:val="0"/>
        <w:ind w:leftChars="-59" w:hangingChars="59" w:hanging="142"/>
        <w:textAlignment w:val="baseline"/>
        <w:outlineLvl w:val="0"/>
        <w:rPr>
          <w:rFonts w:ascii="標楷體" w:eastAsia="標楷體" w:hAnsi="標楷體"/>
        </w:rPr>
      </w:pPr>
      <w:r w:rsidRPr="004928F7">
        <w:rPr>
          <w:rFonts w:ascii="標楷體" w:eastAsia="標楷體" w:hAnsi="標楷體"/>
        </w:rPr>
        <w:object w:dxaOrig="8625" w:dyaOrig="11250" w14:anchorId="3BC5D44A">
          <v:shape id="_x0000_i1032" type="#_x0000_t75" style="width:495.75pt;height:540.75pt" o:ole="">
            <v:imagedata r:id="rId21" o:title=""/>
          </v:shape>
          <o:OLEObject Type="Embed" ProgID="Visio.Drawing.11" ShapeID="_x0000_i1032" DrawAspect="Content" ObjectID="_1773153436" r:id="rId22"/>
        </w:object>
      </w:r>
    </w:p>
    <w:p w14:paraId="4E7D42F4" w14:textId="77777777" w:rsidR="00B55BD2" w:rsidRPr="004928F7" w:rsidRDefault="00B55BD2" w:rsidP="002521E7">
      <w:pPr>
        <w:autoSpaceDE w:val="0"/>
        <w:autoSpaceDN w:val="0"/>
        <w:ind w:leftChars="-59" w:hangingChars="59" w:hanging="142"/>
        <w:textAlignment w:val="baseline"/>
        <w:outlineLvl w:val="0"/>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B55BD2" w:rsidRPr="004928F7" w14:paraId="2AD3097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7E6AC6"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kern w:val="0"/>
                <w:szCs w:val="24"/>
              </w:rPr>
              <w:br w:type="page"/>
            </w:r>
            <w:r w:rsidRPr="004928F7">
              <w:rPr>
                <w:rFonts w:ascii="標楷體" w:eastAsia="標楷體" w:hAnsi="標楷體"/>
                <w:b/>
                <w:sz w:val="32"/>
                <w:szCs w:val="32"/>
              </w:rPr>
              <w:t>佛光大學內部控制文件</w:t>
            </w:r>
          </w:p>
        </w:tc>
      </w:tr>
      <w:tr w:rsidR="00B55BD2" w:rsidRPr="004928F7" w14:paraId="071AF895" w14:textId="77777777" w:rsidTr="00A63C53">
        <w:trPr>
          <w:jc w:val="center"/>
        </w:trPr>
        <w:tc>
          <w:tcPr>
            <w:tcW w:w="2222" w:type="pct"/>
            <w:tcBorders>
              <w:left w:val="single" w:sz="12" w:space="0" w:color="auto"/>
              <w:bottom w:val="single" w:sz="2" w:space="0" w:color="auto"/>
              <w:right w:val="single" w:sz="2" w:space="0" w:color="auto"/>
            </w:tcBorders>
            <w:vAlign w:val="center"/>
          </w:tcPr>
          <w:p w14:paraId="7D1FFF43"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4F909B0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9987F1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A51430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A84D56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64FADDC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B8F5E09"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30BF2513"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cs="Times New Roman" w:hint="eastAsia"/>
                <w:b/>
                <w:szCs w:val="24"/>
              </w:rPr>
              <w:t>學生成績作業</w:t>
            </w:r>
          </w:p>
          <w:p w14:paraId="2FFE258A" w14:textId="77777777" w:rsidR="00B55BD2" w:rsidRPr="004928F7" w:rsidRDefault="00B55BD2"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43F2FE9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5C1DD06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4" w:type="pct"/>
            <w:tcBorders>
              <w:bottom w:val="single" w:sz="12" w:space="0" w:color="auto"/>
            </w:tcBorders>
            <w:vAlign w:val="center"/>
          </w:tcPr>
          <w:p w14:paraId="7ED1E32D"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55051FAC" w14:textId="77777777" w:rsidR="00B55BD2" w:rsidRPr="004928F7" w:rsidRDefault="00B55BD2"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409CD9BC"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C59C96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6176A44"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B549B3B" w14:textId="77777777" w:rsidR="00B55BD2" w:rsidRPr="006D7D73" w:rsidRDefault="00B55BD2"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47D3E8D2" w14:textId="77777777" w:rsidR="00B55BD2" w:rsidRPr="00AD4D62" w:rsidRDefault="00B55BD2"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1.</w:t>
      </w:r>
      <w:r w:rsidRPr="00AD4D62">
        <w:rPr>
          <w:rFonts w:ascii="標楷體" w:eastAsia="標楷體" w:hAnsi="標楷體" w:cs="Times New Roman"/>
          <w:bCs/>
          <w:szCs w:val="24"/>
        </w:rPr>
        <w:t>本校學生成績分</w:t>
      </w:r>
      <w:r w:rsidRPr="00AD4D62">
        <w:rPr>
          <w:rFonts w:ascii="標楷體" w:eastAsia="標楷體" w:hAnsi="標楷體" w:cs="Times New Roman" w:hint="eastAsia"/>
          <w:bCs/>
          <w:szCs w:val="24"/>
        </w:rPr>
        <w:t>為</w:t>
      </w:r>
      <w:r w:rsidRPr="00AD4D62">
        <w:rPr>
          <w:rFonts w:ascii="標楷體" w:eastAsia="標楷體" w:hAnsi="標楷體" w:cs="Times New Roman"/>
          <w:bCs/>
          <w:szCs w:val="24"/>
        </w:rPr>
        <w:t>學業（包括實習）、操行二種。</w:t>
      </w:r>
    </w:p>
    <w:p w14:paraId="27979795" w14:textId="77777777" w:rsidR="00B55BD2" w:rsidRPr="00AD4D62" w:rsidRDefault="00B55BD2"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2.學生成績依本校「學生成績繳交及更正辦法」辦理。</w:t>
      </w:r>
    </w:p>
    <w:p w14:paraId="7D9EFA0E" w14:textId="77777777" w:rsidR="00B55BD2" w:rsidRPr="00AD4D62" w:rsidRDefault="00B55BD2" w:rsidP="002521E7">
      <w:pPr>
        <w:ind w:leftChars="100" w:left="720" w:hangingChars="200" w:hanging="48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學業成績處理原則如下：</w:t>
      </w:r>
    </w:p>
    <w:p w14:paraId="56EBDD80" w14:textId="77777777" w:rsidR="00B55BD2" w:rsidRPr="00AD4D62" w:rsidRDefault="00B55BD2" w:rsidP="002521E7">
      <w:pPr>
        <w:ind w:leftChars="300" w:left="72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1.</w:t>
      </w:r>
      <w:r w:rsidRPr="00AD4D62">
        <w:rPr>
          <w:rFonts w:ascii="標楷體" w:eastAsia="標楷體" w:hAnsi="標楷體" w:cs="Times New Roman" w:hint="eastAsia"/>
          <w:bCs/>
          <w:szCs w:val="21"/>
        </w:rPr>
        <w:t>於期末考前通知教師登錄成績時間及期限；並告知補交成績之期限為次學期行事曆「開學日」十日前</w:t>
      </w:r>
      <w:r w:rsidRPr="00AD4D62">
        <w:rPr>
          <w:rFonts w:ascii="標楷體" w:eastAsia="標楷體" w:hAnsi="標楷體" w:cs="Times New Roman"/>
          <w:bCs/>
          <w:szCs w:val="21"/>
        </w:rPr>
        <w:t>。</w:t>
      </w:r>
    </w:p>
    <w:p w14:paraId="319D5F6D" w14:textId="77777777" w:rsidR="00B55BD2" w:rsidRPr="00AD4D62" w:rsidRDefault="00B55BD2"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2.</w:t>
      </w:r>
      <w:r w:rsidRPr="00AD4D62">
        <w:rPr>
          <w:rFonts w:ascii="標楷體" w:eastAsia="標楷體" w:hAnsi="標楷體" w:cs="Times New Roman"/>
          <w:bCs/>
          <w:szCs w:val="21"/>
        </w:rPr>
        <w:t>各科目學期成績，由授課教師根據本校學業成績考核方式評定，</w:t>
      </w:r>
      <w:r w:rsidRPr="00AD4D62">
        <w:rPr>
          <w:rFonts w:ascii="標楷體" w:eastAsia="標楷體" w:hAnsi="標楷體" w:cs="Times New Roman" w:hint="eastAsia"/>
          <w:bCs/>
          <w:szCs w:val="24"/>
        </w:rPr>
        <w:t>於</w:t>
      </w:r>
      <w:r w:rsidRPr="00AD4D62">
        <w:rPr>
          <w:rFonts w:ascii="標楷體" w:eastAsia="標楷體" w:hAnsi="標楷體" w:cs="Times New Roman"/>
          <w:bCs/>
          <w:szCs w:val="21"/>
        </w:rPr>
        <w:t>規定期限內登錄成績於教師成績輸入系統。</w:t>
      </w:r>
    </w:p>
    <w:p w14:paraId="7D62AFF6" w14:textId="77777777" w:rsidR="00B55BD2" w:rsidRPr="00AD4D62" w:rsidRDefault="00B55BD2"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3.學期學業平均成績及成績相關之處理，依本校「學則」規定辦理</w:t>
      </w:r>
      <w:r w:rsidRPr="00AD4D62">
        <w:rPr>
          <w:rFonts w:ascii="標楷體" w:eastAsia="標楷體" w:hAnsi="標楷體" w:cs="Times New Roman"/>
          <w:bCs/>
          <w:szCs w:val="21"/>
        </w:rPr>
        <w:t>。</w:t>
      </w:r>
      <w:r w:rsidRPr="00AD4D62">
        <w:rPr>
          <w:rFonts w:ascii="標楷體" w:eastAsia="標楷體" w:hAnsi="標楷體" w:cs="Times New Roman" w:hint="eastAsia"/>
          <w:bCs/>
          <w:szCs w:val="21"/>
        </w:rPr>
        <w:t xml:space="preserve"> </w:t>
      </w:r>
      <w:r w:rsidRPr="00AD4D62">
        <w:rPr>
          <w:rFonts w:ascii="標楷體" w:eastAsia="標楷體" w:hAnsi="標楷體" w:cs="Times New Roman"/>
          <w:bCs/>
          <w:szCs w:val="21"/>
        </w:rPr>
        <w:t xml:space="preserve"> </w:t>
      </w:r>
    </w:p>
    <w:p w14:paraId="4E0568A0" w14:textId="77777777" w:rsidR="00B55BD2" w:rsidRPr="00AD4D62" w:rsidRDefault="00B55BD2"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bCs/>
          <w:szCs w:val="24"/>
        </w:rPr>
        <w:t>2.</w:t>
      </w:r>
      <w:r w:rsidRPr="00AD4D62">
        <w:rPr>
          <w:rFonts w:ascii="標楷體" w:eastAsia="標楷體" w:hAnsi="標楷體" w:cs="Times New Roman" w:hint="eastAsia"/>
          <w:bCs/>
          <w:szCs w:val="24"/>
        </w:rPr>
        <w:t>3</w:t>
      </w:r>
      <w:r w:rsidRPr="00AD4D62">
        <w:rPr>
          <w:rFonts w:ascii="標楷體" w:eastAsia="標楷體" w:hAnsi="標楷體" w:cs="Times New Roman"/>
          <w:bCs/>
          <w:szCs w:val="24"/>
        </w:rPr>
        <w:t>.</w:t>
      </w:r>
      <w:r w:rsidRPr="00AD4D62">
        <w:rPr>
          <w:rFonts w:ascii="標楷體" w:eastAsia="標楷體" w:hAnsi="標楷體" w:cs="Times New Roman" w:hint="eastAsia"/>
          <w:bCs/>
          <w:szCs w:val="24"/>
        </w:rPr>
        <w:t>4.</w:t>
      </w:r>
      <w:r w:rsidRPr="00AD4D62">
        <w:rPr>
          <w:rFonts w:ascii="標楷體" w:eastAsia="標楷體" w:hAnsi="標楷體" w:cs="Times New Roman"/>
          <w:bCs/>
          <w:szCs w:val="21"/>
        </w:rPr>
        <w:t>教務處</w:t>
      </w:r>
      <w:r w:rsidRPr="00AD4D62">
        <w:rPr>
          <w:rFonts w:ascii="標楷體" w:eastAsia="標楷體" w:hAnsi="標楷體" w:cs="Times New Roman" w:hint="eastAsia"/>
          <w:bCs/>
          <w:szCs w:val="21"/>
        </w:rPr>
        <w:t>彙整成績單後，透過中華郵政公司總局電子函件服務系統郵寄</w:t>
      </w:r>
      <w:r w:rsidRPr="00AD4D62">
        <w:rPr>
          <w:rFonts w:ascii="標楷體" w:eastAsia="標楷體" w:hAnsi="標楷體" w:cs="Times New Roman"/>
          <w:bCs/>
          <w:szCs w:val="21"/>
        </w:rPr>
        <w:t>。</w:t>
      </w:r>
    </w:p>
    <w:p w14:paraId="408BB07F" w14:textId="77777777" w:rsidR="00B55BD2" w:rsidRPr="00AD4D62" w:rsidRDefault="00B55BD2"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3.</w:t>
      </w:r>
      <w:r w:rsidRPr="00AD4D62">
        <w:rPr>
          <w:rFonts w:ascii="Times New Roman" w:eastAsia="標楷體" w:hAnsi="Times New Roman" w:cs="Times New Roman"/>
          <w:b/>
          <w:bCs/>
          <w:szCs w:val="24"/>
        </w:rPr>
        <w:t>控制重點：</w:t>
      </w:r>
    </w:p>
    <w:p w14:paraId="49FEC0F7" w14:textId="77777777" w:rsidR="00B55BD2" w:rsidRPr="00AD4D62" w:rsidRDefault="00B55BD2" w:rsidP="002521E7">
      <w:pPr>
        <w:ind w:leftChars="100" w:left="720" w:hangingChars="200" w:hanging="480"/>
        <w:outlineLvl w:val="0"/>
        <w:rPr>
          <w:rFonts w:ascii="Times New Roman" w:eastAsia="標楷體" w:hAnsi="Times New Roman" w:cs="Times New Roman"/>
          <w:bCs/>
          <w:dstrike/>
          <w:szCs w:val="24"/>
        </w:rPr>
      </w:pPr>
      <w:r w:rsidRPr="00AD4D62">
        <w:rPr>
          <w:rFonts w:ascii="Times New Roman" w:eastAsia="標楷體" w:hAnsi="Times New Roman" w:cs="Times New Roman"/>
          <w:bCs/>
          <w:szCs w:val="24"/>
        </w:rPr>
        <w:t>3.1.</w:t>
      </w:r>
      <w:r w:rsidRPr="00AD4D62">
        <w:rPr>
          <w:rFonts w:ascii="Times New Roman" w:eastAsia="標楷體" w:hAnsi="Times New Roman" w:cs="Times New Roman"/>
          <w:bCs/>
          <w:szCs w:val="24"/>
        </w:rPr>
        <w:t>是否於期末前，公告通知教師登錄成績，並告知登錄期限。</w:t>
      </w:r>
    </w:p>
    <w:p w14:paraId="4D3DB2D9" w14:textId="77777777" w:rsidR="00B55BD2" w:rsidRPr="00AD4D62" w:rsidRDefault="00B55BD2"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3.2.</w:t>
      </w:r>
      <w:r w:rsidRPr="00AD4D62">
        <w:rPr>
          <w:rFonts w:ascii="Times New Roman" w:eastAsia="標楷體" w:hAnsi="Times New Roman" w:cs="Times New Roman"/>
          <w:bCs/>
          <w:szCs w:val="24"/>
        </w:rPr>
        <w:t>任課教師登錄學生學業成績有否依規定程序辦理。是否於期末考後，將學期成績單進行寄送。</w:t>
      </w:r>
      <w:r w:rsidRPr="00AD4D62">
        <w:rPr>
          <w:rFonts w:ascii="Times New Roman" w:eastAsia="標楷體" w:hAnsi="Times New Roman" w:cs="Times New Roman"/>
          <w:bCs/>
          <w:szCs w:val="24"/>
        </w:rPr>
        <w:t xml:space="preserve"> </w:t>
      </w:r>
    </w:p>
    <w:p w14:paraId="530316FB" w14:textId="77777777" w:rsidR="00B55BD2" w:rsidRPr="00AD4D62" w:rsidRDefault="00B55BD2"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4.</w:t>
      </w:r>
      <w:r w:rsidRPr="00AD4D62">
        <w:rPr>
          <w:rFonts w:ascii="Times New Roman" w:eastAsia="標楷體" w:hAnsi="Times New Roman" w:cs="Times New Roman"/>
          <w:b/>
          <w:bCs/>
          <w:szCs w:val="24"/>
        </w:rPr>
        <w:t>使用表單：</w:t>
      </w:r>
    </w:p>
    <w:p w14:paraId="38958775" w14:textId="77777777" w:rsidR="00B55BD2" w:rsidRPr="00AD4D62" w:rsidRDefault="00B55BD2" w:rsidP="002521E7">
      <w:pPr>
        <w:ind w:leftChars="100" w:left="283" w:hangingChars="18" w:hanging="43"/>
        <w:jc w:val="both"/>
        <w:outlineLvl w:val="0"/>
        <w:rPr>
          <w:rFonts w:ascii="Times New Roman" w:eastAsia="標楷體" w:hAnsi="Times New Roman" w:cs="Times New Roman"/>
          <w:bCs/>
          <w:color w:val="000000" w:themeColor="text1"/>
          <w:szCs w:val="24"/>
        </w:rPr>
      </w:pPr>
      <w:r w:rsidRPr="00AD4D62">
        <w:rPr>
          <w:rFonts w:ascii="Times New Roman" w:eastAsia="標楷體" w:hAnsi="Times New Roman" w:cs="Times New Roman"/>
          <w:bCs/>
          <w:color w:val="000000" w:themeColor="text1"/>
          <w:szCs w:val="24"/>
        </w:rPr>
        <w:t>4.1</w:t>
      </w:r>
      <w:r w:rsidRPr="00AD4D62">
        <w:rPr>
          <w:rFonts w:ascii="Times New Roman" w:eastAsia="標楷體" w:hAnsi="Times New Roman" w:cs="Times New Roman"/>
          <w:bCs/>
          <w:color w:val="000000" w:themeColor="text1"/>
          <w:szCs w:val="24"/>
        </w:rPr>
        <w:t>教職員查詢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成績</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學期成績通知單項下轉出成績總表</w:t>
      </w:r>
      <w:r w:rsidRPr="00AD4D62">
        <w:rPr>
          <w:rFonts w:ascii="Times New Roman" w:eastAsia="標楷體" w:hAnsi="Times New Roman" w:cs="Times New Roman"/>
          <w:bCs/>
          <w:color w:val="000000" w:themeColor="text1"/>
          <w:szCs w:val="24"/>
        </w:rPr>
        <w:t>(excel</w:t>
      </w:r>
      <w:r w:rsidRPr="00AD4D62">
        <w:rPr>
          <w:rFonts w:ascii="Times New Roman" w:eastAsia="標楷體" w:hAnsi="Times New Roman" w:cs="Times New Roman"/>
          <w:bCs/>
          <w:color w:val="000000" w:themeColor="text1"/>
          <w:szCs w:val="24"/>
        </w:rPr>
        <w:t>檔</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1"/>
        </w:rPr>
        <w:t>。</w:t>
      </w:r>
    </w:p>
    <w:p w14:paraId="5B7A5909" w14:textId="77777777" w:rsidR="00B55BD2" w:rsidRPr="00AD4D62" w:rsidRDefault="00B55BD2" w:rsidP="002521E7">
      <w:pPr>
        <w:ind w:leftChars="100" w:left="720" w:hangingChars="200" w:hanging="480"/>
        <w:outlineLvl w:val="0"/>
        <w:rPr>
          <w:rFonts w:ascii="Times New Roman" w:eastAsia="標楷體" w:hAnsi="Times New Roman" w:cs="Times New Roman"/>
          <w:bCs/>
          <w:dstrike/>
          <w:color w:val="000000" w:themeColor="text1"/>
          <w:szCs w:val="24"/>
        </w:rPr>
      </w:pPr>
      <w:r w:rsidRPr="00AD4D62">
        <w:rPr>
          <w:rFonts w:ascii="Times New Roman" w:eastAsia="標楷體" w:hAnsi="Times New Roman" w:cs="Times New Roman"/>
          <w:bCs/>
          <w:color w:val="000000" w:themeColor="text1"/>
          <w:szCs w:val="24"/>
        </w:rPr>
        <w:t>4.2</w:t>
      </w:r>
      <w:r w:rsidRPr="00AD4D62">
        <w:rPr>
          <w:rFonts w:ascii="Times New Roman" w:eastAsia="標楷體" w:hAnsi="Times New Roman" w:cs="Times New Roman"/>
          <w:color w:val="000000" w:themeColor="text1"/>
        </w:rPr>
        <w:t>郵政總局</w:t>
      </w:r>
      <w:r w:rsidRPr="00AD4D62">
        <w:rPr>
          <w:rFonts w:ascii="Times New Roman" w:eastAsia="標楷體" w:hAnsi="Times New Roman" w:cs="Times New Roman"/>
          <w:bCs/>
          <w:color w:val="000000" w:themeColor="text1"/>
          <w:szCs w:val="24"/>
        </w:rPr>
        <w:t>電子函件服務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郵寄交寄項下進行檔案傳送</w:t>
      </w:r>
      <w:r w:rsidRPr="00AD4D62">
        <w:rPr>
          <w:rFonts w:ascii="Times New Roman" w:eastAsia="標楷體" w:hAnsi="Times New Roman" w:cs="Times New Roman"/>
          <w:bCs/>
          <w:color w:val="000000" w:themeColor="text1"/>
          <w:szCs w:val="21"/>
        </w:rPr>
        <w:t>。</w:t>
      </w:r>
    </w:p>
    <w:p w14:paraId="7FB69DAF" w14:textId="77777777" w:rsidR="00B55BD2" w:rsidRPr="00AD4D62" w:rsidRDefault="00B55BD2"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5.</w:t>
      </w:r>
      <w:r w:rsidRPr="00AD4D62">
        <w:rPr>
          <w:rFonts w:ascii="Times New Roman" w:eastAsia="標楷體" w:hAnsi="Times New Roman" w:cs="Times New Roman"/>
          <w:b/>
          <w:bCs/>
          <w:szCs w:val="24"/>
        </w:rPr>
        <w:t>依據及相關文件：</w:t>
      </w:r>
    </w:p>
    <w:p w14:paraId="1BCC469A" w14:textId="77777777" w:rsidR="00B55BD2" w:rsidRPr="00AD4D62" w:rsidRDefault="00B55BD2"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5.1.</w:t>
      </w:r>
      <w:r w:rsidRPr="00AD4D62">
        <w:rPr>
          <w:rFonts w:ascii="Times New Roman" w:eastAsia="標楷體" w:hAnsi="Times New Roman" w:cs="Times New Roman"/>
          <w:bCs/>
          <w:szCs w:val="24"/>
        </w:rPr>
        <w:t>佛光大學學則。</w:t>
      </w:r>
    </w:p>
    <w:p w14:paraId="06BD3786" w14:textId="77777777" w:rsidR="00B55BD2" w:rsidRPr="00AD4D62" w:rsidRDefault="00B55BD2" w:rsidP="002521E7">
      <w:pPr>
        <w:ind w:leftChars="100" w:left="720" w:hangingChars="200" w:hanging="480"/>
        <w:outlineLvl w:val="0"/>
        <w:rPr>
          <w:rFonts w:ascii="Times New Roman" w:hAnsi="Times New Roman" w:cs="Times New Roman"/>
        </w:rPr>
      </w:pPr>
      <w:r w:rsidRPr="00AD4D62">
        <w:rPr>
          <w:rFonts w:ascii="Times New Roman" w:eastAsia="標楷體" w:hAnsi="Times New Roman" w:cs="Times New Roman"/>
          <w:bCs/>
          <w:szCs w:val="24"/>
        </w:rPr>
        <w:t>5.2.</w:t>
      </w:r>
      <w:r w:rsidRPr="00AD4D62">
        <w:rPr>
          <w:rFonts w:ascii="Times New Roman" w:eastAsia="標楷體" w:hAnsi="Times New Roman" w:cs="Times New Roman"/>
          <w:bCs/>
          <w:szCs w:val="24"/>
        </w:rPr>
        <w:t>佛光大學「學生成績繳交及更正辦法」。</w:t>
      </w:r>
    </w:p>
    <w:p w14:paraId="2407BE4A" w14:textId="77777777" w:rsidR="00B55BD2" w:rsidRPr="004928F7" w:rsidRDefault="00B55BD2" w:rsidP="002521E7">
      <w:pPr>
        <w:outlineLvl w:val="0"/>
      </w:pPr>
      <w:r>
        <w:rPr>
          <w:rFonts w:ascii="標楷體" w:eastAsia="標楷體" w:hAnsi="標楷體" w:cs="Times New Roman"/>
          <w:bCs/>
          <w:szCs w:val="24"/>
          <w:u w:val="single"/>
        </w:rPr>
        <w:br w:type="page"/>
      </w:r>
    </w:p>
    <w:p w14:paraId="581BCF9C" w14:textId="77777777" w:rsidR="00B55BD2" w:rsidRPr="004928F7" w:rsidRDefault="00B55BD2" w:rsidP="002521E7">
      <w:pPr>
        <w:widowControl/>
        <w:jc w:val="center"/>
        <w:outlineLvl w:val="0"/>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B55BD2" w:rsidRPr="004928F7" w14:paraId="02AE8CDC"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3DF86C63"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7E62EE33" w14:textId="77777777" w:rsidR="00B55BD2" w:rsidRPr="004928F7" w:rsidRDefault="00B55BD2" w:rsidP="002521E7">
            <w:pPr>
              <w:pStyle w:val="31"/>
              <w:outlineLvl w:val="0"/>
            </w:pPr>
            <w:hyperlink w:anchor="教務處" w:history="1">
              <w:bookmarkStart w:id="44" w:name="_Toc522544563"/>
              <w:bookmarkStart w:id="45" w:name="_Toc92798049"/>
              <w:bookmarkStart w:id="46" w:name="_Toc99130056"/>
              <w:bookmarkStart w:id="47" w:name="_Toc161926407"/>
              <w:r w:rsidRPr="004928F7">
                <w:rPr>
                  <w:rStyle w:val="a3"/>
                  <w:rFonts w:hint="eastAsia"/>
                </w:rPr>
                <w:t>1110-005-2</w:t>
              </w:r>
              <w:bookmarkStart w:id="48" w:name="學生成績作業B成績更正與保存作業"/>
              <w:r w:rsidRPr="004928F7">
                <w:rPr>
                  <w:rStyle w:val="a3"/>
                  <w:rFonts w:hint="eastAsia"/>
                </w:rPr>
                <w:t>學生成績作業-B.成績更正與保存作業</w:t>
              </w:r>
              <w:bookmarkEnd w:id="44"/>
              <w:bookmarkEnd w:id="45"/>
              <w:bookmarkEnd w:id="46"/>
              <w:bookmarkEnd w:id="47"/>
              <w:bookmarkEnd w:id="48"/>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34590B5F"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57160444" w14:textId="77777777" w:rsidR="00B55BD2" w:rsidRPr="004928F7" w:rsidRDefault="00B55BD2"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0436EF8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7D5E7377"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2B808822"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7CF33A1E"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1A0992D4"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7C52814A" w14:textId="77777777" w:rsidR="00B55BD2" w:rsidRPr="004928F7" w:rsidRDefault="00B55BD2"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6D045C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4A8F69B4"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7AD6F48E" w14:textId="77777777" w:rsidR="00B55BD2" w:rsidRPr="004928F7" w:rsidRDefault="00B55BD2" w:rsidP="002521E7">
            <w:pPr>
              <w:spacing w:line="0" w:lineRule="atLeast"/>
              <w:outlineLvl w:val="0"/>
              <w:rPr>
                <w:rFonts w:ascii="標楷體" w:eastAsia="標楷體" w:hAnsi="標楷體"/>
              </w:rPr>
            </w:pPr>
          </w:p>
          <w:p w14:paraId="2370E772"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新訂</w:t>
            </w:r>
          </w:p>
          <w:p w14:paraId="3D6BBDA2" w14:textId="77777777" w:rsidR="00B55BD2" w:rsidRPr="004928F7" w:rsidRDefault="00B55BD2"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956B2AF"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E11E4AD"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4F7E996A" w14:textId="77777777" w:rsidR="00B55BD2" w:rsidRPr="004928F7" w:rsidRDefault="00B55BD2" w:rsidP="002521E7">
            <w:pPr>
              <w:spacing w:line="0" w:lineRule="atLeast"/>
              <w:jc w:val="both"/>
              <w:outlineLvl w:val="0"/>
              <w:rPr>
                <w:rFonts w:ascii="標楷體" w:eastAsia="標楷體" w:hAnsi="標楷體"/>
              </w:rPr>
            </w:pPr>
          </w:p>
        </w:tc>
      </w:tr>
      <w:tr w:rsidR="00B55BD2" w:rsidRPr="004928F7" w14:paraId="22BFC8A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F12E8EC"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537E6D97"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343F1B1D" w14:textId="77777777" w:rsidR="00B55BD2" w:rsidRPr="004928F7" w:rsidRDefault="00B55BD2" w:rsidP="002521E7">
            <w:pPr>
              <w:spacing w:line="0" w:lineRule="atLeast"/>
              <w:outlineLvl w:val="0"/>
              <w:rPr>
                <w:rFonts w:ascii="標楷體" w:eastAsia="標楷體" w:hAnsi="標楷體"/>
              </w:rPr>
            </w:pPr>
            <w:r w:rsidRPr="004928F7">
              <w:rPr>
                <w:rFonts w:ascii="標楷體" w:eastAsia="標楷體" w:hAnsi="標楷體" w:hint="eastAsia"/>
              </w:rPr>
              <w:t>2.修正處：作業程序修改2.2.。</w:t>
            </w:r>
          </w:p>
          <w:p w14:paraId="73FFF888" w14:textId="77777777" w:rsidR="00B55BD2" w:rsidRPr="004928F7" w:rsidRDefault="00B55BD2"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3DEE60CF"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7D04B226"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38334A8D" w14:textId="77777777" w:rsidR="00B55BD2" w:rsidRPr="004928F7" w:rsidRDefault="00B55BD2" w:rsidP="002521E7">
            <w:pPr>
              <w:spacing w:line="0" w:lineRule="atLeast"/>
              <w:jc w:val="both"/>
              <w:outlineLvl w:val="0"/>
              <w:rPr>
                <w:rFonts w:ascii="標楷體" w:eastAsia="標楷體" w:hAnsi="標楷體"/>
              </w:rPr>
            </w:pPr>
          </w:p>
        </w:tc>
      </w:tr>
      <w:tr w:rsidR="00B55BD2" w:rsidRPr="004928F7" w14:paraId="5335842D"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282A3AA" w14:textId="77777777" w:rsidR="00B55BD2" w:rsidRPr="004928F7" w:rsidRDefault="00B55BD2"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58CD6C2D" w14:textId="77777777" w:rsidR="00B55BD2" w:rsidRPr="004928F7" w:rsidRDefault="00B55BD2"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正流程圖，及更正單位名稱。</w:t>
            </w:r>
          </w:p>
          <w:p w14:paraId="5BBBD5C2"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50046465" w14:textId="77777777" w:rsidR="00B55BD2" w:rsidRPr="004928F7" w:rsidRDefault="00B55BD2"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流程圖。</w:t>
            </w:r>
          </w:p>
          <w:p w14:paraId="538C4644" w14:textId="77777777" w:rsidR="00B55BD2" w:rsidRPr="004928F7" w:rsidRDefault="00B55BD2"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477074CC"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403D84A2" w14:textId="77777777" w:rsidR="00B55BD2" w:rsidRPr="004928F7" w:rsidRDefault="00B55BD2" w:rsidP="002521E7">
            <w:pPr>
              <w:spacing w:line="0" w:lineRule="atLeast"/>
              <w:jc w:val="both"/>
              <w:outlineLvl w:val="0"/>
              <w:rPr>
                <w:rFonts w:ascii="標楷體" w:eastAsia="標楷體" w:hAnsi="標楷體"/>
              </w:rPr>
            </w:pPr>
            <w:r w:rsidRPr="004928F7">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1316227B" w14:textId="77777777" w:rsidR="00B55BD2" w:rsidRPr="004928F7" w:rsidRDefault="00B55BD2" w:rsidP="002521E7">
            <w:pPr>
              <w:spacing w:line="0" w:lineRule="atLeast"/>
              <w:jc w:val="both"/>
              <w:outlineLvl w:val="0"/>
              <w:rPr>
                <w:rFonts w:ascii="標楷體" w:eastAsia="標楷體" w:hAnsi="標楷體"/>
              </w:rPr>
            </w:pPr>
          </w:p>
        </w:tc>
      </w:tr>
    </w:tbl>
    <w:p w14:paraId="471C94BA"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82905E" w14:textId="77777777" w:rsidR="00B55BD2" w:rsidRPr="004928F7" w:rsidRDefault="00B55BD2" w:rsidP="002521E7">
      <w:pPr>
        <w:outlineLvl w:val="0"/>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14A3A79F" wp14:editId="65624485">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3056DED"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256F80F"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A3A79F" id="文字方塊 425" o:spid="_x0000_s1036"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63056DED"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256F80F"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B55BD2" w:rsidRPr="004928F7" w14:paraId="4ACD2FA7"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1E93618"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B55BD2" w:rsidRPr="004928F7" w14:paraId="21C7FD3A"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3CA9F9F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FE6C8C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33B14A8B"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3857E9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2355C391"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2C3C565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38164B3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104A5C76"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0FC9CBCC"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4B9C1C0A"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3EEC77A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0B85C6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0BBE920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8F3B9A8"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1頁/</w:t>
            </w:r>
          </w:p>
          <w:p w14:paraId="2926299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4A5144A4"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C32D7B" w14:textId="77777777" w:rsidR="00B55BD2" w:rsidRPr="004928F7" w:rsidRDefault="00B55BD2"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1CB4A2B9" w14:textId="77777777" w:rsidR="00B55BD2" w:rsidRPr="004928F7" w:rsidRDefault="00B55BD2" w:rsidP="002521E7">
      <w:pPr>
        <w:ind w:leftChars="-59" w:hangingChars="59" w:hanging="142"/>
        <w:jc w:val="both"/>
        <w:outlineLvl w:val="0"/>
        <w:rPr>
          <w:rFonts w:ascii="標楷體" w:eastAsia="標楷體" w:hAnsi="標楷體"/>
        </w:rPr>
      </w:pPr>
      <w:r w:rsidRPr="004928F7">
        <w:rPr>
          <w:rFonts w:ascii="標楷體" w:eastAsia="標楷體" w:hAnsi="標楷體"/>
        </w:rPr>
        <w:object w:dxaOrig="10807" w:dyaOrig="11693" w14:anchorId="2F6DF2ED">
          <v:shape id="_x0000_i1033" type="#_x0000_t75" style="width:496.5pt;height:583.5pt" o:ole="">
            <v:imagedata r:id="rId23" o:title=""/>
          </v:shape>
          <o:OLEObject Type="Embed" ProgID="Visio.Drawing.11" ShapeID="_x0000_i1033" DrawAspect="Content" ObjectID="_1773153437" r:id="rId2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B55BD2" w:rsidRPr="004928F7" w14:paraId="4047EB56"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8D36148" w14:textId="77777777" w:rsidR="00B55BD2" w:rsidRPr="004928F7" w:rsidRDefault="00B55BD2"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B55BD2" w:rsidRPr="004928F7" w14:paraId="097DF49B"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221C1677"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A968D00"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6CAC148F"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209DB0C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5C94963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B54A65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1851976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401D9D19"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4B20AA2A" w14:textId="77777777" w:rsidR="00B55BD2" w:rsidRPr="004928F7" w:rsidRDefault="00B55BD2"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F2CDE2E"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37546B25"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3C9F3B84"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3BAFEF6"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7D3EC32"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2頁/</w:t>
            </w:r>
          </w:p>
          <w:p w14:paraId="18192949" w14:textId="77777777" w:rsidR="00B55BD2" w:rsidRPr="004928F7" w:rsidRDefault="00B55BD2"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0D29577B" w14:textId="77777777" w:rsidR="00B55BD2" w:rsidRPr="004928F7" w:rsidRDefault="00B55BD2"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0DCB1A" w14:textId="77777777" w:rsidR="00B55BD2" w:rsidRPr="004928F7" w:rsidRDefault="00B55BD2" w:rsidP="002521E7">
      <w:pPr>
        <w:spacing w:before="100" w:beforeAutospacing="1"/>
        <w:jc w:val="both"/>
        <w:outlineLvl w:val="0"/>
        <w:rPr>
          <w:rFonts w:ascii="標楷體" w:eastAsia="標楷體" w:hAnsi="標楷體"/>
        </w:rPr>
      </w:pPr>
      <w:r w:rsidRPr="004928F7">
        <w:rPr>
          <w:rFonts w:ascii="標楷體" w:eastAsia="標楷體" w:hAnsi="標楷體" w:hint="eastAsia"/>
          <w:b/>
        </w:rPr>
        <w:t>2.</w:t>
      </w:r>
      <w:r w:rsidRPr="004928F7">
        <w:rPr>
          <w:rFonts w:ascii="標楷體" w:eastAsia="標楷體" w:hAnsi="標楷體" w:hint="eastAsia"/>
          <w:b/>
          <w:bCs/>
        </w:rPr>
        <w:t>作業程序：</w:t>
      </w:r>
    </w:p>
    <w:p w14:paraId="5A354783"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學業成績更正：</w:t>
      </w:r>
    </w:p>
    <w:p w14:paraId="490546BA"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各項成績，經教師繳交教務處註冊與課務組後，不得更改。</w:t>
      </w:r>
    </w:p>
    <w:p w14:paraId="6A773B1D"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如屬教師之失誤，致有遺漏或錯誤時，該科教師應於開學後二週內，依本校「學生學期成績繳交及更正辦法」之規定辦理更正。</w:t>
      </w:r>
    </w:p>
    <w:p w14:paraId="7B23B6CD"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教師繳交、補交及更正成績之各項事宜，應依本校「學生學期成績繳交及更正辦法」之規定辦理。</w:t>
      </w:r>
    </w:p>
    <w:p w14:paraId="2428CC90"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學生對於學期成績有疑義時，得向教務處查詢。若教務處查明登錄成績無誤，且學生仍有疑義時，則應由學生逕洽授課教師查詢。</w:t>
      </w:r>
    </w:p>
    <w:p w14:paraId="4C3C6DFA"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4553FC77" w14:textId="77777777" w:rsidR="00B55BD2" w:rsidRPr="004928F7" w:rsidRDefault="00B55BD2"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4.學業成績保存：</w:t>
      </w:r>
    </w:p>
    <w:p w14:paraId="4209499B"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期中、學期考試試卷或報告由授課教師保管，至少應妥為保管一年，以備查考。</w:t>
      </w:r>
    </w:p>
    <w:p w14:paraId="79599A1E" w14:textId="77777777" w:rsidR="00B55BD2" w:rsidRPr="004928F7" w:rsidRDefault="00B55BD2"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學生各項成績應妥為登錄，並永久保存。</w:t>
      </w:r>
    </w:p>
    <w:p w14:paraId="7D7A76CB" w14:textId="77777777" w:rsidR="00B55BD2" w:rsidRPr="004928F7" w:rsidRDefault="00B55BD2"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3.控制重點：</w:t>
      </w:r>
    </w:p>
    <w:p w14:paraId="5E2C3A5D" w14:textId="77777777" w:rsidR="00B55BD2" w:rsidRPr="004928F7" w:rsidRDefault="00B55BD2"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1.學生成績更正，是否依「學生學期成績繳交及更正辦法」辦理。</w:t>
      </w:r>
    </w:p>
    <w:p w14:paraId="61C7DBEC" w14:textId="77777777" w:rsidR="00B55BD2" w:rsidRPr="004928F7" w:rsidRDefault="00B55BD2"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2.學生學業成績是否依規定期限保存。</w:t>
      </w:r>
    </w:p>
    <w:p w14:paraId="4B4CDA47" w14:textId="77777777" w:rsidR="00B55BD2" w:rsidRPr="004928F7" w:rsidRDefault="00B55BD2"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4.使用表單：</w:t>
      </w:r>
    </w:p>
    <w:p w14:paraId="5E5EC50F" w14:textId="77777777" w:rsidR="00B55BD2" w:rsidRPr="004928F7" w:rsidRDefault="00B55BD2"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4.1.成績更正申請書。</w:t>
      </w:r>
    </w:p>
    <w:p w14:paraId="74BAC689" w14:textId="77777777" w:rsidR="00B55BD2" w:rsidRPr="004928F7" w:rsidRDefault="00B55BD2"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5.依據及相關文件：</w:t>
      </w:r>
    </w:p>
    <w:p w14:paraId="3C5F59CD" w14:textId="77777777" w:rsidR="00B55BD2" w:rsidRPr="004928F7" w:rsidRDefault="00B55BD2"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3104D3D5" w14:textId="77777777" w:rsidR="00B55BD2" w:rsidRPr="004928F7" w:rsidRDefault="00B55BD2"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2.佛光大學學生學期成績繳交及更正辦法。</w:t>
      </w:r>
    </w:p>
    <w:p w14:paraId="213F5B5C" w14:textId="77777777" w:rsidR="00B55BD2" w:rsidRPr="004928F7" w:rsidRDefault="00B55BD2"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3.佛光大學學生申訴處理辦法。</w:t>
      </w:r>
    </w:p>
    <w:p w14:paraId="16A0AF1E" w14:textId="77777777" w:rsidR="00B55BD2" w:rsidRPr="004928F7" w:rsidRDefault="00B55BD2" w:rsidP="002521E7">
      <w:pPr>
        <w:outlineLvl w:val="0"/>
        <w:rPr>
          <w:rFonts w:ascii="標楷體" w:eastAsia="標楷體" w:hAnsi="標楷體"/>
        </w:rPr>
      </w:pPr>
    </w:p>
    <w:p w14:paraId="2D6ACB72" w14:textId="77777777" w:rsidR="00B55BD2" w:rsidRPr="004928F7" w:rsidRDefault="00B55BD2" w:rsidP="002521E7">
      <w:pPr>
        <w:widowControl/>
        <w:outlineLvl w:val="0"/>
        <w:rPr>
          <w:rFonts w:ascii="標楷體" w:eastAsia="標楷體" w:hAnsi="標楷體"/>
        </w:rPr>
      </w:pPr>
      <w:r w:rsidRPr="004928F7">
        <w:rPr>
          <w:rFonts w:ascii="標楷體" w:eastAsia="標楷體" w:hAnsi="標楷體"/>
        </w:rPr>
        <w:br w:type="page"/>
      </w:r>
    </w:p>
    <w:p w14:paraId="750B9B12" w14:textId="77777777" w:rsidR="00B55BD2" w:rsidRDefault="00B55BD2" w:rsidP="002521E7">
      <w:pPr>
        <w:sectPr w:rsidR="00B55BD2" w:rsidSect="0001362A">
          <w:footerReference w:type="default" r:id="rId25"/>
          <w:type w:val="continuous"/>
          <w:pgSz w:w="11906" w:h="16838"/>
          <w:pgMar w:top="1134" w:right="1134" w:bottom="1134" w:left="1134" w:header="851" w:footer="851" w:gutter="0"/>
          <w:pgNumType w:start="1"/>
          <w:cols w:space="425"/>
          <w:docGrid w:type="lines" w:linePitch="360"/>
        </w:sectPr>
      </w:pPr>
    </w:p>
    <w:p w14:paraId="5948E664"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5CBB770C"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1ED2F6B5"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1E4F2E16"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5EA7BB89"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63D263CA"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194B213D"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7246E75D"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2526E28F"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5FCE4085"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068E0D7B"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12A7CF06"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4ABDDA84"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7074E2C6"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4F2CCA8D"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0463708C"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75E15EDB"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6200FA02"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5A8401B5" w14:textId="77777777" w:rsidR="00B55BD2" w:rsidRDefault="00B55BD2" w:rsidP="002521E7">
      <w:pPr>
        <w:sectPr w:rsidR="00B55BD2" w:rsidSect="0001362A">
          <w:type w:val="continuous"/>
          <w:pgSz w:w="11906" w:h="16838"/>
          <w:pgMar w:top="1134" w:right="1134" w:bottom="1134" w:left="1134" w:header="851" w:footer="851" w:gutter="0"/>
          <w:pgNumType w:start="1"/>
          <w:cols w:space="425"/>
          <w:docGrid w:type="lines" w:linePitch="360"/>
        </w:sectPr>
      </w:pPr>
    </w:p>
    <w:p w14:paraId="15425493" w14:textId="77777777" w:rsidR="00B55BD2" w:rsidRPr="004928F7" w:rsidRDefault="00B55BD2" w:rsidP="007636A3">
      <w:pPr>
        <w:widowControl/>
        <w:jc w:val="center"/>
        <w:rPr>
          <w:rFonts w:ascii="標楷體" w:eastAsia="標楷體" w:hAnsi="標楷體"/>
        </w:rPr>
      </w:pPr>
      <w:r w:rsidRPr="004928F7">
        <w:rPr>
          <w:rFonts w:ascii="標楷體" w:eastAsia="標楷體" w:hAnsi="標楷體"/>
        </w:rPr>
        <w:br w:type="page"/>
      </w:r>
    </w:p>
    <w:p w14:paraId="2CB33A62" w14:textId="77777777" w:rsidR="00B55BD2" w:rsidRPr="004928F7" w:rsidRDefault="00B55BD2" w:rsidP="00A96A1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76"/>
        <w:gridCol w:w="1185"/>
        <w:gridCol w:w="907"/>
        <w:gridCol w:w="1296"/>
      </w:tblGrid>
      <w:tr w:rsidR="00B55BD2" w:rsidRPr="004928F7" w14:paraId="35B722D0" w14:textId="77777777" w:rsidTr="007636A3">
        <w:trPr>
          <w:jc w:val="center"/>
        </w:trPr>
        <w:tc>
          <w:tcPr>
            <w:tcW w:w="704" w:type="pct"/>
            <w:vAlign w:val="center"/>
          </w:tcPr>
          <w:p w14:paraId="72D3972B"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9" w:name="教師評鑑作業（新）"/>
        <w:tc>
          <w:tcPr>
            <w:tcW w:w="2542" w:type="pct"/>
            <w:vAlign w:val="center"/>
          </w:tcPr>
          <w:p w14:paraId="3A5B3718" w14:textId="77777777" w:rsidR="00B55BD2" w:rsidRPr="004928F7" w:rsidRDefault="00B55BD2" w:rsidP="007636A3">
            <w:pPr>
              <w:pStyle w:val="31"/>
            </w:pPr>
            <w:r w:rsidRPr="004928F7">
              <w:fldChar w:fldCharType="begin"/>
            </w:r>
            <w:r w:rsidRPr="004928F7">
              <w:instrText>HYPERLINK  \l "教務處"</w:instrText>
            </w:r>
            <w:r w:rsidRPr="004928F7">
              <w:fldChar w:fldCharType="separate"/>
            </w:r>
            <w:bookmarkStart w:id="50" w:name="_Toc161926409"/>
            <w:bookmarkStart w:id="51" w:name="_Toc92798051"/>
            <w:bookmarkStart w:id="52" w:name="_Toc99130058"/>
            <w:r w:rsidRPr="004928F7">
              <w:rPr>
                <w:rStyle w:val="a3"/>
                <w:rFonts w:cs="Times New Roman" w:hint="eastAsia"/>
              </w:rPr>
              <w:t>1110-007</w:t>
            </w:r>
            <w:bookmarkStart w:id="53" w:name="教師評鑑作業"/>
            <w:r w:rsidRPr="004928F7">
              <w:rPr>
                <w:rStyle w:val="a3"/>
                <w:rFonts w:cs="Times New Roman" w:hint="eastAsia"/>
              </w:rPr>
              <w:t>教師評鑑作業</w:t>
            </w:r>
            <w:bookmarkEnd w:id="53"/>
            <w:r w:rsidRPr="004928F7">
              <w:rPr>
                <w:rStyle w:val="a3"/>
                <w:rFonts w:cs="Times New Roman" w:hint="eastAsia"/>
              </w:rPr>
              <w:t>（新）</w:t>
            </w:r>
            <w:bookmarkEnd w:id="49"/>
            <w:bookmarkEnd w:id="50"/>
            <w:bookmarkEnd w:id="51"/>
            <w:bookmarkEnd w:id="52"/>
            <w:r w:rsidRPr="004928F7">
              <w:fldChar w:fldCharType="end"/>
            </w:r>
          </w:p>
        </w:tc>
        <w:tc>
          <w:tcPr>
            <w:tcW w:w="621" w:type="pct"/>
            <w:vAlign w:val="center"/>
          </w:tcPr>
          <w:p w14:paraId="585D71E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4" w:type="pct"/>
            <w:gridSpan w:val="2"/>
            <w:vAlign w:val="center"/>
          </w:tcPr>
          <w:p w14:paraId="13E79120" w14:textId="77777777" w:rsidR="00B55BD2" w:rsidRPr="004928F7" w:rsidRDefault="00B55BD2" w:rsidP="007636A3">
            <w:pPr>
              <w:spacing w:line="0" w:lineRule="atLeast"/>
              <w:jc w:val="both"/>
              <w:rPr>
                <w:rFonts w:ascii="標楷體" w:eastAsia="標楷體" w:hAnsi="標楷體" w:cs="Times New Roman"/>
                <w:b/>
                <w:strike/>
                <w:sz w:val="28"/>
                <w:szCs w:val="28"/>
              </w:rPr>
            </w:pPr>
            <w:r w:rsidRPr="004928F7">
              <w:rPr>
                <w:rFonts w:ascii="標楷體" w:eastAsia="標楷體" w:hAnsi="標楷體" w:cs="Times New Roman" w:hint="eastAsia"/>
                <w:b/>
                <w:sz w:val="28"/>
                <w:szCs w:val="28"/>
              </w:rPr>
              <w:t>教務處</w:t>
            </w:r>
          </w:p>
        </w:tc>
      </w:tr>
      <w:tr w:rsidR="00B55BD2" w:rsidRPr="004928F7" w14:paraId="42034394" w14:textId="77777777" w:rsidTr="007636A3">
        <w:trPr>
          <w:jc w:val="center"/>
        </w:trPr>
        <w:tc>
          <w:tcPr>
            <w:tcW w:w="704" w:type="pct"/>
            <w:vAlign w:val="center"/>
          </w:tcPr>
          <w:p w14:paraId="4DBF432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2" w:type="pct"/>
            <w:vAlign w:val="center"/>
          </w:tcPr>
          <w:p w14:paraId="3D8014D9"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1" w:type="pct"/>
            <w:vAlign w:val="center"/>
          </w:tcPr>
          <w:p w14:paraId="75AC8EF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76" w:type="pct"/>
            <w:vAlign w:val="center"/>
          </w:tcPr>
          <w:p w14:paraId="77F5742A"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E7678C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6A7697E" w14:textId="77777777" w:rsidTr="007636A3">
        <w:trPr>
          <w:jc w:val="center"/>
        </w:trPr>
        <w:tc>
          <w:tcPr>
            <w:tcW w:w="704" w:type="pct"/>
            <w:vAlign w:val="center"/>
          </w:tcPr>
          <w:p w14:paraId="124458D7"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w:t>
            </w:r>
          </w:p>
        </w:tc>
        <w:tc>
          <w:tcPr>
            <w:tcW w:w="2542" w:type="pct"/>
          </w:tcPr>
          <w:p w14:paraId="6310DBF0"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新訂。</w:t>
            </w:r>
          </w:p>
          <w:p w14:paraId="18D269FF"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szCs w:val="24"/>
              </w:rPr>
              <w:t>2.因教師評鑑辦法修正幅度大，故重新製作內控文件，原有的「教師評鑑作業」編號修改為「1110-007-1」。</w:t>
            </w:r>
          </w:p>
        </w:tc>
        <w:tc>
          <w:tcPr>
            <w:tcW w:w="621" w:type="pct"/>
            <w:vAlign w:val="center"/>
          </w:tcPr>
          <w:p w14:paraId="5B390D03" w14:textId="77777777" w:rsidR="00B55BD2" w:rsidRPr="004928F7" w:rsidRDefault="00B55BD2" w:rsidP="007636A3">
            <w:pPr>
              <w:spacing w:line="0" w:lineRule="atLeast"/>
              <w:ind w:rightChars="-42" w:right="-101"/>
              <w:jc w:val="center"/>
              <w:rPr>
                <w:rFonts w:ascii="標楷體" w:eastAsia="標楷體" w:hAnsi="標楷體" w:cs="Times New Roman"/>
              </w:rPr>
            </w:pPr>
            <w:r w:rsidRPr="004928F7">
              <w:rPr>
                <w:rFonts w:ascii="標楷體" w:eastAsia="標楷體" w:hAnsi="標楷體" w:cs="Times New Roman" w:hint="eastAsia"/>
              </w:rPr>
              <w:t>107.11月</w:t>
            </w:r>
          </w:p>
        </w:tc>
        <w:tc>
          <w:tcPr>
            <w:tcW w:w="476" w:type="pct"/>
            <w:vAlign w:val="center"/>
          </w:tcPr>
          <w:p w14:paraId="36B520D4"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馬蓓妮</w:t>
            </w:r>
          </w:p>
        </w:tc>
        <w:tc>
          <w:tcPr>
            <w:tcW w:w="658" w:type="pct"/>
            <w:vAlign w:val="center"/>
          </w:tcPr>
          <w:p w14:paraId="5DB93EB4"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62E1534B" w14:textId="77777777" w:rsidTr="007636A3">
        <w:trPr>
          <w:jc w:val="center"/>
        </w:trPr>
        <w:tc>
          <w:tcPr>
            <w:tcW w:w="704" w:type="pct"/>
            <w:vAlign w:val="center"/>
          </w:tcPr>
          <w:p w14:paraId="7F86C20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2" w:type="pct"/>
            <w:vAlign w:val="center"/>
          </w:tcPr>
          <w:p w14:paraId="6FCEED78"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參考稽核委員建議，因辦法未提及，且與現況不符，修改內容。</w:t>
            </w:r>
          </w:p>
          <w:p w14:paraId="70790DE6"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F1733C0"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重新繪製。</w:t>
            </w:r>
          </w:p>
          <w:p w14:paraId="68294F0C"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8.2.。</w:t>
            </w:r>
          </w:p>
          <w:p w14:paraId="13CA7AC5"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3.、3.5.，刪除3.4.、3.6.並順修條序。</w:t>
            </w:r>
          </w:p>
          <w:p w14:paraId="59D49143"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修改4.1.及刪除4.2.、4.3.。</w:t>
            </w:r>
          </w:p>
          <w:p w14:paraId="4AD58BEF"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修改5.2.。</w:t>
            </w:r>
          </w:p>
        </w:tc>
        <w:tc>
          <w:tcPr>
            <w:tcW w:w="621" w:type="pct"/>
            <w:vAlign w:val="center"/>
          </w:tcPr>
          <w:p w14:paraId="7D662C6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476" w:type="pct"/>
            <w:vAlign w:val="center"/>
          </w:tcPr>
          <w:p w14:paraId="53C38BA5"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0FD11362"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5CFC2CF3" w14:textId="77777777" w:rsidTr="007636A3">
        <w:trPr>
          <w:jc w:val="center"/>
        </w:trPr>
        <w:tc>
          <w:tcPr>
            <w:tcW w:w="704" w:type="pct"/>
            <w:vAlign w:val="center"/>
          </w:tcPr>
          <w:p w14:paraId="79454307"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2" w:type="pct"/>
            <w:vAlign w:val="center"/>
          </w:tcPr>
          <w:p w14:paraId="71295B20"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教師評鑑辦法於108-3校務會議修正通過（109.05.27），修改內容。</w:t>
            </w:r>
          </w:p>
          <w:p w14:paraId="5A99D6EE"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AD74F7C"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w:t>
            </w:r>
          </w:p>
          <w:p w14:paraId="11113EE3"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3.-2.7.、2.2.1.-2.2.3.、2.8.1.、2.8.2.、2.9.1.，及新增2.8.2.1.。</w:t>
            </w:r>
          </w:p>
          <w:p w14:paraId="5DA64116"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3.4.。</w:t>
            </w:r>
          </w:p>
        </w:tc>
        <w:tc>
          <w:tcPr>
            <w:tcW w:w="621" w:type="pct"/>
            <w:vAlign w:val="center"/>
          </w:tcPr>
          <w:p w14:paraId="4E1BD2CA"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476" w:type="pct"/>
            <w:vAlign w:val="center"/>
          </w:tcPr>
          <w:p w14:paraId="1C727B82"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658" w:type="pct"/>
            <w:vAlign w:val="center"/>
          </w:tcPr>
          <w:p w14:paraId="6EF8E1D2"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16B3C27B" w14:textId="77777777" w:rsidTr="007636A3">
        <w:trPr>
          <w:jc w:val="center"/>
        </w:trPr>
        <w:tc>
          <w:tcPr>
            <w:tcW w:w="704" w:type="pct"/>
            <w:vAlign w:val="center"/>
          </w:tcPr>
          <w:p w14:paraId="51554343"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2" w:type="pct"/>
            <w:vAlign w:val="center"/>
          </w:tcPr>
          <w:p w14:paraId="4F024B23"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szCs w:val="24"/>
              </w:rPr>
              <w:t>1.修改原因：</w:t>
            </w:r>
            <w:r w:rsidRPr="004928F7">
              <w:rPr>
                <w:rFonts w:ascii="標楷體" w:eastAsia="標楷體" w:hAnsi="標楷體" w:cs="Times New Roman" w:hint="eastAsia"/>
              </w:rPr>
              <w:t>流程圖重新繪製</w:t>
            </w:r>
            <w:r w:rsidRPr="004928F7">
              <w:rPr>
                <w:rFonts w:ascii="標楷體" w:eastAsia="標楷體" w:hAnsi="標楷體" w:cs="Times New Roman" w:hint="eastAsia"/>
                <w:szCs w:val="24"/>
              </w:rPr>
              <w:t>及排版</w:t>
            </w:r>
            <w:r w:rsidRPr="004928F7">
              <w:rPr>
                <w:rFonts w:ascii="標楷體" w:eastAsia="標楷體" w:hAnsi="標楷體" w:cs="Times New Roman" w:hint="eastAsia"/>
              </w:rPr>
              <w:t>。</w:t>
            </w:r>
          </w:p>
          <w:p w14:paraId="260969D7"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522E14B4" w14:textId="77777777" w:rsidR="00B55BD2" w:rsidRPr="004928F7" w:rsidRDefault="00B55BD2" w:rsidP="007636A3">
            <w:pPr>
              <w:spacing w:line="0" w:lineRule="atLeast"/>
              <w:ind w:left="720" w:hangingChars="300" w:hanging="720"/>
              <w:rPr>
                <w:rFonts w:ascii="標楷體" w:eastAsia="標楷體" w:hAnsi="標楷體" w:cs="Times New Roman"/>
              </w:rPr>
            </w:pPr>
            <w:r w:rsidRPr="004928F7">
              <w:rPr>
                <w:rFonts w:ascii="標楷體" w:eastAsia="標楷體" w:hAnsi="標楷體" w:cs="Times New Roman" w:hint="eastAsia"/>
              </w:rPr>
              <w:t xml:space="preserve"> （1）流程圖重新繪製，且申訴處理程序的第1次為申復、第2次為申訴。</w:t>
            </w:r>
          </w:p>
          <w:p w14:paraId="4CDD0EB0"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作業程序2.9.2縮排往左移。</w:t>
            </w:r>
          </w:p>
        </w:tc>
        <w:tc>
          <w:tcPr>
            <w:tcW w:w="621" w:type="pct"/>
            <w:vAlign w:val="center"/>
          </w:tcPr>
          <w:p w14:paraId="578952D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476" w:type="pct"/>
            <w:vAlign w:val="center"/>
          </w:tcPr>
          <w:p w14:paraId="4A3C31A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024A10A4"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E6D1ACC"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AA9FF4B"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0938A12F"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8C39E6" w14:textId="77777777" w:rsidR="00B55BD2" w:rsidRPr="004928F7" w:rsidRDefault="00B55BD2" w:rsidP="007636A3">
      <w:pPr>
        <w:widowControl/>
        <w:rPr>
          <w:rFonts w:ascii="標楷體" w:eastAsia="標楷體" w:hAnsi="標楷體"/>
          <w:sz w:val="16"/>
          <w:szCs w:val="16"/>
        </w:rPr>
      </w:pPr>
      <w:r w:rsidRPr="004928F7">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05EB8048" wp14:editId="36A4F517">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39BD3AC"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2C144155"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01B172C"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EB8048" id="文字方塊 77" o:spid="_x0000_s1037"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d3mXQIAAFY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COcd3mXQIAAFYEAAAOAAAAAAAAAAAAAAAAAC4CAABkcnMvZTJvRG9j&#10;LnhtbFBLAQItABQABgAIAAAAIQACyC9P3wAAAA0BAAAPAAAAAAAAAAAAAAAAALcEAABkcnMvZG93&#10;bnJldi54bWxQSwUGAAAAAAQABADzAAAAwwUAAAAA&#10;" filled="f" stroked="f">
                <v:textbox>
                  <w:txbxContent>
                    <w:p w14:paraId="239BD3AC"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2C144155"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01B172C" w14:textId="77777777" w:rsidR="00B55BD2" w:rsidRPr="008F3C5D" w:rsidRDefault="00B55BD2" w:rsidP="007636A3">
                      <w:pPr>
                        <w:spacing w:line="300" w:lineRule="exact"/>
                        <w:rPr>
                          <w:sz w:val="16"/>
                          <w:szCs w:val="16"/>
                        </w:rPr>
                      </w:pPr>
                    </w:p>
                  </w:txbxContent>
                </v:textbox>
                <w10:wrap anchory="page"/>
              </v:shape>
            </w:pict>
          </mc:Fallback>
        </mc:AlternateContent>
      </w:r>
      <w:r w:rsidRPr="004928F7">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B55BD2" w:rsidRPr="004928F7" w14:paraId="3D0C4D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9624BE"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B55BD2" w:rsidRPr="004928F7" w14:paraId="2ADE8E11" w14:textId="77777777" w:rsidTr="007636A3">
        <w:trPr>
          <w:jc w:val="center"/>
        </w:trPr>
        <w:tc>
          <w:tcPr>
            <w:tcW w:w="2213" w:type="pct"/>
            <w:tcBorders>
              <w:left w:val="single" w:sz="12" w:space="0" w:color="auto"/>
              <w:bottom w:val="single" w:sz="2" w:space="0" w:color="auto"/>
              <w:right w:val="single" w:sz="2" w:space="0" w:color="auto"/>
            </w:tcBorders>
            <w:vAlign w:val="center"/>
          </w:tcPr>
          <w:p w14:paraId="1C18A8E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791425B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4F6E2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E5FE59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F8B6A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384708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8903578"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6FCE889"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1F7198C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3FDD47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1BCBD2F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568EE0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5580410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44BBCA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F60134A"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D0B76E"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919BD9E" w14:textId="77777777" w:rsidR="00B55BD2" w:rsidRPr="004928F7" w:rsidRDefault="00B55BD2" w:rsidP="00B37D16">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1475" w:dyaOrig="15825" w14:anchorId="280D31FC">
          <v:shape id="_x0000_i1034" type="#_x0000_t75" style="width:495.75pt;height:562.5pt" o:ole="">
            <v:imagedata r:id="rId26" o:title=""/>
          </v:shape>
          <o:OLEObject Type="Embed" ProgID="Visio.Drawing.11" ShapeID="_x0000_i1034" DrawAspect="Content" ObjectID="_1773153438" r:id="rId2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B55BD2" w:rsidRPr="004928F7" w14:paraId="4DC9F2D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8C3B40"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67171B01" w14:textId="77777777" w:rsidTr="007636A3">
        <w:trPr>
          <w:jc w:val="center"/>
        </w:trPr>
        <w:tc>
          <w:tcPr>
            <w:tcW w:w="2208" w:type="pct"/>
            <w:tcBorders>
              <w:left w:val="single" w:sz="12" w:space="0" w:color="auto"/>
              <w:bottom w:val="single" w:sz="2" w:space="0" w:color="auto"/>
              <w:right w:val="single" w:sz="2" w:space="0" w:color="auto"/>
            </w:tcBorders>
            <w:vAlign w:val="center"/>
          </w:tcPr>
          <w:p w14:paraId="577543C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8B5C27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FF250A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E0C24E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F17C6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053F43C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475AAAB" w14:textId="77777777" w:rsidTr="007636A3">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7C73E8AA"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05B1C79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042627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5DC93A9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BD888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0CF55B9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BC8767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1212A22" w14:textId="77777777" w:rsidR="00B55BD2" w:rsidRPr="004928F7" w:rsidRDefault="00B55BD2" w:rsidP="007636A3">
      <w:pPr>
        <w:autoSpaceDE w:val="0"/>
        <w:autoSpaceDN w:val="0"/>
        <w:adjustRightInd w:val="0"/>
        <w:ind w:right="28"/>
        <w:jc w:val="right"/>
        <w:textAlignment w:val="baseline"/>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59FCD1"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744CD0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教師評鑑作業時程依照教務處每學期公告進行。</w:t>
      </w:r>
    </w:p>
    <w:p w14:paraId="357B12C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受評教師特殊狀況處理方式：</w:t>
      </w:r>
    </w:p>
    <w:p w14:paraId="4D8B8EAB"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兼任行政職之教師，其</w:t>
      </w:r>
      <w:r w:rsidRPr="004928F7">
        <w:rPr>
          <w:rFonts w:ascii="標楷體" w:eastAsia="標楷體" w:hAnsi="標楷體" w:cs="Times New Roman"/>
        </w:rPr>
        <w:t>評鑑依</w:t>
      </w:r>
      <w:r w:rsidRPr="004928F7">
        <w:rPr>
          <w:rFonts w:ascii="標楷體" w:eastAsia="標楷體" w:hAnsi="標楷體" w:cs="Times New Roman" w:hint="eastAsia"/>
        </w:rPr>
        <w:t>「行政人員績效評核辦法」辦理。</w:t>
      </w:r>
    </w:p>
    <w:p w14:paraId="7DED0910"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教師遇休假研究、借調、國外研究或講學、留職停薪等其他原因，休假當學期之評鑑併入次一學年辦理。</w:t>
      </w:r>
    </w:p>
    <w:p w14:paraId="0981ADF1"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cs="Times New Roman"/>
          <w:b/>
          <w:strike/>
          <w:u w:val="single"/>
        </w:rPr>
      </w:pPr>
      <w:r w:rsidRPr="004928F7">
        <w:rPr>
          <w:rFonts w:ascii="標楷體" w:eastAsia="標楷體" w:hAnsi="標楷體" w:cs="Times New Roman" w:hint="eastAsia"/>
        </w:rPr>
        <w:t>2.2.3.到校未滿一年之新進教師，其評鑑</w:t>
      </w:r>
      <w:r w:rsidRPr="004928F7">
        <w:rPr>
          <w:rFonts w:ascii="標楷體" w:eastAsia="標楷體" w:hAnsi="標楷體" w:cs="Times New Roman"/>
        </w:rPr>
        <w:t>於到校後第二學期辦理，以作為續聘或</w:t>
      </w:r>
      <w:r w:rsidRPr="004928F7">
        <w:rPr>
          <w:rFonts w:ascii="標楷體" w:eastAsia="標楷體" w:hAnsi="標楷體" w:cs="Times New Roman" w:hint="eastAsia"/>
        </w:rPr>
        <w:t>轉為專任之依據。</w:t>
      </w:r>
    </w:p>
    <w:p w14:paraId="4EFAA53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4928F7">
        <w:rPr>
          <w:rFonts w:ascii="標楷體" w:eastAsia="標楷體" w:hAnsi="標楷體" w:cs="Times New Roman"/>
        </w:rPr>
        <w:t>本校專任及學系專案教師評鑑之項目區分為教學、研究、服務、輔導等四大面向。通識專案教師評鑑之項目區分為教學、服務、輔導等三大面向。</w:t>
      </w:r>
    </w:p>
    <w:p w14:paraId="00A1A87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教師應於系（所、中心）評鑑小組訪談前，於教師發展暨評鑑系統填寫教師發展表。</w:t>
      </w:r>
    </w:p>
    <w:p w14:paraId="54C9BE5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rPr>
        <w:t>評鑑小組參考教師發展表並依據教師歷程系統（TP）之佐證資料及訪談結果，填寫教師評鑑表，並由評鑑小組全體委員及受評教師簽名後送至教務處。</w:t>
      </w:r>
    </w:p>
    <w:p w14:paraId="5A98F8C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w:t>
      </w:r>
      <w:r w:rsidRPr="004928F7">
        <w:rPr>
          <w:rFonts w:ascii="標楷體" w:eastAsia="標楷體" w:hAnsi="標楷體" w:cs="Times New Roman"/>
        </w:rPr>
        <w:t>為達到教師與學校雙向溝通之目的，評鑑小組得於訪談過程中彙整教師回饋意見，作為校務改革之參考。</w:t>
      </w:r>
    </w:p>
    <w:p w14:paraId="398C234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7.</w:t>
      </w:r>
      <w:r w:rsidRPr="004928F7">
        <w:rPr>
          <w:rFonts w:ascii="標楷體" w:eastAsia="標楷體" w:hAnsi="標楷體" w:cs="Times New Roman"/>
        </w:rPr>
        <w:t>召開教師評鑑會議，核定教師評鑑結果。</w:t>
      </w:r>
    </w:p>
    <w:p w14:paraId="503193A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8.評鑑結果與後續程序</w:t>
      </w:r>
    </w:p>
    <w:p w14:paraId="18FB9251"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8.1.</w:t>
      </w:r>
      <w:r w:rsidRPr="004928F7">
        <w:rPr>
          <w:rFonts w:ascii="標楷體" w:eastAsia="標楷體" w:hAnsi="標楷體" w:cs="Times New Roman"/>
        </w:rPr>
        <w:t>評鑑結果分為「通過」及「待改善」。</w:t>
      </w:r>
    </w:p>
    <w:p w14:paraId="0628FCEE"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8</w:t>
      </w:r>
      <w:r w:rsidRPr="004928F7">
        <w:rPr>
          <w:rFonts w:ascii="標楷體" w:eastAsia="標楷體" w:hAnsi="標楷體" w:cs="Times New Roman"/>
        </w:rPr>
        <w:t>.2.</w:t>
      </w:r>
      <w:r w:rsidRPr="004928F7">
        <w:rPr>
          <w:rFonts w:ascii="標楷體" w:eastAsia="標楷體" w:hAnsi="標楷體" w:cs="Times New Roman" w:hint="eastAsia"/>
        </w:rPr>
        <w:t>專任教師評鑑為「待改善」者應接受輔導。</w:t>
      </w:r>
      <w:r w:rsidRPr="004928F7">
        <w:rPr>
          <w:rFonts w:ascii="標楷體" w:eastAsia="標楷體" w:hAnsi="標楷體" w:cs="Times New Roman"/>
        </w:rPr>
        <w:t>連續兩年「待改善」者，則提送校級教師評審委員會（以下簡稱校教評會）審議。</w:t>
      </w:r>
    </w:p>
    <w:p w14:paraId="6D7BDF38" w14:textId="77777777" w:rsidR="00B55BD2" w:rsidRPr="004928F7" w:rsidRDefault="00B55BD2" w:rsidP="007636A3">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8.2.1.</w:t>
      </w:r>
      <w:r w:rsidRPr="004928F7">
        <w:rPr>
          <w:rFonts w:ascii="標楷體" w:eastAsia="標楷體" w:hAnsi="標楷體" w:cs="Times New Roman"/>
        </w:rPr>
        <w:t>專案教師評鑑結果為「待改善」者，悉依專案教師聘任辦法辦理。</w:t>
      </w:r>
    </w:p>
    <w:p w14:paraId="442F605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9.申訴處理程序</w:t>
      </w:r>
    </w:p>
    <w:p w14:paraId="68904405"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cs="Times New Roman"/>
          <w:b/>
          <w:u w:val="single"/>
        </w:rPr>
      </w:pPr>
      <w:r w:rsidRPr="004928F7">
        <w:rPr>
          <w:rFonts w:ascii="標楷體" w:eastAsia="標楷體" w:hAnsi="標楷體" w:cs="Times New Roman"/>
        </w:rPr>
        <w:t>2.</w:t>
      </w:r>
      <w:r w:rsidRPr="004928F7">
        <w:rPr>
          <w:rFonts w:ascii="標楷體" w:eastAsia="標楷體" w:hAnsi="標楷體" w:cs="Times New Roman" w:hint="eastAsia"/>
        </w:rPr>
        <w:t>9.1</w:t>
      </w:r>
      <w:r w:rsidRPr="004928F7">
        <w:rPr>
          <w:rFonts w:ascii="標楷體" w:eastAsia="標楷體" w:hAnsi="標楷體" w:cs="Times New Roman"/>
        </w:rPr>
        <w:t>.</w:t>
      </w:r>
      <w:r w:rsidRPr="004928F7">
        <w:rPr>
          <w:rFonts w:ascii="標楷體" w:eastAsia="標楷體" w:hAnsi="標楷體" w:cs="Times New Roman" w:hint="eastAsia"/>
        </w:rPr>
        <w:t>教師如對評鑑結果不服者，得於接獲書面評鑑結果通知後三十日內，向本校教師評審委員會提起申</w:t>
      </w:r>
      <w:r w:rsidRPr="004928F7">
        <w:rPr>
          <w:rFonts w:ascii="標楷體" w:eastAsia="標楷體" w:hAnsi="標楷體" w:cs="Times New Roman"/>
        </w:rPr>
        <w:t>復</w:t>
      </w:r>
      <w:r w:rsidRPr="004928F7">
        <w:rPr>
          <w:rFonts w:ascii="標楷體" w:eastAsia="標楷體" w:hAnsi="標楷體" w:cs="Times New Roman" w:hint="eastAsia"/>
        </w:rPr>
        <w:t>。</w:t>
      </w:r>
    </w:p>
    <w:p w14:paraId="018E602B" w14:textId="77777777" w:rsidR="00B55BD2" w:rsidRPr="004928F7" w:rsidRDefault="00B55BD2" w:rsidP="00EC57DD">
      <w:pPr>
        <w:tabs>
          <w:tab w:val="left" w:pos="960"/>
        </w:tabs>
        <w:ind w:leftChars="300" w:left="1441" w:hangingChars="300" w:hanging="721"/>
        <w:jc w:val="both"/>
        <w:textAlignment w:val="baseline"/>
        <w:rPr>
          <w:rFonts w:ascii="標楷體" w:eastAsia="標楷體" w:hAnsi="標楷體" w:cs="Times New Roman"/>
        </w:rPr>
      </w:pPr>
      <w:r w:rsidRPr="004928F7">
        <w:rPr>
          <w:rFonts w:ascii="標楷體" w:eastAsia="標楷體" w:hAnsi="標楷體" w:cs="Times New Roman"/>
          <w:b/>
        </w:rPr>
        <w:t>2.</w:t>
      </w:r>
      <w:r w:rsidRPr="004928F7">
        <w:rPr>
          <w:rFonts w:ascii="標楷體" w:eastAsia="標楷體" w:hAnsi="標楷體" w:cs="Times New Roman" w:hint="eastAsia"/>
          <w:b/>
        </w:rPr>
        <w:t>9</w:t>
      </w:r>
      <w:r w:rsidRPr="004928F7">
        <w:rPr>
          <w:rFonts w:ascii="標楷體" w:eastAsia="標楷體" w:hAnsi="標楷體" w:cs="Times New Roman"/>
          <w:b/>
        </w:rPr>
        <w:t>.</w:t>
      </w:r>
      <w:r w:rsidRPr="004928F7">
        <w:rPr>
          <w:rFonts w:ascii="標楷體" w:eastAsia="標楷體" w:hAnsi="標楷體" w:cs="Times New Roman" w:hint="eastAsia"/>
          <w:b/>
        </w:rPr>
        <w:t>2</w:t>
      </w:r>
      <w:r w:rsidRPr="004928F7">
        <w:rPr>
          <w:rFonts w:ascii="標楷體" w:eastAsia="標楷體" w:hAnsi="標楷體" w:cs="Times New Roman"/>
          <w:b/>
        </w:rPr>
        <w:t>.</w:t>
      </w:r>
      <w:r w:rsidRPr="004928F7">
        <w:rPr>
          <w:rFonts w:ascii="標楷體" w:eastAsia="標楷體" w:hAnsi="標楷體" w:cs="Times New Roman" w:hint="eastAsia"/>
        </w:rPr>
        <w:t>依前項作業，再有不服者，得於接獲校級教師評審委員會結果通知後三十日內，向本校教師申訴評議委員會提起申訴。</w:t>
      </w:r>
    </w:p>
    <w:p w14:paraId="4E0BF7C2"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C2CB8C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法規辦理。</w:t>
      </w:r>
    </w:p>
    <w:p w14:paraId="1AB96D6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各行政及教學單位是否提供受評教師佐證資料。</w:t>
      </w:r>
    </w:p>
    <w:p w14:paraId="56A7E535" w14:textId="77777777" w:rsidR="00B55BD2" w:rsidRPr="004928F7" w:rsidRDefault="00B55BD2" w:rsidP="00B37D1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評鑑小組參考教師發展表並依據教師歷程系統（TP）之佐證資料及訪談結果，填寫教師評鑑表，並由評鑑小組全體委員及受評教師簽名後送至教務處。</w:t>
      </w:r>
    </w:p>
    <w:p w14:paraId="021110B4" w14:textId="77777777" w:rsidR="00B55BD2" w:rsidRPr="004928F7" w:rsidRDefault="00B55BD2" w:rsidP="00B37D16">
      <w:pPr>
        <w:tabs>
          <w:tab w:val="left" w:pos="960"/>
        </w:tabs>
        <w:ind w:leftChars="100" w:left="720" w:hangingChars="200" w:hanging="480"/>
        <w:jc w:val="both"/>
        <w:textAlignment w:val="baseline"/>
        <w:rPr>
          <w:rFonts w:ascii="標楷體" w:eastAsia="標楷體" w:hAnsi="標楷體" w:cs="Times New Roman"/>
        </w:rPr>
      </w:pPr>
    </w:p>
    <w:p w14:paraId="63BA72D3" w14:textId="77777777" w:rsidR="00B55BD2" w:rsidRPr="004928F7" w:rsidRDefault="00B55BD2" w:rsidP="00B37D16">
      <w:pPr>
        <w:tabs>
          <w:tab w:val="left" w:pos="960"/>
        </w:tabs>
        <w:ind w:leftChars="100" w:left="720" w:hangingChars="200" w:hanging="48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B55BD2" w:rsidRPr="004928F7" w14:paraId="183726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D3F3A8"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0C05FACE" w14:textId="77777777" w:rsidTr="007636A3">
        <w:trPr>
          <w:jc w:val="center"/>
        </w:trPr>
        <w:tc>
          <w:tcPr>
            <w:tcW w:w="2207" w:type="pct"/>
            <w:tcBorders>
              <w:left w:val="single" w:sz="12" w:space="0" w:color="auto"/>
              <w:bottom w:val="single" w:sz="2" w:space="0" w:color="auto"/>
              <w:right w:val="single" w:sz="2" w:space="0" w:color="auto"/>
            </w:tcBorders>
            <w:vAlign w:val="center"/>
          </w:tcPr>
          <w:p w14:paraId="16D9991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34D1E9E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408379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A4A47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B6D4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1703E8C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9E3E1D0"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C73628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519725D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E93725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69952C4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AD1332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66A44D4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836D05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65ACF97" w14:textId="77777777" w:rsidR="00B55BD2" w:rsidRPr="004928F7" w:rsidRDefault="00B55BD2" w:rsidP="007636A3">
      <w:pPr>
        <w:ind w:leftChars="600" w:left="1440"/>
        <w:jc w:val="right"/>
        <w:rPr>
          <w:rFonts w:ascii="標楷體" w:eastAsia="標楷體" w:hAnsi="標楷體" w:cs="Times New Roman"/>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DAA467" w14:textId="77777777" w:rsidR="00B55BD2" w:rsidRPr="004928F7" w:rsidRDefault="00B55BD2"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教師評鑑會議成員，由校長擔任召集人，副校長、各院院長（含通識教育委員會執行長）、教務長、研發長及學務長為當然成員，教務處為執行單位。評鑑作業辦理前確認評鑑流程、評鑑後核定評鑑結果。</w:t>
      </w:r>
    </w:p>
    <w:p w14:paraId="62E1E75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兼任行政職之教師，其行政績效評核納入人事室「行政人員績效評核辦法」辦理。</w:t>
      </w:r>
    </w:p>
    <w:p w14:paraId="0F760D31"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EE4D6E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教師發展暨評鑑表。</w:t>
      </w:r>
    </w:p>
    <w:p w14:paraId="6C166943"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2D1126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教師評鑑辦法。</w:t>
      </w:r>
    </w:p>
    <w:p w14:paraId="19BB8BA1" w14:textId="77777777" w:rsidR="00B55BD2" w:rsidRPr="004928F7" w:rsidRDefault="00B55BD2"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5.2.各系（所、中心）評鑑小組教師發展暨評鑑表。</w:t>
      </w:r>
    </w:p>
    <w:p w14:paraId="4AE85849" w14:textId="77777777" w:rsidR="00B55BD2" w:rsidRPr="004928F7" w:rsidRDefault="00B55BD2" w:rsidP="00B37D16">
      <w:pPr>
        <w:rPr>
          <w:rFonts w:ascii="標楷體" w:eastAsia="標楷體" w:hAnsi="標楷體" w:cs="Times New Roman"/>
        </w:rPr>
      </w:pPr>
    </w:p>
    <w:p w14:paraId="4E8FB638" w14:textId="77777777" w:rsidR="00B55BD2" w:rsidRPr="004928F7" w:rsidRDefault="00B55BD2" w:rsidP="00B37D16">
      <w:pPr>
        <w:widowControl/>
        <w:jc w:val="center"/>
        <w:rPr>
          <w:rFonts w:ascii="標楷體" w:eastAsia="標楷體" w:hAnsi="標楷體" w:cs="Times New Roman"/>
        </w:rPr>
      </w:pPr>
      <w:r w:rsidRPr="004928F7">
        <w:rPr>
          <w:rFonts w:ascii="標楷體" w:eastAsia="標楷體" w:hAnsi="標楷體"/>
        </w:rPr>
        <w:br w:type="page"/>
      </w:r>
    </w:p>
    <w:p w14:paraId="7A4E6A0B" w14:textId="77777777" w:rsidR="00B55BD2" w:rsidRPr="004928F7" w:rsidRDefault="00B55BD2"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B55BD2" w:rsidRPr="004928F7" w14:paraId="0FBE7A6B"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2D4710D2" w14:textId="77777777" w:rsidR="00B55BD2" w:rsidRPr="004928F7" w:rsidRDefault="00B55BD2" w:rsidP="00EC57DD">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4"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1A5D26A0"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55" w:name="_Toc161926410"/>
            <w:bookmarkStart w:id="56" w:name="_Toc99130059"/>
            <w:bookmarkStart w:id="57" w:name="_Toc92798053"/>
            <w:r w:rsidRPr="004928F7">
              <w:rPr>
                <w:rStyle w:val="a3"/>
                <w:rFonts w:cs="Times New Roman" w:hint="eastAsia"/>
              </w:rPr>
              <w:t>1110-008教學優良教師遴選與獎勵作業</w:t>
            </w:r>
            <w:bookmarkEnd w:id="54"/>
            <w:bookmarkEnd w:id="55"/>
            <w:bookmarkEnd w:id="56"/>
            <w:bookmarkEnd w:id="57"/>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029F95E8"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3F468739" w14:textId="77777777" w:rsidR="00B55BD2" w:rsidRPr="004928F7" w:rsidRDefault="00B55BD2"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B55BD2" w:rsidRPr="004928F7" w14:paraId="7D2CBF96"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96B03C9"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397CF03D"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0919332C"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26CCDEC0"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1C8A3555"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1F63841D"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8BEE92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0F03938D" w14:textId="77777777" w:rsidR="00B55BD2" w:rsidRPr="004928F7" w:rsidRDefault="00B55BD2" w:rsidP="007636A3">
            <w:pPr>
              <w:spacing w:line="0" w:lineRule="atLeast"/>
              <w:jc w:val="both"/>
              <w:rPr>
                <w:rFonts w:ascii="標楷體" w:eastAsia="標楷體" w:hAnsi="標楷體" w:cs="Times New Roman"/>
                <w:szCs w:val="24"/>
              </w:rPr>
            </w:pPr>
          </w:p>
          <w:p w14:paraId="174050E8"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96C8F1A" w14:textId="77777777" w:rsidR="00B55BD2" w:rsidRPr="004928F7" w:rsidRDefault="00B55BD2"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74BAA27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36F7E77B" w14:textId="77777777" w:rsidR="00B55BD2" w:rsidRPr="004928F7" w:rsidRDefault="00B55BD2"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5F782655"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348C796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7D0225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16C1C989"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14:paraId="235D3828"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4A401087"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6C6D52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64EBDEEE" w14:textId="77777777" w:rsidR="00B55BD2" w:rsidRPr="004928F7" w:rsidRDefault="00B55BD2"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47D43F48"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0784C852"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C1B6DB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134CEFE2"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14:paraId="099B61E2"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906D81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14:paraId="069CE504"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14:paraId="4C0A8B31"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4B8AAE3E"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224B5964" w14:textId="77777777" w:rsidR="00B55BD2" w:rsidRPr="004928F7" w:rsidRDefault="00B55BD2"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3FB11523"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18EE1CE7"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C0594C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4D298FD4"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14:paraId="4E7F8351"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14:paraId="0CDDA953"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2EB5820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044A658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352649E8"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67033EA3"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1D798A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4708AE4A"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14:paraId="33132261" w14:textId="77777777" w:rsidR="00B55BD2" w:rsidRPr="004928F7" w:rsidRDefault="00B55BD2" w:rsidP="007636A3">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01AB76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BFA03C5"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616F55E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073ECBF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0F23AF28" w14:textId="77777777" w:rsidR="00B55BD2" w:rsidRPr="004928F7" w:rsidRDefault="00B55BD2" w:rsidP="007636A3">
            <w:pPr>
              <w:spacing w:line="0" w:lineRule="atLeast"/>
              <w:jc w:val="both"/>
              <w:rPr>
                <w:rFonts w:ascii="標楷體" w:eastAsia="標楷體" w:hAnsi="標楷體" w:cs="Times New Roman"/>
                <w:szCs w:val="24"/>
              </w:rPr>
            </w:pPr>
          </w:p>
        </w:tc>
      </w:tr>
      <w:tr w:rsidR="00B55BD2" w:rsidRPr="004928F7" w14:paraId="35647565"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286DA65"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0A750CBE"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14:paraId="47768368" w14:textId="77777777" w:rsidR="00B55BD2" w:rsidRPr="004928F7" w:rsidRDefault="00B55BD2" w:rsidP="007636A3">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89C07F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4EA3519" w14:textId="77777777" w:rsidR="00B55BD2" w:rsidRPr="004928F7" w:rsidRDefault="00B55BD2" w:rsidP="007636A3">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2803B38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310C469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3EFE1B27"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72CB470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9F86F7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7AD83463"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14:paraId="535EC136"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5270935" w14:textId="77777777" w:rsidR="00B55BD2" w:rsidRPr="004928F7" w:rsidRDefault="00B55BD2"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599393A" w14:textId="77777777" w:rsidR="00B55BD2" w:rsidRPr="004928F7" w:rsidRDefault="00B55BD2"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14:paraId="12355365" w14:textId="77777777" w:rsidR="00B55BD2" w:rsidRPr="004928F7" w:rsidRDefault="00B55BD2"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22CCFDC5"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2D302B4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2BF861C3"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0A151F0C"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B7206C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607A0123"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符。</w:t>
            </w:r>
          </w:p>
          <w:p w14:paraId="438A92A0"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627E815" w14:textId="77777777" w:rsidR="00B55BD2" w:rsidRPr="004928F7" w:rsidRDefault="00B55BD2"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3FF2CF2" w14:textId="77777777" w:rsidR="00B55BD2" w:rsidRPr="004928F7" w:rsidRDefault="00B55BD2"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5F6C060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4E30D4C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4260792A"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74FC64AC"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754BA37"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3878CC4A"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14:paraId="0D41F379"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14:paraId="36263276" w14:textId="77777777" w:rsidR="00B55BD2" w:rsidRPr="004928F7" w:rsidRDefault="00B55BD2" w:rsidP="007636A3">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726AB9F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036D6EE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1" behindDoc="0" locked="0" layoutInCell="1" allowOverlap="1" wp14:anchorId="715B5044" wp14:editId="57232388">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2FDB6800"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0F31A0F1"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DF80853"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5B5044" id="文字方塊 291" o:spid="_x0000_s1038" type="#_x0000_t202" style="position:absolute;left:0;text-align:left;margin-left:-70.85pt;margin-top:43.95pt;width:162pt;height:4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" filled="f" strokecolor="white [3212]" strokeweight="1pt">
                      <v:textbox>
                        <w:txbxContent>
                          <w:p w14:paraId="2FDB6800"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0F31A0F1"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DF80853" w14:textId="77777777" w:rsidR="00B55BD2" w:rsidRPr="008F3C5D" w:rsidRDefault="00B55BD2"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18439D76" w14:textId="77777777" w:rsidR="00B55BD2" w:rsidRPr="004928F7" w:rsidRDefault="00B55BD2" w:rsidP="007636A3">
            <w:pPr>
              <w:spacing w:line="0" w:lineRule="atLeast"/>
              <w:jc w:val="center"/>
              <w:rPr>
                <w:rFonts w:ascii="標楷體" w:eastAsia="標楷體" w:hAnsi="標楷體" w:cs="Times New Roman"/>
                <w:szCs w:val="24"/>
              </w:rPr>
            </w:pPr>
          </w:p>
        </w:tc>
      </w:tr>
    </w:tbl>
    <w:p w14:paraId="11AF0C27" w14:textId="77777777" w:rsidR="00B55BD2" w:rsidRPr="004928F7" w:rsidRDefault="00B55BD2" w:rsidP="00BD3093">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71FCC7" w14:textId="77777777" w:rsidR="00B55BD2" w:rsidRPr="004928F7" w:rsidRDefault="00B55BD2"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B55BD2" w:rsidRPr="004928F7" w14:paraId="28F3E3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FB1225"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B42660C" w14:textId="77777777" w:rsidTr="007636A3">
        <w:trPr>
          <w:jc w:val="center"/>
        </w:trPr>
        <w:tc>
          <w:tcPr>
            <w:tcW w:w="2214" w:type="pct"/>
            <w:tcBorders>
              <w:left w:val="single" w:sz="12" w:space="0" w:color="auto"/>
              <w:bottom w:val="single" w:sz="2" w:space="0" w:color="auto"/>
              <w:right w:val="single" w:sz="2" w:space="0" w:color="auto"/>
            </w:tcBorders>
            <w:vAlign w:val="center"/>
          </w:tcPr>
          <w:p w14:paraId="2F6F030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0D30D7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4BB8486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7BD62E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88954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14:paraId="0DD2CE5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4545A91"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D51CC06"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760CF12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98C191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3EAB82E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54CA12A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6739E9E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3D02C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3234431" w14:textId="77777777" w:rsidR="00B55BD2" w:rsidRPr="004928F7" w:rsidRDefault="00B55BD2"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FBEBA2"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D8B8BE7" w14:textId="77777777" w:rsidR="00B55BD2" w:rsidRPr="004928F7" w:rsidRDefault="00B55BD2"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w14:anchorId="1D4359C1">
          <v:shape id="_x0000_i1035" type="#_x0000_t75" style="width:498pt;height:546.75pt" o:ole="">
            <v:imagedata r:id="rId28" o:title=""/>
          </v:shape>
          <o:OLEObject Type="Embed" ProgID="Visio.Drawing.11" ShapeID="_x0000_i1035" DrawAspect="Content" ObjectID="_1773153439" r:id="rId2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B55BD2" w:rsidRPr="004928F7" w14:paraId="4685E8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8305E5"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br w:type="page"/>
            </w:r>
            <w:r w:rsidRPr="004928F7">
              <w:rPr>
                <w:rFonts w:ascii="標楷體" w:eastAsia="標楷體" w:hAnsi="標楷體"/>
                <w:b/>
                <w:sz w:val="32"/>
                <w:szCs w:val="32"/>
              </w:rPr>
              <w:t>佛光大學內部控制文件</w:t>
            </w:r>
          </w:p>
        </w:tc>
      </w:tr>
      <w:tr w:rsidR="00B55BD2" w:rsidRPr="004928F7" w14:paraId="496AA484" w14:textId="77777777" w:rsidTr="007636A3">
        <w:trPr>
          <w:jc w:val="center"/>
        </w:trPr>
        <w:tc>
          <w:tcPr>
            <w:tcW w:w="2211" w:type="pct"/>
            <w:tcBorders>
              <w:left w:val="single" w:sz="12" w:space="0" w:color="auto"/>
              <w:bottom w:val="single" w:sz="2" w:space="0" w:color="auto"/>
              <w:right w:val="single" w:sz="2" w:space="0" w:color="auto"/>
            </w:tcBorders>
            <w:vAlign w:val="center"/>
          </w:tcPr>
          <w:p w14:paraId="1A25F2F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CE7503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10FE11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DFE811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7AAA34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14:paraId="58477B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A33585F"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B363F3C"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0B24AE2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1938C67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32235A1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1144E6E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1B5BC42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A80CC8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ED1FB9F" w14:textId="77777777" w:rsidR="00B55BD2" w:rsidRPr="004928F7" w:rsidRDefault="00B55BD2"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AEC4B3"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3BCDAD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14:paraId="0F2580AB"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14:paraId="2CC5E9ED"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14:paraId="3FABFFB7"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14:paraId="447DE86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14:paraId="2D4A420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14:paraId="14D35192"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14:paraId="09ED17C6"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67B5B037"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14:paraId="40360B0B" w14:textId="77777777" w:rsidR="00B55BD2" w:rsidRPr="004928F7" w:rsidRDefault="00B55BD2"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74526F66"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988840F" w14:textId="77777777" w:rsidR="00B55BD2" w:rsidRPr="004928F7" w:rsidRDefault="00B55BD2"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14:paraId="253EEB6C"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9DA5C02" w14:textId="77777777" w:rsidR="00B55BD2" w:rsidRPr="004928F7" w:rsidRDefault="00B55BD2"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14:paraId="4908A765"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C0AB27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14:paraId="716D8B32"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14:paraId="1281E2B2" w14:textId="77777777" w:rsidR="00B55BD2" w:rsidRPr="004928F7" w:rsidRDefault="00B55BD2" w:rsidP="007636A3">
      <w:pPr>
        <w:rPr>
          <w:rFonts w:ascii="標楷體" w:eastAsia="標楷體" w:hAnsi="標楷體"/>
        </w:rPr>
      </w:pPr>
    </w:p>
    <w:p w14:paraId="1BE27EF0" w14:textId="77777777" w:rsidR="00B55BD2" w:rsidRPr="004928F7" w:rsidRDefault="00B55BD2">
      <w:pPr>
        <w:rPr>
          <w:rFonts w:ascii="標楷體" w:eastAsia="標楷體" w:hAnsi="標楷體"/>
        </w:rPr>
      </w:pPr>
      <w:r w:rsidRPr="004928F7">
        <w:rPr>
          <w:rFonts w:ascii="標楷體" w:eastAsia="標楷體" w:hAnsi="標楷體"/>
        </w:rPr>
        <w:br w:type="page"/>
      </w:r>
    </w:p>
    <w:p w14:paraId="5B2C8079" w14:textId="77777777" w:rsidR="00B55BD2" w:rsidRPr="004928F7" w:rsidRDefault="00B55BD2" w:rsidP="007636A3">
      <w:pPr>
        <w:widowControl/>
        <w:jc w:val="center"/>
        <w:rPr>
          <w:rFonts w:ascii="Calibri" w:eastAsia="標楷體" w:hAnsi="Calibri" w:cs="Times New Roman"/>
          <w:b/>
          <w:sz w:val="28"/>
          <w:szCs w:val="28"/>
        </w:rPr>
      </w:pPr>
      <w:r w:rsidRPr="004928F7">
        <w:rPr>
          <w:rFonts w:ascii="Calibri" w:eastAsia="標楷體" w:hAnsi="標楷體" w:cs="Times New Roman" w:hint="eastAsia"/>
          <w:sz w:val="36"/>
          <w:szCs w:val="36"/>
        </w:rPr>
        <w:t>佛光大學內部控制文件制訂</w:t>
      </w:r>
      <w:r w:rsidRPr="004928F7">
        <w:rPr>
          <w:rFonts w:ascii="Calibri" w:eastAsia="標楷體" w:hAnsi="Calibri" w:cs="Times New Roman"/>
          <w:sz w:val="36"/>
          <w:szCs w:val="36"/>
        </w:rPr>
        <w:t>/</w:t>
      </w:r>
      <w:r w:rsidRPr="004928F7">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935"/>
        <w:gridCol w:w="1193"/>
        <w:gridCol w:w="1084"/>
        <w:gridCol w:w="1088"/>
      </w:tblGrid>
      <w:tr w:rsidR="00B55BD2" w:rsidRPr="004928F7" w14:paraId="52151F84"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5549802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8" w:name="教學評量作業"/>
        <w:bookmarkStart w:id="59"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7FC5CB47" w14:textId="77777777" w:rsidR="00B55BD2" w:rsidRPr="004928F7" w:rsidRDefault="00B55BD2" w:rsidP="004538E6">
            <w:pPr>
              <w:pStyle w:val="31"/>
              <w:rPr>
                <w:rFonts w:cs="Times New Roman"/>
                <w:b w:val="0"/>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60" w:name="_Toc161926411"/>
            <w:r w:rsidRPr="004928F7">
              <w:rPr>
                <w:rStyle w:val="a3"/>
                <w:rFonts w:hint="eastAsia"/>
              </w:rPr>
              <w:t>1110-009-1</w:t>
            </w:r>
            <w:bookmarkStart w:id="61" w:name="教學評量作業_期中評量"/>
            <w:bookmarkStart w:id="62" w:name="教學評量作業－期中評量"/>
            <w:r w:rsidRPr="004928F7">
              <w:rPr>
                <w:rStyle w:val="a3"/>
                <w:rFonts w:hint="eastAsia"/>
              </w:rPr>
              <w:t>教學意見調查作業</w:t>
            </w:r>
            <w:bookmarkEnd w:id="58"/>
            <w:r>
              <w:rPr>
                <w:rStyle w:val="a3"/>
                <w:rFonts w:hint="eastAsia"/>
              </w:rPr>
              <w:t>-</w:t>
            </w:r>
            <w:r w:rsidRPr="004928F7">
              <w:rPr>
                <w:rStyle w:val="a3"/>
                <w:rFonts w:hint="eastAsia"/>
              </w:rPr>
              <w:t>期中意見調查</w:t>
            </w:r>
            <w:bookmarkEnd w:id="59"/>
            <w:bookmarkEnd w:id="60"/>
            <w:bookmarkEnd w:id="61"/>
            <w:bookmarkEnd w:id="62"/>
            <w:r w:rsidRPr="004928F7">
              <w:rPr>
                <w:rStyle w:val="a3"/>
              </w:rPr>
              <w:fldChar w:fldCharType="end"/>
            </w:r>
          </w:p>
        </w:tc>
        <w:tc>
          <w:tcPr>
            <w:tcW w:w="621" w:type="pct"/>
            <w:tcBorders>
              <w:top w:val="single" w:sz="12" w:space="0" w:color="auto"/>
              <w:left w:val="single" w:sz="6" w:space="0" w:color="auto"/>
              <w:bottom w:val="single" w:sz="6" w:space="0" w:color="auto"/>
              <w:right w:val="single" w:sz="6" w:space="0" w:color="auto"/>
            </w:tcBorders>
            <w:vAlign w:val="center"/>
            <w:hideMark/>
          </w:tcPr>
          <w:p w14:paraId="621459B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41C2326C" w14:textId="77777777" w:rsidR="00B55BD2" w:rsidRPr="004928F7" w:rsidRDefault="00B55BD2" w:rsidP="007636A3">
            <w:pPr>
              <w:spacing w:line="0" w:lineRule="atLeast"/>
              <w:jc w:val="center"/>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B55BD2" w:rsidRPr="004928F7" w14:paraId="0861F6AF"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0F66F355"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7B91B853"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20594E0D"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1D1412FB"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2628DAE3"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027BD6A0"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1413E3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2EFD7983" w14:textId="77777777" w:rsidR="00B55BD2" w:rsidRPr="004928F7" w:rsidRDefault="00B55BD2" w:rsidP="007636A3">
            <w:pPr>
              <w:spacing w:line="0" w:lineRule="atLeast"/>
              <w:ind w:left="240" w:hangingChars="100" w:hanging="240"/>
              <w:jc w:val="both"/>
              <w:rPr>
                <w:rFonts w:ascii="標楷體" w:eastAsia="標楷體" w:hAnsi="標楷體" w:cs="Times New Roman"/>
              </w:rPr>
            </w:pPr>
          </w:p>
          <w:p w14:paraId="4D2B57C7"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12D3482F" w14:textId="77777777" w:rsidR="00B55BD2" w:rsidRPr="004928F7" w:rsidRDefault="00B55BD2"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4E84F336" w14:textId="77777777" w:rsidR="00B55BD2" w:rsidRPr="004928F7" w:rsidRDefault="00B55BD2"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5D734B09" w14:textId="77777777" w:rsidR="00B55BD2" w:rsidRPr="004928F7" w:rsidRDefault="00B55BD2"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2B12921B"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74A3E899"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63E5702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740D1CBA" w14:textId="77777777" w:rsidR="00B55BD2" w:rsidRPr="004928F7" w:rsidRDefault="00B55BD2"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因辦法名稱變更，故配合修改相關文件。</w:t>
            </w:r>
          </w:p>
          <w:p w14:paraId="36140D1F" w14:textId="77777777" w:rsidR="00B55BD2" w:rsidRPr="004928F7" w:rsidRDefault="00B55BD2" w:rsidP="007636A3">
            <w:pPr>
              <w:spacing w:line="0" w:lineRule="atLeast"/>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A483A59" w14:textId="77777777" w:rsidR="00B55BD2" w:rsidRPr="004928F7" w:rsidRDefault="00B55BD2"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7FF34B3C" w14:textId="77777777" w:rsidR="00B55BD2" w:rsidRPr="004928F7" w:rsidRDefault="00B55BD2"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2）流程圖</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w:t>
            </w:r>
          </w:p>
          <w:p w14:paraId="339A3402"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3）作業程序修改</w:t>
            </w:r>
            <w:r w:rsidRPr="004928F7">
              <w:rPr>
                <w:rFonts w:ascii="標楷體" w:eastAsia="標楷體" w:hAnsi="標楷體" w:cs="Times New Roman" w:hint="eastAsia"/>
                <w:color w:val="000000" w:themeColor="text1"/>
                <w:szCs w:val="24"/>
              </w:rPr>
              <w:t>2.1.、2.2.1.</w:t>
            </w:r>
            <w:r w:rsidRPr="004928F7">
              <w:rPr>
                <w:rFonts w:ascii="標楷體" w:eastAsia="標楷體" w:hAnsi="標楷體" w:cs="Times New Roman" w:hint="eastAsia"/>
                <w:szCs w:val="24"/>
              </w:rPr>
              <w:t>。</w:t>
            </w:r>
          </w:p>
          <w:p w14:paraId="3DCA0A44" w14:textId="77777777" w:rsidR="00B55BD2" w:rsidRPr="004928F7" w:rsidRDefault="00B55BD2"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4）依據及相關文件</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0AF8AEDE" w14:textId="77777777" w:rsidR="00B55BD2" w:rsidRPr="004928F7" w:rsidRDefault="00B55BD2"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01593E2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57B2779F"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1684FE10"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4F1F3915"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7BDDAC13" w14:textId="77777777" w:rsidR="00B55BD2" w:rsidRPr="004928F7" w:rsidRDefault="00B55BD2"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經由內部稽核委員建議，修正流程圖與作業程序。</w:t>
            </w:r>
          </w:p>
          <w:p w14:paraId="021F3FC1" w14:textId="77777777" w:rsidR="00B55BD2" w:rsidRPr="004928F7" w:rsidRDefault="00B55BD2"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03DD837E" w14:textId="77777777" w:rsidR="00B55BD2" w:rsidRPr="004928F7" w:rsidRDefault="00B55BD2"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修文字敘述。</w:t>
            </w:r>
          </w:p>
          <w:p w14:paraId="640A2AFA" w14:textId="77777777" w:rsidR="00B55BD2" w:rsidRPr="004928F7" w:rsidRDefault="00B55BD2"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751F9E1C" w14:textId="77777777" w:rsidR="00B55BD2" w:rsidRPr="004928F7" w:rsidRDefault="00B55BD2"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59019F44" w14:textId="77777777" w:rsidR="00B55BD2" w:rsidRPr="004928F7" w:rsidRDefault="00B55BD2"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2E47E0BA"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28543A29"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07137206" w14:textId="77777777" w:rsidR="00B55BD2" w:rsidRPr="004928F7" w:rsidRDefault="00B55BD2"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100A0B3A" w14:textId="77777777" w:rsidR="00B55BD2" w:rsidRPr="004928F7" w:rsidRDefault="00B55BD2"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參考稽核委員建議作修改。</w:t>
            </w:r>
          </w:p>
          <w:p w14:paraId="6C5D68A4" w14:textId="77777777" w:rsidR="00B55BD2" w:rsidRPr="004928F7" w:rsidRDefault="00B55BD2"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56843ABC" w14:textId="77777777" w:rsidR="00B55BD2" w:rsidRPr="004928F7" w:rsidRDefault="00B55BD2"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29CE3283" w14:textId="77777777" w:rsidR="00B55BD2" w:rsidRPr="004928F7" w:rsidRDefault="00B55BD2"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66749ADD" w14:textId="77777777" w:rsidR="00B55BD2" w:rsidRPr="004928F7" w:rsidRDefault="00B55BD2"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2265F0DF" w14:textId="77777777" w:rsidR="00B55BD2" w:rsidRPr="004928F7" w:rsidRDefault="00B55BD2"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3BD653A8" w14:textId="77777777" w:rsidR="00B55BD2" w:rsidRPr="004928F7" w:rsidRDefault="00B55BD2" w:rsidP="007636A3">
            <w:pPr>
              <w:spacing w:line="0" w:lineRule="atLeast"/>
              <w:jc w:val="both"/>
              <w:rPr>
                <w:rFonts w:ascii="標楷體" w:eastAsia="標楷體" w:hAnsi="標楷體" w:cs="Times New Roman"/>
              </w:rPr>
            </w:pPr>
          </w:p>
        </w:tc>
      </w:tr>
    </w:tbl>
    <w:p w14:paraId="42480079"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noProof/>
          <w:sz w:val="16"/>
          <w:szCs w:val="16"/>
          <w:u w:val="single"/>
        </w:rPr>
        <mc:AlternateContent>
          <mc:Choice Requires="wps">
            <w:drawing>
              <wp:anchor distT="0" distB="0" distL="114300" distR="114300" simplePos="0" relativeHeight="251658449" behindDoc="0" locked="0" layoutInCell="1" allowOverlap="1" wp14:anchorId="7A1708B8" wp14:editId="60B685C2">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39369A71" w14:textId="77777777" w:rsidR="00B55BD2" w:rsidRPr="006D7D73" w:rsidRDefault="00B55BD2"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ECFB7AA"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708B8" id="文字方塊 484" o:spid="_x0000_s1039" type="#_x0000_t202" style="position:absolute;left:0;text-align:left;margin-left:422.55pt;margin-top:.4pt;width:105pt;height:31.5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" filled="f" stroked="f" strokeweight=".5pt">
                <v:textbox>
                  <w:txbxContent>
                    <w:p w14:paraId="39369A71" w14:textId="77777777" w:rsidR="00B55BD2" w:rsidRPr="006D7D73" w:rsidRDefault="00B55BD2"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ECFB7AA" w14:textId="77777777" w:rsidR="00B55BD2" w:rsidRDefault="00B55BD2"/>
                  </w:txbxContent>
                </v:textbox>
              </v:shape>
            </w:pict>
          </mc:Fallback>
        </mc:AlternateContent>
      </w:r>
    </w:p>
    <w:p w14:paraId="5F470A08" w14:textId="77777777" w:rsidR="00B55BD2" w:rsidRPr="004928F7" w:rsidRDefault="00B55BD2" w:rsidP="007636A3">
      <w:pPr>
        <w:rPr>
          <w:rFonts w:ascii="Calibri" w:eastAsia="標楷體" w:hAnsi="Calibri" w:cs="Times New Roman"/>
        </w:rPr>
      </w:pPr>
      <w:r w:rsidRPr="004928F7">
        <w:rPr>
          <w:rFonts w:hint="eastAsia"/>
          <w:noProof/>
        </w:rPr>
        <mc:AlternateContent>
          <mc:Choice Requires="wps">
            <w:drawing>
              <wp:anchor distT="0" distB="0" distL="114300" distR="114300" simplePos="0" relativeHeight="251658283" behindDoc="0" locked="0" layoutInCell="1" allowOverlap="1" wp14:anchorId="55365AB0" wp14:editId="2141EB67">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230D4AB"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465B6935"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3BDFF2DE" w14:textId="77777777" w:rsidR="00B55BD2"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365AB0" id="文字方塊 101" o:spid="_x0000_s1040" type="#_x0000_t202" style="position:absolute;margin-left:339pt;margin-top:72.65pt;width:162pt;height:4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" filled="f" stroked="f">
                <v:textbox>
                  <w:txbxContent>
                    <w:p w14:paraId="2230D4AB"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465B6935"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3BDFF2DE" w14:textId="77777777" w:rsidR="00B55BD2" w:rsidRDefault="00B55BD2" w:rsidP="007636A3">
                      <w:pPr>
                        <w:spacing w:line="300" w:lineRule="exact"/>
                        <w:rPr>
                          <w:sz w:val="16"/>
                          <w:szCs w:val="16"/>
                        </w:rPr>
                      </w:pPr>
                    </w:p>
                  </w:txbxContent>
                </v:textbox>
              </v:shape>
            </w:pict>
          </mc:Fallback>
        </mc:AlternateContent>
      </w:r>
      <w:r w:rsidRPr="004928F7">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4"/>
        <w:gridCol w:w="1797"/>
        <w:gridCol w:w="1216"/>
        <w:gridCol w:w="1272"/>
        <w:gridCol w:w="1009"/>
      </w:tblGrid>
      <w:tr w:rsidR="00B55BD2" w:rsidRPr="004928F7" w14:paraId="3DEC7346"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358BA36"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標楷體" w:hAnsi="Calibri" w:cs="Times New Roman"/>
              </w:rPr>
              <w:br w:type="page"/>
            </w:r>
            <w:r w:rsidRPr="004928F7">
              <w:rPr>
                <w:rFonts w:ascii="標楷體" w:eastAsia="標楷體" w:hAnsi="標楷體" w:hint="eastAsia"/>
                <w:b/>
                <w:sz w:val="32"/>
                <w:szCs w:val="32"/>
              </w:rPr>
              <w:t>佛光大學內部控制文件</w:t>
            </w:r>
          </w:p>
        </w:tc>
      </w:tr>
      <w:tr w:rsidR="00B55BD2" w:rsidRPr="004928F7" w14:paraId="0D2E299E"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330F0D1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6376CC5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5F8A891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60B9FC8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A1920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1101CD5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549F3967"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3EFF44AD" w14:textId="77777777" w:rsidR="00B55BD2" w:rsidRPr="004928F7" w:rsidRDefault="00B55BD2"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61FA761D" w14:textId="77777777" w:rsidR="00B55BD2" w:rsidRPr="004928F7" w:rsidRDefault="00B55BD2"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60922B7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629B95B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05CC04A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EDBF6E0" w14:textId="77777777" w:rsidR="00B55BD2" w:rsidRPr="004928F7" w:rsidRDefault="00B55BD2" w:rsidP="007636A3">
            <w:pPr>
              <w:spacing w:line="0" w:lineRule="atLeast"/>
              <w:jc w:val="center"/>
              <w:rPr>
                <w:rFonts w:ascii="標楷體" w:eastAsia="標楷體" w:hAnsi="標楷體"/>
                <w:color w:val="CC00FF"/>
                <w:sz w:val="20"/>
                <w:szCs w:val="20"/>
              </w:rPr>
            </w:pPr>
            <w:r w:rsidRPr="004928F7">
              <w:rPr>
                <w:rFonts w:ascii="標楷體" w:eastAsia="標楷體" w:hAnsi="標楷體" w:hint="eastAsia"/>
                <w:sz w:val="20"/>
                <w:szCs w:val="20"/>
              </w:rPr>
              <w:t>109.01.08</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579AD8A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6A763A1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7B6A1555" w14:textId="77777777" w:rsidR="00B55BD2" w:rsidRPr="004928F7" w:rsidRDefault="00B55BD2" w:rsidP="007636A3">
      <w:pPr>
        <w:jc w:val="right"/>
        <w:rPr>
          <w:rFonts w:ascii="標楷體" w:eastAsia="標楷體" w:hAnsi="標楷體"/>
          <w:sz w:val="16"/>
          <w:szCs w:val="16"/>
          <w:u w:val="single"/>
        </w:rPr>
      </w:pPr>
    </w:p>
    <w:p w14:paraId="2FC153D1"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6B94F2C" w14:textId="77777777" w:rsidR="00B55BD2" w:rsidRPr="004928F7" w:rsidRDefault="00B55BD2" w:rsidP="007636A3">
      <w:pPr>
        <w:tabs>
          <w:tab w:val="left" w:pos="960"/>
        </w:tabs>
        <w:jc w:val="both"/>
        <w:textAlignment w:val="baseline"/>
      </w:pPr>
      <w:r w:rsidRPr="004928F7">
        <w:object w:dxaOrig="10288" w:dyaOrig="9665" w14:anchorId="3BD70659">
          <v:shape id="_x0000_i1036" type="#_x0000_t75" style="width:483pt;height:553.5pt" o:ole="">
            <v:imagedata r:id="rId30" o:title=""/>
          </v:shape>
          <o:OLEObject Type="Embed" ProgID="Visio.Drawing.11" ShapeID="_x0000_i1036" DrawAspect="Content" ObjectID="_1773153440" r:id="rId31"/>
        </w:object>
      </w:r>
    </w:p>
    <w:p w14:paraId="2E1F0116" w14:textId="77777777" w:rsidR="00B55BD2" w:rsidRPr="004928F7" w:rsidRDefault="00B55BD2"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87"/>
        <w:gridCol w:w="1216"/>
        <w:gridCol w:w="1270"/>
        <w:gridCol w:w="999"/>
      </w:tblGrid>
      <w:tr w:rsidR="00B55BD2" w:rsidRPr="004928F7" w14:paraId="29B1EFB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6796202"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B55BD2" w:rsidRPr="004928F7" w14:paraId="0EF598F0" w14:textId="77777777" w:rsidTr="007636A3">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2A455B0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41C0F8F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231B55F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6ABE072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7261B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2BF5C79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33672F63" w14:textId="77777777" w:rsidTr="007636A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7EF8D672" w14:textId="77777777" w:rsidR="00B55BD2" w:rsidRPr="004928F7" w:rsidRDefault="00B55BD2"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2B47DA83" w14:textId="77777777" w:rsidR="00B55BD2" w:rsidRPr="004928F7" w:rsidRDefault="00B55BD2"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7E969A3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72A847B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3CD50A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3FC1AA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09977CB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13976E1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891CA4D" w14:textId="77777777" w:rsidR="00B55BD2" w:rsidRPr="004928F7" w:rsidRDefault="00B55BD2" w:rsidP="007636A3">
      <w:pPr>
        <w:jc w:val="right"/>
        <w:rPr>
          <w:rFonts w:ascii="標楷體" w:eastAsia="標楷體" w:hAnsi="標楷體"/>
          <w:sz w:val="16"/>
          <w:szCs w:val="16"/>
          <w:u w:val="single"/>
        </w:rPr>
      </w:pPr>
    </w:p>
    <w:p w14:paraId="2C0A9D94"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E4BF3A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w:t>
      </w:r>
      <w:r w:rsidRPr="004928F7">
        <w:rPr>
          <w:rFonts w:ascii="標楷體" w:eastAsia="標楷體" w:hAnsi="標楷體" w:cs="Times New Roman" w:hint="eastAsia"/>
          <w:color w:val="000000"/>
        </w:rPr>
        <w:t>學</w:t>
      </w:r>
      <w:r w:rsidRPr="004928F7">
        <w:rPr>
          <w:rFonts w:ascii="標楷體" w:eastAsia="標楷體" w:hAnsi="標楷體" w:cs="Times New Roman" w:hint="eastAsia"/>
        </w:rPr>
        <w:t>意見調查。</w:t>
      </w:r>
    </w:p>
    <w:p w14:paraId="32D04DE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7C495BC6" w14:textId="77777777" w:rsidR="00B55BD2" w:rsidRPr="004928F7" w:rsidRDefault="00B55BD2"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2552B85D" w14:textId="77777777" w:rsidR="00B55BD2" w:rsidRPr="004928F7" w:rsidRDefault="00B55BD2" w:rsidP="007636A3">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71777DF5" w14:textId="77777777" w:rsidR="00B55BD2" w:rsidRPr="004928F7" w:rsidRDefault="00B55BD2" w:rsidP="007636A3">
      <w:pPr>
        <w:spacing w:before="100" w:beforeAutospacing="1"/>
        <w:rPr>
          <w:rFonts w:ascii="標楷體" w:eastAsia="標楷體" w:hAnsi="標楷體" w:cs="Arial"/>
          <w:b/>
          <w:bCs/>
          <w:color w:val="000000" w:themeColor="text1"/>
        </w:rPr>
      </w:pPr>
      <w:r w:rsidRPr="004928F7">
        <w:rPr>
          <w:rFonts w:ascii="標楷體" w:eastAsia="標楷體" w:hAnsi="標楷體" w:cs="Times New Roman" w:hint="eastAsia"/>
          <w:b/>
          <w:szCs w:val="24"/>
        </w:rPr>
        <w:t>3.控制重點：</w:t>
      </w:r>
    </w:p>
    <w:p w14:paraId="1028065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系統依規定時間上線及關閉。</w:t>
      </w:r>
    </w:p>
    <w:p w14:paraId="6A88AFB1"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請教師於線上系統回應文字意見。</w:t>
      </w:r>
    </w:p>
    <w:p w14:paraId="18C902F4"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2830276"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無。</w:t>
      </w:r>
    </w:p>
    <w:p w14:paraId="27024F12"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EA03617" w14:textId="77777777" w:rsidR="00B55BD2" w:rsidRPr="004928F7" w:rsidRDefault="00B55BD2" w:rsidP="007636A3">
      <w:pPr>
        <w:tabs>
          <w:tab w:val="left" w:pos="960"/>
        </w:tabs>
        <w:ind w:leftChars="100" w:left="240"/>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1.佛光大學教學意見調查辦法。</w:t>
      </w:r>
    </w:p>
    <w:p w14:paraId="0347CDF3" w14:textId="77777777" w:rsidR="00B55BD2" w:rsidRPr="004928F7" w:rsidRDefault="00B55BD2" w:rsidP="00B23C1F">
      <w:pPr>
        <w:tabs>
          <w:tab w:val="left" w:pos="960"/>
        </w:tabs>
        <w:textAlignment w:val="baseline"/>
      </w:pPr>
      <w:r>
        <w:rPr>
          <w:rFonts w:ascii="標楷體" w:eastAsia="標楷體" w:hAnsi="標楷體" w:cs="Times New Roman"/>
          <w:color w:val="000000" w:themeColor="text1"/>
        </w:rPr>
        <w:br w:type="page"/>
      </w:r>
    </w:p>
    <w:p w14:paraId="74B4A297" w14:textId="77777777" w:rsidR="00B55BD2" w:rsidRPr="004928F7" w:rsidRDefault="00B55BD2"/>
    <w:p w14:paraId="50CE675A" w14:textId="77777777" w:rsidR="00B55BD2" w:rsidRPr="004928F7" w:rsidRDefault="00B55BD2"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39"/>
        <w:gridCol w:w="1291"/>
        <w:gridCol w:w="1066"/>
        <w:gridCol w:w="1065"/>
      </w:tblGrid>
      <w:tr w:rsidR="00B55BD2" w:rsidRPr="004928F7" w14:paraId="5A894726" w14:textId="77777777" w:rsidTr="007636A3">
        <w:trPr>
          <w:jc w:val="center"/>
        </w:trPr>
        <w:tc>
          <w:tcPr>
            <w:tcW w:w="701" w:type="pct"/>
            <w:vAlign w:val="center"/>
            <w:hideMark/>
          </w:tcPr>
          <w:p w14:paraId="195FD93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3" w:name="教學評量作業期末評量"/>
        <w:bookmarkStart w:id="64" w:name="教學意見調查作業－期末意見調查"/>
        <w:tc>
          <w:tcPr>
            <w:tcW w:w="2518" w:type="pct"/>
            <w:vAlign w:val="center"/>
            <w:hideMark/>
          </w:tcPr>
          <w:p w14:paraId="0D1CCD94"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65" w:name="_Toc161926412"/>
            <w:bookmarkStart w:id="66" w:name="_Toc99130061"/>
            <w:bookmarkStart w:id="67" w:name="_Toc92798055"/>
            <w:r w:rsidRPr="004928F7">
              <w:rPr>
                <w:rStyle w:val="a3"/>
                <w:rFonts w:cs="Times New Roman" w:hint="eastAsia"/>
              </w:rPr>
              <w:t>1110-009-2</w:t>
            </w:r>
            <w:bookmarkStart w:id="68" w:name="教學評量作業_期末評量"/>
            <w:bookmarkStart w:id="69" w:name="教學評量作業－期末評量"/>
            <w:r w:rsidRPr="004928F7">
              <w:rPr>
                <w:rStyle w:val="a3"/>
                <w:rFonts w:cs="Times New Roman" w:hint="eastAsia"/>
              </w:rPr>
              <w:t>教學意見調查作業</w:t>
            </w:r>
            <w:r>
              <w:rPr>
                <w:rStyle w:val="a3"/>
                <w:rFonts w:cs="Times New Roman" w:hint="eastAsia"/>
              </w:rPr>
              <w:t>-</w:t>
            </w:r>
            <w:r w:rsidRPr="004928F7">
              <w:rPr>
                <w:rStyle w:val="a3"/>
                <w:rFonts w:cs="Times New Roman" w:hint="eastAsia"/>
              </w:rPr>
              <w:t>期末意見調查</w:t>
            </w:r>
            <w:bookmarkEnd w:id="63"/>
            <w:bookmarkEnd w:id="64"/>
            <w:bookmarkEnd w:id="65"/>
            <w:bookmarkEnd w:id="66"/>
            <w:bookmarkEnd w:id="67"/>
            <w:bookmarkEnd w:id="68"/>
            <w:bookmarkEnd w:id="69"/>
            <w:r w:rsidRPr="004928F7">
              <w:fldChar w:fldCharType="end"/>
            </w:r>
          </w:p>
        </w:tc>
        <w:tc>
          <w:tcPr>
            <w:tcW w:w="672" w:type="pct"/>
            <w:vAlign w:val="center"/>
            <w:hideMark/>
          </w:tcPr>
          <w:p w14:paraId="25075BE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vAlign w:val="center"/>
            <w:hideMark/>
          </w:tcPr>
          <w:p w14:paraId="265D0B5A" w14:textId="77777777" w:rsidR="00B55BD2" w:rsidRPr="004928F7" w:rsidRDefault="00B55BD2"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B55BD2" w:rsidRPr="004928F7" w14:paraId="655894F7" w14:textId="77777777" w:rsidTr="007636A3">
        <w:trPr>
          <w:jc w:val="center"/>
        </w:trPr>
        <w:tc>
          <w:tcPr>
            <w:tcW w:w="701" w:type="pct"/>
            <w:vAlign w:val="center"/>
            <w:hideMark/>
          </w:tcPr>
          <w:p w14:paraId="5F7B5345"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8" w:type="pct"/>
            <w:vAlign w:val="center"/>
            <w:hideMark/>
          </w:tcPr>
          <w:p w14:paraId="19366F70"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72" w:type="pct"/>
            <w:vAlign w:val="center"/>
            <w:hideMark/>
          </w:tcPr>
          <w:p w14:paraId="585DC858"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5" w:type="pct"/>
            <w:vAlign w:val="center"/>
            <w:hideMark/>
          </w:tcPr>
          <w:p w14:paraId="20DBBBB3"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hideMark/>
          </w:tcPr>
          <w:p w14:paraId="28BC92CD"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2E89A8D" w14:textId="77777777" w:rsidTr="007636A3">
        <w:trPr>
          <w:jc w:val="center"/>
        </w:trPr>
        <w:tc>
          <w:tcPr>
            <w:tcW w:w="701" w:type="pct"/>
            <w:vAlign w:val="center"/>
            <w:hideMark/>
          </w:tcPr>
          <w:p w14:paraId="1257C76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8" w:type="pct"/>
            <w:vAlign w:val="center"/>
          </w:tcPr>
          <w:p w14:paraId="4C89CE67" w14:textId="77777777" w:rsidR="00B55BD2" w:rsidRPr="004928F7" w:rsidRDefault="00B55BD2" w:rsidP="007636A3">
            <w:pPr>
              <w:spacing w:line="0" w:lineRule="atLeast"/>
              <w:ind w:left="240" w:hangingChars="100" w:hanging="240"/>
              <w:jc w:val="both"/>
              <w:rPr>
                <w:rFonts w:ascii="標楷體" w:eastAsia="標楷體" w:hAnsi="標楷體" w:cs="Times New Roman"/>
              </w:rPr>
            </w:pPr>
          </w:p>
          <w:p w14:paraId="5DC0154A"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2CFDA9DA" w14:textId="77777777" w:rsidR="00B55BD2" w:rsidRPr="004928F7" w:rsidRDefault="00B55BD2"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1A69CE3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vAlign w:val="center"/>
            <w:hideMark/>
          </w:tcPr>
          <w:p w14:paraId="6819BCEB"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宏文</w:t>
            </w:r>
          </w:p>
        </w:tc>
        <w:tc>
          <w:tcPr>
            <w:tcW w:w="554" w:type="pct"/>
            <w:vAlign w:val="center"/>
          </w:tcPr>
          <w:p w14:paraId="3E717D81"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40EB6E6C" w14:textId="77777777" w:rsidTr="007636A3">
        <w:trPr>
          <w:jc w:val="center"/>
        </w:trPr>
        <w:tc>
          <w:tcPr>
            <w:tcW w:w="701" w:type="pct"/>
            <w:vAlign w:val="center"/>
            <w:hideMark/>
          </w:tcPr>
          <w:p w14:paraId="507DE12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8" w:type="pct"/>
            <w:vAlign w:val="center"/>
            <w:hideMark/>
          </w:tcPr>
          <w:p w14:paraId="0833450D"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變更及新增依據辦法。</w:t>
            </w:r>
          </w:p>
          <w:p w14:paraId="31ECB9D2"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1A18CAC"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D9E8518"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w:t>
            </w:r>
          </w:p>
          <w:p w14:paraId="15649EB2"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w:t>
            </w:r>
          </w:p>
          <w:p w14:paraId="5028D640"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2.。</w:t>
            </w:r>
          </w:p>
        </w:tc>
        <w:tc>
          <w:tcPr>
            <w:tcW w:w="672" w:type="pct"/>
            <w:vAlign w:val="center"/>
            <w:hideMark/>
          </w:tcPr>
          <w:p w14:paraId="49B028F2"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55" w:type="pct"/>
            <w:vAlign w:val="center"/>
            <w:hideMark/>
          </w:tcPr>
          <w:p w14:paraId="061FA1A3"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賴怡伶</w:t>
            </w:r>
          </w:p>
        </w:tc>
        <w:tc>
          <w:tcPr>
            <w:tcW w:w="554" w:type="pct"/>
            <w:vAlign w:val="center"/>
          </w:tcPr>
          <w:p w14:paraId="068895E7"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76E322FF" w14:textId="77777777" w:rsidTr="007636A3">
        <w:trPr>
          <w:jc w:val="center"/>
        </w:trPr>
        <w:tc>
          <w:tcPr>
            <w:tcW w:w="701" w:type="pct"/>
            <w:vAlign w:val="center"/>
            <w:hideMark/>
          </w:tcPr>
          <w:p w14:paraId="22F8053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8" w:type="pct"/>
            <w:vAlign w:val="center"/>
            <w:hideMark/>
          </w:tcPr>
          <w:p w14:paraId="1FED02F9"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由「教學意見調查作業」更名為「教學評量作業」，及作業方式變更。</w:t>
            </w:r>
          </w:p>
          <w:p w14:paraId="6297C4D3"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366BF98"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1.、2.2.1.、2.2.2.、2.2.3.及2.2.4.。</w:t>
            </w:r>
          </w:p>
          <w:p w14:paraId="47D12E78"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2.。</w:t>
            </w:r>
          </w:p>
        </w:tc>
        <w:tc>
          <w:tcPr>
            <w:tcW w:w="672" w:type="pct"/>
            <w:vAlign w:val="center"/>
            <w:hideMark/>
          </w:tcPr>
          <w:p w14:paraId="3EF07BF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vAlign w:val="center"/>
            <w:hideMark/>
          </w:tcPr>
          <w:p w14:paraId="2AD1CDA4"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子喻</w:t>
            </w:r>
          </w:p>
        </w:tc>
        <w:tc>
          <w:tcPr>
            <w:tcW w:w="554" w:type="pct"/>
            <w:vAlign w:val="center"/>
          </w:tcPr>
          <w:p w14:paraId="4DCAC48D"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213B45EC" w14:textId="77777777" w:rsidTr="007636A3">
        <w:trPr>
          <w:jc w:val="center"/>
        </w:trPr>
        <w:tc>
          <w:tcPr>
            <w:tcW w:w="701" w:type="pct"/>
            <w:vAlign w:val="center"/>
            <w:hideMark/>
          </w:tcPr>
          <w:p w14:paraId="02C27F4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18" w:type="pct"/>
            <w:vAlign w:val="center"/>
            <w:hideMark/>
          </w:tcPr>
          <w:p w14:paraId="7A9AB81C"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變更及依據法規修正。</w:t>
            </w:r>
          </w:p>
          <w:p w14:paraId="1C961625"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4DC3952"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F8FDB40"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刪除2.2.2.，其後調整條序。</w:t>
            </w:r>
          </w:p>
          <w:p w14:paraId="5CDB05A2"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5973FA75"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刪除4.1.及4.2.，新增4.1.至4.5.。</w:t>
            </w:r>
          </w:p>
          <w:p w14:paraId="515C35D7"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新增5.3.。</w:t>
            </w:r>
          </w:p>
        </w:tc>
        <w:tc>
          <w:tcPr>
            <w:tcW w:w="672" w:type="pct"/>
            <w:vAlign w:val="center"/>
            <w:hideMark/>
          </w:tcPr>
          <w:p w14:paraId="598A630E"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4.4月</w:t>
            </w:r>
          </w:p>
        </w:tc>
        <w:tc>
          <w:tcPr>
            <w:tcW w:w="555" w:type="pct"/>
            <w:vAlign w:val="center"/>
            <w:hideMark/>
          </w:tcPr>
          <w:p w14:paraId="2D06E3C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徐培真</w:t>
            </w:r>
          </w:p>
        </w:tc>
        <w:tc>
          <w:tcPr>
            <w:tcW w:w="554" w:type="pct"/>
            <w:vAlign w:val="center"/>
          </w:tcPr>
          <w:p w14:paraId="7C5D455F"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09E2EDF0" w14:textId="77777777" w:rsidTr="007636A3">
        <w:trPr>
          <w:jc w:val="center"/>
        </w:trPr>
        <w:tc>
          <w:tcPr>
            <w:tcW w:w="701" w:type="pct"/>
            <w:vAlign w:val="center"/>
            <w:hideMark/>
          </w:tcPr>
          <w:p w14:paraId="79F644AD"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18" w:type="pct"/>
            <w:vAlign w:val="center"/>
            <w:hideMark/>
          </w:tcPr>
          <w:p w14:paraId="77B587CC"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單位變更。</w:t>
            </w:r>
          </w:p>
          <w:p w14:paraId="0A278D2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A5DF3BF"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15CA82C"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及2.2.3.。</w:t>
            </w:r>
          </w:p>
          <w:p w14:paraId="0AAC8C42"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修改5.4.。</w:t>
            </w:r>
          </w:p>
        </w:tc>
        <w:tc>
          <w:tcPr>
            <w:tcW w:w="672" w:type="pct"/>
            <w:vAlign w:val="center"/>
            <w:hideMark/>
          </w:tcPr>
          <w:p w14:paraId="188D8596"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5" w:type="pct"/>
            <w:vAlign w:val="center"/>
            <w:hideMark/>
          </w:tcPr>
          <w:p w14:paraId="084A9B85"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瑋琤</w:t>
            </w:r>
          </w:p>
        </w:tc>
        <w:tc>
          <w:tcPr>
            <w:tcW w:w="554" w:type="pct"/>
            <w:vAlign w:val="center"/>
          </w:tcPr>
          <w:p w14:paraId="313CF07E"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5B413DF7" w14:textId="77777777" w:rsidTr="007636A3">
        <w:trPr>
          <w:jc w:val="center"/>
        </w:trPr>
        <w:tc>
          <w:tcPr>
            <w:tcW w:w="701" w:type="pct"/>
            <w:vAlign w:val="center"/>
            <w:hideMark/>
          </w:tcPr>
          <w:p w14:paraId="61CED3B2"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18" w:type="pct"/>
            <w:hideMark/>
          </w:tcPr>
          <w:p w14:paraId="569C46C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445333F4" w14:textId="77777777" w:rsidR="00B55BD2" w:rsidRPr="004928F7" w:rsidRDefault="00B55BD2" w:rsidP="007636A3">
            <w:pPr>
              <w:rPr>
                <w:rFonts w:ascii="標楷體" w:eastAsia="標楷體" w:hAnsi="標楷體" w:cs="Times New Roman"/>
              </w:rPr>
            </w:pPr>
            <w:r w:rsidRPr="004928F7">
              <w:rPr>
                <w:rFonts w:ascii="標楷體" w:eastAsia="標楷體" w:hAnsi="標楷體" w:cs="Times New Roman" w:hint="eastAsia"/>
              </w:rPr>
              <w:t>2.修正處：</w:t>
            </w:r>
          </w:p>
          <w:p w14:paraId="46FCE950"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F8F7B73"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新增2.2.1.、2.2.4.兩項與2.2.2.1.，及修改原2.2.1.至2.2.3.條序與內容。</w:t>
            </w:r>
          </w:p>
          <w:p w14:paraId="6E7FDF5D"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刪除3.2.及修改3.3.。</w:t>
            </w:r>
          </w:p>
          <w:p w14:paraId="3AA8E4E7"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皆為後續教學輔導表單，故皆刪除。</w:t>
            </w:r>
          </w:p>
          <w:p w14:paraId="7C623DF8"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刪除原5.1.、5.3.及5.4.，修改原5.2.內容及調整條序為5.1.。</w:t>
            </w:r>
          </w:p>
        </w:tc>
        <w:tc>
          <w:tcPr>
            <w:tcW w:w="672" w:type="pct"/>
            <w:vAlign w:val="center"/>
            <w:hideMark/>
          </w:tcPr>
          <w:p w14:paraId="5FF03AF1"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55" w:type="pct"/>
            <w:vAlign w:val="center"/>
            <w:hideMark/>
          </w:tcPr>
          <w:p w14:paraId="1E122677"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554" w:type="pct"/>
            <w:vAlign w:val="center"/>
          </w:tcPr>
          <w:p w14:paraId="395A60D2"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53B58B5B" w14:textId="77777777" w:rsidTr="007636A3">
        <w:trPr>
          <w:jc w:val="center"/>
        </w:trPr>
        <w:tc>
          <w:tcPr>
            <w:tcW w:w="701" w:type="pct"/>
            <w:vAlign w:val="center"/>
          </w:tcPr>
          <w:p w14:paraId="70F31939"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18" w:type="pct"/>
          </w:tcPr>
          <w:p w14:paraId="391BA082"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名稱變更，故配合修改相關文件。</w:t>
            </w:r>
          </w:p>
          <w:p w14:paraId="73E97E5B"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FA14ECF"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4A594ED0"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修改名稱。</w:t>
            </w:r>
          </w:p>
          <w:p w14:paraId="5F3165D1"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2.2.、2.2.4.及2.2.5.。</w:t>
            </w:r>
          </w:p>
          <w:p w14:paraId="051BDE1E"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1.。</w:t>
            </w:r>
          </w:p>
        </w:tc>
        <w:tc>
          <w:tcPr>
            <w:tcW w:w="672" w:type="pct"/>
            <w:vAlign w:val="center"/>
          </w:tcPr>
          <w:p w14:paraId="1924DA8D"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12月</w:t>
            </w:r>
          </w:p>
        </w:tc>
        <w:tc>
          <w:tcPr>
            <w:tcW w:w="555" w:type="pct"/>
            <w:vAlign w:val="center"/>
          </w:tcPr>
          <w:p w14:paraId="35E108CC"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54" w:type="pct"/>
            <w:vAlign w:val="center"/>
          </w:tcPr>
          <w:p w14:paraId="151B4F15"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171D3800" w14:textId="77777777" w:rsidTr="007636A3">
        <w:trPr>
          <w:jc w:val="center"/>
        </w:trPr>
        <w:tc>
          <w:tcPr>
            <w:tcW w:w="701" w:type="pct"/>
            <w:vAlign w:val="center"/>
          </w:tcPr>
          <w:p w14:paraId="76AFFAC5"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18" w:type="pct"/>
          </w:tcPr>
          <w:p w14:paraId="58345A2A"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經由內部稽核委員建議，修正流程圖與作業程序。</w:t>
            </w:r>
          </w:p>
          <w:p w14:paraId="6B73EE2C"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98503EC"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文字敘述。</w:t>
            </w:r>
          </w:p>
          <w:p w14:paraId="5EF44AFA"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及刪除2.2.2.1.。</w:t>
            </w:r>
          </w:p>
        </w:tc>
        <w:tc>
          <w:tcPr>
            <w:tcW w:w="672" w:type="pct"/>
            <w:vAlign w:val="center"/>
          </w:tcPr>
          <w:p w14:paraId="5CED354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55" w:type="pct"/>
            <w:vAlign w:val="center"/>
          </w:tcPr>
          <w:p w14:paraId="1321EA8B"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馬蓓妮</w:t>
            </w:r>
          </w:p>
        </w:tc>
        <w:tc>
          <w:tcPr>
            <w:tcW w:w="554" w:type="pct"/>
            <w:vAlign w:val="center"/>
          </w:tcPr>
          <w:p w14:paraId="172F92BE"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7E5D199B" w14:textId="77777777" w:rsidTr="007636A3">
        <w:trPr>
          <w:jc w:val="center"/>
        </w:trPr>
        <w:tc>
          <w:tcPr>
            <w:tcW w:w="701" w:type="pct"/>
            <w:vAlign w:val="center"/>
          </w:tcPr>
          <w:p w14:paraId="56FA1B96"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18" w:type="pct"/>
          </w:tcPr>
          <w:p w14:paraId="54011D30"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參考稽核委員建議作修改。</w:t>
            </w:r>
          </w:p>
          <w:p w14:paraId="49C99028"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4AC2094"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A6AA3A2"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1.1.、2.2.2.、</w:t>
            </w:r>
            <w:r w:rsidRPr="004928F7">
              <w:rPr>
                <w:rFonts w:ascii="標楷體" w:eastAsia="標楷體" w:hAnsi="標楷體" w:cs="Times New Roman"/>
              </w:rPr>
              <w:t>2.2.4.</w:t>
            </w:r>
            <w:r w:rsidRPr="004928F7">
              <w:rPr>
                <w:rFonts w:ascii="標楷體" w:eastAsia="標楷體" w:hAnsi="標楷體" w:cs="Times New Roman" w:hint="eastAsia"/>
              </w:rPr>
              <w:t>、2.2.5.。</w:t>
            </w:r>
          </w:p>
          <w:p w14:paraId="18145DD6"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新增5.1.。</w:t>
            </w:r>
          </w:p>
        </w:tc>
        <w:tc>
          <w:tcPr>
            <w:tcW w:w="672" w:type="pct"/>
            <w:vAlign w:val="center"/>
          </w:tcPr>
          <w:p w14:paraId="6060A85E"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55" w:type="pct"/>
            <w:vAlign w:val="center"/>
          </w:tcPr>
          <w:p w14:paraId="7727FEE1"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5469EAAF"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23019F04" w14:textId="77777777" w:rsidTr="007636A3">
        <w:trPr>
          <w:jc w:val="center"/>
        </w:trPr>
        <w:tc>
          <w:tcPr>
            <w:tcW w:w="701" w:type="pct"/>
            <w:vAlign w:val="center"/>
          </w:tcPr>
          <w:p w14:paraId="54AC4DF0"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p>
        </w:tc>
        <w:tc>
          <w:tcPr>
            <w:tcW w:w="2518" w:type="pct"/>
          </w:tcPr>
          <w:p w14:paraId="7136C920"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此版本有漏掉文字，並修改文字。</w:t>
            </w:r>
          </w:p>
          <w:p w14:paraId="5DCEC1C4"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2.、2.2.5.。</w:t>
            </w:r>
          </w:p>
        </w:tc>
        <w:tc>
          <w:tcPr>
            <w:tcW w:w="672" w:type="pct"/>
            <w:vAlign w:val="center"/>
          </w:tcPr>
          <w:p w14:paraId="5FEC60D5"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10月</w:t>
            </w:r>
          </w:p>
        </w:tc>
        <w:tc>
          <w:tcPr>
            <w:tcW w:w="555" w:type="pct"/>
            <w:vAlign w:val="center"/>
          </w:tcPr>
          <w:p w14:paraId="0A4BA30C"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12BACAC5" w14:textId="77777777" w:rsidR="00B55BD2" w:rsidRPr="004928F7" w:rsidRDefault="00B55BD2" w:rsidP="007636A3">
            <w:pPr>
              <w:spacing w:line="0" w:lineRule="atLeast"/>
              <w:jc w:val="both"/>
              <w:rPr>
                <w:rFonts w:ascii="標楷體" w:eastAsia="標楷體" w:hAnsi="標楷體" w:cs="Times New Roman"/>
              </w:rPr>
            </w:pPr>
          </w:p>
        </w:tc>
      </w:tr>
    </w:tbl>
    <w:p w14:paraId="103E1FD1"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5753B7" w14:textId="77777777" w:rsidR="00B55BD2" w:rsidRPr="004928F7" w:rsidRDefault="00B55BD2" w:rsidP="007636A3">
      <w:pPr>
        <w:rPr>
          <w:rFonts w:ascii="標楷體" w:eastAsia="標楷體" w:hAnsi="標楷體" w:cs="Times New Roman"/>
        </w:rPr>
      </w:pPr>
      <w:r w:rsidRPr="004928F7">
        <w:rPr>
          <w:rFonts w:ascii="標楷體" w:eastAsia="標楷體" w:hAnsi="標楷體" w:hint="eastAsia"/>
          <w:noProof/>
        </w:rPr>
        <mc:AlternateContent>
          <mc:Choice Requires="wps">
            <w:drawing>
              <wp:anchor distT="0" distB="0" distL="114300" distR="114300" simplePos="0" relativeHeight="251658286" behindDoc="0" locked="0" layoutInCell="1" allowOverlap="1" wp14:anchorId="78F0A39C" wp14:editId="42C185AB">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FF15AC"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72EF4392"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0001AF1" w14:textId="77777777" w:rsidR="00B55BD2"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F0A39C" id="文字方塊 292" o:spid="_x0000_s1041" type="#_x0000_t202" style="position:absolute;margin-left:335.9pt;margin-top:731.65pt;width:162pt;height:4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x93VgIAAMI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A1rx93VgIAAMIEAAAOAAAAAAAAAAAAAAAAAC4CAABkcnMvZTJvRG9jLnht&#10;bFBLAQItABQABgAIAAAAIQA4vhAP4wAAAA0BAAAPAAAAAAAAAAAAAAAAALAEAABkcnMvZG93bnJl&#10;di54bWxQSwUGAAAAAAQABADzAAAAwAUAAAAA&#10;" fillcolor="white [3201]" stroked="f" strokeweight="1pt">
                <v:textbox>
                  <w:txbxContent>
                    <w:p w14:paraId="36FF15AC"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72EF4392"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0001AF1" w14:textId="77777777" w:rsidR="00B55BD2" w:rsidRDefault="00B55BD2" w:rsidP="007636A3">
                      <w:pPr>
                        <w:spacing w:line="300" w:lineRule="exact"/>
                        <w:rPr>
                          <w:sz w:val="16"/>
                          <w:szCs w:val="16"/>
                        </w:rPr>
                      </w:pPr>
                    </w:p>
                  </w:txbxContent>
                </v:textbox>
                <w10:wrap anchory="page"/>
              </v:shape>
            </w:pict>
          </mc:Fallback>
        </mc:AlternateContent>
      </w:r>
      <w:r w:rsidRPr="004928F7">
        <w:rPr>
          <w:rFonts w:ascii="標楷體" w:eastAsia="標楷體" w:hAnsi="標楷體" w:hint="eastAsia"/>
          <w:noProof/>
        </w:rPr>
        <mc:AlternateContent>
          <mc:Choice Requires="wps">
            <w:drawing>
              <wp:anchor distT="0" distB="0" distL="114300" distR="114300" simplePos="0" relativeHeight="251658285" behindDoc="0" locked="0" layoutInCell="1" allowOverlap="1" wp14:anchorId="1531BD7A" wp14:editId="303EA852">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E3CC04E"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1BAA45AF"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E3FF9C7" w14:textId="77777777" w:rsidR="00B55BD2"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31BD7A" id="文字方塊 294" o:spid="_x0000_s1042" type="#_x0000_t202" style="position:absolute;margin-left:334.7pt;margin-top:618.35pt;width:162pt;height:4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9wz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5S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eHEXZyOIG6NRy2G14i3CopP6IUQd7nWPzYUc1x6h5IUCSNCbE&#10;PQR/IeNpAhd96tmceqhgAJVji9FwXNrh8eyUrrcVVBqWQMhzkLGsPcNO76Grg/iwu16jwztzj+P0&#10;7qN+/Q0WPwE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cavcM2ECAABVBAAADgAAAAAAAAAAAAAAAAAuAgAAZHJzL2Uy&#10;b0RvYy54bWxQSwECLQAUAAYACAAAACEArz6sGt8AAAANAQAADwAAAAAAAAAAAAAAAAC7BAAAZHJz&#10;L2Rvd25yZXYueG1sUEsFBgAAAAAEAAQA8wAAAMcFAAAAAA==&#10;" filled="f" stroked="f">
                <v:textbox>
                  <w:txbxContent>
                    <w:p w14:paraId="1E3CC04E"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1BAA45AF"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E3FF9C7" w14:textId="77777777" w:rsidR="00B55BD2" w:rsidRDefault="00B55BD2" w:rsidP="007636A3">
                      <w:pPr>
                        <w:spacing w:line="300" w:lineRule="exact"/>
                        <w:rPr>
                          <w:sz w:val="16"/>
                          <w:szCs w:val="16"/>
                        </w:rPr>
                      </w:pPr>
                    </w:p>
                  </w:txbxContent>
                </v:textbox>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B55BD2" w:rsidRPr="004928F7" w14:paraId="2831E63D"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3337590"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hint="eastAsia"/>
                <w:b/>
                <w:sz w:val="32"/>
                <w:szCs w:val="32"/>
              </w:rPr>
              <w:t>佛光大學內部控制文件</w:t>
            </w:r>
          </w:p>
        </w:tc>
      </w:tr>
      <w:tr w:rsidR="00B55BD2" w:rsidRPr="004928F7" w14:paraId="7D0C72C1"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1D5A6C3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30F6E4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0AA9173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13ED21A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0B2FE63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47A0C0A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68622228"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619B4202" w14:textId="77777777" w:rsidR="00B55BD2" w:rsidRPr="004928F7" w:rsidRDefault="00B55BD2"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標楷體" w:eastAsia="標楷體" w:hAnsi="標楷體" w:cs="Times New Roman" w:hint="eastAsia"/>
                <w:b/>
                <w:kern w:val="0"/>
                <w:szCs w:val="24"/>
              </w:rPr>
              <w:t>作業</w:t>
            </w:r>
          </w:p>
          <w:p w14:paraId="1C403626"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w:t>
            </w:r>
            <w:r w:rsidRPr="004928F7">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666A071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0C9F4C3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563C60D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655B865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033DDC4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73932E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7C53479"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7AB491"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56DD168" w14:textId="77777777" w:rsidR="00B55BD2" w:rsidRPr="004928F7" w:rsidRDefault="00B55BD2" w:rsidP="007636A3">
      <w:pPr>
        <w:tabs>
          <w:tab w:val="left" w:pos="0"/>
        </w:tabs>
        <w:autoSpaceDE w:val="0"/>
        <w:autoSpaceDN w:val="0"/>
        <w:ind w:leftChars="-59" w:right="28" w:hangingChars="59" w:hanging="142"/>
        <w:textAlignment w:val="baseline"/>
        <w:rPr>
          <w:rFonts w:ascii="標楷體" w:eastAsia="標楷體" w:hAnsi="標楷體"/>
        </w:rPr>
      </w:pPr>
      <w:r w:rsidRPr="004928F7">
        <w:rPr>
          <w:rFonts w:ascii="標楷體" w:eastAsia="標楷體" w:hAnsi="標楷體"/>
        </w:rPr>
        <w:object w:dxaOrig="10288" w:dyaOrig="9948" w14:anchorId="431B57E1">
          <v:shape id="_x0000_i1037" type="#_x0000_t75" style="width:497.25pt;height:568.5pt" o:ole="">
            <v:imagedata r:id="rId32" o:title=""/>
          </v:shape>
          <o:OLEObject Type="Embed" ProgID="Visio.Drawing.11" ShapeID="_x0000_i1037" DrawAspect="Content" ObjectID="_1773153441" r:id="rId33"/>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B55BD2" w:rsidRPr="004928F7" w14:paraId="7C8E3596"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1073522"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B55BD2" w:rsidRPr="004928F7" w14:paraId="5E497A25"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76AAAC5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0CA2280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43E549D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4E4F702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88EBCA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76E8DBE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38A2C5FB"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43DFCB10" w14:textId="77777777" w:rsidR="00B55BD2" w:rsidRPr="004928F7" w:rsidRDefault="00B55BD2"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意見調查作業</w:t>
            </w:r>
          </w:p>
          <w:p w14:paraId="7B7DF4AF"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2A20CF8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47C6C59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F97E1C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70BCEBD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1AB0E74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0FA4998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57920446"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BAE652"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822990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學</w:t>
      </w:r>
      <w:r w:rsidRPr="004928F7">
        <w:rPr>
          <w:rFonts w:ascii="標楷體" w:eastAsia="標楷體" w:hAnsi="標楷體" w:cs="Times New Roman" w:hint="eastAsia"/>
          <w:szCs w:val="24"/>
        </w:rPr>
        <w:t>意見調查</w:t>
      </w:r>
      <w:r w:rsidRPr="004928F7">
        <w:rPr>
          <w:rFonts w:ascii="標楷體" w:eastAsia="標楷體" w:hAnsi="標楷體" w:cs="Times New Roman" w:hint="eastAsia"/>
        </w:rPr>
        <w:t>。</w:t>
      </w:r>
    </w:p>
    <w:p w14:paraId="6256699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281D354C"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1.</w:t>
      </w:r>
      <w:r w:rsidRPr="004928F7">
        <w:rPr>
          <w:rFonts w:ascii="標楷體" w:eastAsia="標楷體" w:hAnsi="標楷體" w:cs="Times New Roman"/>
          <w:szCs w:val="24"/>
        </w:rPr>
        <w:t>學生意見主要分為兩大類：</w:t>
      </w:r>
    </w:p>
    <w:p w14:paraId="039278FC" w14:textId="77777777" w:rsidR="00B55BD2" w:rsidRPr="004928F7" w:rsidRDefault="00B55BD2"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1.</w:t>
      </w:r>
      <w:r w:rsidRPr="004928F7">
        <w:rPr>
          <w:rFonts w:ascii="標楷體" w:eastAsia="標楷體" w:hAnsi="標楷體" w:cs="Times New Roman"/>
          <w:szCs w:val="24"/>
        </w:rPr>
        <w:t>評量：學生針對修的課程題目，於</w:t>
      </w:r>
      <w:r w:rsidRPr="004928F7">
        <w:rPr>
          <w:rFonts w:ascii="標楷體" w:eastAsia="標楷體" w:hAnsi="標楷體" w:cs="Times New Roman" w:hint="eastAsia"/>
          <w:szCs w:val="24"/>
        </w:rPr>
        <w:t>「非常符合」、「符合」、「尚可」、「不符合」及「非常不符合」</w:t>
      </w:r>
      <w:r w:rsidRPr="004928F7">
        <w:rPr>
          <w:rFonts w:ascii="標楷體" w:eastAsia="標楷體" w:hAnsi="標楷體" w:cs="Times New Roman"/>
          <w:szCs w:val="24"/>
        </w:rPr>
        <w:t>等選項，擇一回答。</w:t>
      </w:r>
      <w:r w:rsidRPr="004928F7">
        <w:rPr>
          <w:rFonts w:ascii="標楷體" w:eastAsia="標楷體" w:hAnsi="標楷體" w:cs="Times New Roman" w:hint="eastAsia"/>
          <w:szCs w:val="24"/>
        </w:rPr>
        <w:t>系統統計此部份之填答分數，即列為教師該課程之評點分數。</w:t>
      </w:r>
    </w:p>
    <w:p w14:paraId="2537FCE4" w14:textId="77777777" w:rsidR="00B55BD2" w:rsidRPr="004928F7" w:rsidRDefault="00B55BD2"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2.</w:t>
      </w:r>
      <w:r w:rsidRPr="004928F7">
        <w:rPr>
          <w:rFonts w:ascii="標楷體" w:eastAsia="標楷體" w:hAnsi="標楷體" w:cs="Times New Roman"/>
          <w:szCs w:val="24"/>
        </w:rPr>
        <w:t>質性意見：學生可依個人意願填答質性意見。</w:t>
      </w:r>
    </w:p>
    <w:p w14:paraId="6FED8A25"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06D9AD0C" w14:textId="77777777" w:rsidR="00B55BD2" w:rsidRPr="004928F7" w:rsidRDefault="00B55BD2"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67D065B8"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學</w:t>
      </w:r>
      <w:r w:rsidRPr="004928F7">
        <w:rPr>
          <w:rFonts w:ascii="標楷體" w:eastAsia="標楷體" w:hAnsi="標楷體" w:cs="Arial" w:hint="eastAsia"/>
          <w:kern w:val="0"/>
          <w:szCs w:val="24"/>
        </w:rPr>
        <w:t>意見調查</w:t>
      </w:r>
      <w:r w:rsidRPr="004928F7">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40DB452C"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36F97018"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A4E0AA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系統依規定時間上線及關閉。</w:t>
      </w:r>
    </w:p>
    <w:p w14:paraId="3EFBA2E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szCs w:val="24"/>
        </w:rPr>
        <w:t>3.2.請教師於線上系統回應文字意見。</w:t>
      </w:r>
    </w:p>
    <w:p w14:paraId="56A44F07"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878AFB5"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48F9AFBC"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DD7983D"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rPr>
        <w:t>5.1.佛光大學</w:t>
      </w:r>
      <w:r w:rsidRPr="004928F7">
        <w:rPr>
          <w:rFonts w:ascii="標楷體" w:eastAsia="標楷體" w:hAnsi="標楷體" w:cs="Times New Roman" w:hint="eastAsia"/>
          <w:szCs w:val="24"/>
        </w:rPr>
        <w:t>教學</w:t>
      </w:r>
      <w:r w:rsidRPr="004928F7">
        <w:rPr>
          <w:rFonts w:ascii="標楷體" w:eastAsia="標楷體" w:hAnsi="標楷體" w:cs="Arial" w:hint="eastAsia"/>
          <w:kern w:val="0"/>
          <w:szCs w:val="24"/>
        </w:rPr>
        <w:t>意見</w:t>
      </w:r>
      <w:r w:rsidRPr="004928F7">
        <w:rPr>
          <w:rFonts w:ascii="標楷體" w:eastAsia="標楷體" w:hAnsi="標楷體" w:cs="Times New Roman" w:hint="eastAsia"/>
          <w:szCs w:val="24"/>
        </w:rPr>
        <w:t>調查</w:t>
      </w:r>
      <w:r w:rsidRPr="004928F7">
        <w:rPr>
          <w:rFonts w:ascii="標楷體" w:eastAsia="標楷體" w:hAnsi="標楷體" w:cs="Times New Roman" w:hint="eastAsia"/>
        </w:rPr>
        <w:t>辦法。</w:t>
      </w:r>
    </w:p>
    <w:p w14:paraId="42F826F0" w14:textId="77777777" w:rsidR="00B55BD2" w:rsidRPr="004928F7" w:rsidRDefault="00B55BD2" w:rsidP="007636A3">
      <w:pPr>
        <w:rPr>
          <w:rFonts w:ascii="標楷體" w:eastAsia="標楷體" w:hAnsi="標楷體"/>
        </w:rPr>
      </w:pPr>
    </w:p>
    <w:p w14:paraId="44FAA9AB" w14:textId="77777777" w:rsidR="00B55BD2" w:rsidRPr="004928F7" w:rsidRDefault="00B55BD2" w:rsidP="007636A3">
      <w:pPr>
        <w:rPr>
          <w:rFonts w:ascii="標楷體" w:eastAsia="標楷體" w:hAnsi="標楷體"/>
        </w:rPr>
      </w:pPr>
    </w:p>
    <w:p w14:paraId="5F4BCED9" w14:textId="77777777" w:rsidR="00B55BD2" w:rsidRPr="004928F7" w:rsidRDefault="00B55BD2">
      <w:pPr>
        <w:rPr>
          <w:rFonts w:ascii="標楷體" w:eastAsia="標楷體" w:hAnsi="標楷體"/>
        </w:rPr>
      </w:pPr>
      <w:r w:rsidRPr="004928F7">
        <w:rPr>
          <w:rFonts w:ascii="標楷體" w:eastAsia="標楷體" w:hAnsi="標楷體"/>
        </w:rPr>
        <w:br w:type="page"/>
      </w:r>
    </w:p>
    <w:p w14:paraId="7A4B50D7" w14:textId="77777777" w:rsidR="00B55BD2" w:rsidRPr="004928F7" w:rsidRDefault="00B55BD2"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B55BD2" w:rsidRPr="004928F7" w14:paraId="255CF8EF" w14:textId="77777777" w:rsidTr="00D7318B">
        <w:trPr>
          <w:jc w:val="center"/>
        </w:trPr>
        <w:tc>
          <w:tcPr>
            <w:tcW w:w="663" w:type="pct"/>
            <w:vAlign w:val="center"/>
          </w:tcPr>
          <w:p w14:paraId="36694B88"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 w:name="研究生獎學金作業"/>
        <w:tc>
          <w:tcPr>
            <w:tcW w:w="2545" w:type="pct"/>
            <w:vAlign w:val="center"/>
          </w:tcPr>
          <w:p w14:paraId="00836AF7"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1" w:name="_Toc161926413"/>
            <w:bookmarkStart w:id="72" w:name="_Toc99130062"/>
            <w:bookmarkStart w:id="73" w:name="_Toc92798056"/>
            <w:r w:rsidRPr="004928F7">
              <w:rPr>
                <w:rStyle w:val="a3"/>
                <w:rFonts w:cs="Times New Roman" w:hint="eastAsia"/>
              </w:rPr>
              <w:t>1110-010-1</w:t>
            </w:r>
            <w:bookmarkStart w:id="74" w:name="研究生獎助學金作業_A研究生獎學金作業"/>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A.研究生獎學金作業</w:t>
            </w:r>
            <w:bookmarkEnd w:id="70"/>
            <w:bookmarkEnd w:id="71"/>
            <w:bookmarkEnd w:id="72"/>
            <w:bookmarkEnd w:id="73"/>
            <w:bookmarkEnd w:id="74"/>
            <w:r w:rsidRPr="004928F7">
              <w:fldChar w:fldCharType="end"/>
            </w:r>
          </w:p>
        </w:tc>
        <w:tc>
          <w:tcPr>
            <w:tcW w:w="594" w:type="pct"/>
            <w:vAlign w:val="center"/>
          </w:tcPr>
          <w:p w14:paraId="4CAB2EF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5E34A9A5" w14:textId="77777777" w:rsidR="00B55BD2" w:rsidRPr="004928F7" w:rsidRDefault="00B55BD2"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B55BD2" w:rsidRPr="004928F7" w14:paraId="7567A449" w14:textId="77777777" w:rsidTr="00D7318B">
        <w:trPr>
          <w:jc w:val="center"/>
        </w:trPr>
        <w:tc>
          <w:tcPr>
            <w:tcW w:w="663" w:type="pct"/>
            <w:vAlign w:val="center"/>
          </w:tcPr>
          <w:p w14:paraId="7AC6A21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5" w:type="pct"/>
            <w:vAlign w:val="center"/>
          </w:tcPr>
          <w:p w14:paraId="31445DB0"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4" w:type="pct"/>
            <w:vAlign w:val="center"/>
          </w:tcPr>
          <w:p w14:paraId="26CAF7FD"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0" w:type="pct"/>
            <w:vAlign w:val="center"/>
          </w:tcPr>
          <w:p w14:paraId="5398709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A2415DE"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72AE7173" w14:textId="77777777" w:rsidTr="00D7318B">
        <w:trPr>
          <w:jc w:val="center"/>
        </w:trPr>
        <w:tc>
          <w:tcPr>
            <w:tcW w:w="663" w:type="pct"/>
            <w:vAlign w:val="center"/>
          </w:tcPr>
          <w:p w14:paraId="24167F0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5" w:type="pct"/>
            <w:vAlign w:val="center"/>
          </w:tcPr>
          <w:p w14:paraId="0E1408C9" w14:textId="77777777" w:rsidR="00B55BD2" w:rsidRPr="004928F7" w:rsidRDefault="00B55BD2" w:rsidP="007636A3">
            <w:pPr>
              <w:spacing w:line="0" w:lineRule="atLeast"/>
              <w:jc w:val="both"/>
              <w:rPr>
                <w:rFonts w:ascii="標楷體" w:eastAsia="標楷體" w:hAnsi="標楷體" w:cs="Times New Roman"/>
                <w:szCs w:val="24"/>
              </w:rPr>
            </w:pPr>
          </w:p>
          <w:p w14:paraId="31A1C74F"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667F5B2" w14:textId="77777777" w:rsidR="00B55BD2" w:rsidRPr="004928F7" w:rsidRDefault="00B55BD2" w:rsidP="007636A3">
            <w:pPr>
              <w:spacing w:line="0" w:lineRule="atLeast"/>
              <w:jc w:val="both"/>
              <w:rPr>
                <w:rFonts w:ascii="標楷體" w:eastAsia="標楷體" w:hAnsi="標楷體" w:cs="Times New Roman"/>
                <w:szCs w:val="24"/>
              </w:rPr>
            </w:pPr>
          </w:p>
        </w:tc>
        <w:tc>
          <w:tcPr>
            <w:tcW w:w="594" w:type="pct"/>
            <w:vAlign w:val="center"/>
          </w:tcPr>
          <w:p w14:paraId="7D4978E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06AFAAC2"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vAlign w:val="center"/>
          </w:tcPr>
          <w:p w14:paraId="1C36858F"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29D8A089" w14:textId="77777777" w:rsidTr="00D7318B">
        <w:trPr>
          <w:jc w:val="center"/>
        </w:trPr>
        <w:tc>
          <w:tcPr>
            <w:tcW w:w="663" w:type="pct"/>
            <w:vAlign w:val="center"/>
          </w:tcPr>
          <w:p w14:paraId="294332F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5" w:type="pct"/>
            <w:vAlign w:val="center"/>
          </w:tcPr>
          <w:p w14:paraId="12067CF5"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學資源中心。</w:t>
            </w:r>
          </w:p>
          <w:p w14:paraId="1DF46CF7"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5050EC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6E14DA55"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tc>
        <w:tc>
          <w:tcPr>
            <w:tcW w:w="594" w:type="pct"/>
            <w:vAlign w:val="center"/>
          </w:tcPr>
          <w:p w14:paraId="3108DA4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3BA9AE5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以馨</w:t>
            </w:r>
          </w:p>
        </w:tc>
        <w:tc>
          <w:tcPr>
            <w:tcW w:w="658" w:type="pct"/>
            <w:vAlign w:val="center"/>
          </w:tcPr>
          <w:p w14:paraId="7791A7A0"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24403660" w14:textId="77777777" w:rsidTr="00D7318B">
        <w:trPr>
          <w:jc w:val="center"/>
        </w:trPr>
        <w:tc>
          <w:tcPr>
            <w:tcW w:w="663" w:type="pct"/>
            <w:vAlign w:val="center"/>
          </w:tcPr>
          <w:p w14:paraId="7693618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5" w:type="pct"/>
          </w:tcPr>
          <w:p w14:paraId="0F11C6B3"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教學資源中心合併至教務處。</w:t>
            </w:r>
          </w:p>
          <w:p w14:paraId="3800734E"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4544C9C"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及修改流程圖圖示。</w:t>
            </w:r>
          </w:p>
          <w:p w14:paraId="310BA4E9"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修改2.2.。</w:t>
            </w:r>
          </w:p>
        </w:tc>
        <w:tc>
          <w:tcPr>
            <w:tcW w:w="594" w:type="pct"/>
            <w:vAlign w:val="center"/>
          </w:tcPr>
          <w:p w14:paraId="26C246E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0625DD1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75A05DED"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3C1B4799" w14:textId="77777777" w:rsidTr="00D7318B">
        <w:trPr>
          <w:jc w:val="center"/>
        </w:trPr>
        <w:tc>
          <w:tcPr>
            <w:tcW w:w="663" w:type="pct"/>
            <w:vAlign w:val="center"/>
          </w:tcPr>
          <w:p w14:paraId="4E72BC4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5" w:type="pct"/>
          </w:tcPr>
          <w:p w14:paraId="22AE64A9"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正處：</w:t>
            </w:r>
            <w:r w:rsidRPr="004928F7">
              <w:rPr>
                <w:rFonts w:ascii="標楷體" w:eastAsia="標楷體" w:hAnsi="標楷體" w:cs="Times New Roman" w:hint="eastAsia"/>
              </w:rPr>
              <w:t>配合新版內控格式修改流程圖，及</w:t>
            </w:r>
            <w:r w:rsidRPr="004928F7">
              <w:rPr>
                <w:rFonts w:ascii="標楷體" w:eastAsia="標楷體" w:hAnsi="標楷體" w:hint="eastAsia"/>
              </w:rPr>
              <w:t>修正</w:t>
            </w:r>
            <w:r w:rsidRPr="004928F7">
              <w:rPr>
                <w:rFonts w:ascii="標楷體" w:eastAsia="標楷體" w:hAnsi="標楷體" w:cs="Times New Roman" w:hint="eastAsia"/>
              </w:rPr>
              <w:t>文字敘述。</w:t>
            </w:r>
          </w:p>
          <w:p w14:paraId="175871F3"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71846DA"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962EF4A"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w:t>
            </w:r>
            <w:r w:rsidRPr="004928F7">
              <w:rPr>
                <w:rFonts w:ascii="標楷體" w:eastAsia="標楷體" w:hAnsi="標楷體" w:hint="eastAsia"/>
              </w:rPr>
              <w:t>修改</w:t>
            </w:r>
            <w:r w:rsidRPr="004928F7">
              <w:rPr>
                <w:rFonts w:ascii="標楷體" w:eastAsia="標楷體" w:hAnsi="標楷體" w:cs="Times New Roman" w:hint="eastAsia"/>
                <w:szCs w:val="24"/>
              </w:rPr>
              <w:t>2.1.。</w:t>
            </w:r>
          </w:p>
        </w:tc>
        <w:tc>
          <w:tcPr>
            <w:tcW w:w="594" w:type="pct"/>
            <w:vAlign w:val="center"/>
          </w:tcPr>
          <w:p w14:paraId="2382B869"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40" w:type="pct"/>
            <w:vAlign w:val="center"/>
          </w:tcPr>
          <w:p w14:paraId="68E95568"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陳俐潔</w:t>
            </w:r>
          </w:p>
        </w:tc>
        <w:tc>
          <w:tcPr>
            <w:tcW w:w="658" w:type="pct"/>
            <w:vAlign w:val="center"/>
          </w:tcPr>
          <w:p w14:paraId="5A7E58A3"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5F057227" w14:textId="77777777" w:rsidTr="00D7318B">
        <w:trPr>
          <w:jc w:val="center"/>
        </w:trPr>
        <w:tc>
          <w:tcPr>
            <w:tcW w:w="663" w:type="pct"/>
            <w:vAlign w:val="center"/>
          </w:tcPr>
          <w:p w14:paraId="7D967F0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45" w:type="pct"/>
            <w:vAlign w:val="center"/>
          </w:tcPr>
          <w:p w14:paraId="11938C68"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647E1E10"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5543310"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1A37D231"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6A87726C"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依據及相關文件修改5.1.。</w:t>
            </w:r>
          </w:p>
        </w:tc>
        <w:tc>
          <w:tcPr>
            <w:tcW w:w="594" w:type="pct"/>
            <w:vAlign w:val="center"/>
          </w:tcPr>
          <w:p w14:paraId="693D842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40" w:type="pct"/>
            <w:vAlign w:val="center"/>
          </w:tcPr>
          <w:p w14:paraId="7803D41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韓鳴展</w:t>
            </w:r>
          </w:p>
        </w:tc>
        <w:tc>
          <w:tcPr>
            <w:tcW w:w="658" w:type="pct"/>
            <w:vAlign w:val="center"/>
          </w:tcPr>
          <w:p w14:paraId="45EC3CDD"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2E7C14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FEE963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6EF92884" w14:textId="77777777" w:rsidR="00B55BD2" w:rsidRPr="004928F7" w:rsidRDefault="00B55BD2"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9454CD" w14:textId="77777777" w:rsidR="00B55BD2" w:rsidRPr="004928F7" w:rsidRDefault="00B55BD2"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6ECC11B3" wp14:editId="25CFFDE9">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A80A63"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0A35E2B"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660682B"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C11B3" id="文字方塊 24" o:spid="_x0000_s1043"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QCVg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" fillcolor="white [3201]" stroked="f" strokeweight="1pt">
                <v:textbox>
                  <w:txbxContent>
                    <w:p w14:paraId="63A80A63"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0A35E2B"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660682B" w14:textId="77777777" w:rsidR="00B55BD2" w:rsidRPr="008F3C5D" w:rsidRDefault="00B55BD2"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B55BD2" w:rsidRPr="004928F7" w14:paraId="735D895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0861843"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58D7E663" w14:textId="77777777" w:rsidTr="007636A3">
        <w:trPr>
          <w:jc w:val="center"/>
        </w:trPr>
        <w:tc>
          <w:tcPr>
            <w:tcW w:w="2227" w:type="pct"/>
            <w:tcBorders>
              <w:left w:val="single" w:sz="12" w:space="0" w:color="auto"/>
              <w:bottom w:val="single" w:sz="2" w:space="0" w:color="auto"/>
              <w:right w:val="single" w:sz="2" w:space="0" w:color="auto"/>
            </w:tcBorders>
            <w:vAlign w:val="center"/>
          </w:tcPr>
          <w:p w14:paraId="666BE2D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53EA50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5F1F757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4EA928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040A4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240B195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D90D5C3"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DAE3E40"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09718BB"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4F9CA4F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477141D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8" w:type="pct"/>
            <w:tcBorders>
              <w:bottom w:val="single" w:sz="12" w:space="0" w:color="auto"/>
            </w:tcBorders>
            <w:vAlign w:val="center"/>
          </w:tcPr>
          <w:p w14:paraId="5EF7B21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F78062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1A90F24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5ABDED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659D1D"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49445E"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1ED09408" w14:textId="77777777" w:rsidR="00B55BD2" w:rsidRPr="004928F7" w:rsidRDefault="00B55BD2" w:rsidP="005F088B">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kern w:val="0"/>
        </w:rPr>
        <w:object w:dxaOrig="9615" w:dyaOrig="11505" w14:anchorId="0B071A86">
          <v:shape id="_x0000_i1038" type="#_x0000_t75" style="width:496.5pt;height:8in" o:ole="">
            <v:imagedata r:id="rId34" o:title=""/>
          </v:shape>
          <o:OLEObject Type="Embed" ProgID="Visio.Drawing.11" ShapeID="_x0000_i1038" DrawAspect="Content" ObjectID="_1773153442" r:id="rId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B55BD2" w:rsidRPr="004928F7" w14:paraId="1AE3FCC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CBAE21"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766CE27" w14:textId="77777777" w:rsidTr="007636A3">
        <w:trPr>
          <w:jc w:val="center"/>
        </w:trPr>
        <w:tc>
          <w:tcPr>
            <w:tcW w:w="2298" w:type="pct"/>
            <w:tcBorders>
              <w:left w:val="single" w:sz="12" w:space="0" w:color="auto"/>
              <w:bottom w:val="single" w:sz="2" w:space="0" w:color="auto"/>
              <w:right w:val="single" w:sz="2" w:space="0" w:color="auto"/>
            </w:tcBorders>
            <w:vAlign w:val="center"/>
          </w:tcPr>
          <w:p w14:paraId="37665C5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CF1C9A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12D1E72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99DBB2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20B3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288F957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B1F1D95"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2DFF7DAB"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3D84D83F"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2C68BB8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48EF37A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9" w:type="pct"/>
            <w:tcBorders>
              <w:bottom w:val="single" w:sz="12" w:space="0" w:color="auto"/>
            </w:tcBorders>
            <w:vAlign w:val="center"/>
          </w:tcPr>
          <w:p w14:paraId="1C370D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70A45C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30235B2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76BBC2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BEB40B"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0DFECF"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1F52BD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研究生獎學金申請資格，依據「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辦法」，經「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委員會」審議辦理。</w:t>
      </w:r>
    </w:p>
    <w:p w14:paraId="65A0568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5324A7DA" w14:textId="77777777" w:rsidR="00B55BD2" w:rsidRPr="004928F7" w:rsidRDefault="00B55BD2"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3.控制重點：</w:t>
      </w:r>
    </w:p>
    <w:p w14:paraId="4048271E" w14:textId="77777777" w:rsidR="00B55BD2" w:rsidRPr="004928F7" w:rsidRDefault="00B55BD2"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研究生獎學金發給對象是否符合條件。</w:t>
      </w:r>
    </w:p>
    <w:p w14:paraId="2B118A55" w14:textId="77777777" w:rsidR="00B55BD2" w:rsidRPr="004928F7" w:rsidRDefault="00B55BD2"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4.使用表單：</w:t>
      </w:r>
    </w:p>
    <w:p w14:paraId="5AF4AFF3" w14:textId="77777777" w:rsidR="00B55BD2" w:rsidRPr="004928F7" w:rsidRDefault="00B55BD2"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研究生獎學金推薦申請表。</w:t>
      </w:r>
    </w:p>
    <w:p w14:paraId="780EEBA5" w14:textId="77777777" w:rsidR="00B55BD2" w:rsidRPr="004928F7" w:rsidRDefault="00B55BD2"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5.依據及相關文件：</w:t>
      </w:r>
    </w:p>
    <w:p w14:paraId="6F730822" w14:textId="77777777" w:rsidR="00B55BD2" w:rsidRPr="004928F7" w:rsidRDefault="00B55BD2"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研究生獎助學金分配辦法。</w:t>
      </w:r>
    </w:p>
    <w:p w14:paraId="2B0BEF79" w14:textId="77777777" w:rsidR="00B55BD2" w:rsidRPr="004928F7" w:rsidRDefault="00B55BD2" w:rsidP="007636A3">
      <w:pPr>
        <w:rPr>
          <w:rFonts w:ascii="標楷體" w:eastAsia="標楷體" w:hAnsi="標楷體"/>
        </w:rPr>
      </w:pPr>
    </w:p>
    <w:p w14:paraId="03EEB6D3" w14:textId="77777777" w:rsidR="00B55BD2" w:rsidRPr="004928F7" w:rsidRDefault="00B55BD2" w:rsidP="005F088B">
      <w:pPr>
        <w:widowControl/>
        <w:jc w:val="center"/>
        <w:rPr>
          <w:rFonts w:ascii="標楷體" w:eastAsia="標楷體" w:hAnsi="標楷體"/>
        </w:rPr>
      </w:pPr>
      <w:r w:rsidRPr="004928F7">
        <w:rPr>
          <w:rFonts w:ascii="標楷體" w:eastAsia="標楷體" w:hAnsi="標楷體"/>
        </w:rPr>
        <w:br w:type="page"/>
      </w:r>
    </w:p>
    <w:p w14:paraId="77E8632A" w14:textId="77777777" w:rsidR="00B55BD2" w:rsidRPr="004928F7" w:rsidRDefault="00B55BD2"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B55BD2" w:rsidRPr="004928F7" w14:paraId="3F8318F2" w14:textId="77777777" w:rsidTr="007636A3">
        <w:trPr>
          <w:jc w:val="center"/>
        </w:trPr>
        <w:tc>
          <w:tcPr>
            <w:tcW w:w="677" w:type="pct"/>
            <w:vAlign w:val="center"/>
          </w:tcPr>
          <w:p w14:paraId="29312A09"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5" w:name="行政助理"/>
        <w:tc>
          <w:tcPr>
            <w:tcW w:w="2531" w:type="pct"/>
            <w:vAlign w:val="center"/>
          </w:tcPr>
          <w:p w14:paraId="5E2664C6"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6" w:name="_Toc161926414"/>
            <w:bookmarkStart w:id="77" w:name="_Toc99130063"/>
            <w:bookmarkStart w:id="78" w:name="_Toc92798057"/>
            <w:r w:rsidRPr="004928F7">
              <w:rPr>
                <w:rStyle w:val="a3"/>
                <w:rFonts w:cs="Times New Roman" w:hint="eastAsia"/>
              </w:rPr>
              <w:t>1110-010-2</w:t>
            </w:r>
            <w:bookmarkStart w:id="79" w:name="研究生獎助學金作業_B研究生助學金作業_行政助理"/>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B.研究生助學金作業-行政助理</w:t>
            </w:r>
            <w:bookmarkEnd w:id="75"/>
            <w:bookmarkEnd w:id="76"/>
            <w:bookmarkEnd w:id="77"/>
            <w:bookmarkEnd w:id="78"/>
            <w:bookmarkEnd w:id="79"/>
            <w:r w:rsidRPr="004928F7">
              <w:fldChar w:fldCharType="end"/>
            </w:r>
          </w:p>
        </w:tc>
        <w:tc>
          <w:tcPr>
            <w:tcW w:w="594" w:type="pct"/>
            <w:vAlign w:val="center"/>
          </w:tcPr>
          <w:p w14:paraId="01F4E10A"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2A69FFB2" w14:textId="77777777" w:rsidR="00B55BD2" w:rsidRPr="004928F7" w:rsidRDefault="00B55BD2"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B55BD2" w:rsidRPr="004928F7" w14:paraId="5F183FFC" w14:textId="77777777" w:rsidTr="007636A3">
        <w:trPr>
          <w:jc w:val="center"/>
        </w:trPr>
        <w:tc>
          <w:tcPr>
            <w:tcW w:w="677" w:type="pct"/>
            <w:vAlign w:val="center"/>
          </w:tcPr>
          <w:p w14:paraId="2360DF1F"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565C6E9E"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4" w:type="pct"/>
            <w:vAlign w:val="center"/>
          </w:tcPr>
          <w:p w14:paraId="330C92BE" w14:textId="77777777" w:rsidR="00B55BD2" w:rsidRPr="004928F7" w:rsidRDefault="00B55BD2" w:rsidP="007636A3">
            <w:pPr>
              <w:spacing w:line="0" w:lineRule="atLeast"/>
              <w:ind w:rightChars="-8" w:right="-19"/>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0" w:type="pct"/>
            <w:vAlign w:val="center"/>
          </w:tcPr>
          <w:p w14:paraId="046659B8"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58CA163"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76234850" w14:textId="77777777" w:rsidTr="007636A3">
        <w:trPr>
          <w:jc w:val="center"/>
        </w:trPr>
        <w:tc>
          <w:tcPr>
            <w:tcW w:w="677" w:type="pct"/>
            <w:vAlign w:val="center"/>
          </w:tcPr>
          <w:p w14:paraId="405B8B67"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1" w:type="pct"/>
            <w:vAlign w:val="center"/>
          </w:tcPr>
          <w:p w14:paraId="12FFB4A1" w14:textId="77777777" w:rsidR="00B55BD2" w:rsidRPr="004928F7" w:rsidRDefault="00B55BD2" w:rsidP="007636A3">
            <w:pPr>
              <w:spacing w:line="0" w:lineRule="atLeast"/>
              <w:jc w:val="both"/>
              <w:rPr>
                <w:rFonts w:ascii="標楷體" w:eastAsia="標楷體" w:hAnsi="標楷體" w:cs="Times New Roman"/>
              </w:rPr>
            </w:pPr>
          </w:p>
          <w:p w14:paraId="76C13F87"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6EAF2356" w14:textId="77777777" w:rsidR="00B55BD2" w:rsidRPr="004928F7" w:rsidRDefault="00B55BD2" w:rsidP="007636A3">
            <w:pPr>
              <w:spacing w:line="0" w:lineRule="atLeast"/>
              <w:jc w:val="both"/>
              <w:rPr>
                <w:rFonts w:ascii="標楷體" w:eastAsia="標楷體" w:hAnsi="標楷體" w:cs="Times New Roman"/>
              </w:rPr>
            </w:pPr>
          </w:p>
        </w:tc>
        <w:tc>
          <w:tcPr>
            <w:tcW w:w="594" w:type="pct"/>
            <w:vAlign w:val="center"/>
          </w:tcPr>
          <w:p w14:paraId="4FEB9FD7"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1D5FCFD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7FB5A260"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12A9697A" w14:textId="77777777" w:rsidTr="007636A3">
        <w:trPr>
          <w:jc w:val="center"/>
        </w:trPr>
        <w:tc>
          <w:tcPr>
            <w:tcW w:w="677" w:type="pct"/>
            <w:vAlign w:val="center"/>
          </w:tcPr>
          <w:p w14:paraId="429A269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1" w:type="pct"/>
            <w:vAlign w:val="center"/>
          </w:tcPr>
          <w:p w14:paraId="2EC83120"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即將系統更正為校務行政系統。</w:t>
            </w:r>
          </w:p>
          <w:p w14:paraId="5111552B"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0FD2379"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變更。</w:t>
            </w:r>
          </w:p>
          <w:p w14:paraId="2A468C0F"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3.。</w:t>
            </w:r>
          </w:p>
        </w:tc>
        <w:tc>
          <w:tcPr>
            <w:tcW w:w="594" w:type="pct"/>
            <w:vAlign w:val="center"/>
          </w:tcPr>
          <w:p w14:paraId="6F77F0A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6757B192"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2A4420C2"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21348750" w14:textId="77777777" w:rsidTr="007636A3">
        <w:trPr>
          <w:jc w:val="center"/>
        </w:trPr>
        <w:tc>
          <w:tcPr>
            <w:tcW w:w="677" w:type="pct"/>
            <w:vAlign w:val="center"/>
          </w:tcPr>
          <w:p w14:paraId="08402D3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31" w:type="pct"/>
            <w:vAlign w:val="center"/>
          </w:tcPr>
          <w:p w14:paraId="21142E5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1E4192E6"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54AD413E"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5ACD08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21C7845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0" w:type="pct"/>
            <w:vAlign w:val="center"/>
          </w:tcPr>
          <w:p w14:paraId="7E2C95CE"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658" w:type="pct"/>
            <w:vAlign w:val="center"/>
          </w:tcPr>
          <w:p w14:paraId="0F7BF361"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786243DF" w14:textId="77777777" w:rsidTr="007636A3">
        <w:trPr>
          <w:jc w:val="center"/>
        </w:trPr>
        <w:tc>
          <w:tcPr>
            <w:tcW w:w="677" w:type="pct"/>
            <w:vAlign w:val="center"/>
          </w:tcPr>
          <w:p w14:paraId="7737CEF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1" w:type="pct"/>
            <w:vAlign w:val="center"/>
          </w:tcPr>
          <w:p w14:paraId="330AED4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教學資源中心單位合併至教務處。</w:t>
            </w:r>
          </w:p>
          <w:p w14:paraId="453ECFFB"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5BDB9AF"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及圖示變更。</w:t>
            </w:r>
          </w:p>
          <w:p w14:paraId="2A893ED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6E3BECB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0BF5B81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6CA45BCA"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3E991425" w14:textId="77777777" w:rsidTr="007636A3">
        <w:trPr>
          <w:jc w:val="center"/>
        </w:trPr>
        <w:tc>
          <w:tcPr>
            <w:tcW w:w="677" w:type="pct"/>
            <w:vAlign w:val="center"/>
          </w:tcPr>
          <w:p w14:paraId="6CD2CD00"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5</w:t>
            </w:r>
          </w:p>
        </w:tc>
        <w:tc>
          <w:tcPr>
            <w:tcW w:w="2531" w:type="pct"/>
          </w:tcPr>
          <w:p w14:paraId="6E0F771A"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新版內控格式修改流程圖。</w:t>
            </w:r>
          </w:p>
          <w:p w14:paraId="62591542" w14:textId="77777777" w:rsidR="00B55BD2" w:rsidRPr="004928F7" w:rsidRDefault="00B55BD2" w:rsidP="007636A3">
            <w:pPr>
              <w:ind w:left="163" w:hangingChars="68" w:hanging="163"/>
              <w:rPr>
                <w:rFonts w:ascii="標楷體" w:eastAsia="標楷體" w:hAnsi="標楷體" w:cs="Times New Roman"/>
              </w:rPr>
            </w:pPr>
            <w:r w:rsidRPr="004928F7">
              <w:rPr>
                <w:rFonts w:ascii="標楷體" w:eastAsia="標楷體" w:hAnsi="標楷體" w:cs="Times New Roman" w:hint="eastAsia"/>
              </w:rPr>
              <w:t>2.修正處：流程圖。</w:t>
            </w:r>
          </w:p>
          <w:p w14:paraId="0E9165B6" w14:textId="77777777" w:rsidR="00B55BD2" w:rsidRPr="004928F7" w:rsidRDefault="00B55BD2" w:rsidP="007636A3">
            <w:pPr>
              <w:ind w:left="163" w:hangingChars="68" w:hanging="163"/>
              <w:rPr>
                <w:rFonts w:ascii="標楷體" w:eastAsia="標楷體" w:hAnsi="標楷體" w:cs="Times New Roman"/>
              </w:rPr>
            </w:pPr>
          </w:p>
        </w:tc>
        <w:tc>
          <w:tcPr>
            <w:tcW w:w="594" w:type="pct"/>
            <w:vAlign w:val="center"/>
          </w:tcPr>
          <w:p w14:paraId="7AF7BDB2" w14:textId="77777777" w:rsidR="00B55BD2" w:rsidRPr="004928F7" w:rsidRDefault="00B55BD2"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5.11月</w:t>
            </w:r>
          </w:p>
        </w:tc>
        <w:tc>
          <w:tcPr>
            <w:tcW w:w="540" w:type="pct"/>
            <w:vAlign w:val="center"/>
          </w:tcPr>
          <w:p w14:paraId="0D3559EA"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52C73069"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7E85CFB2" w14:textId="77777777" w:rsidTr="007636A3">
        <w:trPr>
          <w:jc w:val="center"/>
        </w:trPr>
        <w:tc>
          <w:tcPr>
            <w:tcW w:w="677" w:type="pct"/>
            <w:vAlign w:val="center"/>
          </w:tcPr>
          <w:p w14:paraId="11A6ADC7"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31" w:type="pct"/>
            <w:vAlign w:val="center"/>
          </w:tcPr>
          <w:p w14:paraId="42657912"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49E26FD8"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3.。</w:t>
            </w:r>
          </w:p>
          <w:p w14:paraId="0EE9962D" w14:textId="77777777" w:rsidR="00B55BD2" w:rsidRPr="004928F7" w:rsidRDefault="00B55BD2" w:rsidP="007636A3">
            <w:pPr>
              <w:spacing w:line="0" w:lineRule="atLeast"/>
              <w:ind w:left="240" w:hangingChars="100" w:hanging="240"/>
              <w:jc w:val="both"/>
              <w:rPr>
                <w:rFonts w:ascii="標楷體" w:eastAsia="標楷體" w:hAnsi="標楷體" w:cs="Times New Roman"/>
              </w:rPr>
            </w:pPr>
          </w:p>
        </w:tc>
        <w:tc>
          <w:tcPr>
            <w:tcW w:w="594" w:type="pct"/>
            <w:vAlign w:val="center"/>
          </w:tcPr>
          <w:p w14:paraId="3232F49F" w14:textId="77777777" w:rsidR="00B55BD2" w:rsidRPr="004928F7" w:rsidRDefault="00B55BD2"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7.1月</w:t>
            </w:r>
          </w:p>
        </w:tc>
        <w:tc>
          <w:tcPr>
            <w:tcW w:w="540" w:type="pct"/>
            <w:vAlign w:val="center"/>
          </w:tcPr>
          <w:p w14:paraId="67DF3B0C" w14:textId="77777777" w:rsidR="00B55BD2" w:rsidRPr="004928F7" w:rsidRDefault="00B55BD2"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79E9198B"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2787500D" w14:textId="77777777" w:rsidTr="007636A3">
        <w:trPr>
          <w:jc w:val="center"/>
        </w:trPr>
        <w:tc>
          <w:tcPr>
            <w:tcW w:w="677" w:type="pct"/>
            <w:vAlign w:val="center"/>
          </w:tcPr>
          <w:p w14:paraId="6E7DD693"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7</w:t>
            </w:r>
          </w:p>
        </w:tc>
        <w:tc>
          <w:tcPr>
            <w:tcW w:w="2531" w:type="pct"/>
            <w:vAlign w:val="center"/>
          </w:tcPr>
          <w:p w14:paraId="6C9DA96E"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及實際作業進行修改。</w:t>
            </w:r>
          </w:p>
          <w:p w14:paraId="7779CDAE"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6D47BA2"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7097AD39"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2.。</w:t>
            </w:r>
          </w:p>
          <w:p w14:paraId="05DD4677"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使用表單刪除4.1.。</w:t>
            </w:r>
          </w:p>
          <w:p w14:paraId="14E5064B"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szCs w:val="24"/>
              </w:rPr>
              <w:t xml:space="preserve">  （4）依據及相關文件修改5.1.。</w:t>
            </w:r>
          </w:p>
        </w:tc>
        <w:tc>
          <w:tcPr>
            <w:tcW w:w="594" w:type="pct"/>
            <w:vAlign w:val="center"/>
          </w:tcPr>
          <w:p w14:paraId="312F3487"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40" w:type="pct"/>
            <w:vAlign w:val="center"/>
          </w:tcPr>
          <w:p w14:paraId="7AFEEB3E"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韓鳴展</w:t>
            </w:r>
          </w:p>
        </w:tc>
        <w:tc>
          <w:tcPr>
            <w:tcW w:w="658" w:type="pct"/>
            <w:vAlign w:val="center"/>
          </w:tcPr>
          <w:p w14:paraId="20939F50"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A53883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19DA31C"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0D16C543"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9A5A35" w14:textId="77777777" w:rsidR="00B55BD2" w:rsidRPr="004928F7" w:rsidRDefault="00B55BD2" w:rsidP="007636A3">
      <w:pPr>
        <w:widowControl/>
        <w:rPr>
          <w:rFonts w:ascii="標楷體" w:eastAsia="標楷體" w:hAnsi="標楷體" w:cs="Times New Roman"/>
          <w:b/>
          <w:sz w:val="28"/>
          <w:szCs w:val="28"/>
        </w:rPr>
      </w:pPr>
      <w:r w:rsidRPr="004928F7">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374C8D1E" wp14:editId="0ECE7797">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407614"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1FEC9C3"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68F1847"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4C8D1E" id="文字方塊 493" o:spid="_x0000_s1044"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aFlVgIAAMI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" fillcolor="white [3201]" stroked="f" strokeweight="1pt">
                <v:textbox>
                  <w:txbxContent>
                    <w:p w14:paraId="66407614"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1FEC9C3"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68F1847" w14:textId="77777777" w:rsidR="00B55BD2" w:rsidRPr="008F3C5D" w:rsidRDefault="00B55BD2"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B55BD2" w:rsidRPr="004928F7" w14:paraId="7CEA9B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8365F0"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347F5111" w14:textId="77777777" w:rsidTr="007636A3">
        <w:trPr>
          <w:jc w:val="center"/>
        </w:trPr>
        <w:tc>
          <w:tcPr>
            <w:tcW w:w="2216" w:type="pct"/>
            <w:tcBorders>
              <w:left w:val="single" w:sz="12" w:space="0" w:color="auto"/>
              <w:bottom w:val="single" w:sz="2" w:space="0" w:color="auto"/>
              <w:right w:val="single" w:sz="2" w:space="0" w:color="auto"/>
            </w:tcBorders>
            <w:vAlign w:val="center"/>
          </w:tcPr>
          <w:p w14:paraId="4F56AC8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B249E6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6DE224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2D5A22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B9CFD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0B681F2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A108688"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355BA5E"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ADB5CAC"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2C7F18F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2EE67F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49" w:type="pct"/>
            <w:tcBorders>
              <w:bottom w:val="single" w:sz="12" w:space="0" w:color="auto"/>
            </w:tcBorders>
            <w:vAlign w:val="center"/>
          </w:tcPr>
          <w:p w14:paraId="2F17689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013437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6E10F0D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AF37D0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05D517" w14:textId="77777777" w:rsidR="00B55BD2" w:rsidRPr="004928F7" w:rsidRDefault="00B55BD2" w:rsidP="007636A3">
      <w:pPr>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CCAA58"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47AFEDC0" w14:textId="77777777" w:rsidR="00B55BD2" w:rsidRPr="004928F7" w:rsidRDefault="00B55BD2" w:rsidP="005F088B">
      <w:pPr>
        <w:tabs>
          <w:tab w:val="left" w:pos="360"/>
        </w:tabs>
        <w:autoSpaceDE w:val="0"/>
        <w:autoSpaceDN w:val="0"/>
        <w:adjustRightInd w:val="0"/>
        <w:ind w:leftChars="-59" w:hangingChars="59" w:hanging="142"/>
        <w:textAlignment w:val="baseline"/>
        <w:rPr>
          <w:rFonts w:ascii="標楷體" w:eastAsia="標楷體" w:hAnsi="標楷體"/>
        </w:rPr>
      </w:pPr>
      <w:r w:rsidRPr="004928F7">
        <w:rPr>
          <w:rFonts w:ascii="標楷體" w:eastAsia="標楷體" w:hAnsi="標楷體"/>
        </w:rPr>
        <w:object w:dxaOrig="6927" w:dyaOrig="10573" w14:anchorId="2A913A9B">
          <v:shape id="_x0000_i1039" type="#_x0000_t75" style="width:496.5pt;height:567.75pt" o:ole="">
            <v:imagedata r:id="rId36" o:title=""/>
          </v:shape>
          <o:OLEObject Type="Embed" ProgID="Visio.Drawing.11" ShapeID="_x0000_i1039" DrawAspect="Content" ObjectID="_1773153443" r:id="rId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B55BD2" w:rsidRPr="004928F7" w14:paraId="255DC5E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40BB49"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B55BD2" w:rsidRPr="004928F7" w14:paraId="380D941D" w14:textId="77777777" w:rsidTr="007636A3">
        <w:trPr>
          <w:jc w:val="center"/>
        </w:trPr>
        <w:tc>
          <w:tcPr>
            <w:tcW w:w="2291" w:type="pct"/>
            <w:tcBorders>
              <w:left w:val="single" w:sz="12" w:space="0" w:color="auto"/>
              <w:bottom w:val="single" w:sz="2" w:space="0" w:color="auto"/>
              <w:right w:val="single" w:sz="2" w:space="0" w:color="auto"/>
            </w:tcBorders>
            <w:vAlign w:val="center"/>
          </w:tcPr>
          <w:p w14:paraId="197CDA8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65D715D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076E0C4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3D9256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7DC48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FEA3C0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10AF186"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7BF7DF85"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F46D9FD"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0C25B5A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1DB75D9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50" w:type="pct"/>
            <w:tcBorders>
              <w:bottom w:val="single" w:sz="12" w:space="0" w:color="auto"/>
            </w:tcBorders>
            <w:vAlign w:val="center"/>
          </w:tcPr>
          <w:p w14:paraId="1E8DC54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FD68F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254C501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BA9180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BE071A1"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740010"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2.作業程序：</w:t>
      </w:r>
    </w:p>
    <w:p w14:paraId="79331FBB" w14:textId="77777777" w:rsidR="00B55BD2" w:rsidRPr="004928F7" w:rsidRDefault="00B55BD2"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1.行政助理金額依「研究生獎助學金</w:t>
      </w:r>
      <w:r w:rsidRPr="004928F7">
        <w:rPr>
          <w:rFonts w:ascii="標楷體" w:eastAsia="標楷體" w:hAnsi="標楷體" w:cs="Times New Roman" w:hint="eastAsia"/>
          <w:dstrike/>
          <w:szCs w:val="24"/>
        </w:rPr>
        <w:t>審查</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會議決議後公告，由研究生向系所提出申請。</w:t>
      </w:r>
    </w:p>
    <w:p w14:paraId="3955326F" w14:textId="77777777" w:rsidR="00B55BD2" w:rsidRPr="004928F7" w:rsidRDefault="00B55BD2"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2.申請研究生助學金的行政助理之研究生，經服務單位確認後，於校園e化整合系統進行聘任。</w:t>
      </w:r>
    </w:p>
    <w:p w14:paraId="147C9C9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106學年度第二學期起，將通過之申請資料建置於「校園e化整合系統」。</w:t>
      </w:r>
    </w:p>
    <w:p w14:paraId="0B8F7B7D"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3.控制重點：</w:t>
      </w:r>
    </w:p>
    <w:p w14:paraId="1A8113D9" w14:textId="77777777" w:rsidR="00B55BD2" w:rsidRPr="004928F7" w:rsidRDefault="00B55BD2"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1.研究生申請行政助理助學金是否符合審查程序發給。</w:t>
      </w:r>
    </w:p>
    <w:p w14:paraId="64E33077" w14:textId="77777777" w:rsidR="00B55BD2" w:rsidRPr="004928F7" w:rsidRDefault="00B55BD2"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2.申請行政助理助學金之研究生，是否確實依規定協助系所行政工作。</w:t>
      </w:r>
    </w:p>
    <w:p w14:paraId="7AC72DC1"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4.使用表單：</w:t>
      </w:r>
    </w:p>
    <w:p w14:paraId="46332DDD" w14:textId="77777777" w:rsidR="00B55BD2" w:rsidRPr="004928F7" w:rsidRDefault="00B55BD2"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無。</w:t>
      </w:r>
    </w:p>
    <w:p w14:paraId="34734EBA" w14:textId="77777777" w:rsidR="00B55BD2" w:rsidRPr="004928F7" w:rsidRDefault="00B55BD2" w:rsidP="007636A3">
      <w:pPr>
        <w:autoSpaceDE w:val="0"/>
        <w:autoSpaceDN w:val="0"/>
        <w:spacing w:before="100" w:beforeAutospacing="1"/>
        <w:jc w:val="both"/>
        <w:textAlignment w:val="baseline"/>
        <w:rPr>
          <w:rFonts w:ascii="標楷體" w:eastAsia="標楷體" w:hAnsi="標楷體"/>
          <w:bCs/>
          <w:szCs w:val="24"/>
        </w:rPr>
      </w:pPr>
      <w:r w:rsidRPr="004928F7">
        <w:rPr>
          <w:rFonts w:ascii="標楷體" w:eastAsia="標楷體" w:hAnsi="標楷體" w:hint="eastAsia"/>
          <w:b/>
          <w:szCs w:val="24"/>
        </w:rPr>
        <w:t>5.依據及相關文件：</w:t>
      </w:r>
    </w:p>
    <w:p w14:paraId="46A00E6F" w14:textId="77777777" w:rsidR="00B55BD2" w:rsidRPr="004928F7" w:rsidRDefault="00B55BD2" w:rsidP="007636A3">
      <w:pPr>
        <w:ind w:leftChars="100" w:left="720" w:hangingChars="200" w:hanging="480"/>
        <w:rPr>
          <w:rFonts w:ascii="標楷體" w:eastAsia="標楷體" w:hAnsi="標楷體" w:cs="Times New Roman"/>
          <w:bCs/>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法。</w:t>
      </w:r>
    </w:p>
    <w:p w14:paraId="0556A280" w14:textId="77777777" w:rsidR="00B55BD2" w:rsidRPr="004928F7" w:rsidRDefault="00B55BD2" w:rsidP="007636A3">
      <w:pPr>
        <w:widowControl/>
        <w:rPr>
          <w:rFonts w:ascii="標楷體" w:eastAsia="標楷體" w:hAnsi="標楷體"/>
          <w:bCs/>
        </w:rPr>
      </w:pPr>
      <w:r w:rsidRPr="004928F7">
        <w:rPr>
          <w:rFonts w:ascii="標楷體" w:eastAsia="標楷體" w:hAnsi="標楷體"/>
          <w:bCs/>
        </w:rPr>
        <w:br w:type="page"/>
      </w:r>
    </w:p>
    <w:p w14:paraId="67A4CABC" w14:textId="77777777" w:rsidR="00B55BD2" w:rsidRPr="004928F7" w:rsidRDefault="00B55BD2"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B55BD2" w:rsidRPr="004928F7" w14:paraId="3F871005" w14:textId="77777777" w:rsidTr="007636A3">
        <w:trPr>
          <w:jc w:val="center"/>
        </w:trPr>
        <w:tc>
          <w:tcPr>
            <w:tcW w:w="559" w:type="pct"/>
            <w:vAlign w:val="center"/>
          </w:tcPr>
          <w:p w14:paraId="38027E04" w14:textId="77777777" w:rsidR="00B55BD2" w:rsidRPr="004928F7" w:rsidRDefault="00B55BD2" w:rsidP="007636A3">
            <w:pPr>
              <w:spacing w:line="0" w:lineRule="atLeast"/>
              <w:ind w:rightChars="-15" w:right="-36"/>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0" w:name="教學助理"/>
        <w:bookmarkStart w:id="81" w:name="教學獎助生"/>
        <w:tc>
          <w:tcPr>
            <w:tcW w:w="2661" w:type="pct"/>
            <w:vAlign w:val="center"/>
          </w:tcPr>
          <w:p w14:paraId="52A9329F"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2" w:name="_Toc161926415"/>
            <w:bookmarkStart w:id="83" w:name="_Toc99130064"/>
            <w:bookmarkStart w:id="84" w:name="_Toc92798058"/>
            <w:r w:rsidRPr="004928F7">
              <w:rPr>
                <w:rStyle w:val="a3"/>
                <w:rFonts w:cs="Times New Roman" w:hint="eastAsia"/>
              </w:rPr>
              <w:t>1110-010-3</w:t>
            </w:r>
            <w:bookmarkStart w:id="85" w:name="研究生獎助學金作業_C研究生助學金作業_教學助理"/>
            <w:r w:rsidRPr="004928F7">
              <w:rPr>
                <w:rStyle w:val="a3"/>
                <w:rFonts w:cs="Times New Roman" w:hint="eastAsia"/>
              </w:rPr>
              <w:t>研究生獎助學金作業</w:t>
            </w:r>
            <w:r>
              <w:rPr>
                <w:rStyle w:val="a3"/>
                <w:rFonts w:hint="eastAsia"/>
              </w:rPr>
              <w:t>-</w:t>
            </w:r>
            <w:r w:rsidRPr="004928F7">
              <w:rPr>
                <w:rStyle w:val="a3"/>
                <w:rFonts w:cs="Times New Roman" w:hint="eastAsia"/>
              </w:rPr>
              <w:t>C.研究生助學金作業</w:t>
            </w:r>
            <w:r w:rsidRPr="004928F7">
              <w:rPr>
                <w:rStyle w:val="a3"/>
                <w:rFonts w:hint="eastAsia"/>
              </w:rPr>
              <w:t>-</w:t>
            </w:r>
            <w:r w:rsidRPr="004928F7">
              <w:rPr>
                <w:rStyle w:val="a3"/>
                <w:rFonts w:cs="Times New Roman" w:hint="eastAsia"/>
              </w:rPr>
              <w:t>教學獎助生</w:t>
            </w:r>
            <w:bookmarkEnd w:id="80"/>
            <w:bookmarkEnd w:id="82"/>
            <w:bookmarkEnd w:id="83"/>
            <w:bookmarkEnd w:id="84"/>
            <w:bookmarkEnd w:id="85"/>
            <w:r w:rsidRPr="004928F7">
              <w:fldChar w:fldCharType="end"/>
            </w:r>
            <w:bookmarkEnd w:id="81"/>
          </w:p>
        </w:tc>
        <w:tc>
          <w:tcPr>
            <w:tcW w:w="575" w:type="pct"/>
            <w:vAlign w:val="center"/>
          </w:tcPr>
          <w:p w14:paraId="4007EF6E"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5" w:type="pct"/>
            <w:gridSpan w:val="2"/>
            <w:vAlign w:val="center"/>
          </w:tcPr>
          <w:p w14:paraId="0B79177F"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2ED59FDB" w14:textId="77777777" w:rsidTr="007636A3">
        <w:trPr>
          <w:trHeight w:val="492"/>
          <w:jc w:val="center"/>
        </w:trPr>
        <w:tc>
          <w:tcPr>
            <w:tcW w:w="559" w:type="pct"/>
            <w:vAlign w:val="center"/>
          </w:tcPr>
          <w:p w14:paraId="3B7E621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61" w:type="pct"/>
            <w:vAlign w:val="center"/>
          </w:tcPr>
          <w:p w14:paraId="7A85D0C3"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5" w:type="pct"/>
            <w:vAlign w:val="center"/>
          </w:tcPr>
          <w:p w14:paraId="7AA6C2D2"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7" w:type="pct"/>
            <w:vAlign w:val="center"/>
          </w:tcPr>
          <w:p w14:paraId="6A8CE76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3A9630A9"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2782841" w14:textId="77777777" w:rsidTr="007636A3">
        <w:trPr>
          <w:jc w:val="center"/>
        </w:trPr>
        <w:tc>
          <w:tcPr>
            <w:tcW w:w="559" w:type="pct"/>
            <w:vAlign w:val="center"/>
          </w:tcPr>
          <w:p w14:paraId="546273F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661" w:type="pct"/>
          </w:tcPr>
          <w:p w14:paraId="6006C728"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rPr>
              <w:t>新訂</w:t>
            </w:r>
          </w:p>
        </w:tc>
        <w:tc>
          <w:tcPr>
            <w:tcW w:w="575" w:type="pct"/>
            <w:vAlign w:val="center"/>
          </w:tcPr>
          <w:p w14:paraId="7F1324DE"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7" w:type="pct"/>
            <w:vAlign w:val="center"/>
          </w:tcPr>
          <w:p w14:paraId="1C7A4299"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1959BB6E"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7F925012" w14:textId="77777777" w:rsidTr="007636A3">
        <w:trPr>
          <w:jc w:val="center"/>
        </w:trPr>
        <w:tc>
          <w:tcPr>
            <w:tcW w:w="559" w:type="pct"/>
            <w:vAlign w:val="center"/>
          </w:tcPr>
          <w:p w14:paraId="76AD0F6A"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661" w:type="pct"/>
          </w:tcPr>
          <w:p w14:paraId="6835527C"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隸屬單位變更至教學資源中心，及將系統更正為校務行政系統。</w:t>
            </w:r>
          </w:p>
          <w:p w14:paraId="60AA5E59"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02F26D7A"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95E9F70"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3.、2.4.、2.5.。</w:t>
            </w:r>
          </w:p>
        </w:tc>
        <w:tc>
          <w:tcPr>
            <w:tcW w:w="575" w:type="pct"/>
            <w:vAlign w:val="center"/>
          </w:tcPr>
          <w:p w14:paraId="2E17556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7" w:type="pct"/>
            <w:vAlign w:val="center"/>
          </w:tcPr>
          <w:p w14:paraId="5034D086"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153078AD"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2CB38D88" w14:textId="77777777" w:rsidTr="007636A3">
        <w:trPr>
          <w:jc w:val="center"/>
        </w:trPr>
        <w:tc>
          <w:tcPr>
            <w:tcW w:w="559" w:type="pct"/>
            <w:vAlign w:val="center"/>
          </w:tcPr>
          <w:p w14:paraId="2B16D0D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61" w:type="pct"/>
          </w:tcPr>
          <w:p w14:paraId="25562C75"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75F45D5E"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AAEC953"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E6E3776"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4.。</w:t>
            </w:r>
          </w:p>
          <w:p w14:paraId="4552A08E"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刪除4.2.。</w:t>
            </w:r>
          </w:p>
        </w:tc>
        <w:tc>
          <w:tcPr>
            <w:tcW w:w="575" w:type="pct"/>
            <w:vAlign w:val="center"/>
          </w:tcPr>
          <w:p w14:paraId="0DE636A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7" w:type="pct"/>
            <w:vAlign w:val="center"/>
          </w:tcPr>
          <w:p w14:paraId="53CAD6E4"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rPr>
              <w:t>張鳳琪</w:t>
            </w:r>
          </w:p>
        </w:tc>
        <w:tc>
          <w:tcPr>
            <w:tcW w:w="658" w:type="pct"/>
          </w:tcPr>
          <w:p w14:paraId="27A2D434" w14:textId="77777777" w:rsidR="00B55BD2" w:rsidRPr="004928F7" w:rsidRDefault="00B55BD2" w:rsidP="007636A3">
            <w:pPr>
              <w:spacing w:line="0" w:lineRule="atLeast"/>
              <w:rPr>
                <w:rFonts w:ascii="標楷體" w:eastAsia="標楷體" w:hAnsi="標楷體" w:cs="Times New Roman"/>
              </w:rPr>
            </w:pPr>
          </w:p>
        </w:tc>
      </w:tr>
      <w:tr w:rsidR="00B55BD2" w:rsidRPr="004928F7" w14:paraId="5B271DBE" w14:textId="77777777" w:rsidTr="007636A3">
        <w:trPr>
          <w:jc w:val="center"/>
        </w:trPr>
        <w:tc>
          <w:tcPr>
            <w:tcW w:w="559" w:type="pct"/>
            <w:vAlign w:val="center"/>
          </w:tcPr>
          <w:p w14:paraId="7F496E8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661" w:type="pct"/>
          </w:tcPr>
          <w:p w14:paraId="3F22F063"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單位變更及配合依實際作業進行修改。</w:t>
            </w:r>
          </w:p>
          <w:p w14:paraId="3A6CE5CC"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7EB8A929"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D3E72DF"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2.3.、2.4.。</w:t>
            </w:r>
          </w:p>
          <w:p w14:paraId="2FC99AEC"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64491544"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因辦法變更刪除4.1.。</w:t>
            </w:r>
          </w:p>
        </w:tc>
        <w:tc>
          <w:tcPr>
            <w:tcW w:w="575" w:type="pct"/>
            <w:vAlign w:val="center"/>
          </w:tcPr>
          <w:p w14:paraId="62C1C11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p w14:paraId="3E1A9FE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月</w:t>
            </w:r>
          </w:p>
        </w:tc>
        <w:tc>
          <w:tcPr>
            <w:tcW w:w="547" w:type="pct"/>
            <w:vAlign w:val="center"/>
          </w:tcPr>
          <w:p w14:paraId="1E75FC86"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rPr>
              <w:t>江曉林/吳育欣</w:t>
            </w:r>
          </w:p>
        </w:tc>
        <w:tc>
          <w:tcPr>
            <w:tcW w:w="658" w:type="pct"/>
            <w:vAlign w:val="center"/>
          </w:tcPr>
          <w:p w14:paraId="2F6567B7" w14:textId="77777777" w:rsidR="00B55BD2" w:rsidRPr="004928F7" w:rsidRDefault="00B55BD2" w:rsidP="007636A3">
            <w:pPr>
              <w:spacing w:line="0" w:lineRule="atLeast"/>
              <w:jc w:val="both"/>
              <w:rPr>
                <w:rFonts w:ascii="標楷體" w:eastAsia="標楷體" w:hAnsi="標楷體" w:cs="Times New Roman"/>
              </w:rPr>
            </w:pPr>
          </w:p>
          <w:p w14:paraId="60489273"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23342F91" w14:textId="77777777" w:rsidTr="007636A3">
        <w:trPr>
          <w:jc w:val="center"/>
        </w:trPr>
        <w:tc>
          <w:tcPr>
            <w:tcW w:w="559" w:type="pct"/>
            <w:vAlign w:val="center"/>
          </w:tcPr>
          <w:p w14:paraId="06ACE54F"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5</w:t>
            </w:r>
          </w:p>
        </w:tc>
        <w:tc>
          <w:tcPr>
            <w:tcW w:w="2661" w:type="pct"/>
          </w:tcPr>
          <w:p w14:paraId="31E5AEAA"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新版內控格式修改流程圖，及相關作業程序。</w:t>
            </w:r>
          </w:p>
          <w:p w14:paraId="536A749E"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3608A877"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0533B99F"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w:t>
            </w:r>
          </w:p>
          <w:p w14:paraId="2C64BAD1"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2.4.。</w:t>
            </w:r>
          </w:p>
          <w:p w14:paraId="2F5FA44A"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3.2.。</w:t>
            </w:r>
          </w:p>
          <w:p w14:paraId="032E85DA"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因辦法變更修改5.2.。</w:t>
            </w:r>
          </w:p>
        </w:tc>
        <w:tc>
          <w:tcPr>
            <w:tcW w:w="575" w:type="pct"/>
            <w:vAlign w:val="center"/>
          </w:tcPr>
          <w:p w14:paraId="2AD19CF1"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105.11月</w:t>
            </w:r>
          </w:p>
        </w:tc>
        <w:tc>
          <w:tcPr>
            <w:tcW w:w="547" w:type="pct"/>
            <w:vAlign w:val="center"/>
          </w:tcPr>
          <w:p w14:paraId="467E8B7D"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7FBA2541"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055F7B7C" w14:textId="77777777" w:rsidTr="007636A3">
        <w:trPr>
          <w:jc w:val="center"/>
        </w:trPr>
        <w:tc>
          <w:tcPr>
            <w:tcW w:w="559" w:type="pct"/>
            <w:vAlign w:val="center"/>
          </w:tcPr>
          <w:p w14:paraId="24119862"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6</w:t>
            </w:r>
          </w:p>
        </w:tc>
        <w:tc>
          <w:tcPr>
            <w:tcW w:w="2661" w:type="pct"/>
          </w:tcPr>
          <w:p w14:paraId="520F9EBF"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3C49F99A" w14:textId="77777777" w:rsidR="00B55BD2" w:rsidRPr="004928F7" w:rsidRDefault="00B55BD2"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7CF95837"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4BA3CEE"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5.。</w:t>
            </w:r>
          </w:p>
        </w:tc>
        <w:tc>
          <w:tcPr>
            <w:tcW w:w="575" w:type="pct"/>
            <w:vAlign w:val="center"/>
          </w:tcPr>
          <w:p w14:paraId="77C02F2E"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107.1月</w:t>
            </w:r>
          </w:p>
        </w:tc>
        <w:tc>
          <w:tcPr>
            <w:tcW w:w="547" w:type="pct"/>
            <w:vAlign w:val="center"/>
          </w:tcPr>
          <w:p w14:paraId="22DEE4CF"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5BFC9EA8" w14:textId="77777777" w:rsidR="00B55BD2" w:rsidRPr="004928F7" w:rsidRDefault="00B55BD2" w:rsidP="007636A3">
            <w:pPr>
              <w:spacing w:line="0" w:lineRule="atLeast"/>
              <w:jc w:val="both"/>
              <w:rPr>
                <w:rFonts w:ascii="標楷體" w:eastAsia="標楷體" w:hAnsi="標楷體" w:cs="Times New Roman"/>
              </w:rPr>
            </w:pPr>
          </w:p>
        </w:tc>
      </w:tr>
      <w:tr w:rsidR="00B55BD2" w:rsidRPr="004928F7" w14:paraId="2EBF575A" w14:textId="77777777" w:rsidTr="007F1B92">
        <w:trPr>
          <w:jc w:val="center"/>
        </w:trPr>
        <w:tc>
          <w:tcPr>
            <w:tcW w:w="559" w:type="pct"/>
            <w:vAlign w:val="center"/>
          </w:tcPr>
          <w:p w14:paraId="3B10FF77"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7</w:t>
            </w:r>
          </w:p>
        </w:tc>
        <w:tc>
          <w:tcPr>
            <w:tcW w:w="2661" w:type="pct"/>
            <w:vAlign w:val="center"/>
          </w:tcPr>
          <w:p w14:paraId="162553A5"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3106AB7F"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7EDF6B5"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rPr>
              <w:t>（1）</w:t>
            </w:r>
            <w:r w:rsidRPr="004928F7">
              <w:rPr>
                <w:rFonts w:ascii="標楷體" w:eastAsia="標楷體" w:hAnsi="標楷體" w:cs="Times New Roman" w:hint="eastAsia"/>
                <w:szCs w:val="24"/>
              </w:rPr>
              <w:t>辦法及委員會名稱修改。</w:t>
            </w:r>
          </w:p>
          <w:p w14:paraId="2F1E7A36"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3.。</w:t>
            </w:r>
          </w:p>
          <w:p w14:paraId="3F433824"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w:t>
            </w:r>
          </w:p>
        </w:tc>
        <w:tc>
          <w:tcPr>
            <w:tcW w:w="575" w:type="pct"/>
            <w:vAlign w:val="center"/>
          </w:tcPr>
          <w:p w14:paraId="10CDA4B5" w14:textId="77777777" w:rsidR="00B55BD2" w:rsidRPr="004928F7" w:rsidRDefault="00B55BD2" w:rsidP="007636A3">
            <w:pPr>
              <w:jc w:val="center"/>
              <w:rPr>
                <w:rFonts w:ascii="標楷體" w:eastAsia="標楷體" w:hAnsi="標楷體"/>
              </w:rPr>
            </w:pPr>
            <w:r w:rsidRPr="004928F7">
              <w:rPr>
                <w:rFonts w:ascii="標楷體" w:eastAsia="標楷體" w:hAnsi="標楷體" w:cs="Times New Roman" w:hint="eastAsia"/>
                <w:szCs w:val="24"/>
              </w:rPr>
              <w:t>111.1月</w:t>
            </w:r>
          </w:p>
        </w:tc>
        <w:tc>
          <w:tcPr>
            <w:tcW w:w="547" w:type="pct"/>
            <w:vAlign w:val="center"/>
          </w:tcPr>
          <w:p w14:paraId="3C346F3F" w14:textId="77777777" w:rsidR="00B55BD2" w:rsidRPr="004928F7" w:rsidRDefault="00B55BD2" w:rsidP="007F1B92">
            <w:pPr>
              <w:jc w:val="center"/>
              <w:rPr>
                <w:rFonts w:ascii="標楷體" w:eastAsia="標楷體" w:hAnsi="標楷體"/>
              </w:rPr>
            </w:pPr>
            <w:r w:rsidRPr="004928F7">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21CE9E78" wp14:editId="0EA2276E">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AEE99E" w14:textId="77777777" w:rsidR="00B55BD2" w:rsidRDefault="00B55BD2">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CE9E78" id="文字方塊 106" o:spid="_x0000_s1045"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" filled="f" stroked="f" strokeweight=".5pt">
                      <v:textbox>
                        <w:txbxContent>
                          <w:p w14:paraId="53AEE99E" w14:textId="77777777" w:rsidR="00B55BD2" w:rsidRDefault="00B55BD2">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cs="Times New Roman" w:hint="eastAsia"/>
                <w:szCs w:val="24"/>
              </w:rPr>
              <w:t>韓鳴展</w:t>
            </w:r>
          </w:p>
        </w:tc>
        <w:tc>
          <w:tcPr>
            <w:tcW w:w="658" w:type="pct"/>
            <w:vAlign w:val="center"/>
          </w:tcPr>
          <w:p w14:paraId="429CA645"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EA36B81"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E5FDD73"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7D86D19D" w14:textId="77777777" w:rsidR="00B55BD2" w:rsidRDefault="00B55BD2" w:rsidP="007636A3">
      <w:pPr>
        <w:jc w:val="right"/>
        <w:rPr>
          <w:rStyle w:val="a3"/>
          <w:rFonts w:ascii="標楷體" w:eastAsia="標楷體" w:hAnsi="標楷體"/>
          <w:sz w:val="16"/>
          <w:szCs w:val="16"/>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332" behindDoc="0" locked="0" layoutInCell="1" allowOverlap="1" wp14:anchorId="7DCF6586" wp14:editId="1876B939">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F7460B5" w14:textId="77777777" w:rsidR="00B55BD2" w:rsidRPr="00EC0D50" w:rsidRDefault="00B55BD2"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EAEC06A"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1189959"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CF6586" id="文字方塊 494" o:spid="_x0000_s1046"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Kh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eTCn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" filled="f" stroked="f" strokeweight="1pt">
                <v:textbox>
                  <w:txbxContent>
                    <w:p w14:paraId="0F7460B5" w14:textId="77777777" w:rsidR="00B55BD2" w:rsidRPr="00EC0D50" w:rsidRDefault="00B55BD2"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EAEC06A"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1189959" w14:textId="77777777" w:rsidR="00B55BD2" w:rsidRPr="008F3C5D" w:rsidRDefault="00B55BD2" w:rsidP="007636A3">
                      <w:pPr>
                        <w:spacing w:line="300" w:lineRule="exact"/>
                        <w:rPr>
                          <w:sz w:val="16"/>
                          <w:szCs w:val="16"/>
                        </w:rPr>
                      </w:pPr>
                    </w:p>
                  </w:txbxContent>
                </v:textbox>
                <w10:wrap anchory="page"/>
              </v:shape>
            </w:pict>
          </mc:Fallback>
        </mc:AlternateContent>
      </w:r>
      <w:r w:rsidRPr="004928F7">
        <w:rPr>
          <w:rStyle w:val="a3"/>
          <w:rFonts w:ascii="標楷體" w:eastAsia="標楷體" w:hAnsi="標楷體"/>
          <w:sz w:val="16"/>
          <w:szCs w:val="16"/>
        </w:rPr>
        <w:t xml:space="preserve"> </w:t>
      </w:r>
    </w:p>
    <w:p w14:paraId="38245D89" w14:textId="77777777" w:rsidR="00B55BD2" w:rsidRDefault="00B55BD2" w:rsidP="00F305D4">
      <w:pPr>
        <w:ind w:right="640"/>
        <w:rPr>
          <w:rStyle w:val="a3"/>
          <w:rFonts w:ascii="標楷體" w:eastAsia="標楷體" w:hAnsi="標楷體"/>
          <w:sz w:val="16"/>
          <w:szCs w:val="16"/>
        </w:rPr>
      </w:pPr>
    </w:p>
    <w:p w14:paraId="66252104" w14:textId="77777777" w:rsidR="00B55BD2" w:rsidRDefault="00B55BD2" w:rsidP="00F305D4">
      <w:pPr>
        <w:ind w:right="640"/>
        <w:rPr>
          <w:rStyle w:val="a3"/>
          <w:rFonts w:ascii="標楷體" w:eastAsia="標楷體" w:hAnsi="標楷體"/>
          <w:sz w:val="16"/>
          <w:szCs w:val="16"/>
        </w:rPr>
      </w:pPr>
    </w:p>
    <w:p w14:paraId="397084E6" w14:textId="77777777" w:rsidR="00B55BD2" w:rsidRDefault="00B55BD2" w:rsidP="00F305D4">
      <w:pPr>
        <w:ind w:right="640"/>
        <w:rPr>
          <w:rStyle w:val="a3"/>
          <w:rFonts w:ascii="標楷體" w:eastAsia="標楷體" w:hAnsi="標楷體"/>
          <w:sz w:val="16"/>
          <w:szCs w:val="16"/>
        </w:rPr>
      </w:pPr>
    </w:p>
    <w:p w14:paraId="2CA73B5B" w14:textId="77777777" w:rsidR="00B55BD2" w:rsidRDefault="00B55BD2" w:rsidP="00F305D4">
      <w:pPr>
        <w:ind w:right="640"/>
        <w:rPr>
          <w:rStyle w:val="a3"/>
          <w:rFonts w:ascii="標楷體" w:eastAsia="標楷體" w:hAnsi="標楷體"/>
          <w:sz w:val="16"/>
          <w:szCs w:val="16"/>
        </w:rPr>
      </w:pPr>
    </w:p>
    <w:p w14:paraId="269CD6B2" w14:textId="77777777" w:rsidR="00B55BD2" w:rsidRDefault="00B55BD2" w:rsidP="00F305D4">
      <w:pPr>
        <w:ind w:right="640"/>
        <w:rPr>
          <w:rStyle w:val="a3"/>
          <w:rFonts w:ascii="標楷體" w:eastAsia="標楷體" w:hAnsi="標楷體"/>
          <w:sz w:val="16"/>
          <w:szCs w:val="16"/>
        </w:rPr>
      </w:pPr>
      <w:r>
        <w:rPr>
          <w:rStyle w:val="a3"/>
          <w:rFonts w:ascii="標楷體" w:eastAsia="標楷體" w:hAnsi="標楷體"/>
          <w:sz w:val="16"/>
          <w:szCs w:val="16"/>
        </w:rPr>
        <w:br w:type="page"/>
      </w:r>
    </w:p>
    <w:p w14:paraId="69E52CD3" w14:textId="77777777" w:rsidR="00B55BD2" w:rsidRPr="004928F7" w:rsidRDefault="00B55BD2" w:rsidP="007636A3">
      <w:pPr>
        <w:jc w:val="right"/>
        <w:rPr>
          <w:rStyle w:val="a3"/>
          <w:rFonts w:ascii="標楷體" w:eastAsia="標楷體" w:hAnsi="標楷體"/>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B55BD2" w:rsidRPr="004928F7" w14:paraId="40BEDD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F58368"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5258D0CD" w14:textId="77777777" w:rsidTr="007636A3">
        <w:trPr>
          <w:jc w:val="center"/>
        </w:trPr>
        <w:tc>
          <w:tcPr>
            <w:tcW w:w="2204" w:type="pct"/>
            <w:tcBorders>
              <w:left w:val="single" w:sz="12" w:space="0" w:color="auto"/>
              <w:bottom w:val="single" w:sz="2" w:space="0" w:color="auto"/>
              <w:right w:val="single" w:sz="2" w:space="0" w:color="auto"/>
            </w:tcBorders>
            <w:vAlign w:val="center"/>
          </w:tcPr>
          <w:p w14:paraId="754C5A0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0D274A6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375E861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404A37E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4F912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598159A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9972633"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344F3BB7"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EB29CE4"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0539C6A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14859BE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64BAB41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699C125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2378D66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DC6AAE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6A15B0E"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2EEA8C" w14:textId="77777777" w:rsidR="00B55BD2" w:rsidRPr="004928F7" w:rsidRDefault="00B55BD2"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DE8DB1F" w14:textId="77777777" w:rsidR="00B55BD2" w:rsidRPr="004928F7" w:rsidRDefault="00B55BD2"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9651" w:dyaOrig="13548" w14:anchorId="2082216E">
          <v:shape id="_x0000_i1040" type="#_x0000_t75" style="width:7in;height:547.5pt" o:ole="">
            <v:imagedata r:id="rId38" o:title=""/>
          </v:shape>
          <o:OLEObject Type="Embed" ProgID="Visio.Drawing.11" ShapeID="_x0000_i1040" DrawAspect="Content" ObjectID="_1773153444" r:id="rId3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B55BD2" w:rsidRPr="004928F7" w14:paraId="40EEADF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2AFB12"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B55BD2" w:rsidRPr="004928F7" w14:paraId="16E29221" w14:textId="77777777" w:rsidTr="007636A3">
        <w:trPr>
          <w:jc w:val="center"/>
        </w:trPr>
        <w:tc>
          <w:tcPr>
            <w:tcW w:w="2204" w:type="pct"/>
            <w:tcBorders>
              <w:left w:val="single" w:sz="12" w:space="0" w:color="auto"/>
              <w:bottom w:val="single" w:sz="2" w:space="0" w:color="auto"/>
              <w:right w:val="single" w:sz="2" w:space="0" w:color="auto"/>
            </w:tcBorders>
            <w:vAlign w:val="center"/>
          </w:tcPr>
          <w:p w14:paraId="1F94C11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28BF3E9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4BD1983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42C8B8D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967E18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1144C91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891E5CC"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0D0CC69F"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3E2C71F1"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4A1BFC8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2EB36F9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34CC64D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20468C4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4D7FCA9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A8C046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02978B0"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07A68B" w14:textId="77777777" w:rsidR="00B55BD2" w:rsidRPr="004928F7" w:rsidRDefault="00B55BD2"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A8CFB9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研究生助學金的教學</w:t>
      </w:r>
      <w:r w:rsidRPr="004928F7">
        <w:rPr>
          <w:rFonts w:ascii="標楷體" w:eastAsia="標楷體" w:hAnsi="標楷體" w:cs="Times New Roman"/>
        </w:rPr>
        <w:t>獎助生</w:t>
      </w:r>
      <w:r w:rsidRPr="004928F7">
        <w:rPr>
          <w:rFonts w:ascii="標楷體" w:eastAsia="標楷體" w:hAnsi="標楷體" w:cs="Times New Roman" w:hint="eastAsia"/>
        </w:rPr>
        <w:t>申請方式是由教師於期限內，至教學獎助生系統提出課程教學</w:t>
      </w:r>
      <w:r w:rsidRPr="004928F7">
        <w:rPr>
          <w:rFonts w:ascii="標楷體" w:eastAsia="標楷體" w:hAnsi="標楷體" w:cs="Times New Roman"/>
        </w:rPr>
        <w:t>獎助生</w:t>
      </w:r>
      <w:r w:rsidRPr="004928F7">
        <w:rPr>
          <w:rFonts w:ascii="標楷體" w:eastAsia="標楷體" w:hAnsi="標楷體" w:cs="Times New Roman" w:hint="eastAsia"/>
        </w:rPr>
        <w:t>需求申請，經主管簽核後送給各學院彙整。</w:t>
      </w:r>
    </w:p>
    <w:p w14:paraId="5D9C909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各學院彙整各系申請需求至教務處。</w:t>
      </w:r>
    </w:p>
    <w:p w14:paraId="5A63EEA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教務處召開「研究生獎助學金</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通過補助課程數後，請各學院針對補助課程數排序並公告讓學生提出申請。</w:t>
      </w:r>
    </w:p>
    <w:p w14:paraId="46C7A24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學生至教學獎助生系統應徵職缺，經開課單位確認後，送教務處覆核後通過。</w:t>
      </w:r>
    </w:p>
    <w:p w14:paraId="73A8A82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106學年度第二學期起，將通過之申請資料建置於「校園e化整合系統」。</w:t>
      </w:r>
    </w:p>
    <w:p w14:paraId="2847A268" w14:textId="77777777" w:rsidR="00B55BD2" w:rsidRPr="004928F7" w:rsidRDefault="00B55BD2"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F2E392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研究生申請教學</w:t>
      </w:r>
      <w:r w:rsidRPr="004928F7">
        <w:rPr>
          <w:rFonts w:ascii="標楷體" w:eastAsia="標楷體" w:hAnsi="標楷體" w:cs="Times New Roman"/>
        </w:rPr>
        <w:t>獎助生</w:t>
      </w:r>
      <w:r w:rsidRPr="004928F7">
        <w:rPr>
          <w:rFonts w:ascii="標楷體" w:eastAsia="標楷體" w:hAnsi="標楷體" w:cs="Times New Roman" w:hint="eastAsia"/>
        </w:rPr>
        <w:t>助學金是否符合審查程序發給。</w:t>
      </w:r>
    </w:p>
    <w:p w14:paraId="0B52C6E4"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申請教學</w:t>
      </w:r>
      <w:r w:rsidRPr="004928F7">
        <w:rPr>
          <w:rFonts w:ascii="標楷體" w:eastAsia="標楷體" w:hAnsi="標楷體" w:cs="Times New Roman"/>
        </w:rPr>
        <w:t>獎助生</w:t>
      </w:r>
      <w:r w:rsidRPr="004928F7">
        <w:rPr>
          <w:rFonts w:ascii="標楷體" w:eastAsia="標楷體" w:hAnsi="標楷體" w:cs="Times New Roman" w:hint="eastAsia"/>
        </w:rPr>
        <w:t>助學金之研究生，是否確實依「佛光大學教學</w:t>
      </w:r>
      <w:r w:rsidRPr="004928F7">
        <w:rPr>
          <w:rFonts w:ascii="標楷體" w:eastAsia="標楷體" w:hAnsi="標楷體" w:cs="Times New Roman"/>
        </w:rPr>
        <w:t>獎助生</w:t>
      </w:r>
      <w:r w:rsidRPr="004928F7">
        <w:rPr>
          <w:rFonts w:ascii="標楷體" w:eastAsia="標楷體" w:hAnsi="標楷體" w:cs="Times New Roman" w:hint="eastAsia"/>
        </w:rPr>
        <w:t>實施暨獎勵辦法」規定，協助系所教師教學工作。</w:t>
      </w:r>
    </w:p>
    <w:p w14:paraId="01A4BDC6" w14:textId="77777777" w:rsidR="00B55BD2" w:rsidRPr="004928F7" w:rsidRDefault="00B55BD2"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810F71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2DE44D54" w14:textId="77777777" w:rsidR="00B55BD2" w:rsidRPr="004928F7" w:rsidRDefault="00B55BD2" w:rsidP="007636A3">
      <w:pPr>
        <w:autoSpaceDE w:val="0"/>
        <w:autoSpaceDN w:val="0"/>
        <w:spacing w:before="100" w:beforeAutospacing="1"/>
        <w:jc w:val="both"/>
        <w:textAlignment w:val="baseline"/>
        <w:rPr>
          <w:rFonts w:ascii="標楷體" w:eastAsia="標楷體" w:hAnsi="標楷體" w:cs="Times New Roman"/>
          <w:bCs/>
          <w:szCs w:val="24"/>
        </w:rPr>
      </w:pPr>
      <w:r w:rsidRPr="004928F7">
        <w:rPr>
          <w:rFonts w:ascii="標楷體" w:eastAsia="標楷體" w:hAnsi="標楷體" w:cs="Times New Roman" w:hint="eastAsia"/>
          <w:b/>
          <w:szCs w:val="24"/>
        </w:rPr>
        <w:t>5.依據及相關文件：</w:t>
      </w:r>
    </w:p>
    <w:p w14:paraId="2A776D4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w:t>
      </w:r>
      <w:r w:rsidRPr="004928F7">
        <w:rPr>
          <w:rFonts w:ascii="標楷體" w:eastAsia="標楷體" w:hAnsi="標楷體" w:cs="Times New Roman" w:hint="eastAsia"/>
        </w:rPr>
        <w:t>法。</w:t>
      </w:r>
    </w:p>
    <w:p w14:paraId="42A882F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rPr>
        <w:t>5.2.佛光大學</w:t>
      </w:r>
      <w:r w:rsidRPr="004928F7">
        <w:rPr>
          <w:rFonts w:ascii="標楷體" w:eastAsia="標楷體" w:hAnsi="標楷體" w:cs="Times New Roman"/>
        </w:rPr>
        <w:t>教學獎助生實施</w:t>
      </w:r>
      <w:r w:rsidRPr="004928F7">
        <w:rPr>
          <w:rFonts w:ascii="標楷體" w:eastAsia="標楷體" w:hAnsi="標楷體" w:cs="Times New Roman" w:hint="eastAsia"/>
        </w:rPr>
        <w:t>暨獎勵</w:t>
      </w:r>
      <w:r w:rsidRPr="004928F7">
        <w:rPr>
          <w:rFonts w:ascii="標楷體" w:eastAsia="標楷體" w:hAnsi="標楷體" w:cs="Times New Roman"/>
        </w:rPr>
        <w:t>辦法</w:t>
      </w:r>
      <w:r w:rsidRPr="004928F7">
        <w:rPr>
          <w:rFonts w:ascii="標楷體" w:eastAsia="標楷體" w:hAnsi="標楷體" w:cs="Times New Roman" w:hint="eastAsia"/>
        </w:rPr>
        <w:t>。</w:t>
      </w:r>
    </w:p>
    <w:p w14:paraId="55B42B95" w14:textId="77777777" w:rsidR="00B55BD2" w:rsidRPr="004928F7" w:rsidRDefault="00B55BD2" w:rsidP="007636A3">
      <w:pPr>
        <w:widowControl/>
        <w:rPr>
          <w:rFonts w:ascii="標楷體" w:eastAsia="標楷體" w:hAnsi="標楷體"/>
        </w:rPr>
      </w:pPr>
    </w:p>
    <w:p w14:paraId="7BF8D4FB" w14:textId="77777777" w:rsidR="00B55BD2" w:rsidRPr="004928F7" w:rsidRDefault="00B55BD2" w:rsidP="007636A3">
      <w:pPr>
        <w:widowControl/>
        <w:jc w:val="center"/>
        <w:rPr>
          <w:rFonts w:ascii="標楷體" w:eastAsia="標楷體" w:hAnsi="標楷體"/>
        </w:rPr>
      </w:pPr>
      <w:r w:rsidRPr="004928F7">
        <w:rPr>
          <w:rFonts w:ascii="標楷體" w:eastAsia="標楷體" w:hAnsi="標楷體"/>
        </w:rPr>
        <w:br w:type="page"/>
      </w:r>
    </w:p>
    <w:p w14:paraId="140FA9EE" w14:textId="77777777" w:rsidR="00B55BD2" w:rsidRPr="004928F7" w:rsidRDefault="00B55BD2"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96"/>
        <w:gridCol w:w="1147"/>
        <w:gridCol w:w="1009"/>
        <w:gridCol w:w="1296"/>
      </w:tblGrid>
      <w:tr w:rsidR="00B55BD2" w:rsidRPr="004928F7" w14:paraId="02CDB484" w14:textId="77777777" w:rsidTr="007636A3">
        <w:trPr>
          <w:jc w:val="center"/>
        </w:trPr>
        <w:tc>
          <w:tcPr>
            <w:tcW w:w="660" w:type="pct"/>
            <w:vAlign w:val="center"/>
          </w:tcPr>
          <w:p w14:paraId="37F6D5F8" w14:textId="77777777" w:rsidR="00B55BD2" w:rsidRPr="004928F7" w:rsidRDefault="00B55BD2"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6" w:name="補助數位化教材作業"/>
        <w:tc>
          <w:tcPr>
            <w:tcW w:w="2552" w:type="pct"/>
            <w:vAlign w:val="center"/>
          </w:tcPr>
          <w:p w14:paraId="137B6203"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7" w:name="_Toc161926416"/>
            <w:bookmarkStart w:id="88" w:name="_Toc99130065"/>
            <w:bookmarkStart w:id="89" w:name="_Toc92798059"/>
            <w:r w:rsidRPr="004928F7">
              <w:rPr>
                <w:rStyle w:val="a3"/>
                <w:rFonts w:cs="Times New Roman" w:hint="eastAsia"/>
              </w:rPr>
              <w:t>1110-011補助數位化教材作業</w:t>
            </w:r>
            <w:bookmarkEnd w:id="86"/>
            <w:bookmarkEnd w:id="87"/>
            <w:bookmarkEnd w:id="88"/>
            <w:bookmarkEnd w:id="89"/>
            <w:r w:rsidRPr="004928F7">
              <w:fldChar w:fldCharType="end"/>
            </w:r>
          </w:p>
        </w:tc>
        <w:tc>
          <w:tcPr>
            <w:tcW w:w="601" w:type="pct"/>
            <w:vAlign w:val="center"/>
          </w:tcPr>
          <w:p w14:paraId="7F6BDB89"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14:paraId="67D21DCA"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2A08CD23" w14:textId="77777777" w:rsidTr="007636A3">
        <w:trPr>
          <w:jc w:val="center"/>
        </w:trPr>
        <w:tc>
          <w:tcPr>
            <w:tcW w:w="660" w:type="pct"/>
            <w:vAlign w:val="center"/>
          </w:tcPr>
          <w:p w14:paraId="2892CF2C"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14:paraId="23228CB3"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14:paraId="7F7C84F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14:paraId="6706050B"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CFC6703"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0146A3BD" w14:textId="77777777" w:rsidTr="007636A3">
        <w:trPr>
          <w:jc w:val="center"/>
        </w:trPr>
        <w:tc>
          <w:tcPr>
            <w:tcW w:w="660" w:type="pct"/>
            <w:vAlign w:val="center"/>
          </w:tcPr>
          <w:p w14:paraId="2EB272A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14:paraId="0EE67B8B" w14:textId="77777777" w:rsidR="00B55BD2" w:rsidRPr="004928F7" w:rsidRDefault="00B55BD2" w:rsidP="007636A3">
            <w:pPr>
              <w:spacing w:line="0" w:lineRule="atLeast"/>
              <w:jc w:val="both"/>
              <w:rPr>
                <w:rFonts w:ascii="標楷體" w:eastAsia="標楷體" w:hAnsi="標楷體" w:cs="Times New Roman"/>
              </w:rPr>
            </w:pPr>
          </w:p>
          <w:p w14:paraId="3B1E406A"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1299EFD6" w14:textId="77777777" w:rsidR="00B55BD2" w:rsidRPr="004928F7" w:rsidRDefault="00B55BD2" w:rsidP="007636A3">
            <w:pPr>
              <w:spacing w:line="0" w:lineRule="atLeast"/>
              <w:jc w:val="both"/>
              <w:rPr>
                <w:rFonts w:ascii="標楷體" w:eastAsia="標楷體" w:hAnsi="標楷體" w:cs="Times New Roman"/>
              </w:rPr>
            </w:pPr>
          </w:p>
        </w:tc>
        <w:tc>
          <w:tcPr>
            <w:tcW w:w="601" w:type="pct"/>
            <w:vAlign w:val="center"/>
          </w:tcPr>
          <w:p w14:paraId="3692A99A" w14:textId="77777777" w:rsidR="00B55BD2" w:rsidRPr="004928F7" w:rsidRDefault="00B55BD2" w:rsidP="007636A3">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14:paraId="33815003"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02E75F7B"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22D52E47" w14:textId="77777777" w:rsidTr="007636A3">
        <w:trPr>
          <w:jc w:val="center"/>
        </w:trPr>
        <w:tc>
          <w:tcPr>
            <w:tcW w:w="660" w:type="pct"/>
            <w:vAlign w:val="center"/>
          </w:tcPr>
          <w:p w14:paraId="0E044A07"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14:paraId="5598BA24"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14:paraId="5F29C85B"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0F82FD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C500A59"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14:paraId="15A9B780" w14:textId="77777777" w:rsidR="00B55BD2" w:rsidRPr="004928F7" w:rsidRDefault="00B55BD2"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14:paraId="2AF161B3"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093DCC59"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6D353760" w14:textId="77777777" w:rsidTr="007636A3">
        <w:trPr>
          <w:jc w:val="center"/>
        </w:trPr>
        <w:tc>
          <w:tcPr>
            <w:tcW w:w="660" w:type="pct"/>
            <w:vAlign w:val="center"/>
          </w:tcPr>
          <w:p w14:paraId="675D194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14:paraId="799ECD0B"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14:paraId="5C2D178E"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48ED8677"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B4C61F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14:paraId="1C5624CF" w14:textId="77777777" w:rsidR="00B55BD2" w:rsidRPr="004928F7" w:rsidRDefault="00B55BD2"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14:paraId="2FCECCE7" w14:textId="77777777" w:rsidR="00B55BD2" w:rsidRPr="004928F7" w:rsidRDefault="00B55BD2" w:rsidP="007636A3">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14:paraId="2B977A22"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25D768B4" w14:textId="77777777" w:rsidTr="007636A3">
        <w:trPr>
          <w:jc w:val="center"/>
        </w:trPr>
        <w:tc>
          <w:tcPr>
            <w:tcW w:w="660" w:type="pct"/>
            <w:vAlign w:val="center"/>
          </w:tcPr>
          <w:p w14:paraId="2D9A5397"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14:paraId="1485891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61EA25C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EB73F7E"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70BB19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14:paraId="66A7FDFC"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14:paraId="55C7A57B"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14:paraId="67243FF7"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14:paraId="74B6D03A" w14:textId="77777777" w:rsidR="00B55BD2" w:rsidRPr="004928F7" w:rsidRDefault="00B55BD2"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14:paraId="245F37A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14:paraId="73E7FCBA"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35D23947" w14:textId="77777777" w:rsidTr="007636A3">
        <w:trPr>
          <w:jc w:val="center"/>
        </w:trPr>
        <w:tc>
          <w:tcPr>
            <w:tcW w:w="660" w:type="pct"/>
            <w:vAlign w:val="center"/>
          </w:tcPr>
          <w:p w14:paraId="53D8820E"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2" w:type="pct"/>
            <w:vAlign w:val="center"/>
          </w:tcPr>
          <w:p w14:paraId="3402238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14:paraId="511B01E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42617A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4651AE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14:paraId="05C52E11"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14:paraId="7884ED1B"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14:paraId="1E89281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w:t>
            </w:r>
          </w:p>
        </w:tc>
        <w:tc>
          <w:tcPr>
            <w:tcW w:w="601" w:type="pct"/>
            <w:vAlign w:val="center"/>
          </w:tcPr>
          <w:p w14:paraId="0ED39076" w14:textId="77777777" w:rsidR="00B55BD2" w:rsidRPr="004928F7" w:rsidRDefault="00B55BD2"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9" w:type="pct"/>
            <w:vAlign w:val="center"/>
          </w:tcPr>
          <w:p w14:paraId="6559C8B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14:paraId="407724F9"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3DD36BE1" w14:textId="77777777" w:rsidTr="007636A3">
        <w:trPr>
          <w:jc w:val="center"/>
        </w:trPr>
        <w:tc>
          <w:tcPr>
            <w:tcW w:w="660" w:type="pct"/>
            <w:vAlign w:val="center"/>
          </w:tcPr>
          <w:p w14:paraId="5CEC23F2"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2" w:type="pct"/>
            <w:vAlign w:val="center"/>
          </w:tcPr>
          <w:p w14:paraId="6A2BDBDE"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2F9ED580"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B716105"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7A3EEA2"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14:paraId="77069364" w14:textId="77777777" w:rsidR="00B55BD2" w:rsidRPr="004928F7" w:rsidRDefault="00B55BD2"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14:paraId="52515BA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14:paraId="163657CF"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67A1F901" w14:textId="77777777" w:rsidTr="007636A3">
        <w:trPr>
          <w:jc w:val="center"/>
        </w:trPr>
        <w:tc>
          <w:tcPr>
            <w:tcW w:w="660" w:type="pct"/>
            <w:vAlign w:val="center"/>
          </w:tcPr>
          <w:p w14:paraId="72DE5BB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14:paraId="57729364"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618D3779"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14:paraId="0195F620" w14:textId="77777777" w:rsidR="00B55BD2" w:rsidRPr="004928F7" w:rsidRDefault="00B55BD2" w:rsidP="007636A3">
            <w:pPr>
              <w:spacing w:line="0" w:lineRule="atLeast"/>
              <w:ind w:left="240" w:hangingChars="100" w:hanging="240"/>
              <w:jc w:val="both"/>
              <w:rPr>
                <w:rFonts w:ascii="標楷體" w:eastAsia="標楷體" w:hAnsi="標楷體" w:cs="Times New Roman"/>
              </w:rPr>
            </w:pPr>
          </w:p>
        </w:tc>
        <w:tc>
          <w:tcPr>
            <w:tcW w:w="601" w:type="pct"/>
            <w:vAlign w:val="center"/>
          </w:tcPr>
          <w:p w14:paraId="710FE2F1" w14:textId="77777777" w:rsidR="00B55BD2" w:rsidRPr="004928F7" w:rsidRDefault="00B55BD2"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14:paraId="09823609"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14:paraId="635FA74C"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05F0B8C4" w14:textId="77777777" w:rsidTr="007636A3">
        <w:trPr>
          <w:jc w:val="center"/>
        </w:trPr>
        <w:tc>
          <w:tcPr>
            <w:tcW w:w="660" w:type="pct"/>
            <w:vAlign w:val="center"/>
          </w:tcPr>
          <w:p w14:paraId="4BDA98DE"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14:paraId="1C276002"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2D9ADAA9"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8C34622"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6665DCA"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14:paraId="00290D9E"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14:paraId="41FC03D8" w14:textId="77777777" w:rsidR="00B55BD2" w:rsidRPr="004928F7" w:rsidRDefault="00B55BD2" w:rsidP="007636A3">
            <w:pPr>
              <w:spacing w:line="0" w:lineRule="atLeast"/>
              <w:ind w:left="240" w:hangingChars="100" w:hanging="240"/>
              <w:jc w:val="both"/>
              <w:rPr>
                <w:rFonts w:ascii="標楷體" w:eastAsia="標楷體" w:hAnsi="標楷體" w:cs="Times New Roman"/>
              </w:rPr>
            </w:pPr>
          </w:p>
        </w:tc>
        <w:tc>
          <w:tcPr>
            <w:tcW w:w="601" w:type="pct"/>
            <w:vAlign w:val="center"/>
          </w:tcPr>
          <w:p w14:paraId="7C2C5E11"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14:paraId="4D21B04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14:paraId="2074889C"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A982F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F1223B5"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B55BD2" w:rsidRPr="004928F7" w14:paraId="4219AC5E" w14:textId="77777777" w:rsidTr="007636A3">
        <w:trPr>
          <w:jc w:val="center"/>
        </w:trPr>
        <w:tc>
          <w:tcPr>
            <w:tcW w:w="660" w:type="pct"/>
            <w:vAlign w:val="center"/>
          </w:tcPr>
          <w:p w14:paraId="7EECDAC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14:paraId="5F92824C"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129D94D3"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26315C1"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14:paraId="6E46624E"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14:paraId="1D363855"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14:paraId="441BE13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14:paraId="7C9C71CA" w14:textId="77777777" w:rsidR="00B55BD2" w:rsidRPr="00251E48" w:rsidRDefault="00B55BD2"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8C65F07" w14:textId="77777777" w:rsidR="00B55BD2" w:rsidRPr="00251E48" w:rsidRDefault="00B55BD2"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D3840C6" w14:textId="77777777" w:rsidR="00B55BD2" w:rsidRPr="004928F7" w:rsidRDefault="00B55BD2"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6DF67414"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D00C9E" w14:textId="77777777" w:rsidR="00B55BD2" w:rsidRPr="004928F7" w:rsidRDefault="00B55BD2" w:rsidP="007636A3">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1DAC76C8" wp14:editId="7C559D89">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BAB72F" w14:textId="77777777" w:rsidR="00B55BD2" w:rsidRPr="00EC0D50" w:rsidRDefault="00B55BD2"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4F1243BD"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ABD964F"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AC76C8" id="文字方塊 12" o:spid="_x0000_s1047"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" fillcolor="white [3201]" stroked="f" strokeweight="1pt">
                <v:textbox>
                  <w:txbxContent>
                    <w:p w14:paraId="0DBAB72F" w14:textId="77777777" w:rsidR="00B55BD2" w:rsidRPr="00EC0D50" w:rsidRDefault="00B55BD2"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4F1243BD"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ABD964F" w14:textId="77777777" w:rsidR="00B55BD2" w:rsidRPr="008F3C5D" w:rsidRDefault="00B55BD2"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B55BD2" w:rsidRPr="004928F7" w14:paraId="4219952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280CBDD"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2D214DE" w14:textId="77777777" w:rsidTr="007636A3">
        <w:trPr>
          <w:jc w:val="center"/>
        </w:trPr>
        <w:tc>
          <w:tcPr>
            <w:tcW w:w="2215" w:type="pct"/>
            <w:tcBorders>
              <w:left w:val="single" w:sz="12" w:space="0" w:color="auto"/>
              <w:bottom w:val="single" w:sz="2" w:space="0" w:color="auto"/>
              <w:right w:val="single" w:sz="2" w:space="0" w:color="auto"/>
            </w:tcBorders>
            <w:vAlign w:val="center"/>
          </w:tcPr>
          <w:p w14:paraId="6A7CF2E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67E94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114E35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96395A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71990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D07E4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E2C5194"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0774D2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1BD6EB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F26472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14:paraId="1A858641"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Pr="004928F7">
              <w:rPr>
                <w:rFonts w:ascii="標楷體" w:eastAsia="標楷體" w:hAnsi="標楷體"/>
                <w:sz w:val="20"/>
                <w:szCs w:val="20"/>
              </w:rPr>
              <w:t>/</w:t>
            </w:r>
          </w:p>
          <w:p w14:paraId="0F7C3D97"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2C53726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8584A6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54258A8"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500037"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125405B" w14:textId="77777777" w:rsidR="00B55BD2" w:rsidRPr="004928F7" w:rsidRDefault="00B55BD2" w:rsidP="007636A3">
      <w:pPr>
        <w:ind w:leftChars="-59" w:hangingChars="59" w:hanging="142"/>
        <w:jc w:val="both"/>
        <w:rPr>
          <w:rFonts w:ascii="標楷體" w:eastAsia="標楷體" w:hAnsi="標楷體"/>
        </w:rPr>
      </w:pPr>
      <w:r w:rsidRPr="004928F7">
        <w:rPr>
          <w:rFonts w:ascii="標楷體" w:eastAsia="標楷體" w:hAnsi="標楷體"/>
        </w:rPr>
        <w:object w:dxaOrig="8358" w:dyaOrig="15246" w14:anchorId="3B4939A0">
          <v:shape id="_x0000_i1041" type="#_x0000_t75" style="width:498pt;height:8in" o:ole="">
            <v:imagedata r:id="rId40" o:title=""/>
          </v:shape>
          <o:OLEObject Type="Embed" ProgID="Visio.Drawing.11" ShapeID="_x0000_i1041" DrawAspect="Content" ObjectID="_1773153445" r:id="rId41"/>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B55BD2" w:rsidRPr="004928F7" w14:paraId="3906119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22BEFE"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B55BD2" w:rsidRPr="004928F7" w14:paraId="16912398" w14:textId="77777777" w:rsidTr="007636A3">
        <w:trPr>
          <w:jc w:val="center"/>
        </w:trPr>
        <w:tc>
          <w:tcPr>
            <w:tcW w:w="2226" w:type="pct"/>
            <w:tcBorders>
              <w:left w:val="single" w:sz="12" w:space="0" w:color="auto"/>
              <w:bottom w:val="single" w:sz="2" w:space="0" w:color="auto"/>
              <w:right w:val="single" w:sz="2" w:space="0" w:color="auto"/>
            </w:tcBorders>
            <w:vAlign w:val="center"/>
          </w:tcPr>
          <w:p w14:paraId="38DE408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415F218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7995729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559AFB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B70DC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6598160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57710A7"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590F4207"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3964EF2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703727C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14:paraId="0EFE9048"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Pr="004928F7">
              <w:rPr>
                <w:rFonts w:ascii="標楷體" w:eastAsia="標楷體" w:hAnsi="標楷體"/>
                <w:sz w:val="20"/>
                <w:szCs w:val="20"/>
              </w:rPr>
              <w:t>/</w:t>
            </w:r>
          </w:p>
          <w:p w14:paraId="56F1E59C"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14:paraId="1902682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C61F81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3C69408" w14:textId="77777777" w:rsidR="00B55BD2" w:rsidRPr="004928F7" w:rsidRDefault="00B55BD2"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29EE0B"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79DEE7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30D3311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14:paraId="310F069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287D84E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14:paraId="7260AA3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0170174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443A5B0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14:paraId="0DC22F80"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DA5034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14:paraId="6E7BF3C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14:paraId="2444785B"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1CA0B2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14:paraId="6F1ADE0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14:paraId="74C4FDAC"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44499C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14:paraId="16CD6A73" w14:textId="77777777" w:rsidR="00B55BD2"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p>
    <w:p w14:paraId="617985D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0E1118B9" w14:textId="77777777" w:rsidR="00B55BD2" w:rsidRPr="004928F7" w:rsidRDefault="00B55BD2"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B55BD2" w:rsidRPr="004928F7" w14:paraId="36C35212" w14:textId="77777777" w:rsidTr="002F2471">
        <w:trPr>
          <w:jc w:val="center"/>
        </w:trPr>
        <w:tc>
          <w:tcPr>
            <w:tcW w:w="674" w:type="pct"/>
            <w:vAlign w:val="center"/>
          </w:tcPr>
          <w:p w14:paraId="40EE35D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83" w:type="pct"/>
            <w:vAlign w:val="center"/>
          </w:tcPr>
          <w:p w14:paraId="0D9461A2" w14:textId="77777777" w:rsidR="00B55BD2" w:rsidRPr="004928F7" w:rsidRDefault="00B55BD2" w:rsidP="00F10333">
            <w:pPr>
              <w:pStyle w:val="31"/>
              <w:rPr>
                <w:rFonts w:cs="Times New Roman"/>
                <w:b w:val="0"/>
              </w:rPr>
            </w:pPr>
            <w:hyperlink w:anchor="教務處" w:history="1">
              <w:bookmarkStart w:id="90" w:name="_Toc161926417"/>
              <w:r w:rsidRPr="004928F7">
                <w:rPr>
                  <w:rStyle w:val="a3"/>
                  <w:rFonts w:hint="eastAsia"/>
                </w:rPr>
                <w:t>1110-012</w:t>
              </w:r>
              <w:bookmarkStart w:id="91" w:name="就業輔導作業"/>
              <w:r w:rsidRPr="004928F7">
                <w:rPr>
                  <w:rStyle w:val="a3"/>
                  <w:rFonts w:hint="eastAsia"/>
                </w:rPr>
                <w:t>就業輔導作業</w:t>
              </w:r>
              <w:bookmarkEnd w:id="90"/>
              <w:bookmarkEnd w:id="91"/>
            </w:hyperlink>
          </w:p>
        </w:tc>
        <w:tc>
          <w:tcPr>
            <w:tcW w:w="644" w:type="pct"/>
            <w:vAlign w:val="center"/>
          </w:tcPr>
          <w:p w14:paraId="1072463E"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vAlign w:val="center"/>
          </w:tcPr>
          <w:p w14:paraId="0AFD6975" w14:textId="77777777" w:rsidR="00B55BD2" w:rsidRPr="004928F7" w:rsidRDefault="00B55BD2" w:rsidP="007636A3">
            <w:pPr>
              <w:spacing w:line="0" w:lineRule="atLeast"/>
              <w:jc w:val="both"/>
              <w:rPr>
                <w:rFonts w:ascii="標楷體" w:eastAsia="標楷體" w:hAnsi="標楷體" w:cs="Times New Roman"/>
                <w:b/>
                <w:strike/>
                <w:color w:val="FF0000"/>
                <w:sz w:val="28"/>
                <w:szCs w:val="28"/>
              </w:rPr>
            </w:pPr>
            <w:r w:rsidRPr="004928F7">
              <w:rPr>
                <w:rFonts w:ascii="標楷體" w:eastAsia="標楷體" w:hAnsi="標楷體" w:cs="Times New Roman" w:hint="eastAsia"/>
                <w:b/>
                <w:sz w:val="28"/>
                <w:szCs w:val="28"/>
              </w:rPr>
              <w:t>教務處</w:t>
            </w:r>
          </w:p>
        </w:tc>
      </w:tr>
      <w:tr w:rsidR="00B55BD2" w:rsidRPr="004928F7" w14:paraId="0391B281" w14:textId="77777777" w:rsidTr="002F2471">
        <w:trPr>
          <w:jc w:val="center"/>
        </w:trPr>
        <w:tc>
          <w:tcPr>
            <w:tcW w:w="674" w:type="pct"/>
            <w:vAlign w:val="center"/>
          </w:tcPr>
          <w:p w14:paraId="7E30489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83" w:type="pct"/>
            <w:vAlign w:val="center"/>
          </w:tcPr>
          <w:p w14:paraId="1D5DB0B5"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4" w:type="pct"/>
            <w:vAlign w:val="center"/>
          </w:tcPr>
          <w:p w14:paraId="2E50E04E"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vAlign w:val="center"/>
          </w:tcPr>
          <w:p w14:paraId="6FB9CDED"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61DE2C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3CA6C0A6" w14:textId="77777777" w:rsidTr="002F2471">
        <w:trPr>
          <w:jc w:val="center"/>
        </w:trPr>
        <w:tc>
          <w:tcPr>
            <w:tcW w:w="674" w:type="pct"/>
            <w:vAlign w:val="center"/>
          </w:tcPr>
          <w:p w14:paraId="0779B9E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83" w:type="pct"/>
            <w:vAlign w:val="center"/>
          </w:tcPr>
          <w:p w14:paraId="63DDD837" w14:textId="77777777" w:rsidR="00B55BD2" w:rsidRPr="004928F7" w:rsidRDefault="00B55BD2" w:rsidP="007636A3">
            <w:pPr>
              <w:spacing w:line="0" w:lineRule="atLeast"/>
              <w:jc w:val="both"/>
              <w:rPr>
                <w:rFonts w:ascii="標楷體" w:eastAsia="標楷體" w:hAnsi="標楷體" w:cs="Times New Roman"/>
              </w:rPr>
            </w:pPr>
          </w:p>
          <w:p w14:paraId="50BC9524"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6DB253C7" w14:textId="77777777" w:rsidR="00B55BD2" w:rsidRPr="004928F7" w:rsidRDefault="00B55BD2" w:rsidP="007636A3">
            <w:pPr>
              <w:spacing w:line="0" w:lineRule="atLeast"/>
              <w:jc w:val="both"/>
              <w:rPr>
                <w:rFonts w:ascii="標楷體" w:eastAsia="標楷體" w:hAnsi="標楷體" w:cs="Times New Roman"/>
              </w:rPr>
            </w:pPr>
          </w:p>
        </w:tc>
        <w:tc>
          <w:tcPr>
            <w:tcW w:w="644" w:type="pct"/>
            <w:vAlign w:val="center"/>
          </w:tcPr>
          <w:p w14:paraId="6D44E0FE"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41" w:type="pct"/>
            <w:vAlign w:val="center"/>
          </w:tcPr>
          <w:p w14:paraId="0678591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vAlign w:val="center"/>
          </w:tcPr>
          <w:p w14:paraId="51FEF26A"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18EF61B8" w14:textId="77777777" w:rsidTr="002F2471">
        <w:trPr>
          <w:jc w:val="center"/>
        </w:trPr>
        <w:tc>
          <w:tcPr>
            <w:tcW w:w="674" w:type="pct"/>
            <w:vAlign w:val="center"/>
          </w:tcPr>
          <w:p w14:paraId="6439689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83" w:type="pct"/>
            <w:vAlign w:val="center"/>
          </w:tcPr>
          <w:p w14:paraId="096F0D6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完全改變。</w:t>
            </w:r>
          </w:p>
          <w:p w14:paraId="0460FA83"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及使用表單全部變更。</w:t>
            </w:r>
          </w:p>
        </w:tc>
        <w:tc>
          <w:tcPr>
            <w:tcW w:w="644" w:type="pct"/>
            <w:vAlign w:val="center"/>
          </w:tcPr>
          <w:p w14:paraId="177736E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41" w:type="pct"/>
            <w:vAlign w:val="center"/>
          </w:tcPr>
          <w:p w14:paraId="53810D8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18F20D27"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57064819" w14:textId="77777777" w:rsidTr="002F2471">
        <w:trPr>
          <w:jc w:val="center"/>
        </w:trPr>
        <w:tc>
          <w:tcPr>
            <w:tcW w:w="674" w:type="pct"/>
            <w:vAlign w:val="center"/>
          </w:tcPr>
          <w:p w14:paraId="32848D70"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83" w:type="pct"/>
            <w:vAlign w:val="center"/>
          </w:tcPr>
          <w:p w14:paraId="2232C10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名稱修改為升學與就業輔導（內含企業求才、學生求職媒合及學生學習歷程檔案）、作業方式完全改變。</w:t>
            </w:r>
          </w:p>
          <w:p w14:paraId="10230980"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B302794"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16B1574"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及控制重點全部變更。</w:t>
            </w:r>
          </w:p>
          <w:p w14:paraId="3423084A"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新增4.2.。</w:t>
            </w:r>
          </w:p>
        </w:tc>
        <w:tc>
          <w:tcPr>
            <w:tcW w:w="644" w:type="pct"/>
            <w:vAlign w:val="center"/>
          </w:tcPr>
          <w:p w14:paraId="3F01D02E"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41" w:type="pct"/>
            <w:vAlign w:val="center"/>
          </w:tcPr>
          <w:p w14:paraId="439C519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5EF42397"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48F6931C" w14:textId="77777777" w:rsidTr="002F2471">
        <w:trPr>
          <w:jc w:val="center"/>
        </w:trPr>
        <w:tc>
          <w:tcPr>
            <w:tcW w:w="674" w:type="pct"/>
            <w:vAlign w:val="center"/>
          </w:tcPr>
          <w:p w14:paraId="2708C4A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3" w:type="pct"/>
            <w:vAlign w:val="center"/>
          </w:tcPr>
          <w:p w14:paraId="166DA8F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w:t>
            </w:r>
          </w:p>
          <w:p w14:paraId="07F6F0B5"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77D0A5A"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302D3D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刪除4.1.及4.2.，調整至新版E-portfolio作業。</w:t>
            </w:r>
          </w:p>
        </w:tc>
        <w:tc>
          <w:tcPr>
            <w:tcW w:w="644" w:type="pct"/>
            <w:vAlign w:val="center"/>
          </w:tcPr>
          <w:p w14:paraId="1E84F0D0"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541" w:type="pct"/>
            <w:vAlign w:val="center"/>
          </w:tcPr>
          <w:p w14:paraId="6D172704"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vAlign w:val="center"/>
          </w:tcPr>
          <w:p w14:paraId="2C40B1ED"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4622D27F" w14:textId="77777777" w:rsidTr="002F2471">
        <w:trPr>
          <w:jc w:val="center"/>
        </w:trPr>
        <w:tc>
          <w:tcPr>
            <w:tcW w:w="674" w:type="pct"/>
            <w:vAlign w:val="center"/>
          </w:tcPr>
          <w:p w14:paraId="367673FC" w14:textId="77777777" w:rsidR="00B55BD2" w:rsidRPr="004928F7" w:rsidRDefault="00B55BD2"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w:t>
            </w:r>
          </w:p>
        </w:tc>
        <w:tc>
          <w:tcPr>
            <w:tcW w:w="2483" w:type="pct"/>
            <w:vAlign w:val="center"/>
          </w:tcPr>
          <w:p w14:paraId="794C6A14"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題及作業程序修改。</w:t>
            </w:r>
          </w:p>
          <w:p w14:paraId="038E71D0"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AB0E57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F5F18B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w:t>
            </w:r>
          </w:p>
        </w:tc>
        <w:tc>
          <w:tcPr>
            <w:tcW w:w="644" w:type="pct"/>
            <w:vAlign w:val="center"/>
          </w:tcPr>
          <w:p w14:paraId="3E42DC59"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5月</w:t>
            </w:r>
          </w:p>
        </w:tc>
        <w:tc>
          <w:tcPr>
            <w:tcW w:w="541" w:type="pct"/>
            <w:vAlign w:val="center"/>
          </w:tcPr>
          <w:p w14:paraId="260C15F4"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志偉/林廷翰</w:t>
            </w:r>
          </w:p>
        </w:tc>
        <w:tc>
          <w:tcPr>
            <w:tcW w:w="658" w:type="pct"/>
            <w:vAlign w:val="center"/>
          </w:tcPr>
          <w:p w14:paraId="38B30064" w14:textId="77777777" w:rsidR="00B55BD2" w:rsidRPr="004928F7" w:rsidRDefault="00B55BD2" w:rsidP="007636A3">
            <w:pPr>
              <w:spacing w:line="0" w:lineRule="atLeast"/>
              <w:jc w:val="center"/>
              <w:rPr>
                <w:rFonts w:ascii="標楷體" w:eastAsia="標楷體" w:hAnsi="標楷體" w:cs="Times New Roman"/>
                <w:color w:val="FF0000"/>
              </w:rPr>
            </w:pPr>
          </w:p>
        </w:tc>
      </w:tr>
      <w:tr w:rsidR="00B55BD2" w:rsidRPr="004928F7" w14:paraId="3768B0CE" w14:textId="77777777" w:rsidTr="002F2471">
        <w:trPr>
          <w:jc w:val="center"/>
        </w:trPr>
        <w:tc>
          <w:tcPr>
            <w:tcW w:w="674" w:type="pct"/>
            <w:vAlign w:val="center"/>
          </w:tcPr>
          <w:p w14:paraId="40F227A1"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83" w:type="pct"/>
            <w:vAlign w:val="center"/>
          </w:tcPr>
          <w:p w14:paraId="24E72EF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及配合</w:t>
            </w:r>
            <w:r w:rsidRPr="004928F7">
              <w:rPr>
                <w:rFonts w:ascii="標楷體" w:eastAsia="標楷體" w:hAnsi="標楷體" w:cs="Times New Roman" w:hint="eastAsia"/>
                <w:color w:val="000000" w:themeColor="text1"/>
              </w:rPr>
              <w:t>新版內控格式修改流程圖。</w:t>
            </w:r>
          </w:p>
          <w:p w14:paraId="5402A88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5073BBA"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18B0067"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w:t>
            </w:r>
            <w:r w:rsidRPr="004928F7">
              <w:rPr>
                <w:rFonts w:ascii="標楷體" w:eastAsia="標楷體" w:hAnsi="標楷體" w:cs="Times New Roman"/>
              </w:rPr>
              <w:t>.1</w:t>
            </w:r>
            <w:r w:rsidRPr="004928F7">
              <w:rPr>
                <w:rFonts w:ascii="標楷體" w:eastAsia="標楷體" w:hAnsi="標楷體" w:cs="Times New Roman" w:hint="eastAsia"/>
              </w:rPr>
              <w:t>.、2.1.1.、2.1.2.、2.1.3.，刪除2.1.4.、2.1.5.，新增2.2.、2.2.1.、2.2.2.、2.2.3.、2.3.、2.3.1.、2.3.2.。</w:t>
            </w:r>
          </w:p>
          <w:p w14:paraId="4C9B1AE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w:t>
            </w:r>
          </w:p>
          <w:p w14:paraId="7562EAB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新增5.1.。</w:t>
            </w:r>
          </w:p>
        </w:tc>
        <w:tc>
          <w:tcPr>
            <w:tcW w:w="644" w:type="pct"/>
            <w:vAlign w:val="center"/>
          </w:tcPr>
          <w:p w14:paraId="6ED2CCD6" w14:textId="77777777" w:rsidR="00B55BD2" w:rsidRPr="004928F7" w:rsidRDefault="00B55BD2" w:rsidP="007636A3">
            <w:pPr>
              <w:jc w:val="center"/>
              <w:rPr>
                <w:rFonts w:ascii="標楷體" w:eastAsia="標楷體" w:hAnsi="標楷體" w:cs="Times New Roman"/>
              </w:rPr>
            </w:pPr>
            <w:r w:rsidRPr="004928F7">
              <w:rPr>
                <w:rFonts w:ascii="標楷體" w:eastAsia="標楷體" w:hAnsi="標楷體" w:cs="Times New Roman" w:hint="eastAsia"/>
              </w:rPr>
              <w:t>106.3月</w:t>
            </w:r>
          </w:p>
        </w:tc>
        <w:tc>
          <w:tcPr>
            <w:tcW w:w="541" w:type="pct"/>
            <w:vAlign w:val="center"/>
          </w:tcPr>
          <w:p w14:paraId="280918AB" w14:textId="77777777" w:rsidR="00B55BD2" w:rsidRPr="004928F7" w:rsidRDefault="00B55BD2" w:rsidP="007636A3">
            <w:pPr>
              <w:jc w:val="center"/>
              <w:rPr>
                <w:rFonts w:ascii="標楷體" w:eastAsia="標楷體" w:hAnsi="標楷體" w:cs="Times New Roman"/>
              </w:rPr>
            </w:pPr>
            <w:r w:rsidRPr="004928F7">
              <w:rPr>
                <w:rFonts w:ascii="標楷體" w:eastAsia="標楷體" w:hAnsi="標楷體" w:cs="Times New Roman" w:hint="eastAsia"/>
              </w:rPr>
              <w:t>黃梅綺</w:t>
            </w:r>
          </w:p>
        </w:tc>
        <w:tc>
          <w:tcPr>
            <w:tcW w:w="658" w:type="pct"/>
            <w:vAlign w:val="center"/>
          </w:tcPr>
          <w:p w14:paraId="00041365"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67BA650E" w14:textId="77777777" w:rsidTr="002F2471">
        <w:trPr>
          <w:jc w:val="center"/>
        </w:trPr>
        <w:tc>
          <w:tcPr>
            <w:tcW w:w="674" w:type="pct"/>
            <w:vAlign w:val="center"/>
          </w:tcPr>
          <w:p w14:paraId="4653A1A2" w14:textId="77777777" w:rsidR="00B55BD2" w:rsidRPr="004928F7" w:rsidRDefault="00B55BD2"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7</w:t>
            </w:r>
          </w:p>
        </w:tc>
        <w:tc>
          <w:tcPr>
            <w:tcW w:w="2483" w:type="pct"/>
            <w:vAlign w:val="center"/>
          </w:tcPr>
          <w:p w14:paraId="116CA08B" w14:textId="77777777" w:rsidR="00B55BD2" w:rsidRPr="004928F7" w:rsidRDefault="00B55BD2"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修改流程圖、作業程序及控制重點。</w:t>
            </w:r>
          </w:p>
          <w:p w14:paraId="0F579C10" w14:textId="77777777" w:rsidR="00B55BD2" w:rsidRPr="004928F7" w:rsidRDefault="00B55BD2"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2F0AC1B1"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4AB57FC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修改2.1.1.及新增2.3.2.，原2.3.2.調整為2.3.3.並修改內容，刪除2.1.3.。</w:t>
            </w:r>
          </w:p>
          <w:p w14:paraId="2FF33B3A"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3）控制重點修改3.2.。</w:t>
            </w:r>
          </w:p>
        </w:tc>
        <w:tc>
          <w:tcPr>
            <w:tcW w:w="644" w:type="pct"/>
            <w:vAlign w:val="center"/>
          </w:tcPr>
          <w:p w14:paraId="2133DC51" w14:textId="77777777" w:rsidR="00B55BD2" w:rsidRPr="004928F7" w:rsidRDefault="00B55BD2"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7.10月</w:t>
            </w:r>
          </w:p>
        </w:tc>
        <w:tc>
          <w:tcPr>
            <w:tcW w:w="541" w:type="pct"/>
            <w:vAlign w:val="center"/>
          </w:tcPr>
          <w:p w14:paraId="5D97C466" w14:textId="77777777" w:rsidR="00B55BD2" w:rsidRPr="004928F7" w:rsidRDefault="00B55BD2"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欣燁</w:t>
            </w:r>
          </w:p>
        </w:tc>
        <w:tc>
          <w:tcPr>
            <w:tcW w:w="658" w:type="pct"/>
            <w:vAlign w:val="center"/>
          </w:tcPr>
          <w:p w14:paraId="22566701"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0735958E" w14:textId="77777777" w:rsidTr="002F2471">
        <w:trPr>
          <w:jc w:val="center"/>
        </w:trPr>
        <w:tc>
          <w:tcPr>
            <w:tcW w:w="674" w:type="pct"/>
            <w:vAlign w:val="center"/>
          </w:tcPr>
          <w:p w14:paraId="74C3C62A" w14:textId="77777777" w:rsidR="00B55BD2" w:rsidRPr="004928F7" w:rsidRDefault="00B55BD2"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8</w:t>
            </w:r>
          </w:p>
        </w:tc>
        <w:tc>
          <w:tcPr>
            <w:tcW w:w="2483" w:type="pct"/>
            <w:vAlign w:val="center"/>
          </w:tcPr>
          <w:p w14:paraId="159631AC" w14:textId="77777777" w:rsidR="00B55BD2" w:rsidRPr="004928F7" w:rsidRDefault="00B55BD2"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及配合新版內控格式修改流程圖。</w:t>
            </w:r>
          </w:p>
          <w:p w14:paraId="3DFC4310" w14:textId="77777777" w:rsidR="00B55BD2" w:rsidRPr="004928F7" w:rsidRDefault="00B55BD2"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11A5A3C4"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1A885FB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流程圖重新繪製。</w:t>
            </w:r>
          </w:p>
          <w:p w14:paraId="7CCC83DC"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作業程序修改2.1.1.、2.1.2.及新增2.1.3.，刪除2.2.、3.3.、2.2.1.-2.2.3.、2.3.1.-2.3.3.。</w:t>
            </w:r>
          </w:p>
          <w:p w14:paraId="4CEB785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控制重點修改3.1.、3.2.及刪除3.3.。</w:t>
            </w:r>
          </w:p>
          <w:p w14:paraId="0074B7B1"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依據及相關文件刪除5.1.。</w:t>
            </w:r>
          </w:p>
        </w:tc>
        <w:tc>
          <w:tcPr>
            <w:tcW w:w="644" w:type="pct"/>
            <w:vAlign w:val="center"/>
          </w:tcPr>
          <w:p w14:paraId="18B7AE1C" w14:textId="77777777" w:rsidR="00B55BD2" w:rsidRPr="004928F7" w:rsidRDefault="00B55BD2"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0.1月</w:t>
            </w:r>
          </w:p>
        </w:tc>
        <w:tc>
          <w:tcPr>
            <w:tcW w:w="541" w:type="pct"/>
            <w:vAlign w:val="center"/>
          </w:tcPr>
          <w:p w14:paraId="599F337A" w14:textId="77777777" w:rsidR="00B55BD2" w:rsidRPr="004928F7" w:rsidRDefault="00B55BD2"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吳軍慧</w:t>
            </w:r>
          </w:p>
        </w:tc>
        <w:tc>
          <w:tcPr>
            <w:tcW w:w="658" w:type="pct"/>
            <w:vAlign w:val="center"/>
          </w:tcPr>
          <w:p w14:paraId="4B86A35A"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64CF24BF" w14:textId="77777777" w:rsidTr="002F2471">
        <w:trPr>
          <w:jc w:val="center"/>
        </w:trPr>
        <w:tc>
          <w:tcPr>
            <w:tcW w:w="674" w:type="pct"/>
            <w:vAlign w:val="center"/>
          </w:tcPr>
          <w:p w14:paraId="2DB7249B" w14:textId="77777777" w:rsidR="00B55BD2" w:rsidRPr="004928F7" w:rsidRDefault="00B55BD2"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9</w:t>
            </w:r>
          </w:p>
        </w:tc>
        <w:tc>
          <w:tcPr>
            <w:tcW w:w="2483" w:type="pct"/>
            <w:vAlign w:val="center"/>
          </w:tcPr>
          <w:p w14:paraId="660414BD" w14:textId="77777777" w:rsidR="00B55BD2" w:rsidRPr="004928F7" w:rsidRDefault="00B55BD2"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調整作業內容。</w:t>
            </w:r>
          </w:p>
          <w:p w14:paraId="459C8CF9" w14:textId="77777777" w:rsidR="00B55BD2" w:rsidRPr="004928F7" w:rsidRDefault="00B55BD2"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21D8FF0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重新繪製。</w:t>
            </w:r>
          </w:p>
          <w:p w14:paraId="1CBC8FD4"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全部修正。</w:t>
            </w:r>
          </w:p>
          <w:p w14:paraId="08E67B2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控制重點全部修正。</w:t>
            </w:r>
          </w:p>
          <w:p w14:paraId="0D0F576B"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依據及相關文件全部修正。</w:t>
            </w:r>
          </w:p>
        </w:tc>
        <w:tc>
          <w:tcPr>
            <w:tcW w:w="644" w:type="pct"/>
            <w:vAlign w:val="center"/>
          </w:tcPr>
          <w:p w14:paraId="20996BF4" w14:textId="77777777" w:rsidR="00B55BD2" w:rsidRPr="004928F7" w:rsidRDefault="00B55BD2"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1.6月</w:t>
            </w:r>
          </w:p>
        </w:tc>
        <w:tc>
          <w:tcPr>
            <w:tcW w:w="541" w:type="pct"/>
            <w:vAlign w:val="center"/>
          </w:tcPr>
          <w:p w14:paraId="38CF3F71" w14:textId="77777777" w:rsidR="00B55BD2" w:rsidRPr="004928F7" w:rsidRDefault="00B55BD2"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嘉琦</w:t>
            </w:r>
          </w:p>
        </w:tc>
        <w:tc>
          <w:tcPr>
            <w:tcW w:w="658" w:type="pct"/>
            <w:vAlign w:val="center"/>
          </w:tcPr>
          <w:p w14:paraId="01C196B0" w14:textId="77777777" w:rsidR="00B55BD2" w:rsidRPr="00251E48" w:rsidRDefault="00B55BD2"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ABEA019" w14:textId="77777777" w:rsidR="00B55BD2" w:rsidRPr="00251E48" w:rsidRDefault="00B55BD2"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E10C7D5" w14:textId="77777777" w:rsidR="00B55BD2" w:rsidRPr="004928F7" w:rsidRDefault="00B55BD2"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79C1A2A7" w14:textId="77777777" w:rsidR="00B55BD2" w:rsidRPr="004928F7" w:rsidRDefault="00B55BD2"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7B898A86" wp14:editId="66943D53">
                <wp:simplePos x="0" y="0"/>
                <wp:positionH relativeFrom="column">
                  <wp:posOffset>5413375</wp:posOffset>
                </wp:positionH>
                <wp:positionV relativeFrom="paragraph">
                  <wp:posOffset>6350</wp:posOffset>
                </wp:positionV>
                <wp:extent cx="866775"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866775" cy="352425"/>
                        </a:xfrm>
                        <a:prstGeom prst="rect">
                          <a:avLst/>
                        </a:prstGeom>
                        <a:noFill/>
                        <a:ln w="6350">
                          <a:noFill/>
                        </a:ln>
                      </wps:spPr>
                      <wps:txbx>
                        <w:txbxContent>
                          <w:p w14:paraId="6A401EEE" w14:textId="77777777" w:rsidR="00B55BD2" w:rsidRPr="006D7D73" w:rsidRDefault="00B55BD2"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8EF6FFF"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898A86" id="文字方塊 485" o:spid="_x0000_s1048" type="#_x0000_t202" style="position:absolute;left:0;text-align:left;margin-left:426.25pt;margin-top:.5pt;width:68.25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" filled="f" stroked="f" strokeweight=".5pt">
                <v:textbox>
                  <w:txbxContent>
                    <w:p w14:paraId="6A401EEE" w14:textId="77777777" w:rsidR="00B55BD2" w:rsidRPr="006D7D73" w:rsidRDefault="00B55BD2"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8EF6FFF" w14:textId="77777777" w:rsidR="00B55BD2" w:rsidRDefault="00B55BD2"/>
                  </w:txbxContent>
                </v:textbox>
              </v:shape>
            </w:pict>
          </mc:Fallback>
        </mc:AlternateContent>
      </w:r>
    </w:p>
    <w:p w14:paraId="1489D6C2" w14:textId="77777777" w:rsidR="00B55BD2" w:rsidRPr="004928F7" w:rsidRDefault="00B55BD2" w:rsidP="007636A3">
      <w:pPr>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600182BA" wp14:editId="3500F0CA">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8A44C05"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32054684"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F6F029C" w14:textId="77777777" w:rsidR="00B55BD2" w:rsidRPr="008F3C5D" w:rsidRDefault="00B55BD2"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0182BA" id="文字方塊 54" o:spid="_x0000_s1049"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z+TYAIAAFM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" filled="f" stroked="f">
                <v:textbox>
                  <w:txbxContent>
                    <w:p w14:paraId="58A44C05"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32054684" w14:textId="77777777" w:rsidR="00B55BD2" w:rsidRPr="008F3C5D" w:rsidRDefault="00B55BD2"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F6F029C" w14:textId="77777777" w:rsidR="00B55BD2" w:rsidRPr="008F3C5D" w:rsidRDefault="00B55BD2" w:rsidP="007636A3">
                      <w:pPr>
                        <w:spacing w:line="300" w:lineRule="exact"/>
                        <w:rPr>
                          <w:sz w:val="16"/>
                          <w:szCs w:val="16"/>
                        </w:rPr>
                      </w:pP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B55BD2" w:rsidRPr="004928F7" w14:paraId="3B59E7B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008E25"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04AC4D87" w14:textId="77777777" w:rsidTr="007636A3">
        <w:trPr>
          <w:jc w:val="center"/>
        </w:trPr>
        <w:tc>
          <w:tcPr>
            <w:tcW w:w="2262" w:type="pct"/>
            <w:tcBorders>
              <w:left w:val="single" w:sz="12" w:space="0" w:color="auto"/>
              <w:bottom w:val="single" w:sz="2" w:space="0" w:color="auto"/>
              <w:right w:val="single" w:sz="2" w:space="0" w:color="auto"/>
            </w:tcBorders>
            <w:vAlign w:val="center"/>
          </w:tcPr>
          <w:p w14:paraId="031B8C9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52ED0A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1" w:type="pct"/>
            <w:vAlign w:val="center"/>
          </w:tcPr>
          <w:p w14:paraId="6AC99F1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53E8F02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52B87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427B064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0FDF33C"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6126D9F4"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2A8462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1" w:type="pct"/>
            <w:tcBorders>
              <w:bottom w:val="single" w:sz="12" w:space="0" w:color="auto"/>
            </w:tcBorders>
            <w:vAlign w:val="center"/>
          </w:tcPr>
          <w:p w14:paraId="33BFA71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0" w:type="pct"/>
            <w:tcBorders>
              <w:bottom w:val="single" w:sz="12" w:space="0" w:color="auto"/>
            </w:tcBorders>
            <w:vAlign w:val="center"/>
          </w:tcPr>
          <w:p w14:paraId="5A79F47F" w14:textId="77777777" w:rsidR="00B55BD2" w:rsidRPr="004928F7" w:rsidRDefault="00B55BD2"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13A58F7F" w14:textId="77777777" w:rsidR="00B55BD2" w:rsidRPr="00ED3C91"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517EA91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328D84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691DAA" w14:textId="77777777" w:rsidR="00B55BD2" w:rsidRPr="004928F7" w:rsidRDefault="00B55BD2" w:rsidP="0073026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0A3DD93" w14:textId="77777777" w:rsidR="00B55BD2" w:rsidRPr="004928F7" w:rsidRDefault="00B55BD2" w:rsidP="007636A3">
      <w:pPr>
        <w:autoSpaceDE w:val="0"/>
        <w:autoSpaceDN w:val="0"/>
        <w:textAlignment w:val="baseline"/>
      </w:pPr>
      <w:r w:rsidRPr="004928F7">
        <w:object w:dxaOrig="6600" w:dyaOrig="8250" w14:anchorId="03347F9A">
          <v:shape id="_x0000_i1042" type="#_x0000_t75" style="width:475.5pt;height:8in" o:ole="">
            <v:imagedata r:id="rId42" o:title=""/>
          </v:shape>
          <o:OLEObject Type="Embed" ProgID="Visio.Drawing.15" ShapeID="_x0000_i1042" DrawAspect="Content" ObjectID="_1773153446" r:id="rId43"/>
        </w:object>
      </w:r>
    </w:p>
    <w:p w14:paraId="79780992" w14:textId="77777777" w:rsidR="00B55BD2" w:rsidRPr="004928F7" w:rsidRDefault="00B55BD2" w:rsidP="007636A3">
      <w:pPr>
        <w:autoSpaceDE w:val="0"/>
        <w:autoSpaceDN w:val="0"/>
        <w:textAlignment w:val="baseline"/>
        <w:rPr>
          <w:rFonts w:ascii="標楷體" w:eastAsia="標楷體" w:hAnsi="標楷體"/>
          <w:color w:val="000000" w:themeColor="text1"/>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B55BD2" w:rsidRPr="004928F7" w14:paraId="56B325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141696"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7D69F42" w14:textId="77777777" w:rsidTr="0073026C">
        <w:trPr>
          <w:jc w:val="center"/>
        </w:trPr>
        <w:tc>
          <w:tcPr>
            <w:tcW w:w="2246" w:type="pct"/>
            <w:tcBorders>
              <w:left w:val="single" w:sz="12" w:space="0" w:color="auto"/>
              <w:bottom w:val="single" w:sz="2" w:space="0" w:color="auto"/>
              <w:right w:val="single" w:sz="2" w:space="0" w:color="auto"/>
            </w:tcBorders>
            <w:vAlign w:val="center"/>
          </w:tcPr>
          <w:p w14:paraId="31ADA62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4" w:type="pct"/>
            <w:tcBorders>
              <w:left w:val="single" w:sz="2" w:space="0" w:color="auto"/>
            </w:tcBorders>
            <w:vAlign w:val="center"/>
          </w:tcPr>
          <w:p w14:paraId="6DCBC43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3D3345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1" w:type="pct"/>
            <w:vAlign w:val="center"/>
          </w:tcPr>
          <w:p w14:paraId="7301F3B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CEEC9D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6" w:type="pct"/>
            <w:tcBorders>
              <w:right w:val="single" w:sz="12" w:space="0" w:color="auto"/>
            </w:tcBorders>
            <w:vAlign w:val="center"/>
          </w:tcPr>
          <w:p w14:paraId="5FC1C60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0BB37CE"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6FA880F6"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2E68635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2" w:type="pct"/>
            <w:tcBorders>
              <w:bottom w:val="single" w:sz="12" w:space="0" w:color="auto"/>
            </w:tcBorders>
            <w:vAlign w:val="center"/>
          </w:tcPr>
          <w:p w14:paraId="75B7D1C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1" w:type="pct"/>
            <w:tcBorders>
              <w:bottom w:val="single" w:sz="12" w:space="0" w:color="auto"/>
            </w:tcBorders>
            <w:vAlign w:val="center"/>
          </w:tcPr>
          <w:p w14:paraId="27F6A817" w14:textId="77777777" w:rsidR="00B55BD2" w:rsidRPr="004928F7" w:rsidRDefault="00B55BD2"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3C9B3F37" w14:textId="77777777" w:rsidR="00B55BD2" w:rsidRPr="00ED3C91"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2AD4F80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73CC0B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589A33" w14:textId="77777777" w:rsidR="00B55BD2" w:rsidRPr="004928F7" w:rsidRDefault="00B55BD2" w:rsidP="007636A3">
      <w:pPr>
        <w:jc w:val="right"/>
        <w:rPr>
          <w:rFonts w:ascii="標楷體" w:eastAsia="標楷體" w:hAnsi="標楷體"/>
          <w:sz w:val="16"/>
          <w:szCs w:val="16"/>
          <w:u w:val="single"/>
        </w:rPr>
      </w:pPr>
    </w:p>
    <w:p w14:paraId="4720717E"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2AEC16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UCAN</w:t>
      </w:r>
      <w:r w:rsidRPr="004928F7">
        <w:rPr>
          <w:rFonts w:ascii="標楷體" w:eastAsia="標楷體" w:hAnsi="標楷體" w:cs="Times New Roman" w:hint="eastAsia"/>
        </w:rPr>
        <w:t>測驗：於每學期新生定向營時，與新生學習經驗與能力調查問卷一同進行施測。</w:t>
      </w:r>
    </w:p>
    <w:p w14:paraId="453D9D3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67C57EA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開設就業培力相關課程：依</w:t>
      </w:r>
      <w:r w:rsidRPr="004928F7">
        <w:rPr>
          <w:rFonts w:ascii="標楷體" w:eastAsia="標楷體" w:hAnsi="標楷體" w:cs="Times New Roman"/>
        </w:rPr>
        <w:t>UCAN</w:t>
      </w:r>
      <w:r w:rsidRPr="004928F7">
        <w:rPr>
          <w:rFonts w:ascii="標楷體" w:eastAsia="標楷體" w:hAnsi="標楷體" w:cs="Times New Roman" w:hint="eastAsia"/>
        </w:rPr>
        <w:t>測驗結果及就業市場需求，開辦提升學生就業力及職場競爭力之相關課程。</w:t>
      </w:r>
    </w:p>
    <w:p w14:paraId="1E97C80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辦理企業說明會、參訪、面試等相關活動：提供企業需求、職缺與就業市場資訊，讓學生了解職場狀況與人才需求面向。</w:t>
      </w:r>
    </w:p>
    <w:p w14:paraId="3FE23AD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不定期更新職缺資訊：不定時更新就業趨勢及職缺公告，以利學生進行求職。</w:t>
      </w:r>
    </w:p>
    <w:p w14:paraId="64F92D9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提供求職宣導相關訊息：為建立學生求職正確觀念，避免求職時遭詐騙，故不定期更新相關宣導資訊。</w:t>
      </w:r>
    </w:p>
    <w:p w14:paraId="4655E220"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7D0C64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w:t>
      </w:r>
      <w:r w:rsidRPr="004928F7">
        <w:rPr>
          <w:rFonts w:ascii="標楷體" w:eastAsia="標楷體" w:hAnsi="標楷體" w:cs="Times New Roman" w:hint="eastAsia"/>
        </w:rPr>
        <w:t>是否進行</w:t>
      </w:r>
      <w:r w:rsidRPr="004928F7">
        <w:rPr>
          <w:rFonts w:ascii="標楷體" w:eastAsia="標楷體" w:hAnsi="標楷體" w:cs="Times New Roman"/>
        </w:rPr>
        <w:t>UCAN</w:t>
      </w:r>
      <w:r w:rsidRPr="004928F7">
        <w:rPr>
          <w:rFonts w:ascii="標楷體" w:eastAsia="標楷體" w:hAnsi="標楷體" w:cs="Times New Roman" w:hint="eastAsia"/>
        </w:rPr>
        <w:t>測驗</w:t>
      </w:r>
      <w:r w:rsidRPr="004928F7">
        <w:rPr>
          <w:rFonts w:ascii="標楷體" w:eastAsia="標楷體" w:hAnsi="標楷體" w:cs="Times New Roman" w:hint="eastAsia"/>
          <w:color w:val="000000" w:themeColor="text1"/>
        </w:rPr>
        <w:t>。</w:t>
      </w:r>
    </w:p>
    <w:p w14:paraId="4F539E2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是否</w:t>
      </w:r>
      <w:r w:rsidRPr="004928F7">
        <w:rPr>
          <w:rFonts w:ascii="標楷體" w:eastAsia="標楷體" w:hAnsi="標楷體" w:cs="Times New Roman" w:hint="eastAsia"/>
        </w:rPr>
        <w:t>辦理職涯探索或體驗相關活動</w:t>
      </w:r>
      <w:r w:rsidRPr="004928F7">
        <w:rPr>
          <w:rFonts w:ascii="標楷體" w:eastAsia="標楷體" w:hAnsi="標楷體" w:cs="Times New Roman" w:hint="eastAsia"/>
          <w:color w:val="000000" w:themeColor="text1"/>
        </w:rPr>
        <w:t>。</w:t>
      </w:r>
    </w:p>
    <w:p w14:paraId="55E6605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3.是否</w:t>
      </w:r>
      <w:r w:rsidRPr="004928F7">
        <w:rPr>
          <w:rFonts w:ascii="標楷體" w:eastAsia="標楷體" w:hAnsi="標楷體" w:cs="Times New Roman" w:hint="eastAsia"/>
        </w:rPr>
        <w:t>開設就業培力課程。</w:t>
      </w:r>
    </w:p>
    <w:p w14:paraId="020B7361"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4.是否</w:t>
      </w:r>
      <w:r w:rsidRPr="004928F7">
        <w:rPr>
          <w:rFonts w:ascii="標楷體" w:eastAsia="標楷體" w:hAnsi="標楷體" w:cs="Times New Roman" w:hint="eastAsia"/>
        </w:rPr>
        <w:t>辦理企業說明會、參訪或面試等相關活動。</w:t>
      </w:r>
    </w:p>
    <w:p w14:paraId="0C560E6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5.是否</w:t>
      </w:r>
      <w:r w:rsidRPr="004928F7">
        <w:rPr>
          <w:rFonts w:ascii="標楷體" w:eastAsia="標楷體" w:hAnsi="標楷體" w:cs="Times New Roman" w:hint="eastAsia"/>
        </w:rPr>
        <w:t>更新職缺資訊。</w:t>
      </w:r>
    </w:p>
    <w:p w14:paraId="5C7462A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6.是否</w:t>
      </w:r>
      <w:r w:rsidRPr="004928F7">
        <w:rPr>
          <w:rFonts w:ascii="標楷體" w:eastAsia="標楷體" w:hAnsi="標楷體" w:cs="Times New Roman" w:hint="eastAsia"/>
        </w:rPr>
        <w:t>提供求職宣導相關訊息。</w:t>
      </w:r>
    </w:p>
    <w:p w14:paraId="77F9CFEA"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5AA2F74" w14:textId="77777777" w:rsidR="00B55BD2" w:rsidRPr="004928F7" w:rsidRDefault="00B55BD2" w:rsidP="007636A3">
      <w:pPr>
        <w:autoSpaceDE w:val="0"/>
        <w:autoSpaceDN w:val="0"/>
        <w:ind w:leftChars="100" w:left="240"/>
        <w:jc w:val="both"/>
        <w:rPr>
          <w:rFonts w:ascii="標楷體" w:eastAsia="標楷體" w:hAnsi="標楷體" w:cs="Times New Roman"/>
        </w:rPr>
      </w:pPr>
      <w:r w:rsidRPr="004928F7">
        <w:rPr>
          <w:rFonts w:ascii="標楷體" w:eastAsia="標楷體" w:hAnsi="標楷體" w:cs="Times New Roman" w:hint="eastAsia"/>
        </w:rPr>
        <w:t>無</w:t>
      </w:r>
    </w:p>
    <w:p w14:paraId="2CEB6143" w14:textId="77777777" w:rsidR="00B55BD2" w:rsidRPr="004928F7" w:rsidRDefault="00B55BD2"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CFF254C"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各式計畫</w:t>
      </w:r>
    </w:p>
    <w:p w14:paraId="4346CC45"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簽呈</w:t>
      </w:r>
    </w:p>
    <w:p w14:paraId="0E174FFB" w14:textId="77777777" w:rsidR="00B55BD2" w:rsidRPr="004928F7" w:rsidRDefault="00B55BD2" w:rsidP="000B662E">
      <w:pPr>
        <w:jc w:val="center"/>
        <w:rPr>
          <w:rFonts w:ascii="標楷體" w:eastAsia="標楷體" w:hAnsi="標楷體" w:cs="Times New Roman"/>
          <w:b/>
          <w:sz w:val="28"/>
          <w:szCs w:val="28"/>
        </w:rPr>
      </w:pPr>
      <w: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B55BD2" w:rsidRPr="004928F7" w14:paraId="4B793EF3"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2F640CA7"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2"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2C462C8C" w14:textId="77777777" w:rsidR="00B55BD2" w:rsidRPr="004928F7" w:rsidRDefault="00B55BD2"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3" w:name="_Toc161926418"/>
            <w:bookmarkStart w:id="94" w:name="_Toc92798061"/>
            <w:bookmarkStart w:id="95" w:name="_Toc99130067"/>
            <w:r w:rsidRPr="004928F7">
              <w:rPr>
                <w:rStyle w:val="a3"/>
                <w:rFonts w:cs="Times New Roman" w:hint="eastAsia"/>
              </w:rPr>
              <w:t>1110-013辦理應屆畢業生流向調查作業</w:t>
            </w:r>
            <w:bookmarkEnd w:id="92"/>
            <w:bookmarkEnd w:id="93"/>
            <w:bookmarkEnd w:id="94"/>
            <w:bookmarkEnd w:id="95"/>
            <w:r w:rsidRPr="004928F7">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1B27D473"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620DEE3B" w14:textId="77777777" w:rsidR="00B55BD2" w:rsidRPr="004928F7" w:rsidRDefault="00B55BD2"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178BEEE5"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570D13D"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5417C649"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2F1EB00B"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47546173"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B2B4F40"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118D60C6"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6E5873D9"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52612F90" w14:textId="77777777" w:rsidR="00B55BD2" w:rsidRPr="004928F7" w:rsidRDefault="00B55BD2"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756A7828"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090965D"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15E51CC5"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7EBA5BB0"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77C65009"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0DF96DBF"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w:t>
            </w:r>
          </w:p>
          <w:p w14:paraId="34F3F142" w14:textId="77777777" w:rsidR="00B55BD2" w:rsidRPr="004928F7" w:rsidRDefault="00B55BD2"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0D7B45A6"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4D2BAE85"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1FD30D85"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24BABC73"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4E5C6DDE"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4AEFAC19"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67AA1BBD"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03F707A4"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文件名稱由「辦理畢業生流向調查作業」更名為「辦理應屆畢業生流向調查作業」</w:t>
            </w:r>
            <w:r w:rsidRPr="004928F7">
              <w:rPr>
                <w:rFonts w:ascii="標楷體" w:eastAsia="標楷體" w:hAnsi="標楷體" w:cs="Times New Roman" w:hint="eastAsia"/>
              </w:rPr>
              <w:t>。</w:t>
            </w:r>
          </w:p>
          <w:p w14:paraId="36ECDA39"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377C86A9"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及2.1.2.3</w:t>
            </w:r>
            <w:r w:rsidRPr="004928F7">
              <w:rPr>
                <w:rFonts w:ascii="標楷體" w:eastAsia="標楷體" w:hAnsi="標楷體" w:cs="Times New Roman" w:hint="eastAsia"/>
              </w:rPr>
              <w:t>.。</w:t>
            </w:r>
          </w:p>
          <w:p w14:paraId="3F46E5F3"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控制重點</w:t>
            </w:r>
            <w:r w:rsidRPr="004928F7">
              <w:rPr>
                <w:rFonts w:ascii="標楷體" w:eastAsia="標楷體" w:hAnsi="標楷體" w:cs="Times New Roman" w:hint="eastAsia"/>
              </w:rPr>
              <w:t>修改</w:t>
            </w:r>
            <w:r w:rsidRPr="004928F7">
              <w:rPr>
                <w:rFonts w:ascii="標楷體" w:eastAsia="標楷體" w:hAnsi="標楷體" w:cs="Times New Roman"/>
              </w:rPr>
              <w:t>3.1</w:t>
            </w:r>
            <w:r w:rsidRPr="004928F7">
              <w:rPr>
                <w:rFonts w:ascii="標楷體" w:eastAsia="標楷體" w:hAnsi="標楷體" w:cs="Times New Roman" w:hint="eastAsia"/>
              </w:rPr>
              <w:t>.</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1DF06BFA"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2B6B215A"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47EB30C4"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37BA462E"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2ADC5B2D"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62A28731"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單位變更</w:t>
            </w:r>
            <w:r w:rsidRPr="004928F7">
              <w:rPr>
                <w:rFonts w:ascii="標楷體" w:eastAsia="標楷體" w:hAnsi="標楷體" w:cs="Times New Roman" w:hint="eastAsia"/>
              </w:rPr>
              <w:t>。</w:t>
            </w:r>
          </w:p>
          <w:p w14:paraId="10294556"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A55A240"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623E38F4"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2.1.2.1.-2.1.2.6.</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081BE254"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30C66365"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45DFD9FB"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5EC326F6"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0231DF1"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5E40681D"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67E6F7E7"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22C13934" w14:textId="77777777" w:rsidR="00B55BD2" w:rsidRPr="004928F7" w:rsidRDefault="00B55BD2"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69BC4306"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766433CA"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7D23BAD3"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778ADDB2"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FBAA45F"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3640DE21"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71965726"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2F9A51BB"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4E3E2F66"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5</w:t>
            </w:r>
            <w:r w:rsidRPr="004928F7">
              <w:rPr>
                <w:rFonts w:ascii="標楷體" w:eastAsia="標楷體" w:hAnsi="標楷體" w:cs="Times New Roman" w:hint="eastAsia"/>
              </w:rPr>
              <w:t>.，及新增</w:t>
            </w:r>
            <w:r w:rsidRPr="004928F7">
              <w:rPr>
                <w:rFonts w:ascii="標楷體" w:eastAsia="標楷體" w:hAnsi="標楷體" w:cs="Times New Roman"/>
              </w:rPr>
              <w:t>2.1.2.</w:t>
            </w:r>
            <w:r w:rsidRPr="004928F7">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42AD4C4C"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0D54DD33"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0BB69BFD"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14C4D880"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2567FCFD"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21612B30"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單位變更及</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27C28989"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6D230FFA"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7528E766"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4</w:t>
            </w:r>
            <w:r w:rsidRPr="004928F7">
              <w:rPr>
                <w:rFonts w:ascii="標楷體" w:eastAsia="標楷體" w:hAnsi="標楷體" w:cs="Times New Roman" w:hint="eastAsia"/>
              </w:rPr>
              <w:t xml:space="preserve">.、2.1.2.5及 </w:t>
            </w:r>
          </w:p>
          <w:p w14:paraId="3D421E61" w14:textId="77777777" w:rsidR="00B55BD2" w:rsidRPr="004928F7" w:rsidRDefault="00B55BD2" w:rsidP="00E61E64">
            <w:pPr>
              <w:spacing w:line="0" w:lineRule="atLeast"/>
              <w:rPr>
                <w:rFonts w:ascii="標楷體" w:eastAsia="標楷體" w:hAnsi="標楷體" w:cs="Times New Roman"/>
              </w:rPr>
            </w:pPr>
            <w:r w:rsidRPr="004928F7">
              <w:rPr>
                <w:rFonts w:ascii="標楷體" w:eastAsia="標楷體" w:hAnsi="標楷體" w:cs="Times New Roman" w:hint="eastAsia"/>
              </w:rPr>
              <w:t xml:space="preserve">       2</w:t>
            </w:r>
            <w:r w:rsidRPr="004928F7">
              <w:rPr>
                <w:rFonts w:ascii="標楷體" w:eastAsia="標楷體" w:hAnsi="標楷體" w:cs="Times New Roman"/>
              </w:rPr>
              <w:t>.1.2.</w:t>
            </w:r>
            <w:r w:rsidRPr="004928F7">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2C943F7D"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4E54667E"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16ECBF93" w14:textId="77777777" w:rsidR="00B55BD2" w:rsidRPr="00130E48" w:rsidRDefault="00B55BD2"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1.01.12</w:t>
            </w:r>
          </w:p>
          <w:p w14:paraId="137E2F0A" w14:textId="77777777" w:rsidR="00B55BD2" w:rsidRPr="00130E48" w:rsidRDefault="00B55BD2"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0-2</w:t>
            </w:r>
          </w:p>
          <w:p w14:paraId="6ADF54CB" w14:textId="77777777" w:rsidR="00B55BD2" w:rsidRPr="00130E48" w:rsidRDefault="00B55BD2" w:rsidP="00E61E64">
            <w:pPr>
              <w:spacing w:line="0" w:lineRule="atLeast"/>
              <w:jc w:val="center"/>
              <w:rPr>
                <w:rFonts w:ascii="標楷體" w:eastAsia="標楷體" w:hAnsi="標楷體" w:cs="Times New Roman"/>
                <w:highlight w:val="yellow"/>
              </w:rPr>
            </w:pPr>
            <w:r w:rsidRPr="00130E48">
              <w:rPr>
                <w:rFonts w:ascii="標楷體" w:eastAsia="標楷體" w:hAnsi="標楷體" w:cs="Times New Roman" w:hint="eastAsia"/>
              </w:rPr>
              <w:t>內控會議通過</w:t>
            </w:r>
          </w:p>
        </w:tc>
      </w:tr>
      <w:tr w:rsidR="00B55BD2" w:rsidRPr="004928F7" w14:paraId="373E80A6"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EB25794" w14:textId="77777777" w:rsidR="00B55BD2" w:rsidRPr="00130E48" w:rsidRDefault="00B55BD2"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8</w:t>
            </w:r>
          </w:p>
        </w:tc>
        <w:tc>
          <w:tcPr>
            <w:tcW w:w="2550" w:type="pct"/>
            <w:tcBorders>
              <w:top w:val="single" w:sz="6" w:space="0" w:color="auto"/>
              <w:left w:val="single" w:sz="6" w:space="0" w:color="auto"/>
              <w:bottom w:val="single" w:sz="6" w:space="0" w:color="auto"/>
              <w:right w:val="single" w:sz="6" w:space="0" w:color="auto"/>
            </w:tcBorders>
            <w:vAlign w:val="center"/>
          </w:tcPr>
          <w:p w14:paraId="7AD6A1A1" w14:textId="77777777" w:rsidR="00B55BD2" w:rsidRPr="00130E48" w:rsidRDefault="00B55BD2"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訂原因：作業內容調整</w:t>
            </w:r>
          </w:p>
          <w:p w14:paraId="170387AA" w14:textId="77777777" w:rsidR="00B55BD2" w:rsidRPr="00130E48" w:rsidRDefault="00B55BD2"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正處：</w:t>
            </w:r>
          </w:p>
          <w:p w14:paraId="7D784711" w14:textId="77777777" w:rsidR="00B55BD2" w:rsidRPr="00130E48" w:rsidRDefault="00B55BD2"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流程圖。</w:t>
            </w:r>
          </w:p>
          <w:p w14:paraId="0A4B4DDE" w14:textId="77777777" w:rsidR="00B55BD2" w:rsidRPr="00130E48" w:rsidRDefault="00B55BD2"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修改2.1.2.1</w:t>
            </w:r>
            <w:r w:rsidRPr="00130E48">
              <w:rPr>
                <w:rFonts w:ascii="標楷體" w:eastAsia="標楷體" w:hAnsi="標楷體" w:cs="Times New Roman"/>
                <w:color w:val="FF0000"/>
              </w:rPr>
              <w:t>.</w:t>
            </w:r>
            <w:r w:rsidRPr="00130E48">
              <w:rPr>
                <w:rFonts w:ascii="標楷體" w:eastAsia="標楷體" w:hAnsi="標楷體" w:cs="Times New Roman" w:hint="eastAsia"/>
                <w:color w:val="FF0000"/>
              </w:rPr>
              <w:t>、2.1.2.2.、2.1.2.</w:t>
            </w:r>
            <w:r w:rsidRPr="00130E48">
              <w:rPr>
                <w:rFonts w:ascii="標楷體" w:eastAsia="標楷體" w:hAnsi="標楷體" w:cs="Times New Roman"/>
                <w:color w:val="FF0000"/>
              </w:rPr>
              <w:t>3</w:t>
            </w:r>
            <w:r w:rsidRPr="00130E48">
              <w:rPr>
                <w:rFonts w:ascii="標楷體" w:eastAsia="標楷體" w:hAnsi="標楷體" w:cs="Times New Roman" w:hint="eastAsia"/>
                <w:color w:val="FF0000"/>
              </w:rPr>
              <w:t>.、2.1.2.5.、</w:t>
            </w:r>
            <w:r w:rsidRPr="00130E48">
              <w:rPr>
                <w:rFonts w:ascii="標楷體" w:eastAsia="標楷體" w:hAnsi="標楷體" w:cs="Times New Roman"/>
                <w:color w:val="FF0000"/>
              </w:rPr>
              <w:t>2.1.2.7</w:t>
            </w:r>
            <w:r w:rsidRPr="00130E48">
              <w:rPr>
                <w:rFonts w:ascii="標楷體" w:eastAsia="標楷體" w:hAnsi="標楷體" w:cs="Times New Roman" w:hint="eastAsia"/>
                <w:color w:val="FF0000"/>
              </w:rPr>
              <w:t>。</w:t>
            </w:r>
          </w:p>
          <w:p w14:paraId="05F6E657" w14:textId="77777777" w:rsidR="00B55BD2" w:rsidRPr="00130E48" w:rsidRDefault="00B55BD2"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刪除2.1.2.</w:t>
            </w:r>
            <w:r w:rsidRPr="00130E48">
              <w:rPr>
                <w:rFonts w:ascii="標楷體" w:eastAsia="標楷體" w:hAnsi="標楷體" w:cs="Times New Roman"/>
                <w:color w:val="FF0000"/>
              </w:rPr>
              <w:t>6</w:t>
            </w:r>
            <w:r w:rsidRPr="00130E48">
              <w:rPr>
                <w:rFonts w:ascii="標楷體" w:eastAsia="標楷體" w:hAnsi="標楷體" w:cs="Times New Roman" w:hint="eastAsia"/>
                <w:color w:val="FF0000"/>
              </w:rPr>
              <w:t>.。</w:t>
            </w:r>
          </w:p>
          <w:p w14:paraId="6BEF3CEB" w14:textId="77777777" w:rsidR="00B55BD2" w:rsidRPr="00130E48" w:rsidRDefault="00B55BD2"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控制重點修改3</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3</w:t>
            </w:r>
            <w:r w:rsidRPr="00130E48">
              <w:rPr>
                <w:rFonts w:ascii="標楷體" w:eastAsia="標楷體" w:hAnsi="標楷體" w:cs="Times New Roman"/>
                <w:color w:val="FF0000"/>
              </w:rPr>
              <w:t>.2</w:t>
            </w:r>
            <w:r w:rsidRPr="00130E48">
              <w:rPr>
                <w:rFonts w:ascii="標楷體" w:eastAsia="標楷體" w:hAnsi="標楷體" w:cs="Times New Roman" w:hint="eastAsia"/>
                <w:color w:val="FF0000"/>
              </w:rPr>
              <w:t>。</w:t>
            </w:r>
          </w:p>
          <w:p w14:paraId="5400EEBE" w14:textId="77777777" w:rsidR="00B55BD2" w:rsidRPr="00130E48" w:rsidRDefault="00B55BD2"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使用表單修改4</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w:t>
            </w:r>
          </w:p>
        </w:tc>
        <w:tc>
          <w:tcPr>
            <w:tcW w:w="562" w:type="pct"/>
            <w:tcBorders>
              <w:top w:val="single" w:sz="6" w:space="0" w:color="auto"/>
              <w:left w:val="single" w:sz="6" w:space="0" w:color="auto"/>
              <w:bottom w:val="single" w:sz="6" w:space="0" w:color="auto"/>
              <w:right w:val="single" w:sz="6" w:space="0" w:color="auto"/>
            </w:tcBorders>
            <w:vAlign w:val="center"/>
          </w:tcPr>
          <w:p w14:paraId="42D3D41A" w14:textId="77777777" w:rsidR="00B55BD2" w:rsidRPr="00130E48" w:rsidRDefault="00B55BD2"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1</w:t>
            </w:r>
            <w:r w:rsidRPr="00130E48">
              <w:rPr>
                <w:rFonts w:ascii="標楷體" w:eastAsia="標楷體" w:hAnsi="標楷體" w:cs="Times New Roman"/>
                <w:color w:val="FF0000"/>
              </w:rPr>
              <w:t>12.9</w:t>
            </w:r>
            <w:r w:rsidRPr="00130E48">
              <w:rPr>
                <w:rFonts w:ascii="標楷體" w:eastAsia="標楷體" w:hAnsi="標楷體" w:cs="Times New Roman"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537CC48F" w14:textId="77777777" w:rsidR="00B55BD2" w:rsidRPr="00130E48" w:rsidRDefault="00B55BD2"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748D76FD" w14:textId="77777777" w:rsidR="00B55BD2" w:rsidRPr="003B20AF" w:rsidRDefault="00B55BD2" w:rsidP="00E61E64">
            <w:pPr>
              <w:spacing w:line="0" w:lineRule="atLeast"/>
              <w:jc w:val="center"/>
              <w:rPr>
                <w:rFonts w:ascii="標楷體" w:eastAsia="標楷體" w:hAnsi="標楷體" w:cs="Times New Roman"/>
                <w:color w:val="FF0000"/>
              </w:rPr>
            </w:pPr>
            <w:bookmarkStart w:id="96" w:name="_Hlk155788385"/>
            <w:r w:rsidRPr="003B20AF">
              <w:rPr>
                <w:rFonts w:ascii="標楷體" w:eastAsia="標楷體" w:hAnsi="標楷體" w:cs="Times New Roman"/>
                <w:color w:val="FF0000"/>
              </w:rPr>
              <w:t>112.11.08</w:t>
            </w:r>
          </w:p>
          <w:p w14:paraId="721ACE54"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96A67A0"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bookmarkEnd w:id="96"/>
          <w:p w14:paraId="52162962" w14:textId="77777777" w:rsidR="00B55BD2" w:rsidRPr="003B20AF" w:rsidRDefault="00B55BD2" w:rsidP="00E61E64">
            <w:pPr>
              <w:spacing w:line="0" w:lineRule="atLeast"/>
              <w:jc w:val="center"/>
              <w:rPr>
                <w:rFonts w:ascii="標楷體" w:eastAsia="標楷體" w:hAnsi="標楷體" w:cs="Times New Roman"/>
                <w:color w:val="FF0000"/>
              </w:rPr>
            </w:pPr>
          </w:p>
        </w:tc>
      </w:tr>
    </w:tbl>
    <w:p w14:paraId="73DA374B" w14:textId="77777777" w:rsidR="00B55BD2" w:rsidRPr="004928F7" w:rsidRDefault="00B55BD2" w:rsidP="000B662E">
      <w:pPr>
        <w:jc w:val="right"/>
        <w:rPr>
          <w:rFonts w:ascii="標楷體" w:eastAsia="標楷體" w:hAnsi="標楷體" w:cs="Times New Roman"/>
          <w:b/>
        </w:rPr>
      </w:pPr>
      <w:r w:rsidRPr="004928F7">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00223959" wp14:editId="3BFEB525">
                <wp:simplePos x="0" y="0"/>
                <wp:positionH relativeFrom="column">
                  <wp:posOffset>3651885</wp:posOffset>
                </wp:positionH>
                <wp:positionV relativeFrom="page">
                  <wp:posOffset>9829800</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BD0581"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7"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7"/>
                          </w:p>
                          <w:p w14:paraId="2B88FEE1"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223959" id="文字方塊 460" o:spid="_x0000_s1050" type="#_x0000_t202" style="position:absolute;left:0;text-align:left;margin-left:287.55pt;margin-top:77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" fillcolor="white [3201]" stroked="f" strokeweight="1pt">
                <v:textbox>
                  <w:txbxContent>
                    <w:p w14:paraId="61BD0581"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8"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8"/>
                    </w:p>
                    <w:p w14:paraId="2B88FEE1"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B55BD2" w:rsidRPr="004928F7" w14:paraId="2540CD1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5883408"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rPr>
              <w:br w:type="page"/>
            </w:r>
            <w:r w:rsidRPr="004928F7">
              <w:rPr>
                <w:rFonts w:ascii="標楷體" w:eastAsia="標楷體" w:hAnsi="標楷體"/>
                <w:b/>
                <w:sz w:val="32"/>
                <w:szCs w:val="32"/>
              </w:rPr>
              <w:t>佛光大學內部控制文件</w:t>
            </w:r>
          </w:p>
        </w:tc>
      </w:tr>
      <w:tr w:rsidR="00B55BD2" w:rsidRPr="004928F7" w14:paraId="57E956AD" w14:textId="77777777" w:rsidTr="00E61E64">
        <w:trPr>
          <w:jc w:val="center"/>
        </w:trPr>
        <w:tc>
          <w:tcPr>
            <w:tcW w:w="2232" w:type="pct"/>
            <w:tcBorders>
              <w:left w:val="single" w:sz="12" w:space="0" w:color="auto"/>
              <w:bottom w:val="single" w:sz="2" w:space="0" w:color="auto"/>
              <w:right w:val="single" w:sz="2" w:space="0" w:color="auto"/>
            </w:tcBorders>
            <w:vAlign w:val="center"/>
          </w:tcPr>
          <w:p w14:paraId="42085E9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5622B1E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0C0F06D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37853FF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F4B25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7F6B715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CA13D6E"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2DAF0CC8"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2F8A17A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5FB9D74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6" w:type="pct"/>
            <w:tcBorders>
              <w:bottom w:val="single" w:sz="12" w:space="0" w:color="auto"/>
            </w:tcBorders>
            <w:vAlign w:val="center"/>
          </w:tcPr>
          <w:p w14:paraId="7783A8EF" w14:textId="77777777" w:rsidR="00B55BD2" w:rsidRPr="00130E48" w:rsidRDefault="00B55BD2"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10F4CE3D" w14:textId="77777777" w:rsidR="00B55BD2" w:rsidRPr="004928F7" w:rsidRDefault="00B55BD2" w:rsidP="00E61E64">
            <w:pPr>
              <w:spacing w:line="0" w:lineRule="atLeast"/>
              <w:jc w:val="center"/>
              <w:rPr>
                <w:rFonts w:ascii="標楷體" w:eastAsia="標楷體" w:hAnsi="標楷體"/>
                <w:sz w:val="20"/>
                <w:szCs w:val="20"/>
              </w:rPr>
            </w:pPr>
            <w:bookmarkStart w:id="99" w:name="_Hlk155788497"/>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bookmarkEnd w:id="99"/>
          </w:p>
        </w:tc>
        <w:tc>
          <w:tcPr>
            <w:tcW w:w="589" w:type="pct"/>
            <w:tcBorders>
              <w:bottom w:val="single" w:sz="12" w:space="0" w:color="auto"/>
              <w:right w:val="single" w:sz="12" w:space="0" w:color="auto"/>
            </w:tcBorders>
            <w:vAlign w:val="center"/>
          </w:tcPr>
          <w:p w14:paraId="1A98C5E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1ED6DF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BE798F" w14:textId="77777777" w:rsidR="00B55BD2" w:rsidRPr="004928F7" w:rsidRDefault="00B55BD2"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4A1932" w14:textId="77777777" w:rsidR="00B55BD2" w:rsidRPr="006D7D73"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13B5807D" w14:textId="77777777" w:rsidR="00B55BD2" w:rsidRDefault="00B55BD2"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7980" w:dyaOrig="10905" w14:anchorId="100FED92">
          <v:shape id="_x0000_i1043" type="#_x0000_t75" style="width:495.75pt;height:547.5pt" o:ole="">
            <v:imagedata r:id="rId44" o:title=""/>
          </v:shape>
          <o:OLEObject Type="Embed" ProgID="Visio.Drawing.15" ShapeID="_x0000_i1043" DrawAspect="Content" ObjectID="_1773153447" r:id="rId45"/>
        </w:object>
      </w:r>
    </w:p>
    <w:p w14:paraId="350EEF7C" w14:textId="77777777" w:rsidR="00B55BD2" w:rsidRPr="004928F7" w:rsidRDefault="00B55BD2"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B55BD2" w:rsidRPr="004928F7" w14:paraId="217C033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9064B1B"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B55BD2" w:rsidRPr="004928F7" w14:paraId="0C1F2566" w14:textId="77777777" w:rsidTr="00E61E64">
        <w:trPr>
          <w:jc w:val="center"/>
        </w:trPr>
        <w:tc>
          <w:tcPr>
            <w:tcW w:w="2227" w:type="pct"/>
            <w:tcBorders>
              <w:left w:val="single" w:sz="12" w:space="0" w:color="auto"/>
              <w:bottom w:val="single" w:sz="2" w:space="0" w:color="auto"/>
              <w:right w:val="single" w:sz="2" w:space="0" w:color="auto"/>
            </w:tcBorders>
            <w:vAlign w:val="center"/>
          </w:tcPr>
          <w:p w14:paraId="2D94BFA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3E8965F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3819E86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4F5CDA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DF3A6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32D0B79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D850367"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1EA66DD"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3878F79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13BF246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8" w:type="pct"/>
            <w:tcBorders>
              <w:bottom w:val="single" w:sz="12" w:space="0" w:color="auto"/>
            </w:tcBorders>
            <w:vAlign w:val="center"/>
          </w:tcPr>
          <w:p w14:paraId="26E3BD36" w14:textId="77777777" w:rsidR="00B55BD2" w:rsidRPr="00130E48" w:rsidRDefault="00B55BD2"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09DE92E4" w14:textId="77777777" w:rsidR="00B55BD2" w:rsidRPr="00130E48" w:rsidRDefault="00B55BD2"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11.08</w:t>
            </w:r>
          </w:p>
        </w:tc>
        <w:tc>
          <w:tcPr>
            <w:tcW w:w="589" w:type="pct"/>
            <w:tcBorders>
              <w:bottom w:val="single" w:sz="12" w:space="0" w:color="auto"/>
              <w:right w:val="single" w:sz="12" w:space="0" w:color="auto"/>
            </w:tcBorders>
            <w:vAlign w:val="center"/>
          </w:tcPr>
          <w:p w14:paraId="3AB5F93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2276CC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2E08307" w14:textId="77777777" w:rsidR="00B55BD2" w:rsidRPr="004928F7" w:rsidRDefault="00B55BD2"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0F59B8" w14:textId="77777777" w:rsidR="00B55BD2" w:rsidRPr="006D7D73"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59F1A7D5"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應屆畢業生流向調查：</w:t>
      </w:r>
    </w:p>
    <w:p w14:paraId="26C074DE"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每年定期追蹤，更新各系所畢業生之流向動態。</w:t>
      </w:r>
    </w:p>
    <w:p w14:paraId="40501DFF"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實施流向調查工作項目如下：</w:t>
      </w:r>
    </w:p>
    <w:p w14:paraId="5C9BA610"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每年五月底前確認</w:t>
      </w:r>
      <w:r w:rsidRPr="00130E48">
        <w:rPr>
          <w:rFonts w:ascii="標楷體" w:eastAsia="標楷體" w:hAnsi="標楷體" w:cs="Times New Roman" w:hint="eastAsia"/>
          <w:color w:val="FF0000"/>
        </w:rPr>
        <w:t>應屆</w:t>
      </w:r>
      <w:r w:rsidRPr="00765C9D">
        <w:rPr>
          <w:rFonts w:ascii="標楷體" w:eastAsia="標楷體" w:hAnsi="標楷體" w:cs="Times New Roman" w:hint="eastAsia"/>
        </w:rPr>
        <w:t>畢業生</w:t>
      </w:r>
      <w:r w:rsidRPr="006D7D73">
        <w:rPr>
          <w:rFonts w:ascii="標楷體" w:eastAsia="標楷體" w:hAnsi="標楷體" w:cs="Times New Roman" w:hint="eastAsia"/>
        </w:rPr>
        <w:t>系統相關欄位：基本資料、</w:t>
      </w:r>
      <w:r w:rsidRPr="008C7E73">
        <w:rPr>
          <w:rFonts w:ascii="標楷體" w:eastAsia="標楷體" w:hAnsi="標楷體" w:cs="Times New Roman" w:hint="eastAsia"/>
          <w:color w:val="000000" w:themeColor="text1"/>
        </w:rPr>
        <w:t>相關調查問題</w:t>
      </w:r>
      <w:r w:rsidRPr="008C7E73">
        <w:rPr>
          <w:rFonts w:ascii="標楷體" w:eastAsia="標楷體" w:hAnsi="標楷體" w:cs="Times New Roman" w:hint="eastAsia"/>
          <w:color w:val="FF0000"/>
        </w:rPr>
        <w:t>（</w:t>
      </w:r>
      <w:r w:rsidRPr="00130E48">
        <w:rPr>
          <w:rFonts w:ascii="標楷體" w:eastAsia="標楷體" w:hAnsi="標楷體" w:cs="Times New Roman" w:hint="eastAsia"/>
          <w:color w:val="FF0000"/>
        </w:rPr>
        <w:t>含畢業流向資料、四年學習經驗、學習回顧及未來期待</w:t>
      </w:r>
      <w:r w:rsidRPr="008C7E73">
        <w:rPr>
          <w:rFonts w:ascii="標楷體" w:eastAsia="標楷體" w:hAnsi="標楷體" w:cs="Times New Roman" w:hint="eastAsia"/>
          <w:color w:val="FF0000"/>
        </w:rPr>
        <w:t>）</w:t>
      </w:r>
      <w:r w:rsidRPr="008C7E73">
        <w:rPr>
          <w:rFonts w:ascii="標楷體" w:eastAsia="標楷體" w:hAnsi="標楷體" w:cs="Times New Roman" w:hint="eastAsia"/>
        </w:rPr>
        <w:t>。</w:t>
      </w:r>
    </w:p>
    <w:p w14:paraId="5A3E9944"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畢業生至本</w:t>
      </w:r>
      <w:r w:rsidRPr="00130E48">
        <w:rPr>
          <w:rFonts w:ascii="標楷體" w:eastAsia="標楷體" w:hAnsi="標楷體" w:cs="Times New Roman" w:hint="eastAsia"/>
        </w:rPr>
        <w:t>校</w:t>
      </w:r>
      <w:r w:rsidRPr="00130E48">
        <w:rPr>
          <w:rFonts w:ascii="標楷體" w:eastAsia="標楷體" w:hAnsi="標楷體" w:cs="Times New Roman" w:hint="eastAsia"/>
          <w:color w:val="FF0000"/>
        </w:rPr>
        <w:t>應屆</w:t>
      </w:r>
      <w:r w:rsidRPr="00130E48">
        <w:rPr>
          <w:rFonts w:ascii="標楷體" w:eastAsia="標楷體" w:hAnsi="標楷體" w:cs="Times New Roman" w:hint="eastAsia"/>
        </w:rPr>
        <w:t>畢業生</w:t>
      </w:r>
      <w:r w:rsidRPr="00130E48">
        <w:rPr>
          <w:rFonts w:ascii="標楷體" w:eastAsia="標楷體" w:hAnsi="標楷體" w:cs="Times New Roman" w:hint="eastAsia"/>
          <w:color w:val="FF0000"/>
        </w:rPr>
        <w:t>資料管理平台</w:t>
      </w:r>
      <w:r w:rsidRPr="00130E48">
        <w:rPr>
          <w:rFonts w:ascii="標楷體" w:eastAsia="標楷體" w:hAnsi="標楷體" w:cs="Times New Roman" w:hint="eastAsia"/>
        </w:rPr>
        <w:t>填寫</w:t>
      </w:r>
      <w:r w:rsidRPr="00130E48">
        <w:rPr>
          <w:rFonts w:ascii="標楷體" w:eastAsia="標楷體" w:hAnsi="標楷體" w:cs="Times New Roman" w:hint="eastAsia"/>
          <w:color w:val="FF0000"/>
        </w:rPr>
        <w:t>問卷資料</w:t>
      </w:r>
      <w:r w:rsidRPr="006D7D73">
        <w:rPr>
          <w:rFonts w:ascii="標楷體" w:eastAsia="標楷體" w:hAnsi="標楷體" w:cs="Times New Roman" w:hint="eastAsia"/>
        </w:rPr>
        <w:t>。</w:t>
      </w:r>
    </w:p>
    <w:p w14:paraId="2E8A9D4C"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3.畢業生填寫完成</w:t>
      </w:r>
      <w:r w:rsidRPr="005562AE">
        <w:rPr>
          <w:rFonts w:ascii="標楷體" w:eastAsia="標楷體" w:hAnsi="標楷體" w:cs="Times New Roman" w:hint="eastAsia"/>
          <w:bCs/>
          <w:color w:val="FF0000"/>
        </w:rPr>
        <w:t>送出</w:t>
      </w:r>
      <w:r w:rsidRPr="006D7D73">
        <w:rPr>
          <w:rFonts w:ascii="標楷體" w:eastAsia="標楷體" w:hAnsi="標楷體" w:cs="Times New Roman" w:hint="eastAsia"/>
        </w:rPr>
        <w:t>後，至信箱點選系統發出之確認信，即完成信箱認證。</w:t>
      </w:r>
    </w:p>
    <w:p w14:paraId="16C12D0D"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0BEA074B" w14:textId="77777777" w:rsidR="00B55BD2" w:rsidRPr="00130E48" w:rsidRDefault="00B55BD2" w:rsidP="002749DC">
      <w:pPr>
        <w:ind w:leftChars="600" w:left="2400" w:hangingChars="400" w:hanging="960"/>
        <w:jc w:val="both"/>
        <w:rPr>
          <w:rFonts w:ascii="標楷體" w:eastAsia="標楷體" w:hAnsi="標楷體" w:cs="Times New Roman"/>
        </w:rPr>
      </w:pPr>
      <w:r w:rsidRPr="00A20D2E">
        <w:rPr>
          <w:rFonts w:ascii="標楷體" w:eastAsia="標楷體" w:hAnsi="標楷體" w:cs="Times New Roman" w:hint="eastAsia"/>
        </w:rPr>
        <w:t>2.1.2.5.</w:t>
      </w:r>
      <w:r w:rsidRPr="00130E48">
        <w:rPr>
          <w:rFonts w:ascii="標楷體" w:eastAsia="標楷體" w:hAnsi="標楷體" w:cs="Times New Roman" w:hint="eastAsia"/>
          <w:color w:val="FF0000"/>
        </w:rPr>
        <w:t>應屆畢業生流向調查資料</w:t>
      </w:r>
      <w:r w:rsidRPr="00444136">
        <w:rPr>
          <w:rFonts w:ascii="標楷體" w:eastAsia="標楷體" w:hAnsi="標楷體" w:cs="Times New Roman" w:hint="eastAsia"/>
        </w:rPr>
        <w:t>結合</w:t>
      </w:r>
      <w:r w:rsidRPr="00130E48">
        <w:rPr>
          <w:rFonts w:ascii="標楷體" w:eastAsia="標楷體" w:hAnsi="標楷體" w:cs="Times New Roman" w:hint="eastAsia"/>
          <w:color w:val="FF0000"/>
        </w:rPr>
        <w:t>畢業1、3、5年流向調查資料轉檔使用。</w:t>
      </w:r>
    </w:p>
    <w:p w14:paraId="2C268B3C" w14:textId="77777777" w:rsidR="00B55BD2" w:rsidRPr="00444136" w:rsidRDefault="00B55BD2" w:rsidP="002749DC">
      <w:pPr>
        <w:ind w:leftChars="600" w:left="2400" w:hangingChars="400" w:hanging="960"/>
        <w:jc w:val="both"/>
        <w:rPr>
          <w:rFonts w:ascii="標楷體" w:eastAsia="標楷體" w:hAnsi="標楷體" w:cs="Times New Roman"/>
          <w:bCs/>
        </w:rPr>
      </w:pPr>
      <w:r w:rsidRPr="00444136">
        <w:rPr>
          <w:rFonts w:ascii="標楷體" w:eastAsia="標楷體" w:hAnsi="標楷體" w:cs="Times New Roman" w:hint="eastAsia"/>
        </w:rPr>
        <w:t>2.1.2.</w:t>
      </w:r>
      <w:r w:rsidRPr="00130E48">
        <w:rPr>
          <w:rFonts w:ascii="標楷體" w:eastAsia="標楷體" w:hAnsi="標楷體" w:cs="Times New Roman"/>
          <w:color w:val="FF0000"/>
        </w:rPr>
        <w:t>6</w:t>
      </w:r>
      <w:r w:rsidRPr="00130E48">
        <w:rPr>
          <w:rFonts w:ascii="標楷體" w:eastAsia="標楷體" w:hAnsi="標楷體" w:cs="Times New Roman" w:hint="eastAsia"/>
        </w:rPr>
        <w:t>.</w:t>
      </w:r>
      <w:r w:rsidRPr="00130E48">
        <w:rPr>
          <w:rFonts w:ascii="標楷體" w:eastAsia="標楷體" w:hAnsi="標楷體" w:cs="Times New Roman" w:hint="eastAsia"/>
          <w:color w:val="FF0000"/>
        </w:rPr>
        <w:t>轉出</w:t>
      </w:r>
      <w:r w:rsidRPr="00130E48">
        <w:rPr>
          <w:rFonts w:ascii="標楷體" w:eastAsia="標楷體" w:hAnsi="標楷體" w:cs="Times New Roman" w:hint="eastAsia"/>
        </w:rPr>
        <w:t>資料</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p>
    <w:p w14:paraId="5DB83F1B" w14:textId="77777777" w:rsidR="00B55BD2" w:rsidRPr="006D7D73" w:rsidRDefault="00B55BD2"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3.控制重點</w:t>
      </w:r>
      <w:r w:rsidRPr="006D7D73">
        <w:rPr>
          <w:rFonts w:ascii="標楷體" w:eastAsia="標楷體" w:hAnsi="標楷體" w:cs="Times New Roman" w:hint="eastAsia"/>
          <w:b/>
        </w:rPr>
        <w:t>：</w:t>
      </w:r>
    </w:p>
    <w:p w14:paraId="0059E580"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A20D2E">
        <w:rPr>
          <w:rFonts w:ascii="標楷體" w:eastAsia="標楷體" w:hAnsi="標楷體" w:cs="Times New Roman" w:hint="eastAsia"/>
        </w:rPr>
        <w:t>是否</w:t>
      </w:r>
      <w:r w:rsidRPr="00130E48">
        <w:rPr>
          <w:rFonts w:ascii="標楷體" w:eastAsia="標楷體" w:hAnsi="標楷體" w:cs="Times New Roman" w:hint="eastAsia"/>
          <w:color w:val="FF0000"/>
        </w:rPr>
        <w:t>所有</w:t>
      </w:r>
      <w:r w:rsidRPr="00130E48">
        <w:rPr>
          <w:rFonts w:ascii="標楷體" w:eastAsia="標楷體" w:hAnsi="標楷體" w:cs="Times New Roman" w:hint="eastAsia"/>
        </w:rPr>
        <w:t>應屆畢業生</w:t>
      </w:r>
      <w:r w:rsidRPr="00130E48">
        <w:rPr>
          <w:rFonts w:ascii="標楷體" w:eastAsia="標楷體" w:hAnsi="標楷體" w:cs="Times New Roman" w:hint="eastAsia"/>
          <w:color w:val="FF0000"/>
        </w:rPr>
        <w:t>都完成應屆畢業生</w:t>
      </w:r>
      <w:r w:rsidRPr="00130E48">
        <w:rPr>
          <w:rFonts w:ascii="標楷體" w:eastAsia="標楷體" w:hAnsi="標楷體" w:cs="Times New Roman" w:hint="eastAsia"/>
        </w:rPr>
        <w:t>流向</w:t>
      </w:r>
      <w:r w:rsidRPr="00130E48">
        <w:rPr>
          <w:rFonts w:ascii="標楷體" w:eastAsia="標楷體" w:hAnsi="標楷體" w:cs="Times New Roman" w:hint="eastAsia"/>
          <w:color w:val="FF0000"/>
        </w:rPr>
        <w:t>調查</w:t>
      </w:r>
      <w:r w:rsidRPr="006D7D73">
        <w:rPr>
          <w:rFonts w:ascii="標楷體" w:eastAsia="標楷體" w:hAnsi="標楷體" w:cs="Times New Roman" w:hint="eastAsia"/>
        </w:rPr>
        <w:t>。</w:t>
      </w:r>
    </w:p>
    <w:p w14:paraId="13C60830"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w:t>
      </w:r>
      <w:r w:rsidRPr="00444136">
        <w:rPr>
          <w:rFonts w:ascii="標楷體" w:eastAsia="標楷體" w:hAnsi="標楷體" w:cs="Times New Roman" w:hint="eastAsia"/>
        </w:rPr>
        <w:t>調查資料</w:t>
      </w:r>
      <w:r w:rsidRPr="006D7D73">
        <w:rPr>
          <w:rFonts w:ascii="標楷體" w:eastAsia="標楷體" w:hAnsi="標楷體" w:cs="Times New Roman" w:hint="eastAsia"/>
        </w:rPr>
        <w:t>是否</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r w:rsidRPr="006D7D73">
        <w:rPr>
          <w:rFonts w:ascii="標楷體" w:eastAsia="標楷體" w:hAnsi="標楷體" w:cs="Times New Roman" w:hint="eastAsia"/>
        </w:rPr>
        <w:t>。</w:t>
      </w:r>
    </w:p>
    <w:p w14:paraId="2F34E51E" w14:textId="77777777" w:rsidR="00B55BD2" w:rsidRPr="006D7D73" w:rsidRDefault="00B55BD2"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4.使用表單</w:t>
      </w:r>
      <w:r w:rsidRPr="006D7D73">
        <w:rPr>
          <w:rFonts w:ascii="標楷體" w:eastAsia="標楷體" w:hAnsi="標楷體" w:cs="Times New Roman" w:hint="eastAsia"/>
          <w:b/>
        </w:rPr>
        <w:t>：</w:t>
      </w:r>
    </w:p>
    <w:p w14:paraId="1B468347"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w:t>
      </w:r>
      <w:r w:rsidRPr="00130E48">
        <w:rPr>
          <w:rFonts w:ascii="標楷體" w:eastAsia="標楷體" w:hAnsi="標楷體" w:cs="Times New Roman" w:hint="eastAsia"/>
          <w:color w:val="FF0000"/>
        </w:rPr>
        <w:t>應屆</w:t>
      </w:r>
      <w:r w:rsidRPr="006D7D73">
        <w:rPr>
          <w:rFonts w:ascii="標楷體" w:eastAsia="標楷體" w:hAnsi="標楷體" w:cs="Times New Roman" w:hint="eastAsia"/>
        </w:rPr>
        <w:t>畢業生</w:t>
      </w:r>
      <w:r w:rsidRPr="00130E48">
        <w:rPr>
          <w:rFonts w:ascii="標楷體" w:eastAsia="標楷體" w:hAnsi="標楷體" w:cs="Times New Roman" w:hint="eastAsia"/>
          <w:color w:val="FF0000"/>
        </w:rPr>
        <w:t>資料管理</w:t>
      </w:r>
      <w:r w:rsidRPr="006D7D73">
        <w:rPr>
          <w:rFonts w:ascii="標楷體" w:eastAsia="標楷體" w:hAnsi="標楷體" w:cs="Times New Roman" w:hint="eastAsia"/>
        </w:rPr>
        <w:t>平台電子表單。</w:t>
      </w:r>
    </w:p>
    <w:p w14:paraId="7B26FC80" w14:textId="77777777" w:rsidR="00B55BD2" w:rsidRPr="006D7D73" w:rsidRDefault="00B55BD2"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5.依據及相關文件：</w:t>
      </w:r>
    </w:p>
    <w:p w14:paraId="21B1C62B" w14:textId="77777777" w:rsidR="00B55BD2" w:rsidRPr="006D7D73" w:rsidRDefault="00B55BD2" w:rsidP="002749DC">
      <w:pPr>
        <w:tabs>
          <w:tab w:val="left" w:pos="960"/>
          <w:tab w:val="num" w:pos="1080"/>
        </w:tabs>
        <w:ind w:leftChars="100" w:left="24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3C0C2947" w14:textId="77777777" w:rsidR="00B55BD2" w:rsidRPr="004928F7" w:rsidRDefault="00B55BD2" w:rsidP="002749DC">
      <w:pPr>
        <w:rPr>
          <w:rFonts w:ascii="標楷體" w:eastAsia="標楷體" w:hAnsi="標楷體"/>
        </w:rPr>
      </w:pPr>
    </w:p>
    <w:p w14:paraId="39985179" w14:textId="77777777" w:rsidR="00B55BD2" w:rsidRPr="004928F7" w:rsidRDefault="00B55BD2" w:rsidP="002749DC">
      <w:pPr>
        <w:tabs>
          <w:tab w:val="left" w:pos="960"/>
        </w:tabs>
        <w:adjustRightInd w:val="0"/>
        <w:textAlignment w:val="baseline"/>
        <w:rPr>
          <w:rFonts w:ascii="標楷體" w:eastAsia="標楷體" w:hAnsi="標楷體" w:cs="Times New Roman"/>
        </w:rPr>
      </w:pPr>
      <w:r w:rsidRPr="004928F7">
        <w:rPr>
          <w:rFonts w:ascii="標楷體" w:eastAsia="標楷體" w:hAnsi="標楷體" w:cs="Times New Roman"/>
        </w:rPr>
        <w:br w:type="page"/>
      </w:r>
    </w:p>
    <w:p w14:paraId="237A7024" w14:textId="77777777" w:rsidR="00B55BD2" w:rsidRPr="004928F7" w:rsidRDefault="00B55BD2"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B55BD2" w:rsidRPr="004928F7" w14:paraId="5878266F"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2B2CDF1C" w14:textId="77777777" w:rsidR="00B55BD2" w:rsidRPr="004928F7" w:rsidRDefault="00B55BD2" w:rsidP="00E61E64">
            <w:pPr>
              <w:spacing w:line="0" w:lineRule="atLeast"/>
              <w:ind w:rightChars="-14" w:right="-34"/>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0"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7377FA54" w14:textId="77777777" w:rsidR="00B55BD2" w:rsidRPr="004928F7" w:rsidRDefault="00B55BD2"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01" w:name="_Toc161926419"/>
            <w:bookmarkStart w:id="102" w:name="_Toc92798062"/>
            <w:bookmarkStart w:id="103" w:name="_Toc99130068"/>
            <w:r w:rsidRPr="004928F7">
              <w:rPr>
                <w:rStyle w:val="a3"/>
                <w:rFonts w:cs="Times New Roman" w:hint="eastAsia"/>
              </w:rPr>
              <w:t>1110-014教師社群作業</w:t>
            </w:r>
            <w:bookmarkEnd w:id="100"/>
            <w:bookmarkEnd w:id="101"/>
            <w:bookmarkEnd w:id="102"/>
            <w:bookmarkEnd w:id="103"/>
            <w:r w:rsidRPr="004928F7">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5CCB5B74"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0080638F" w14:textId="77777777" w:rsidR="00B55BD2" w:rsidRPr="004928F7" w:rsidRDefault="00B55BD2"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B55BD2" w:rsidRPr="004928F7" w14:paraId="4E500F3B"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4676717"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5DEA9879"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0BE83FDD"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67E6B5F5"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8DF6C72"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72DD323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0651EA6"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7255CCCC"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p>
          <w:p w14:paraId="609EB01C"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2D701B5"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4D6946EF"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3</w:t>
            </w:r>
            <w:r w:rsidRPr="004928F7">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5AD311EB"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6E634F11"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4E42A372"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ADB54BF"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3B4F0039"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務處。</w:t>
            </w:r>
          </w:p>
          <w:p w14:paraId="60C86691"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313BD0B"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74805D8"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2.2.3.、2.2.4.。</w:t>
            </w:r>
          </w:p>
          <w:p w14:paraId="111507D1"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2.、3.3.、3.4.。</w:t>
            </w:r>
          </w:p>
          <w:p w14:paraId="6ED986F5" w14:textId="77777777" w:rsidR="00B55BD2" w:rsidRPr="004928F7" w:rsidRDefault="00B55BD2"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2A1B6163"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7773DA85"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32930C10"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4BBC9839"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D8519E3"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263F12A0"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5CBA5306"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730FF148"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45A84AC5"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64494BE5"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6AF17258"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25ADDD99"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D289F19"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3A6C3423"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6418E314"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9CC513B"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2.1.、2.2.3.及2.2.4.。</w:t>
            </w:r>
          </w:p>
          <w:p w14:paraId="1E550B8B"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3FA8956F"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4179972B"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0A93046"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1C83DC4F"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A1B0D47"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1AD91657"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153ACE44"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0C07C532"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2124D560"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1D1A7EEC"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7C7AE978"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9A77B80"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793984D6"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rPr>
              <w:t>1.修訂原因</w:t>
            </w:r>
            <w:r w:rsidRPr="004928F7">
              <w:rPr>
                <w:rFonts w:ascii="標楷體" w:eastAsia="標楷體" w:hAnsi="標楷體" w:cs="Times New Roman" w:hint="eastAsia"/>
              </w:rPr>
              <w:t>：配合教發中心補助案申請時程</w:t>
            </w:r>
            <w:r w:rsidRPr="004928F7">
              <w:rPr>
                <w:rFonts w:ascii="標楷體" w:eastAsia="標楷體" w:hAnsi="標楷體" w:cs="Times New Roman" w:hint="eastAsia"/>
                <w:szCs w:val="24"/>
              </w:rPr>
              <w:t>，故修改相關文件。</w:t>
            </w:r>
          </w:p>
          <w:p w14:paraId="2EA9ED72"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806F0E0"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D539FA2"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1C1FF706"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11546D9C"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6EFDB7A3"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67ACA60"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FB2768D"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125B9051" w14:textId="77777777" w:rsidR="00B55BD2" w:rsidRPr="004928F7" w:rsidRDefault="00B55BD2"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BC204E" w14:textId="77777777" w:rsidR="00B55BD2" w:rsidRPr="004928F7" w:rsidRDefault="00B55BD2" w:rsidP="002749DC">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35780D8E" wp14:editId="59ACE2E4">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72A868"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4B367E3"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80D8E" id="文字方塊 81" o:spid="_x0000_s1051"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" fillcolor="white [3201]" stroked="f" strokeweight="1pt">
                <v:textbox>
                  <w:txbxContent>
                    <w:p w14:paraId="3772A868"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4B367E3"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B55BD2" w:rsidRPr="004928F7" w14:paraId="786C3CD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53048F9"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B55BD2" w:rsidRPr="004928F7" w14:paraId="25560901" w14:textId="77777777" w:rsidTr="00E61E64">
        <w:trPr>
          <w:jc w:val="center"/>
        </w:trPr>
        <w:tc>
          <w:tcPr>
            <w:tcW w:w="2216" w:type="pct"/>
            <w:tcBorders>
              <w:left w:val="single" w:sz="12" w:space="0" w:color="auto"/>
              <w:bottom w:val="single" w:sz="2" w:space="0" w:color="auto"/>
              <w:right w:val="single" w:sz="2" w:space="0" w:color="auto"/>
            </w:tcBorders>
            <w:vAlign w:val="center"/>
          </w:tcPr>
          <w:p w14:paraId="6B67E44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BACF9D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5F89D2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DB2571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C3A00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44DE75B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9FB8B6A"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70A42EF2"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65A9F3F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4016D4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05C9094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C75477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0A42E72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3A9F3D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205053" w14:textId="77777777" w:rsidR="00B55BD2" w:rsidRPr="004928F7" w:rsidRDefault="00B55BD2"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B672CB"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E5EAC49" w14:textId="77777777" w:rsidR="00B55BD2" w:rsidRPr="004928F7" w:rsidRDefault="00B55BD2" w:rsidP="002749DC">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5653" w14:anchorId="4E19BD7A">
          <v:shape id="_x0000_i1044" type="#_x0000_t75" style="width:496.5pt;height:561.75pt" o:ole="">
            <v:imagedata r:id="rId46" o:title=""/>
          </v:shape>
          <o:OLEObject Type="Embed" ProgID="Visio.Drawing.11" ShapeID="_x0000_i1044" DrawAspect="Content" ObjectID="_1773153448" r:id="rId4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B55BD2" w:rsidRPr="004928F7" w14:paraId="509DF47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10464DA"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B55BD2" w:rsidRPr="004928F7" w14:paraId="712CCC19" w14:textId="77777777" w:rsidTr="00E61E64">
        <w:trPr>
          <w:jc w:val="center"/>
        </w:trPr>
        <w:tc>
          <w:tcPr>
            <w:tcW w:w="2215" w:type="pct"/>
            <w:tcBorders>
              <w:left w:val="single" w:sz="12" w:space="0" w:color="auto"/>
              <w:bottom w:val="single" w:sz="2" w:space="0" w:color="auto"/>
              <w:right w:val="single" w:sz="2" w:space="0" w:color="auto"/>
            </w:tcBorders>
            <w:vAlign w:val="center"/>
          </w:tcPr>
          <w:p w14:paraId="56B810A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E64DDC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E9D94E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E65576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D5DD5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798EF9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49AE677"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5E9EBD29"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0ACBC54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65B360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3434046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A99D22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0A205A9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63F473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5881789" w14:textId="77777777" w:rsidR="00B55BD2" w:rsidRPr="004928F7" w:rsidRDefault="00B55BD2"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FB8E01"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D838EC8"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師社群申請資格：</w:t>
      </w:r>
    </w:p>
    <w:p w14:paraId="6B09875D"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本校專、兼任教師3人以上共同組成為原則。</w:t>
      </w:r>
    </w:p>
    <w:p w14:paraId="679AEC99"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一名校內專任教師擔任召集人。</w:t>
      </w:r>
    </w:p>
    <w:p w14:paraId="3D73A67D"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作業程序：</w:t>
      </w:r>
    </w:p>
    <w:p w14:paraId="18C6DB62"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1FDB0D81"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31A1CB9B"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270CC690"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獲補助教師社群每次活動皆需含簽到表、活動記錄及照片，並於每學期期末繳交成果報告或辦理成果發表會。</w:t>
      </w:r>
    </w:p>
    <w:p w14:paraId="302A4034"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FEDE614"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查過程是否透過「教學創新推動小組」進行公開審查。</w:t>
      </w:r>
    </w:p>
    <w:p w14:paraId="44A06947"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期末是否繳交成果報告或辦理成果發表會。</w:t>
      </w:r>
    </w:p>
    <w:p w14:paraId="58F3A4BB"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6036EE8"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教師專業成長社群申請書。</w:t>
      </w:r>
    </w:p>
    <w:p w14:paraId="1CC26D03"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教師專業成長社群計畫書。</w:t>
      </w:r>
    </w:p>
    <w:p w14:paraId="69DCBE70"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教師專業成長社群成果報告。</w:t>
      </w:r>
    </w:p>
    <w:p w14:paraId="5482D149"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9A3CE5D" w14:textId="77777777" w:rsidR="00B55BD2" w:rsidRPr="004928F7" w:rsidRDefault="00B55BD2"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1.佛光大學教師專業成長社群實施要點。</w:t>
      </w:r>
    </w:p>
    <w:p w14:paraId="5C308E64" w14:textId="77777777" w:rsidR="00B55BD2" w:rsidRPr="004928F7" w:rsidRDefault="00B55BD2" w:rsidP="002749DC">
      <w:pPr>
        <w:rPr>
          <w:rFonts w:ascii="標楷體" w:eastAsia="標楷體" w:hAnsi="標楷體"/>
        </w:rPr>
      </w:pPr>
    </w:p>
    <w:p w14:paraId="4DD36C8B"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cs="Times New Roman"/>
          <w:szCs w:val="24"/>
        </w:rPr>
      </w:pPr>
    </w:p>
    <w:p w14:paraId="42F7DEA5" w14:textId="77777777" w:rsidR="00B55BD2" w:rsidRPr="004928F7" w:rsidRDefault="00B55BD2"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3A254B17" w14:textId="77777777" w:rsidR="00B55BD2" w:rsidRPr="004928F7" w:rsidRDefault="00B55BD2"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1"/>
        <w:gridCol w:w="1042"/>
        <w:gridCol w:w="1296"/>
      </w:tblGrid>
      <w:tr w:rsidR="00B55BD2" w:rsidRPr="004928F7" w14:paraId="6A7A926B" w14:textId="77777777" w:rsidTr="00E61E64">
        <w:trPr>
          <w:jc w:val="center"/>
        </w:trPr>
        <w:tc>
          <w:tcPr>
            <w:tcW w:w="680" w:type="pct"/>
            <w:vAlign w:val="center"/>
          </w:tcPr>
          <w:p w14:paraId="43BE8174"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 w:name="不及格學生與延畢生的預警輔導"/>
        <w:bookmarkStart w:id="105" w:name="學習預警輔導作業—A前學期12學分不及格學生與延畢生的預"/>
        <w:tc>
          <w:tcPr>
            <w:tcW w:w="2497" w:type="pct"/>
            <w:vAlign w:val="center"/>
          </w:tcPr>
          <w:p w14:paraId="7E791FA5" w14:textId="77777777" w:rsidR="00B55BD2" w:rsidRPr="004928F7" w:rsidRDefault="00B55BD2"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06" w:name="_Toc161926420"/>
            <w:bookmarkStart w:id="107" w:name="_Toc99130069"/>
            <w:bookmarkStart w:id="108" w:name="_Toc92798063"/>
            <w:r w:rsidRPr="004928F7">
              <w:rPr>
                <w:rStyle w:val="a3"/>
                <w:rFonts w:cs="Times New Roman" w:hint="eastAsia"/>
              </w:rPr>
              <w:t>1110-015-1</w:t>
            </w:r>
            <w:bookmarkStart w:id="109" w:name="學習預警輔導作業_A前學期1_2學分不及格學生與延畢生的預警輔導"/>
            <w:r w:rsidRPr="004928F7">
              <w:rPr>
                <w:rStyle w:val="a3"/>
                <w:rFonts w:cs="Times New Roman"/>
              </w:rPr>
              <w:t>學習預警輔導作業</w:t>
            </w:r>
            <w:r>
              <w:rPr>
                <w:rStyle w:val="a3"/>
                <w:rFonts w:hint="eastAsia"/>
              </w:rPr>
              <w:t>-</w:t>
            </w:r>
            <w:r w:rsidRPr="004928F7">
              <w:rPr>
                <w:rStyle w:val="a3"/>
                <w:rFonts w:cs="Times New Roman"/>
              </w:rPr>
              <w:t>A.前學期1/2學分不及格學生與延畢生的預警輔導</w:t>
            </w:r>
            <w:bookmarkEnd w:id="104"/>
            <w:bookmarkEnd w:id="105"/>
            <w:bookmarkEnd w:id="106"/>
            <w:bookmarkEnd w:id="107"/>
            <w:bookmarkEnd w:id="108"/>
            <w:bookmarkEnd w:id="109"/>
            <w:r w:rsidRPr="004928F7">
              <w:fldChar w:fldCharType="end"/>
            </w:r>
          </w:p>
        </w:tc>
        <w:tc>
          <w:tcPr>
            <w:tcW w:w="619" w:type="pct"/>
            <w:vAlign w:val="center"/>
          </w:tcPr>
          <w:p w14:paraId="07BFFB59"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14:paraId="6B1A494A"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61FC78B0" w14:textId="77777777" w:rsidTr="00E61E64">
        <w:trPr>
          <w:jc w:val="center"/>
        </w:trPr>
        <w:tc>
          <w:tcPr>
            <w:tcW w:w="680" w:type="pct"/>
            <w:vAlign w:val="center"/>
          </w:tcPr>
          <w:p w14:paraId="7B4FFA7E"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14:paraId="4649BBFE"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14:paraId="15BDE1CF"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14:paraId="308C7035"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6B968F7"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44CCE3C" w14:textId="77777777" w:rsidTr="00E61E64">
        <w:trPr>
          <w:jc w:val="center"/>
        </w:trPr>
        <w:tc>
          <w:tcPr>
            <w:tcW w:w="680" w:type="pct"/>
            <w:vAlign w:val="center"/>
          </w:tcPr>
          <w:p w14:paraId="2DAED12E"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14:paraId="269B9200" w14:textId="77777777" w:rsidR="00B55BD2" w:rsidRPr="004928F7" w:rsidRDefault="00B55BD2" w:rsidP="00E61E64">
            <w:pPr>
              <w:spacing w:line="0" w:lineRule="atLeast"/>
              <w:ind w:left="240" w:hangingChars="100" w:hanging="240"/>
              <w:rPr>
                <w:rFonts w:ascii="標楷體" w:eastAsia="標楷體" w:hAnsi="標楷體" w:cs="Times New Roman"/>
              </w:rPr>
            </w:pPr>
          </w:p>
          <w:p w14:paraId="393CDDFF"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14:paraId="6F1D4ADD" w14:textId="77777777" w:rsidR="00B55BD2" w:rsidRPr="004928F7" w:rsidRDefault="00B55BD2" w:rsidP="00E61E64">
            <w:pPr>
              <w:spacing w:line="0" w:lineRule="atLeast"/>
              <w:ind w:left="240" w:hangingChars="100" w:hanging="240"/>
              <w:rPr>
                <w:rFonts w:ascii="標楷體" w:eastAsia="標楷體" w:hAnsi="標楷體" w:cs="Times New Roman"/>
              </w:rPr>
            </w:pPr>
          </w:p>
        </w:tc>
        <w:tc>
          <w:tcPr>
            <w:tcW w:w="619" w:type="pct"/>
            <w:vAlign w:val="center"/>
          </w:tcPr>
          <w:p w14:paraId="51CDE836"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14:paraId="6352370F"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64171350"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26749FB4" w14:textId="77777777" w:rsidTr="00E61E64">
        <w:trPr>
          <w:jc w:val="center"/>
        </w:trPr>
        <w:tc>
          <w:tcPr>
            <w:tcW w:w="680" w:type="pct"/>
            <w:vAlign w:val="center"/>
          </w:tcPr>
          <w:p w14:paraId="7190BC65"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14:paraId="58985E69"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686AB563"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0BD8F99"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14:paraId="633ACB5A"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14:paraId="619835AD"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14:paraId="275022F6"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14:paraId="485A0D89"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14:paraId="41C61643"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14:paraId="6750EBD8"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3BF83261" w14:textId="77777777" w:rsidTr="00E61E64">
        <w:trPr>
          <w:jc w:val="center"/>
        </w:trPr>
        <w:tc>
          <w:tcPr>
            <w:tcW w:w="680" w:type="pct"/>
            <w:vAlign w:val="center"/>
          </w:tcPr>
          <w:p w14:paraId="631F74E2"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14:paraId="48D400A8"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0829FEDB"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E22D885"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14:paraId="29D952AA"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14:paraId="11451043"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2.2.2.1.、2.2.3.1.等處，發文通報改為以e-mail通報。</w:t>
            </w:r>
          </w:p>
          <w:p w14:paraId="218D9F47"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14:paraId="51241E77"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5月</w:t>
            </w:r>
          </w:p>
        </w:tc>
        <w:tc>
          <w:tcPr>
            <w:tcW w:w="546" w:type="pct"/>
            <w:vAlign w:val="center"/>
          </w:tcPr>
          <w:p w14:paraId="71B1937E" w14:textId="77777777" w:rsidR="00B55BD2" w:rsidRPr="004928F7" w:rsidRDefault="00B55BD2"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14:paraId="447447ED"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61B84D22" w14:textId="77777777" w:rsidTr="00E61E64">
        <w:trPr>
          <w:jc w:val="center"/>
        </w:trPr>
        <w:tc>
          <w:tcPr>
            <w:tcW w:w="680" w:type="pct"/>
            <w:vAlign w:val="center"/>
          </w:tcPr>
          <w:p w14:paraId="3BB18091"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14:paraId="239DFF89"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14:paraId="7F6101D5"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7904B21"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59F097C"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1.及2.1.3.1.。</w:t>
            </w:r>
          </w:p>
        </w:tc>
        <w:tc>
          <w:tcPr>
            <w:tcW w:w="619" w:type="pct"/>
            <w:vAlign w:val="center"/>
          </w:tcPr>
          <w:p w14:paraId="413B7B04"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46" w:type="pct"/>
            <w:vAlign w:val="center"/>
          </w:tcPr>
          <w:p w14:paraId="21EB1F4C" w14:textId="77777777" w:rsidR="00B55BD2" w:rsidRPr="004928F7" w:rsidRDefault="00B55BD2"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14:paraId="541C6E17"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202287AB" w14:textId="77777777" w:rsidTr="00E61E64">
        <w:trPr>
          <w:jc w:val="center"/>
        </w:trPr>
        <w:tc>
          <w:tcPr>
            <w:tcW w:w="680" w:type="pct"/>
            <w:vAlign w:val="center"/>
          </w:tcPr>
          <w:p w14:paraId="7673F6F4"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97" w:type="pct"/>
          </w:tcPr>
          <w:p w14:paraId="59D5D42B"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14:paraId="7B395441"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14:paraId="61622B43" w14:textId="77777777" w:rsidR="00B55BD2" w:rsidRPr="004928F7" w:rsidRDefault="00B55BD2" w:rsidP="00E61E64">
            <w:pPr>
              <w:spacing w:line="0" w:lineRule="atLeast"/>
              <w:ind w:left="240" w:hangingChars="100" w:hanging="240"/>
              <w:rPr>
                <w:rFonts w:ascii="標楷體" w:eastAsia="標楷體" w:hAnsi="標楷體" w:cs="Times New Roman"/>
              </w:rPr>
            </w:pPr>
          </w:p>
        </w:tc>
        <w:tc>
          <w:tcPr>
            <w:tcW w:w="619" w:type="pct"/>
            <w:vAlign w:val="center"/>
          </w:tcPr>
          <w:p w14:paraId="0E2287AE" w14:textId="77777777" w:rsidR="00B55BD2" w:rsidRPr="004928F7" w:rsidRDefault="00B55BD2" w:rsidP="00E61E64">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14:paraId="5DBBC59F" w14:textId="77777777" w:rsidR="00B55BD2" w:rsidRPr="004928F7" w:rsidRDefault="00B55BD2"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14:paraId="0799536F" w14:textId="77777777" w:rsidR="00B55BD2" w:rsidRPr="004928F7" w:rsidRDefault="00B55BD2" w:rsidP="00E61E64">
            <w:pPr>
              <w:spacing w:line="0" w:lineRule="atLeast"/>
              <w:jc w:val="both"/>
              <w:rPr>
                <w:rFonts w:ascii="標楷體" w:eastAsia="標楷體" w:hAnsi="標楷體" w:cs="Times New Roman"/>
                <w:szCs w:val="24"/>
              </w:rPr>
            </w:pPr>
          </w:p>
        </w:tc>
      </w:tr>
      <w:tr w:rsidR="00B55BD2" w:rsidRPr="004928F7" w14:paraId="441CCDB5" w14:textId="77777777" w:rsidTr="00E61E64">
        <w:trPr>
          <w:jc w:val="center"/>
        </w:trPr>
        <w:tc>
          <w:tcPr>
            <w:tcW w:w="680" w:type="pct"/>
            <w:vAlign w:val="center"/>
          </w:tcPr>
          <w:p w14:paraId="67BB6364"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14:paraId="1AE0DCFB"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14:paraId="3F8A4101"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5ECA991"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331F039" w14:textId="77777777" w:rsidR="00B55BD2" w:rsidRPr="004928F7" w:rsidRDefault="00B55BD2"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14:paraId="3DD99EA9" w14:textId="77777777" w:rsidR="00B55BD2" w:rsidRPr="004928F7" w:rsidRDefault="00B55BD2" w:rsidP="00E61E64">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14:paraId="60A89F12" w14:textId="77777777" w:rsidR="00B55BD2" w:rsidRPr="004928F7" w:rsidRDefault="00B55BD2"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14:paraId="3FEB6209"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06DA916C" w14:textId="77777777" w:rsidTr="00E61E64">
        <w:trPr>
          <w:jc w:val="center"/>
        </w:trPr>
        <w:tc>
          <w:tcPr>
            <w:tcW w:w="680" w:type="pct"/>
            <w:vAlign w:val="center"/>
          </w:tcPr>
          <w:p w14:paraId="200C7BD0"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14:paraId="19F692FC"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14:paraId="23719EC5"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14:paraId="58E4C182" w14:textId="77777777" w:rsidR="00B55BD2" w:rsidRPr="004928F7" w:rsidRDefault="00B55BD2" w:rsidP="00E61E64">
            <w:pPr>
              <w:spacing w:line="0" w:lineRule="atLeast"/>
              <w:ind w:left="240" w:hangingChars="100" w:hanging="240"/>
              <w:rPr>
                <w:rFonts w:ascii="標楷體" w:eastAsia="標楷體" w:hAnsi="標楷體" w:cs="Times New Roman"/>
              </w:rPr>
            </w:pPr>
          </w:p>
        </w:tc>
        <w:tc>
          <w:tcPr>
            <w:tcW w:w="619" w:type="pct"/>
            <w:vAlign w:val="center"/>
          </w:tcPr>
          <w:p w14:paraId="5AE07F2D"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14:paraId="717BD137" w14:textId="77777777" w:rsidR="00B55BD2" w:rsidRPr="004928F7" w:rsidRDefault="00B55BD2"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14:paraId="36160C17"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54D1478A" w14:textId="77777777" w:rsidTr="00E61E64">
        <w:trPr>
          <w:jc w:val="center"/>
        </w:trPr>
        <w:tc>
          <w:tcPr>
            <w:tcW w:w="680" w:type="pct"/>
            <w:vAlign w:val="center"/>
          </w:tcPr>
          <w:p w14:paraId="0A097F28"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14:paraId="295FC75F"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5A7056EF"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2C3FD58"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3DAEFBC"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14:paraId="112BE62D" w14:textId="77777777" w:rsidR="00B55BD2" w:rsidRPr="004928F7" w:rsidRDefault="00B55BD2"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14:paraId="5C2A0EE2"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14:paraId="5489D954" w14:textId="77777777" w:rsidR="00B55BD2" w:rsidRPr="004928F7" w:rsidRDefault="00B55BD2"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14:paraId="47635491"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8B00B7A"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4B52821"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B55BD2" w:rsidRPr="004928F7" w14:paraId="33C41912" w14:textId="77777777" w:rsidTr="00E61E64">
        <w:trPr>
          <w:jc w:val="center"/>
        </w:trPr>
        <w:tc>
          <w:tcPr>
            <w:tcW w:w="680" w:type="pct"/>
            <w:vAlign w:val="center"/>
          </w:tcPr>
          <w:p w14:paraId="7BB252E5" w14:textId="77777777" w:rsidR="00B55BD2" w:rsidRPr="002F79D2" w:rsidRDefault="00B55BD2"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9</w:t>
            </w:r>
          </w:p>
        </w:tc>
        <w:tc>
          <w:tcPr>
            <w:tcW w:w="2497" w:type="pct"/>
            <w:vAlign w:val="center"/>
          </w:tcPr>
          <w:p w14:paraId="03230C43" w14:textId="77777777" w:rsidR="00B55BD2" w:rsidRPr="002F79D2" w:rsidRDefault="00B55BD2"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729A1D8F" w14:textId="77777777" w:rsidR="00B55BD2" w:rsidRPr="002F79D2" w:rsidRDefault="00B55BD2"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1D6CF223" w14:textId="77777777" w:rsidR="00B55BD2" w:rsidRPr="002F79D2" w:rsidRDefault="00B55BD2"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7791E494" w14:textId="77777777" w:rsidR="00B55BD2" w:rsidRPr="002F79D2" w:rsidRDefault="00B55BD2"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19" w:type="pct"/>
            <w:vAlign w:val="center"/>
          </w:tcPr>
          <w:p w14:paraId="32FB06FD" w14:textId="77777777" w:rsidR="00B55BD2" w:rsidRPr="002F79D2" w:rsidRDefault="00B55BD2" w:rsidP="00E61E64">
            <w:pPr>
              <w:spacing w:line="0" w:lineRule="atLeast"/>
              <w:jc w:val="center"/>
              <w:rPr>
                <w:rFonts w:ascii="標楷體" w:eastAsia="標楷體" w:hAnsi="標楷體" w:cs="Times New Roman"/>
                <w:color w:val="FF0000"/>
                <w:szCs w:val="24"/>
              </w:rPr>
            </w:pPr>
            <w:r w:rsidRPr="002F79D2">
              <w:rPr>
                <w:rFonts w:ascii="標楷體" w:eastAsia="標楷體" w:hAnsi="標楷體" w:cs="Times New Roman" w:hint="eastAsia"/>
                <w:color w:val="FF0000"/>
              </w:rPr>
              <w:t>112.9月</w:t>
            </w:r>
          </w:p>
        </w:tc>
        <w:tc>
          <w:tcPr>
            <w:tcW w:w="546" w:type="pct"/>
            <w:vAlign w:val="center"/>
          </w:tcPr>
          <w:p w14:paraId="6347F040" w14:textId="77777777" w:rsidR="00B55BD2" w:rsidRPr="002F79D2" w:rsidRDefault="00B55BD2" w:rsidP="00E61E64">
            <w:pPr>
              <w:spacing w:line="0" w:lineRule="atLeast"/>
              <w:jc w:val="center"/>
              <w:rPr>
                <w:rFonts w:ascii="標楷體" w:eastAsia="標楷體" w:hAnsi="標楷體" w:cs="Times New Roman"/>
                <w:color w:val="FF0000"/>
                <w:kern w:val="0"/>
                <w:szCs w:val="24"/>
              </w:rPr>
            </w:pPr>
            <w:r w:rsidRPr="002F79D2">
              <w:rPr>
                <w:rFonts w:ascii="標楷體" w:eastAsia="標楷體" w:hAnsi="標楷體" w:cs="Times New Roman" w:hint="eastAsia"/>
                <w:color w:val="FF0000"/>
              </w:rPr>
              <w:t>鄭嘉琦</w:t>
            </w:r>
          </w:p>
        </w:tc>
        <w:tc>
          <w:tcPr>
            <w:tcW w:w="658" w:type="pct"/>
            <w:vAlign w:val="center"/>
          </w:tcPr>
          <w:p w14:paraId="59D8A702"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678BD6CF"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7ABCB04B" w14:textId="77777777" w:rsidR="00B55BD2" w:rsidRPr="002F79D2"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050289B4" w14:textId="77777777" w:rsidR="00B55BD2" w:rsidRPr="004928F7" w:rsidRDefault="00B55BD2" w:rsidP="002749DC">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6980C7" w14:textId="77777777" w:rsidR="00B55BD2" w:rsidRPr="004928F7" w:rsidRDefault="00B55BD2" w:rsidP="002749DC">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58892AA8" wp14:editId="2136431A">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EBFEAD" w14:textId="77777777" w:rsidR="00B55BD2" w:rsidRPr="00675B58" w:rsidRDefault="00B55BD2"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3A95FF20"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92AA8" id="文字方塊 13" o:spid="_x0000_s1052"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7m/VAIAAMA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" fillcolor="white [3201]" stroked="f" strokeweight="1pt">
                <v:textbox>
                  <w:txbxContent>
                    <w:p w14:paraId="2AEBFEAD" w14:textId="77777777" w:rsidR="00B55BD2" w:rsidRPr="00675B58" w:rsidRDefault="00B55BD2"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3A95FF20"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39B90EA4" wp14:editId="0B738D63">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C8994DB"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5204657"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B90EA4" id="文字方塊 296" o:spid="_x0000_s1053"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JSxYQIAAFU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ClUJSxYQIAAFUEAAAOAAAAAAAAAAAAAAAAAC4CAABkcnMvZTJv&#10;RG9jLnhtbFBLAQItABQABgAIAAAAIQAZBDs13gAAAA0BAAAPAAAAAAAAAAAAAAAAALsEAABkcnMv&#10;ZG93bnJldi54bWxQSwUGAAAAAAQABADzAAAAxgUAAAAA&#10;" filled="f" stroked="f">
                <v:textbox>
                  <w:txbxContent>
                    <w:p w14:paraId="0C8994DB"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5204657"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B55BD2" w:rsidRPr="004928F7" w14:paraId="7A0E2A6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37E2995"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7AF56BE2" w14:textId="77777777" w:rsidTr="00E61E64">
        <w:trPr>
          <w:jc w:val="center"/>
        </w:trPr>
        <w:tc>
          <w:tcPr>
            <w:tcW w:w="2177" w:type="pct"/>
            <w:tcBorders>
              <w:left w:val="single" w:sz="12" w:space="0" w:color="auto"/>
              <w:bottom w:val="single" w:sz="2" w:space="0" w:color="auto"/>
              <w:right w:val="single" w:sz="2" w:space="0" w:color="auto"/>
            </w:tcBorders>
            <w:vAlign w:val="center"/>
          </w:tcPr>
          <w:p w14:paraId="0C7E3D4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6202017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14:paraId="01FE49C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13614F8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35C28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14:paraId="0474412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E0F660C"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3438A5B4" w14:textId="77777777" w:rsidR="00B55BD2" w:rsidRPr="004928F7"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7C39B3BE"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4CB1798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14:paraId="4F912E6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14:paraId="0FADFBE3" w14:textId="77777777" w:rsidR="00B55BD2" w:rsidRPr="002F79D2" w:rsidRDefault="00B55BD2"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2F79D2">
              <w:rPr>
                <w:rFonts w:ascii="標楷體" w:eastAsia="標楷體" w:hAnsi="標楷體"/>
                <w:sz w:val="20"/>
                <w:szCs w:val="20"/>
              </w:rPr>
              <w:t>/</w:t>
            </w:r>
          </w:p>
          <w:p w14:paraId="20A4FE78" w14:textId="77777777" w:rsidR="00B55BD2" w:rsidRPr="003B20AF" w:rsidRDefault="00B55BD2"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663" w:type="pct"/>
            <w:tcBorders>
              <w:bottom w:val="single" w:sz="12" w:space="0" w:color="auto"/>
              <w:right w:val="single" w:sz="12" w:space="0" w:color="auto"/>
            </w:tcBorders>
            <w:vAlign w:val="center"/>
          </w:tcPr>
          <w:p w14:paraId="74C3149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AFAAEC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CADA43" w14:textId="77777777" w:rsidR="00B55BD2" w:rsidRPr="004928F7" w:rsidRDefault="00B55BD2"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241894"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14:paraId="47CFB03F" w14:textId="77777777" w:rsidR="00B55BD2" w:rsidRPr="004928F7" w:rsidRDefault="00B55BD2" w:rsidP="002749DC">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w14:anchorId="4C86CE15">
          <v:shape id="_x0000_i1045" type="#_x0000_t75" style="width:489pt;height:561pt" o:ole="">
            <v:imagedata r:id="rId48" o:title=""/>
          </v:shape>
          <o:OLEObject Type="Embed" ProgID="Visio.Drawing.11" ShapeID="_x0000_i1045" DrawAspect="Content" ObjectID="_1773153449" r:id="rId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B55BD2" w:rsidRPr="004928F7" w14:paraId="45A9A0F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5A9297F"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543C0DC5" w14:textId="77777777" w:rsidTr="00E61E64">
        <w:trPr>
          <w:jc w:val="center"/>
        </w:trPr>
        <w:tc>
          <w:tcPr>
            <w:tcW w:w="2309" w:type="pct"/>
            <w:tcBorders>
              <w:left w:val="single" w:sz="12" w:space="0" w:color="auto"/>
              <w:bottom w:val="single" w:sz="2" w:space="0" w:color="auto"/>
              <w:right w:val="single" w:sz="2" w:space="0" w:color="auto"/>
            </w:tcBorders>
            <w:vAlign w:val="center"/>
          </w:tcPr>
          <w:p w14:paraId="1791D81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511AA29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05DC97A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7AB3CEB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0E40E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40DC086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9D47FF1"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1EE9260B" w14:textId="77777777" w:rsidR="00B55BD2" w:rsidRPr="004928F7"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716547EA"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5584C6A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61C4FA9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14:paraId="5CCF10A1"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4928F7">
              <w:rPr>
                <w:rFonts w:ascii="標楷體" w:eastAsia="標楷體" w:hAnsi="標楷體"/>
                <w:sz w:val="20"/>
                <w:szCs w:val="20"/>
              </w:rPr>
              <w:t>/</w:t>
            </w:r>
          </w:p>
          <w:p w14:paraId="0EBDE827" w14:textId="77777777" w:rsidR="00B55BD2" w:rsidRPr="003B20AF" w:rsidRDefault="00B55BD2"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267FD6B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15D0D5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83D1E23" w14:textId="77777777" w:rsidR="00B55BD2" w:rsidRPr="004928F7" w:rsidRDefault="00B55BD2" w:rsidP="002749DC">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B9F989" w14:textId="77777777" w:rsidR="00B55BD2" w:rsidRPr="006D7D73"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38A6C7EC" w14:textId="77777777" w:rsidR="00B55BD2" w:rsidRPr="006D7D73"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14:paraId="715089B0"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14:paraId="39BF26CA"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14:paraId="753FE4FA"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一階段輔導。</w:t>
      </w:r>
    </w:p>
    <w:p w14:paraId="2F40439B"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4F6E63A7"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14:paraId="58F1EF68"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14:paraId="547A5EA4"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14:paraId="758DAF10"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5781F1D2" w14:textId="77777777" w:rsidR="00B55BD2" w:rsidRPr="006D7D73"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2F26EC9E" w14:textId="77777777" w:rsidR="00B55BD2" w:rsidRPr="006D7D73"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14:paraId="03502F63" w14:textId="77777777" w:rsidR="00B55BD2" w:rsidRPr="006D7D73"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14:paraId="36368F1B" w14:textId="77777777" w:rsidR="00B55BD2" w:rsidRPr="006D7D73"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14:paraId="661CC3BE" w14:textId="77777777" w:rsidR="00B55BD2" w:rsidRPr="003B20AF" w:rsidRDefault="00B55BD2" w:rsidP="002749DC">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14:paraId="788E450F" w14:textId="77777777" w:rsidR="00B55BD2" w:rsidRPr="003B20AF" w:rsidRDefault="00B55BD2" w:rsidP="002749DC">
      <w:pPr>
        <w:tabs>
          <w:tab w:val="left" w:pos="960"/>
        </w:tabs>
        <w:ind w:leftChars="100" w:left="720" w:hangingChars="200" w:hanging="480"/>
        <w:jc w:val="both"/>
        <w:textAlignment w:val="baseline"/>
        <w:rPr>
          <w:rFonts w:ascii="標楷體" w:eastAsia="標楷體" w:hAnsi="標楷體" w:cs="Times New Roman"/>
          <w:color w:val="FF0000"/>
        </w:rPr>
      </w:pPr>
      <w:r w:rsidRPr="003B20AF">
        <w:rPr>
          <w:rFonts w:ascii="標楷體" w:eastAsia="標楷體" w:hAnsi="標楷體" w:cs="Times New Roman" w:hint="eastAsia"/>
          <w:color w:val="FF0000"/>
        </w:rPr>
        <w:t>4</w:t>
      </w:r>
      <w:r w:rsidRPr="003B20AF">
        <w:rPr>
          <w:rFonts w:ascii="標楷體" w:eastAsia="標楷體" w:hAnsi="標楷體" w:cs="Times New Roman"/>
          <w:color w:val="FF0000"/>
        </w:rPr>
        <w:t>.1.</w:t>
      </w:r>
      <w:r w:rsidRPr="003B20AF">
        <w:rPr>
          <w:rFonts w:ascii="標楷體" w:eastAsia="標楷體" w:hAnsi="標楷體" w:cs="Times New Roman" w:hint="eastAsia"/>
          <w:color w:val="FF0000"/>
        </w:rPr>
        <w:t>導生導師輔導系統。</w:t>
      </w:r>
    </w:p>
    <w:p w14:paraId="04FC4604" w14:textId="77777777" w:rsidR="00B55BD2" w:rsidRPr="006D7D73"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5D16BAC7" w14:textId="77777777" w:rsidR="00B55BD2" w:rsidRPr="006D7D73" w:rsidRDefault="00B55BD2" w:rsidP="002749DC">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14:paraId="4C084E64" w14:textId="77777777" w:rsidR="00B55BD2" w:rsidRPr="006D7D73" w:rsidRDefault="00B55BD2" w:rsidP="002749DC">
      <w:pPr>
        <w:tabs>
          <w:tab w:val="left" w:pos="960"/>
        </w:tabs>
        <w:ind w:leftChars="100" w:left="720" w:hangingChars="200" w:hanging="480"/>
        <w:textAlignment w:val="baseline"/>
        <w:rPr>
          <w:rFonts w:ascii="標楷體" w:eastAsia="標楷體" w:hAnsi="標楷體" w:cs="Times New Roman"/>
        </w:rPr>
      </w:pPr>
    </w:p>
    <w:p w14:paraId="75B433F5" w14:textId="77777777" w:rsidR="00B55BD2" w:rsidRDefault="00B55BD2" w:rsidP="002749DC">
      <w:pPr>
        <w:tabs>
          <w:tab w:val="left" w:pos="960"/>
        </w:tabs>
        <w:textAlignment w:val="baseline"/>
        <w:rPr>
          <w:rFonts w:ascii="標楷體" w:eastAsia="標楷體" w:hAnsi="標楷體" w:cs="Times New Roman"/>
        </w:rPr>
      </w:pPr>
      <w:r>
        <w:rPr>
          <w:rFonts w:ascii="標楷體" w:eastAsia="標楷體" w:hAnsi="標楷體" w:cs="Times New Roman"/>
        </w:rPr>
        <w:br w:type="page"/>
      </w:r>
    </w:p>
    <w:p w14:paraId="1D3A31D8" w14:textId="77777777" w:rsidR="00B55BD2" w:rsidRPr="004928F7" w:rsidRDefault="00B55BD2" w:rsidP="002749DC">
      <w:pPr>
        <w:tabs>
          <w:tab w:val="left" w:pos="960"/>
        </w:tabs>
        <w:textAlignment w:val="baseline"/>
        <w:rPr>
          <w:rFonts w:ascii="標楷體" w:eastAsia="標楷體" w:hAnsi="標楷體" w:cs="Times New Roman"/>
        </w:rPr>
      </w:pPr>
    </w:p>
    <w:p w14:paraId="5C96FE6A" w14:textId="77777777" w:rsidR="00B55BD2" w:rsidRPr="004928F7" w:rsidRDefault="00B55BD2"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9"/>
        <w:gridCol w:w="1153"/>
        <w:gridCol w:w="1034"/>
        <w:gridCol w:w="1296"/>
      </w:tblGrid>
      <w:tr w:rsidR="00B55BD2" w:rsidRPr="004928F7" w14:paraId="2303D7C0" w14:textId="77777777" w:rsidTr="00E61E64">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27AB0545"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0" w:name="本學期期中考不及格學生的預警輔導"/>
        <w:bookmarkStart w:id="111"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66F5FCF5" w14:textId="77777777" w:rsidR="00B55BD2" w:rsidRPr="004928F7" w:rsidRDefault="00B55BD2"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2" w:name="_Toc161926421"/>
            <w:bookmarkStart w:id="113" w:name="_Toc99130070"/>
            <w:bookmarkStart w:id="114" w:name="_Toc92798064"/>
            <w:r w:rsidRPr="004928F7">
              <w:rPr>
                <w:rStyle w:val="a3"/>
                <w:rFonts w:cs="Times New Roman" w:hint="eastAsia"/>
              </w:rPr>
              <w:t>1110-015-2</w:t>
            </w:r>
            <w:bookmarkStart w:id="115" w:name="學習預警輔導作業_B本學期期中考1_2學分不及格學生的預警輔導"/>
            <w:r w:rsidRPr="004928F7">
              <w:rPr>
                <w:rStyle w:val="a3"/>
                <w:rFonts w:cs="Times New Roman"/>
              </w:rPr>
              <w:t>學習預警輔導作業</w:t>
            </w:r>
            <w:r>
              <w:rPr>
                <w:rStyle w:val="a3"/>
                <w:rFonts w:hint="eastAsia"/>
              </w:rPr>
              <w:t>-</w:t>
            </w:r>
            <w:r w:rsidRPr="004928F7">
              <w:rPr>
                <w:rStyle w:val="a3"/>
                <w:rFonts w:cs="Times New Roman"/>
              </w:rPr>
              <w:t>B.本學期期中考1/2學分不及格學生的預警輔導</w:t>
            </w:r>
            <w:bookmarkEnd w:id="110"/>
            <w:bookmarkEnd w:id="111"/>
            <w:bookmarkEnd w:id="112"/>
            <w:bookmarkEnd w:id="113"/>
            <w:bookmarkEnd w:id="114"/>
            <w:bookmarkEnd w:id="115"/>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05F63B7E"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5255073F" w14:textId="77777777" w:rsidR="00B55BD2" w:rsidRPr="004928F7" w:rsidRDefault="00B55BD2"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71AC4BA7"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578AEC0"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1D4D8F6"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D942DB5"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78AA5882"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A1278AD"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32C1135F"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79DF3874"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0385C4D6" w14:textId="77777777" w:rsidR="00B55BD2" w:rsidRPr="004928F7" w:rsidRDefault="00B55BD2" w:rsidP="00E61E64">
            <w:pPr>
              <w:spacing w:line="0" w:lineRule="atLeast"/>
              <w:ind w:left="240" w:hangingChars="100" w:hanging="240"/>
              <w:jc w:val="both"/>
              <w:rPr>
                <w:rFonts w:ascii="標楷體" w:eastAsia="標楷體" w:hAnsi="標楷體" w:cs="Times New Roman"/>
              </w:rPr>
            </w:pPr>
          </w:p>
          <w:p w14:paraId="3DDD019C"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62939C88" w14:textId="77777777" w:rsidR="00B55BD2" w:rsidRPr="004928F7" w:rsidRDefault="00B55BD2" w:rsidP="00E61E64">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53E8E599"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28BCF068"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735F86BE" w14:textId="77777777" w:rsidR="00B55BD2" w:rsidRPr="004928F7" w:rsidRDefault="00B55BD2" w:rsidP="00E61E64">
            <w:pPr>
              <w:spacing w:line="0" w:lineRule="atLeast"/>
              <w:jc w:val="center"/>
              <w:rPr>
                <w:rFonts w:ascii="標楷體" w:eastAsia="標楷體" w:hAnsi="標楷體" w:cs="Times New Roman"/>
                <w:b/>
              </w:rPr>
            </w:pPr>
          </w:p>
        </w:tc>
      </w:tr>
      <w:tr w:rsidR="00B55BD2" w:rsidRPr="004928F7" w14:paraId="7A18E5F2"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3410F02A"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08DA4E22"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14:paraId="39F41DC8"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5275AAB"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14:paraId="31CE4A3B"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14:paraId="520299CA"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48D2CADA"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59BCD952"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CEA0D9C"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516C1E84"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283A71AC"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65279798"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14:paraId="3AEF8054"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11AF5C1"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2529B6B"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46213B73"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03F293FB"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0C23B890"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3F5E198A"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3BDB7C41"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6E3A9C55"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14:paraId="598C5719"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7F63B69"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C522979"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370DEA63"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2BE5B33B"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26199B0D"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237A5F4E"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1806987B"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501455E3"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372FCFF0"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049084C"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CD02AD8"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14:paraId="69087523"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0482A34C"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22BF5D73"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2270B928"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97BE5BB"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1292B9A"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B55BD2" w:rsidRPr="004928F7" w14:paraId="6355219C"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28A6FB32" w14:textId="77777777" w:rsidR="00B55BD2" w:rsidRPr="002F79D2" w:rsidRDefault="00B55BD2"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6</w:t>
            </w:r>
          </w:p>
        </w:tc>
        <w:tc>
          <w:tcPr>
            <w:tcW w:w="2533" w:type="pct"/>
            <w:tcBorders>
              <w:top w:val="single" w:sz="6" w:space="0" w:color="auto"/>
              <w:left w:val="single" w:sz="6" w:space="0" w:color="auto"/>
              <w:bottom w:val="single" w:sz="6" w:space="0" w:color="auto"/>
              <w:right w:val="single" w:sz="6" w:space="0" w:color="auto"/>
            </w:tcBorders>
            <w:vAlign w:val="center"/>
          </w:tcPr>
          <w:p w14:paraId="28FF7390" w14:textId="77777777" w:rsidR="00B55BD2" w:rsidRPr="002F79D2" w:rsidRDefault="00B55BD2"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6B011498" w14:textId="77777777" w:rsidR="00B55BD2" w:rsidRPr="002F79D2" w:rsidRDefault="00B55BD2"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237FF309" w14:textId="77777777" w:rsidR="00B55BD2" w:rsidRPr="002F79D2" w:rsidRDefault="00B55BD2"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7E9B5A09" w14:textId="77777777" w:rsidR="00B55BD2" w:rsidRPr="002F79D2" w:rsidRDefault="00B55BD2"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04" w:type="pct"/>
            <w:tcBorders>
              <w:top w:val="single" w:sz="6" w:space="0" w:color="auto"/>
              <w:left w:val="single" w:sz="6" w:space="0" w:color="auto"/>
              <w:bottom w:val="single" w:sz="6" w:space="0" w:color="auto"/>
              <w:right w:val="single" w:sz="6" w:space="0" w:color="auto"/>
            </w:tcBorders>
            <w:vAlign w:val="center"/>
          </w:tcPr>
          <w:p w14:paraId="28DA0D32" w14:textId="77777777" w:rsidR="00B55BD2" w:rsidRPr="002F79D2" w:rsidRDefault="00B55BD2"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50390FCE" w14:textId="77777777" w:rsidR="00B55BD2" w:rsidRPr="002F79D2" w:rsidRDefault="00B55BD2"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3820271B"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44890569"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57A15560" w14:textId="77777777" w:rsidR="00B55BD2" w:rsidRPr="002F79D2"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53F7406D" w14:textId="77777777" w:rsidR="00B55BD2" w:rsidRPr="004928F7" w:rsidRDefault="00B55BD2" w:rsidP="002749DC">
      <w:pPr>
        <w:jc w:val="right"/>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6B03C057" wp14:editId="09F6BE59">
                <wp:simplePos x="0" y="0"/>
                <wp:positionH relativeFrom="column">
                  <wp:posOffset>3613785</wp:posOffset>
                </wp:positionH>
                <wp:positionV relativeFrom="page">
                  <wp:posOffset>9296400</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E9A5E0" w14:textId="77777777" w:rsidR="00B55BD2" w:rsidRPr="00675B58" w:rsidRDefault="00B55BD2"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6"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6"/>
                          </w:p>
                          <w:p w14:paraId="208D697B" w14:textId="77777777" w:rsidR="00B55BD2" w:rsidRPr="00973531"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3C057" id="文字方塊 301" o:spid="_x0000_s1054" type="#_x0000_t202" style="position:absolute;left:0;text-align:left;margin-left:284.55pt;margin-top:732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" fillcolor="white [3201]" stroked="f" strokeweight="1pt">
                <v:textbox>
                  <w:txbxContent>
                    <w:p w14:paraId="6AE9A5E0" w14:textId="77777777" w:rsidR="00B55BD2" w:rsidRPr="00675B58" w:rsidRDefault="00B55BD2"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7"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7"/>
                    </w:p>
                    <w:p w14:paraId="208D697B" w14:textId="77777777" w:rsidR="00B55BD2" w:rsidRPr="00973531"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6F7EDF" w14:textId="77777777" w:rsidR="00B55BD2" w:rsidRPr="004928F7" w:rsidRDefault="00B55BD2" w:rsidP="002749DC">
      <w:pPr>
        <w:rPr>
          <w:rFonts w:ascii="標楷體" w:eastAsia="標楷體" w:hAnsi="標楷體" w:cs="Times New Roman"/>
        </w:rPr>
      </w:pP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B55BD2" w:rsidRPr="004928F7" w14:paraId="0AD1F14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36312B9"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A60C84C" w14:textId="77777777" w:rsidTr="00E61E64">
        <w:trPr>
          <w:jc w:val="center"/>
        </w:trPr>
        <w:tc>
          <w:tcPr>
            <w:tcW w:w="2226" w:type="pct"/>
            <w:tcBorders>
              <w:left w:val="single" w:sz="12" w:space="0" w:color="auto"/>
              <w:bottom w:val="single" w:sz="2" w:space="0" w:color="auto"/>
              <w:right w:val="single" w:sz="2" w:space="0" w:color="auto"/>
            </w:tcBorders>
            <w:vAlign w:val="center"/>
          </w:tcPr>
          <w:p w14:paraId="3322728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4B91A72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2DC6366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8228A0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1507C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51D7443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ABB802E"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7DF0EF09" w14:textId="77777777" w:rsidR="00B55BD2" w:rsidRPr="004928F7"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1F0F2DE6"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24608D5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271A688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14:paraId="3B296999"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3EC4E8E6" w14:textId="77777777" w:rsidR="00B55BD2" w:rsidRPr="00675B58" w:rsidRDefault="00B55BD2"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2327A2F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2A478C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6313C87" w14:textId="77777777" w:rsidR="00B55BD2" w:rsidRPr="004928F7" w:rsidRDefault="00B55BD2" w:rsidP="002749DC">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EBDC62"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18729789" w14:textId="77777777" w:rsidR="00B55BD2" w:rsidRPr="004928F7" w:rsidRDefault="00B55BD2" w:rsidP="002749DC">
      <w:pPr>
        <w:ind w:leftChars="-59" w:hangingChars="59" w:hanging="142"/>
        <w:rPr>
          <w:rFonts w:ascii="標楷體" w:eastAsia="標楷體" w:hAnsi="標楷體"/>
        </w:rPr>
      </w:pPr>
      <w:r w:rsidRPr="004928F7">
        <w:rPr>
          <w:rFonts w:ascii="標楷體" w:eastAsia="標楷體" w:hAnsi="標楷體"/>
        </w:rPr>
        <w:object w:dxaOrig="8565" w:dyaOrig="6945" w14:anchorId="6A9CD085">
          <v:shape id="_x0000_i1046" type="#_x0000_t75" style="width:496.5pt;height:562.5pt" o:ole="">
            <v:imagedata r:id="rId50" o:title=""/>
          </v:shape>
          <o:OLEObject Type="Embed" ProgID="Visio.Drawing.11" ShapeID="_x0000_i1046" DrawAspect="Content" ObjectID="_1773153450" r:id="rId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B55BD2" w:rsidRPr="004928F7" w14:paraId="5BDC63D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F2C26E0"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br w:type="page"/>
            </w:r>
            <w:r w:rsidRPr="004928F7">
              <w:rPr>
                <w:rFonts w:ascii="標楷體" w:eastAsia="標楷體" w:hAnsi="標楷體"/>
                <w:b/>
                <w:sz w:val="32"/>
                <w:szCs w:val="32"/>
              </w:rPr>
              <w:t>佛光大學內部控制文件</w:t>
            </w:r>
          </w:p>
        </w:tc>
      </w:tr>
      <w:tr w:rsidR="00B55BD2" w:rsidRPr="004928F7" w14:paraId="1900312B" w14:textId="77777777" w:rsidTr="00E61E64">
        <w:trPr>
          <w:jc w:val="center"/>
        </w:trPr>
        <w:tc>
          <w:tcPr>
            <w:tcW w:w="2294" w:type="pct"/>
            <w:tcBorders>
              <w:left w:val="single" w:sz="12" w:space="0" w:color="auto"/>
              <w:bottom w:val="single" w:sz="2" w:space="0" w:color="auto"/>
              <w:right w:val="single" w:sz="2" w:space="0" w:color="auto"/>
            </w:tcBorders>
            <w:vAlign w:val="center"/>
          </w:tcPr>
          <w:p w14:paraId="30EF5B1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69856FD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14:paraId="3F20950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002D68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EE06A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3183668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5B6FF00"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376AEAFB" w14:textId="77777777" w:rsidR="00B55BD2" w:rsidRPr="004928F7"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1BC5670B"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7F0ECBE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14:paraId="75B0BAD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14:paraId="17FC1822"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3D367DFC" w14:textId="77777777" w:rsidR="00B55BD2" w:rsidRPr="00675B58" w:rsidRDefault="00B55BD2"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9" w:type="pct"/>
            <w:tcBorders>
              <w:bottom w:val="single" w:sz="12" w:space="0" w:color="auto"/>
              <w:right w:val="single" w:sz="12" w:space="0" w:color="auto"/>
            </w:tcBorders>
            <w:vAlign w:val="center"/>
          </w:tcPr>
          <w:p w14:paraId="6E8BF7C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AAD4ED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8617BDD" w14:textId="77777777" w:rsidR="00B55BD2" w:rsidRPr="004928F7" w:rsidRDefault="00B55BD2" w:rsidP="002749DC">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D9B775" w14:textId="77777777" w:rsidR="00B55BD2" w:rsidRPr="006D7D73"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615FEC1A"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14:paraId="37F1912A"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14:paraId="495ACB6E"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14:paraId="3B3B0644"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14:paraId="626C273B" w14:textId="77777777" w:rsidR="00B55BD2" w:rsidRPr="006D7D73" w:rsidRDefault="00B55BD2"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6A29FC0A" w14:textId="77777777" w:rsidR="00B55BD2" w:rsidRPr="006D7D73" w:rsidRDefault="00B55BD2"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67B70444" w14:textId="77777777" w:rsidR="00B55BD2" w:rsidRPr="006D7D73" w:rsidRDefault="00B55BD2" w:rsidP="002749DC">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14:paraId="732B8F79"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14:paraId="692C0EF0"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14:paraId="5A46024D"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14:paraId="4AD31A24" w14:textId="77777777" w:rsidR="00B55BD2" w:rsidRPr="00675B58"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1F9EAC93" w14:textId="77777777" w:rsidR="00B55BD2" w:rsidRPr="00675B58"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675B58">
        <w:rPr>
          <w:rFonts w:ascii="標楷體" w:eastAsia="標楷體" w:hAnsi="標楷體" w:cs="Times New Roman" w:hint="eastAsia"/>
          <w:color w:val="FF0000"/>
        </w:rPr>
        <w:t>4</w:t>
      </w:r>
      <w:r w:rsidRPr="00675B58">
        <w:rPr>
          <w:rFonts w:ascii="標楷體" w:eastAsia="標楷體" w:hAnsi="標楷體" w:cs="Times New Roman"/>
          <w:color w:val="FF0000"/>
        </w:rPr>
        <w:t>.1.</w:t>
      </w:r>
      <w:r w:rsidRPr="00675B58">
        <w:rPr>
          <w:rFonts w:ascii="標楷體" w:eastAsia="標楷體" w:hAnsi="標楷體" w:cs="Times New Roman" w:hint="eastAsia"/>
          <w:color w:val="FF0000"/>
        </w:rPr>
        <w:t>導生導師輔導系統。</w:t>
      </w:r>
    </w:p>
    <w:p w14:paraId="254F408C" w14:textId="77777777" w:rsidR="00B55BD2" w:rsidRPr="006D7D73"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6C6BF6BA" w14:textId="77777777" w:rsidR="00B55BD2" w:rsidRPr="006D7D73" w:rsidRDefault="00B55BD2" w:rsidP="002749DC">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14:paraId="04E51C6F" w14:textId="77777777" w:rsidR="00B55BD2" w:rsidRPr="002F79D2"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6480804D" w14:textId="77777777" w:rsidR="00B55BD2" w:rsidRPr="004928F7"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30C6E9BB" w14:textId="77777777" w:rsidR="00B55BD2" w:rsidRPr="004928F7" w:rsidRDefault="00B55BD2"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B55BD2" w:rsidRPr="004928F7" w14:paraId="13B8422E"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5A018A04"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8" w:name="新生學習經驗與期待之調查與分析"/>
        <w:bookmarkStart w:id="119"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0818A88D" w14:textId="77777777" w:rsidR="00B55BD2" w:rsidRPr="004928F7" w:rsidRDefault="00B55BD2"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20" w:name="_Toc161926422"/>
            <w:bookmarkStart w:id="121" w:name="_Toc92798066"/>
            <w:bookmarkStart w:id="122" w:name="_Toc99130072"/>
            <w:r w:rsidRPr="006D7D73">
              <w:rPr>
                <w:rStyle w:val="a3"/>
                <w:rFonts w:cs="Times New Roman" w:hint="eastAsia"/>
              </w:rPr>
              <w:t>1110-016-2</w:t>
            </w:r>
            <w:bookmarkStart w:id="123" w:name="學生學習成效評量_B新生學習經驗與期待之調查與分析"/>
            <w:r w:rsidRPr="006D7D73">
              <w:rPr>
                <w:rStyle w:val="a3"/>
                <w:rFonts w:cs="Times New Roman"/>
              </w:rPr>
              <w:t>學生學習成效評</w:t>
            </w:r>
            <w:r w:rsidRPr="00720A4F">
              <w:rPr>
                <w:rStyle w:val="a3"/>
                <w:rFonts w:cs="Times New Roman" w:hint="eastAsia"/>
                <w:color w:val="FF0000"/>
              </w:rPr>
              <w:t>估</w:t>
            </w:r>
            <w:r>
              <w:rPr>
                <w:rStyle w:val="a3"/>
                <w:rFonts w:hint="eastAsia"/>
              </w:rPr>
              <w:t>-</w:t>
            </w:r>
            <w:r w:rsidRPr="006D7D73">
              <w:rPr>
                <w:rStyle w:val="a3"/>
                <w:rFonts w:cs="Times New Roman"/>
              </w:rPr>
              <w:t>B.新生</w:t>
            </w:r>
            <w:r>
              <w:rPr>
                <w:rStyle w:val="a3"/>
                <w:rFonts w:cs="Times New Roman" w:hint="eastAsia"/>
                <w:color w:val="FF0000"/>
              </w:rPr>
              <w:t>U</w:t>
            </w:r>
            <w:r>
              <w:rPr>
                <w:rStyle w:val="a3"/>
                <w:rFonts w:cs="Times New Roman"/>
                <w:color w:val="FF0000"/>
              </w:rPr>
              <w:t>CAN</w:t>
            </w:r>
            <w:r>
              <w:rPr>
                <w:rStyle w:val="a3"/>
                <w:rFonts w:cs="Times New Roman" w:hint="eastAsia"/>
                <w:color w:val="FF0000"/>
              </w:rPr>
              <w:t>診斷</w:t>
            </w:r>
            <w:r w:rsidRPr="006D7D73">
              <w:rPr>
                <w:rStyle w:val="a3"/>
                <w:rFonts w:cs="Times New Roman"/>
              </w:rPr>
              <w:t>與分析</w:t>
            </w:r>
            <w:bookmarkEnd w:id="118"/>
            <w:bookmarkEnd w:id="119"/>
            <w:bookmarkEnd w:id="120"/>
            <w:bookmarkEnd w:id="121"/>
            <w:bookmarkEnd w:id="122"/>
            <w:bookmarkEnd w:id="123"/>
            <w:r w:rsidRPr="006D7D7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3506EEAF"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65FF71A9" w14:textId="77777777" w:rsidR="00B55BD2" w:rsidRPr="004928F7" w:rsidRDefault="00B55BD2"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B55BD2" w:rsidRPr="004928F7" w14:paraId="4FE5087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ECF93C3"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1C646A65"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53527444"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1D432ACC"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34CDA2A3"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79DFF08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083122E"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5F5D2ABA" w14:textId="77777777" w:rsidR="00B55BD2" w:rsidRPr="004928F7" w:rsidRDefault="00B55BD2" w:rsidP="00E61E64">
            <w:pPr>
              <w:spacing w:line="0" w:lineRule="atLeast"/>
              <w:jc w:val="both"/>
              <w:rPr>
                <w:rFonts w:ascii="標楷體" w:eastAsia="標楷體" w:hAnsi="標楷體" w:cs="Times New Roman"/>
              </w:rPr>
            </w:pPr>
          </w:p>
          <w:p w14:paraId="143D0E5F" w14:textId="77777777" w:rsidR="00B55BD2" w:rsidRPr="004928F7" w:rsidRDefault="00B55BD2" w:rsidP="00E61E64">
            <w:pPr>
              <w:spacing w:line="0" w:lineRule="atLeast"/>
              <w:jc w:val="both"/>
              <w:rPr>
                <w:rFonts w:ascii="標楷體" w:eastAsia="標楷體" w:hAnsi="標楷體" w:cs="Times New Roman"/>
              </w:rPr>
            </w:pPr>
            <w:r w:rsidRPr="004928F7">
              <w:rPr>
                <w:rFonts w:ascii="標楷體" w:eastAsia="標楷體" w:hAnsi="標楷體" w:cs="Times New Roman"/>
              </w:rPr>
              <w:t>新訂</w:t>
            </w:r>
          </w:p>
          <w:p w14:paraId="055CFC1A" w14:textId="77777777" w:rsidR="00B55BD2" w:rsidRPr="004928F7" w:rsidRDefault="00B55BD2"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5B401DA7"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45BE6FF3"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35D9A6C7" w14:textId="77777777" w:rsidR="00B55BD2" w:rsidRPr="004928F7" w:rsidRDefault="00B55BD2" w:rsidP="00E61E64">
            <w:pPr>
              <w:spacing w:line="0" w:lineRule="atLeast"/>
              <w:jc w:val="center"/>
              <w:rPr>
                <w:rFonts w:ascii="標楷體" w:eastAsia="標楷體" w:hAnsi="標楷體" w:cs="Times New Roman"/>
                <w:b/>
              </w:rPr>
            </w:pPr>
          </w:p>
        </w:tc>
      </w:tr>
      <w:tr w:rsidR="00B55BD2" w:rsidRPr="004928F7" w14:paraId="402EC445"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F1BCC94"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088419B8"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教學資源中心改為教務處。</w:t>
            </w:r>
          </w:p>
          <w:p w14:paraId="4EDB540D"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F345701"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5FAAADD"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至</w:t>
            </w:r>
            <w:r w:rsidRPr="004928F7">
              <w:rPr>
                <w:rFonts w:ascii="標楷體" w:eastAsia="標楷體" w:hAnsi="標楷體" w:cs="Times New Roman"/>
              </w:rPr>
              <w:t>2.5</w:t>
            </w:r>
            <w:r w:rsidRPr="004928F7">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1C79B089"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03763FDB"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6A7C5DFE"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32AC82D9"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D2C7397"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0D5B509C"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改流程圖。</w:t>
            </w:r>
          </w:p>
          <w:p w14:paraId="0330219B"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6885DBDF"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250EC6D"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258B1074" w14:textId="77777777" w:rsidR="00B55BD2" w:rsidRPr="004928F7" w:rsidRDefault="00B55BD2"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6302F98C"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042C4DAC"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5FF52557"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F247DA0"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55F41ED8"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相關文件。</w:t>
            </w:r>
          </w:p>
          <w:p w14:paraId="11501565"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48517DC3"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3.。</w:t>
            </w:r>
          </w:p>
          <w:p w14:paraId="795272E9"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6B0F4303" w14:textId="77777777" w:rsidR="00B55BD2" w:rsidRPr="004928F7" w:rsidRDefault="00B55BD2"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438AB95C"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3BF5CE39"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1DCB05A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AA66321"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3C35D1BD"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作業時程。</w:t>
            </w:r>
          </w:p>
          <w:p w14:paraId="77BC16F3" w14:textId="77777777" w:rsidR="00B55BD2" w:rsidRPr="004928F7" w:rsidRDefault="00B55BD2"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r w:rsidRPr="004928F7">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05C95993" w14:textId="77777777" w:rsidR="00B55BD2" w:rsidRPr="004928F7" w:rsidRDefault="00B55BD2"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187E0218" w14:textId="77777777" w:rsidR="00B55BD2" w:rsidRPr="004928F7" w:rsidRDefault="00B55BD2"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35231435"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0ED13666"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0A4ADB0" w14:textId="77777777" w:rsidR="00B55BD2" w:rsidRPr="00BD2DCA" w:rsidRDefault="00B55BD2" w:rsidP="00E61E64">
            <w:pPr>
              <w:spacing w:line="0" w:lineRule="atLeast"/>
              <w:jc w:val="center"/>
              <w:rPr>
                <w:rFonts w:ascii="標楷體" w:eastAsia="標楷體" w:hAnsi="標楷體" w:cs="Times New Roman"/>
                <w:color w:val="FF0000"/>
              </w:rPr>
            </w:pPr>
            <w:r w:rsidRPr="00BD2DCA">
              <w:rPr>
                <w:rFonts w:ascii="標楷體" w:eastAsia="標楷體" w:hAnsi="標楷體" w:cs="Times New Roman" w:hint="eastAsia"/>
                <w:color w:val="FF0000"/>
              </w:rPr>
              <w:t>6</w:t>
            </w:r>
          </w:p>
        </w:tc>
        <w:tc>
          <w:tcPr>
            <w:tcW w:w="2548" w:type="pct"/>
            <w:tcBorders>
              <w:top w:val="single" w:sz="6" w:space="0" w:color="auto"/>
              <w:left w:val="single" w:sz="6" w:space="0" w:color="auto"/>
              <w:bottom w:val="single" w:sz="6" w:space="0" w:color="auto"/>
              <w:right w:val="single" w:sz="6" w:space="0" w:color="auto"/>
            </w:tcBorders>
            <w:vAlign w:val="center"/>
          </w:tcPr>
          <w:p w14:paraId="18A8007F" w14:textId="77777777" w:rsidR="00B55BD2" w:rsidRPr="00BD2DCA" w:rsidRDefault="00B55BD2"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s="Times New Roman"/>
                <w:color w:val="FF0000"/>
              </w:rPr>
              <w:t>修訂原因：</w:t>
            </w:r>
            <w:r w:rsidRPr="00BD2DCA">
              <w:rPr>
                <w:rFonts w:ascii="標楷體" w:eastAsia="標楷體" w:hAnsi="標楷體" w:cs="Times New Roman" w:hint="eastAsia"/>
                <w:color w:val="FF0000"/>
              </w:rPr>
              <w:t>調整作業內容。</w:t>
            </w:r>
          </w:p>
          <w:p w14:paraId="0027CD86" w14:textId="77777777" w:rsidR="00B55BD2" w:rsidRPr="00BD2DCA" w:rsidRDefault="00B55BD2"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2.修正處</w:t>
            </w:r>
            <w:r w:rsidRPr="00BD2DCA">
              <w:rPr>
                <w:rFonts w:ascii="標楷體" w:eastAsia="標楷體" w:hAnsi="標楷體" w:cs="Times New Roman"/>
                <w:color w:val="FF0000"/>
              </w:rPr>
              <w:t>：</w:t>
            </w:r>
          </w:p>
          <w:p w14:paraId="120448CD" w14:textId="77777777" w:rsidR="00B55BD2" w:rsidRPr="00BD2DCA" w:rsidRDefault="00B55BD2"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文件名稱修改。</w:t>
            </w:r>
          </w:p>
          <w:p w14:paraId="4969A003" w14:textId="77777777" w:rsidR="00B55BD2" w:rsidRPr="00BD2DCA" w:rsidRDefault="00B55BD2"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作業程序修改2</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4</w:t>
            </w:r>
          </w:p>
          <w:p w14:paraId="742C7C7E" w14:textId="77777777" w:rsidR="00B55BD2" w:rsidRPr="00BD2DCA" w:rsidRDefault="00B55BD2"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作業程序刪除2</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w:t>
            </w:r>
          </w:p>
          <w:p w14:paraId="69B0E548" w14:textId="77777777" w:rsidR="00B55BD2" w:rsidRPr="00BD2DCA" w:rsidRDefault="00B55BD2"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4)</w:t>
            </w:r>
            <w:r w:rsidRPr="00BD2DCA">
              <w:rPr>
                <w:rFonts w:ascii="標楷體" w:eastAsia="標楷體" w:hAnsi="標楷體" w:cs="Times New Roman" w:hint="eastAsia"/>
                <w:color w:val="FF0000"/>
              </w:rPr>
              <w:t>控制重點修改條序。</w:t>
            </w:r>
          </w:p>
          <w:p w14:paraId="4258F092" w14:textId="77777777" w:rsidR="00B55BD2" w:rsidRPr="00BD2DCA" w:rsidRDefault="00B55BD2"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控制重點新增3</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p w14:paraId="6911DCB7" w14:textId="77777777" w:rsidR="00B55BD2" w:rsidRDefault="00B55BD2"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6)</w:t>
            </w:r>
            <w:r w:rsidRPr="00BD2DCA">
              <w:rPr>
                <w:rFonts w:ascii="標楷體" w:eastAsia="標楷體" w:hAnsi="標楷體" w:cs="Times New Roman" w:hint="eastAsia"/>
                <w:color w:val="FF0000"/>
              </w:rPr>
              <w:t>使用表單新增：學生U</w:t>
            </w:r>
            <w:r w:rsidRPr="00BD2DCA">
              <w:rPr>
                <w:rFonts w:ascii="標楷體" w:eastAsia="標楷體" w:hAnsi="標楷體" w:cs="Times New Roman"/>
                <w:color w:val="FF0000"/>
              </w:rPr>
              <w:t>CAN</w:t>
            </w:r>
            <w:r w:rsidRPr="00BD2DCA">
              <w:rPr>
                <w:rFonts w:ascii="標楷體" w:eastAsia="標楷體" w:hAnsi="標楷體" w:cs="Times New Roman" w:hint="eastAsia"/>
                <w:color w:val="FF0000"/>
              </w:rPr>
              <w:t>帳號滙入表單</w:t>
            </w:r>
          </w:p>
          <w:p w14:paraId="6D4D43DA" w14:textId="77777777" w:rsidR="00B55BD2" w:rsidRPr="00BD2DCA" w:rsidRDefault="00B55BD2" w:rsidP="00E61E64">
            <w:pPr>
              <w:spacing w:line="0" w:lineRule="atLeast"/>
              <w:ind w:leftChars="100" w:left="240"/>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7)</w:t>
            </w:r>
            <w:r w:rsidRPr="00BD2DCA">
              <w:rPr>
                <w:rFonts w:ascii="標楷體" w:eastAsia="標楷體" w:hAnsi="標楷體" w:cs="Times New Roman" w:hint="eastAsia"/>
                <w:color w:val="FF0000"/>
              </w:rPr>
              <w:t>依據及相關文件刪除5</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tc>
        <w:tc>
          <w:tcPr>
            <w:tcW w:w="625" w:type="pct"/>
            <w:tcBorders>
              <w:top w:val="single" w:sz="6" w:space="0" w:color="auto"/>
              <w:left w:val="single" w:sz="6" w:space="0" w:color="auto"/>
              <w:bottom w:val="single" w:sz="6" w:space="0" w:color="auto"/>
              <w:right w:val="single" w:sz="6" w:space="0" w:color="auto"/>
            </w:tcBorders>
            <w:vAlign w:val="center"/>
          </w:tcPr>
          <w:p w14:paraId="4830E733" w14:textId="77777777" w:rsidR="00B55BD2" w:rsidRPr="00BD2DCA" w:rsidRDefault="00B55BD2"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olor w:val="FF0000"/>
              </w:rPr>
              <w:t>12.9</w:t>
            </w:r>
            <w:r w:rsidRPr="00BD2DCA">
              <w:rPr>
                <w:rFonts w:ascii="標楷體" w:eastAsia="標楷體" w:hAnsi="標楷體" w:hint="eastAsia"/>
                <w:color w:val="FF0000"/>
              </w:rPr>
              <w:t>月</w:t>
            </w:r>
          </w:p>
        </w:tc>
        <w:tc>
          <w:tcPr>
            <w:tcW w:w="558" w:type="pct"/>
            <w:tcBorders>
              <w:top w:val="single" w:sz="6" w:space="0" w:color="auto"/>
              <w:left w:val="single" w:sz="6" w:space="0" w:color="auto"/>
              <w:bottom w:val="single" w:sz="6" w:space="0" w:color="auto"/>
              <w:right w:val="single" w:sz="6" w:space="0" w:color="auto"/>
            </w:tcBorders>
            <w:vAlign w:val="center"/>
          </w:tcPr>
          <w:p w14:paraId="172263AD" w14:textId="77777777" w:rsidR="00B55BD2" w:rsidRPr="00BD2DCA" w:rsidRDefault="00B55BD2"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1D5696A7"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1DDE3DFE"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71FCEB06" w14:textId="77777777" w:rsidR="00B55BD2" w:rsidRPr="00BE17C0"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0B20AC38" w14:textId="77777777" w:rsidR="00B55BD2" w:rsidRPr="004928F7" w:rsidRDefault="00B55BD2"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7B868E" w14:textId="77777777" w:rsidR="00B55BD2" w:rsidRPr="004928F7" w:rsidRDefault="00B55BD2" w:rsidP="002749DC">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59F10FCE" wp14:editId="0FF849E0">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9EC5B4" w14:textId="77777777" w:rsidR="00B55BD2" w:rsidRPr="00BE17C0" w:rsidRDefault="00B55BD2"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461374B7"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F10FCE" id="文字方塊 273" o:spid="_x0000_s1055"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HNVQ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J/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xdE4OUzAGoo99s5AXCRcfLyUYD5T0uIS5dR+2jIjKKlfKez/yXg69VsXPqaz+QQ/zLFl&#10;fWxhiqNUTh0l8bpycVO32lSbEj3F+ik4w5mRVWinDzRG1SeAixIGol9qv4nH3wH169ez/AkAAP//&#10;AwBQSwMEFAAGAAgAAAAhABnuBlz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" fillcolor="white [3201]" stroked="f" strokeweight="1pt">
                <v:textbox>
                  <w:txbxContent>
                    <w:p w14:paraId="609EC5B4" w14:textId="77777777" w:rsidR="00B55BD2" w:rsidRPr="00BE17C0" w:rsidRDefault="00B55BD2"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461374B7"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B55BD2" w:rsidRPr="004928F7" w14:paraId="4EFC702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0E5E7DA"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6D77EFD" w14:textId="77777777" w:rsidTr="00E61E64">
        <w:trPr>
          <w:jc w:val="center"/>
        </w:trPr>
        <w:tc>
          <w:tcPr>
            <w:tcW w:w="2367" w:type="pct"/>
            <w:tcBorders>
              <w:left w:val="single" w:sz="12" w:space="0" w:color="auto"/>
              <w:bottom w:val="single" w:sz="2" w:space="0" w:color="auto"/>
              <w:right w:val="single" w:sz="2" w:space="0" w:color="auto"/>
            </w:tcBorders>
            <w:vAlign w:val="center"/>
          </w:tcPr>
          <w:p w14:paraId="45689AA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73" w:type="pct"/>
            <w:tcBorders>
              <w:left w:val="single" w:sz="2" w:space="0" w:color="auto"/>
            </w:tcBorders>
            <w:vAlign w:val="center"/>
          </w:tcPr>
          <w:p w14:paraId="5902FCB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62A6142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86113C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40CF2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457C96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0712C8B"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542F9DAE" w14:textId="77777777" w:rsidR="00B55BD2" w:rsidRPr="006D7D73"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720A4F">
              <w:rPr>
                <w:rFonts w:ascii="標楷體" w:eastAsia="標楷體" w:hAnsi="標楷體" w:cs="Times New Roman" w:hint="eastAsia"/>
                <w:b/>
                <w:color w:val="FF0000"/>
                <w:szCs w:val="24"/>
              </w:rPr>
              <w:t>估</w:t>
            </w:r>
          </w:p>
          <w:p w14:paraId="41C0FA05" w14:textId="77777777" w:rsidR="00B55BD2" w:rsidRPr="004928F7" w:rsidRDefault="00B55BD2"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6D7D73">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23447B8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1544424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8" w:type="pct"/>
            <w:tcBorders>
              <w:bottom w:val="single" w:sz="12" w:space="0" w:color="auto"/>
            </w:tcBorders>
            <w:vAlign w:val="center"/>
          </w:tcPr>
          <w:p w14:paraId="76AFCC99" w14:textId="77777777" w:rsidR="00B55BD2" w:rsidRPr="006D7D73" w:rsidRDefault="00B55BD2"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514900DE" w14:textId="77777777" w:rsidR="00B55BD2" w:rsidRPr="00BE17C0" w:rsidRDefault="00B55BD2"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1" w:type="pct"/>
            <w:tcBorders>
              <w:bottom w:val="single" w:sz="12" w:space="0" w:color="auto"/>
              <w:right w:val="single" w:sz="12" w:space="0" w:color="auto"/>
            </w:tcBorders>
            <w:vAlign w:val="center"/>
          </w:tcPr>
          <w:p w14:paraId="78B3251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BA267B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0C6CDA0" w14:textId="77777777" w:rsidR="00B55BD2" w:rsidRPr="004928F7" w:rsidRDefault="00B55BD2" w:rsidP="002749DC">
      <w:pPr>
        <w:autoSpaceDE w:val="0"/>
        <w:autoSpaceDN w:val="0"/>
        <w:jc w:val="right"/>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CB5A27" w14:textId="77777777" w:rsidR="00B55BD2" w:rsidRPr="006D7D73" w:rsidRDefault="00B55BD2"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054E5AA5" w14:textId="77777777" w:rsidR="00B55BD2" w:rsidRDefault="00B55BD2" w:rsidP="002749DC">
      <w:pPr>
        <w:ind w:leftChars="-59" w:hangingChars="59" w:hanging="142"/>
      </w:pPr>
      <w:r>
        <w:object w:dxaOrig="10320" w:dyaOrig="14730" w14:anchorId="1CF876CE">
          <v:shape id="_x0000_i1047" type="#_x0000_t75" style="width:483pt;height:561.75pt" o:ole="">
            <v:imagedata r:id="rId52" o:title=""/>
          </v:shape>
          <o:OLEObject Type="Embed" ProgID="Visio.Drawing.15" ShapeID="_x0000_i1047" DrawAspect="Content" ObjectID="_1773153451" r:id="rId53"/>
        </w:object>
      </w:r>
    </w:p>
    <w:p w14:paraId="29F82291" w14:textId="77777777" w:rsidR="00B55BD2" w:rsidRPr="004928F7" w:rsidRDefault="00B55BD2" w:rsidP="002749DC">
      <w:pPr>
        <w:ind w:leftChars="-59" w:hangingChars="59" w:hanging="142"/>
        <w:rPr>
          <w:rFonts w:ascii="標楷體" w:eastAsia="標楷體" w:hAnsi="標楷體"/>
        </w:rPr>
      </w:pPr>
      <w:r w:rsidRPr="004928F7">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B55BD2" w:rsidRPr="004928F7" w14:paraId="1839964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F52D81D"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7C2E78A" w14:textId="77777777" w:rsidTr="00E61E64">
        <w:trPr>
          <w:jc w:val="center"/>
        </w:trPr>
        <w:tc>
          <w:tcPr>
            <w:tcW w:w="2476" w:type="pct"/>
            <w:tcBorders>
              <w:left w:val="single" w:sz="12" w:space="0" w:color="auto"/>
              <w:bottom w:val="single" w:sz="2" w:space="0" w:color="auto"/>
              <w:right w:val="single" w:sz="2" w:space="0" w:color="auto"/>
            </w:tcBorders>
            <w:vAlign w:val="center"/>
          </w:tcPr>
          <w:p w14:paraId="7447993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6" w:type="pct"/>
            <w:tcBorders>
              <w:left w:val="single" w:sz="2" w:space="0" w:color="auto"/>
            </w:tcBorders>
            <w:vAlign w:val="center"/>
          </w:tcPr>
          <w:p w14:paraId="79CD578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55A4993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696702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586EB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7F9C3C5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BDA9393"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7B395333" w14:textId="77777777" w:rsidR="00B55BD2" w:rsidRPr="006D7D73"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3630CC">
              <w:rPr>
                <w:rFonts w:ascii="標楷體" w:eastAsia="標楷體" w:hAnsi="標楷體" w:cs="Times New Roman" w:hint="eastAsia"/>
                <w:b/>
                <w:color w:val="FF0000"/>
                <w:szCs w:val="24"/>
              </w:rPr>
              <w:t>估</w:t>
            </w:r>
          </w:p>
          <w:p w14:paraId="6139C2F6" w14:textId="77777777" w:rsidR="00B55BD2" w:rsidRPr="004928F7" w:rsidRDefault="00B55BD2"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3630CC">
              <w:rPr>
                <w:rFonts w:ascii="標楷體" w:eastAsia="標楷體" w:hAnsi="標楷體" w:cs="Times New Roman" w:hint="eastAsia"/>
                <w:b/>
                <w:szCs w:val="24"/>
              </w:rPr>
              <w:t>與</w:t>
            </w:r>
            <w:r w:rsidRPr="006D7D73">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7FF945E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18FAEC3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9" w:type="pct"/>
            <w:tcBorders>
              <w:bottom w:val="single" w:sz="12" w:space="0" w:color="auto"/>
            </w:tcBorders>
            <w:vAlign w:val="center"/>
          </w:tcPr>
          <w:p w14:paraId="6D457A75" w14:textId="77777777" w:rsidR="00B55BD2" w:rsidRPr="006D7D73" w:rsidRDefault="00B55BD2"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1D77D158" w14:textId="77777777" w:rsidR="00B55BD2" w:rsidRPr="00BE17C0" w:rsidRDefault="00B55BD2"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18A6D3B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315F16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B5C26BF" w14:textId="77777777" w:rsidR="00B55BD2" w:rsidRPr="004928F7" w:rsidRDefault="00B55BD2" w:rsidP="002749DC">
      <w:pPr>
        <w:tabs>
          <w:tab w:val="num" w:pos="0"/>
        </w:tabs>
        <w:autoSpaceDE w:val="0"/>
        <w:autoSpaceDN w:val="0"/>
        <w:ind w:left="238" w:right="26" w:hangingChars="149" w:hanging="238"/>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475E00" w14:textId="77777777" w:rsidR="00B55BD2" w:rsidRPr="006D7D73" w:rsidRDefault="00B55BD2"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41EE266D" w14:textId="77777777" w:rsidR="00B55BD2" w:rsidRPr="00BE17C0"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w:t>
      </w:r>
      <w:r w:rsidRPr="00BE17C0">
        <w:rPr>
          <w:rFonts w:ascii="標楷體" w:eastAsia="標楷體" w:hAnsi="標楷體" w:cs="Times New Roman" w:hint="eastAsia"/>
          <w:color w:val="FF0000"/>
        </w:rPr>
        <w:t>每年9月初請註冊與課務組提供學士班新生名單，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8450A52" w14:textId="77777777" w:rsidR="00B55BD2" w:rsidRPr="00BE17C0"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2.</w:t>
      </w:r>
      <w:r w:rsidRPr="00BE17C0">
        <w:rPr>
          <w:rFonts w:ascii="標楷體" w:eastAsia="標楷體" w:hAnsi="標楷體" w:cs="Times New Roman" w:hint="eastAsia"/>
          <w:color w:val="FF0000"/>
        </w:rPr>
        <w:t>每年9月新生定向營時輔導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登入及診斷說明後，學生直接在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進行職業興趣探索及共通職能診斷，完成診斷後，向學生說明如何查詢診斷結果</w:t>
      </w:r>
      <w:r w:rsidRPr="00BE17C0">
        <w:rPr>
          <w:rFonts w:ascii="標楷體" w:eastAsia="標楷體" w:hAnsi="標楷體" w:cs="Times New Roman" w:hint="eastAsia"/>
        </w:rPr>
        <w:t>。</w:t>
      </w:r>
    </w:p>
    <w:p w14:paraId="3BA9ED1E" w14:textId="77777777" w:rsidR="00B55BD2" w:rsidRPr="00BE17C0"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3.</w:t>
      </w:r>
      <w:r w:rsidRPr="00BE17C0">
        <w:rPr>
          <w:rFonts w:ascii="標楷體" w:eastAsia="標楷體" w:hAnsi="標楷體" w:cs="Times New Roman" w:hint="eastAsia"/>
          <w:color w:val="FF0000"/>
        </w:rPr>
        <w:t>到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後台轉出各學系未診斷學生名單並轉知各學系，請學系協助轉達未診斷學生進行診斷</w:t>
      </w:r>
      <w:r w:rsidRPr="00BE17C0">
        <w:rPr>
          <w:rFonts w:ascii="標楷體" w:eastAsia="標楷體" w:hAnsi="標楷體" w:cs="Times New Roman" w:hint="eastAsia"/>
        </w:rPr>
        <w:t>。</w:t>
      </w:r>
    </w:p>
    <w:p w14:paraId="00FA5F02" w14:textId="77777777" w:rsidR="00B55BD2" w:rsidRPr="00BE17C0"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4.</w:t>
      </w:r>
      <w:r w:rsidRPr="006D7D73">
        <w:rPr>
          <w:rFonts w:ascii="標楷體" w:eastAsia="標楷體" w:hAnsi="標楷體" w:cs="Times New Roman"/>
        </w:rPr>
        <w:t>每年</w:t>
      </w:r>
      <w:r w:rsidRPr="006D7D73">
        <w:rPr>
          <w:rFonts w:ascii="標楷體" w:eastAsia="標楷體" w:hAnsi="標楷體" w:cs="Times New Roman" w:hint="eastAsia"/>
        </w:rPr>
        <w:t>1</w:t>
      </w:r>
      <w:r w:rsidRPr="006D7D73">
        <w:rPr>
          <w:rFonts w:ascii="標楷體" w:eastAsia="標楷體" w:hAnsi="標楷體" w:cs="Times New Roman"/>
        </w:rPr>
        <w:t>1</w:t>
      </w:r>
      <w:r w:rsidRPr="006D7D73">
        <w:rPr>
          <w:rFonts w:ascii="標楷體" w:eastAsia="標楷體" w:hAnsi="標楷體" w:cs="Times New Roman" w:hint="eastAsia"/>
        </w:rPr>
        <w:t>月中前</w:t>
      </w:r>
      <w:r w:rsidRPr="006D7D73">
        <w:rPr>
          <w:rFonts w:ascii="標楷體" w:eastAsia="標楷體" w:hAnsi="標楷體" w:cs="Times New Roman"/>
        </w:rPr>
        <w:t>完成「</w:t>
      </w:r>
      <w:r w:rsidRPr="006D7D73">
        <w:rPr>
          <w:rFonts w:ascii="標楷體" w:eastAsia="標楷體" w:hAnsi="標楷體" w:cs="Times New Roman" w:hint="eastAsia"/>
        </w:rPr>
        <w:t>新生</w:t>
      </w:r>
      <w:r w:rsidRPr="00BE17C0">
        <w:rPr>
          <w:rFonts w:ascii="標楷體" w:eastAsia="標楷體" w:hAnsi="標楷體" w:cs="Times New Roman" w:hint="eastAsia"/>
          <w:color w:val="FF0000"/>
        </w:rPr>
        <w:t>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診斷</w:t>
      </w:r>
      <w:r w:rsidRPr="00BE17C0">
        <w:rPr>
          <w:rFonts w:ascii="標楷體" w:eastAsia="標楷體" w:hAnsi="標楷體" w:cs="Times New Roman"/>
        </w:rPr>
        <w:t>與分析」成果報告，並提供給各院系作為課程</w:t>
      </w:r>
      <w:r w:rsidRPr="00BE17C0">
        <w:rPr>
          <w:rFonts w:ascii="標楷體" w:eastAsia="標楷體" w:hAnsi="標楷體" w:cs="Times New Roman" w:hint="eastAsia"/>
          <w:color w:val="FF0000"/>
        </w:rPr>
        <w:t>規劃</w:t>
      </w:r>
      <w:r w:rsidRPr="00BE17C0">
        <w:rPr>
          <w:rFonts w:ascii="標楷體" w:eastAsia="標楷體" w:hAnsi="標楷體" w:cs="Times New Roman"/>
        </w:rPr>
        <w:t>及輔導之參考。</w:t>
      </w:r>
    </w:p>
    <w:p w14:paraId="201B91AA" w14:textId="77777777" w:rsidR="00B55BD2" w:rsidRPr="006D7D73" w:rsidRDefault="00B55BD2"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5CAFFA9A" w14:textId="77777777" w:rsidR="00B55BD2" w:rsidRPr="00BE17C0"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BE17C0">
        <w:rPr>
          <w:rFonts w:ascii="標楷體" w:eastAsia="標楷體" w:hAnsi="標楷體" w:cs="Times New Roman" w:hint="eastAsia"/>
          <w:color w:val="FF0000"/>
        </w:rPr>
        <w:t>是否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62DD519" w14:textId="77777777" w:rsidR="00B55BD2" w:rsidRPr="006D7D73"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3</w:t>
      </w:r>
      <w:r w:rsidRPr="00BE17C0">
        <w:rPr>
          <w:rFonts w:ascii="標楷體" w:eastAsia="標楷體" w:hAnsi="標楷體" w:cs="Times New Roman"/>
          <w:color w:val="FF0000"/>
        </w:rPr>
        <w:t>.2.</w:t>
      </w:r>
      <w:r w:rsidRPr="006D7D73">
        <w:rPr>
          <w:rFonts w:ascii="標楷體" w:eastAsia="標楷體" w:hAnsi="標楷體" w:cs="Times New Roman" w:hint="eastAsia"/>
        </w:rPr>
        <w:t>是否產出分析報告。</w:t>
      </w:r>
    </w:p>
    <w:p w14:paraId="07551EDD" w14:textId="77777777" w:rsidR="00B55BD2" w:rsidRPr="006D7D73" w:rsidRDefault="00B55BD2"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678DC4A5" w14:textId="77777777" w:rsidR="00B55BD2" w:rsidRPr="00BE17C0"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滙入表單</w:t>
      </w:r>
      <w:r w:rsidRPr="00BE17C0">
        <w:rPr>
          <w:rFonts w:ascii="標楷體" w:eastAsia="標楷體" w:hAnsi="標楷體" w:cs="Times New Roman" w:hint="eastAsia"/>
        </w:rPr>
        <w:t>。</w:t>
      </w:r>
    </w:p>
    <w:p w14:paraId="44BDEF45" w14:textId="77777777" w:rsidR="00B55BD2" w:rsidRPr="006D7D73" w:rsidRDefault="00B55BD2"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4590F12C" w14:textId="77777777" w:rsidR="00B55BD2" w:rsidRPr="00BE17C0" w:rsidRDefault="00B55BD2" w:rsidP="002749DC">
      <w:pPr>
        <w:widowControl/>
        <w:ind w:leftChars="100" w:left="240"/>
        <w:rPr>
          <w:rFonts w:ascii="標楷體" w:eastAsia="標楷體" w:hAnsi="標楷體"/>
          <w:strike/>
        </w:rPr>
      </w:pPr>
      <w:r w:rsidRPr="00BE17C0">
        <w:rPr>
          <w:rFonts w:ascii="標楷體" w:eastAsia="標楷體" w:hAnsi="標楷體" w:cs="Times New Roman" w:hint="eastAsia"/>
          <w:color w:val="FF0000"/>
        </w:rPr>
        <w:t>無</w:t>
      </w:r>
      <w:r>
        <w:rPr>
          <w:rFonts w:ascii="標楷體" w:eastAsia="標楷體" w:hAnsi="標楷體" w:hint="eastAsia"/>
          <w:color w:val="FF0000"/>
        </w:rPr>
        <w:t>。</w:t>
      </w:r>
    </w:p>
    <w:p w14:paraId="64810D48" w14:textId="77777777" w:rsidR="00B55BD2" w:rsidRPr="004928F7"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45E77D5D" w14:textId="77777777" w:rsidR="00B55BD2" w:rsidRPr="004928F7" w:rsidRDefault="00B55BD2"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B55BD2" w:rsidRPr="004928F7" w14:paraId="1DBB38AA"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5CC13C70" w14:textId="77777777" w:rsidR="00B55BD2" w:rsidRPr="004928F7" w:rsidRDefault="00B55BD2" w:rsidP="00E61E64">
            <w:pPr>
              <w:spacing w:line="0" w:lineRule="atLeast"/>
              <w:ind w:rightChars="-5" w:right="-1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7C3884DA" w14:textId="77777777" w:rsidR="00B55BD2" w:rsidRPr="004928F7" w:rsidRDefault="00B55BD2" w:rsidP="00E61E64">
            <w:pPr>
              <w:pStyle w:val="31"/>
              <w:rPr>
                <w:rFonts w:cs="Times New Roman"/>
                <w:b w:val="0"/>
                <w:color w:val="000000"/>
              </w:rPr>
            </w:pPr>
            <w:bookmarkStart w:id="124" w:name="學習狀況追蹤調查與分析"/>
            <w:bookmarkStart w:id="125" w:name="學生學習成效評量—C學習狀況追蹤調查與分析"/>
            <w:bookmarkStart w:id="126" w:name="_Toc161926423"/>
            <w:r w:rsidRPr="004928F7">
              <w:rPr>
                <w:rStyle w:val="a3"/>
                <w:rFonts w:hint="eastAsia"/>
              </w:rPr>
              <w:t>1110-016-3</w:t>
            </w:r>
            <w:bookmarkStart w:id="127" w:name="學生學習成效評量_C學習狀況追蹤調查與分析"/>
            <w:r w:rsidRPr="004928F7">
              <w:rPr>
                <w:rStyle w:val="a3"/>
                <w:rFonts w:hint="eastAsia"/>
              </w:rPr>
              <w:t>學生學習成效評</w:t>
            </w:r>
            <w:r>
              <w:rPr>
                <w:rFonts w:cs="Times New Roman" w:hint="eastAsia"/>
                <w:color w:val="FF0000"/>
              </w:rPr>
              <w:t>估</w:t>
            </w:r>
            <w:r>
              <w:rPr>
                <w:rFonts w:cs="Times New Roman" w:hint="eastAsia"/>
                <w:color w:val="000000"/>
              </w:rPr>
              <w:t>-</w:t>
            </w:r>
            <w:r w:rsidRPr="00BD2471">
              <w:rPr>
                <w:rFonts w:cs="Times New Roman" w:hint="eastAsia"/>
                <w:color w:val="000000"/>
              </w:rPr>
              <w:t>C.</w:t>
            </w:r>
            <w:r w:rsidRPr="009A1F29">
              <w:rPr>
                <w:rFonts w:cs="Times New Roman" w:hint="eastAsia"/>
                <w:color w:val="FF0000"/>
              </w:rPr>
              <w:t>運用U</w:t>
            </w:r>
            <w:r w:rsidRPr="009A1F29">
              <w:rPr>
                <w:rFonts w:cs="Times New Roman"/>
                <w:color w:val="FF0000"/>
              </w:rPr>
              <w:t>CAN</w:t>
            </w:r>
            <w:r w:rsidRPr="009A1F29">
              <w:rPr>
                <w:rFonts w:cs="Times New Roman" w:hint="eastAsia"/>
                <w:color w:val="FF0000"/>
              </w:rPr>
              <w:t>進行學生學習成效資料</w:t>
            </w:r>
            <w:r>
              <w:rPr>
                <w:rFonts w:cs="Times New Roman" w:hint="eastAsia"/>
                <w:color w:val="FF0000"/>
              </w:rPr>
              <w:t>蒐集</w:t>
            </w:r>
            <w:r w:rsidRPr="009A1F29">
              <w:rPr>
                <w:rFonts w:cs="Times New Roman" w:hint="eastAsia"/>
              </w:rPr>
              <w:t>與分析</w:t>
            </w:r>
            <w:bookmarkEnd w:id="124"/>
            <w:bookmarkEnd w:id="125"/>
            <w:bookmarkEnd w:id="126"/>
            <w:bookmarkEnd w:id="127"/>
          </w:p>
        </w:tc>
        <w:tc>
          <w:tcPr>
            <w:tcW w:w="617" w:type="pct"/>
            <w:tcBorders>
              <w:top w:val="single" w:sz="12" w:space="0" w:color="auto"/>
              <w:left w:val="single" w:sz="6" w:space="0" w:color="auto"/>
              <w:bottom w:val="single" w:sz="6" w:space="0" w:color="auto"/>
              <w:right w:val="single" w:sz="6" w:space="0" w:color="auto"/>
            </w:tcBorders>
            <w:vAlign w:val="center"/>
          </w:tcPr>
          <w:p w14:paraId="1F4D9C2E"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7F6D4349" w14:textId="77777777" w:rsidR="00B55BD2" w:rsidRPr="004928F7" w:rsidRDefault="00B55BD2" w:rsidP="00E61E64">
            <w:pPr>
              <w:spacing w:line="0" w:lineRule="atLeast"/>
              <w:jc w:val="both"/>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B55BD2" w:rsidRPr="004928F7" w14:paraId="484869F8"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2799006"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7C970DD8"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49FB053D"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3E04D30C"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5A213DB0"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09EDF82C"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D16318D" w14:textId="77777777" w:rsidR="00B55BD2" w:rsidRPr="004928F7" w:rsidRDefault="00B55BD2"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7777BB9F" w14:textId="77777777" w:rsidR="00B55BD2" w:rsidRPr="004928F7" w:rsidRDefault="00B55BD2" w:rsidP="00E61E64">
            <w:pPr>
              <w:spacing w:line="0" w:lineRule="atLeast"/>
              <w:jc w:val="both"/>
              <w:rPr>
                <w:rFonts w:ascii="標楷體" w:eastAsia="標楷體" w:hAnsi="標楷體" w:cs="Times New Roman"/>
                <w:color w:val="000000" w:themeColor="text1"/>
              </w:rPr>
            </w:pPr>
          </w:p>
          <w:p w14:paraId="4765B4F4" w14:textId="77777777" w:rsidR="00B55BD2" w:rsidRPr="004928F7" w:rsidRDefault="00B55BD2"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color w:val="000000" w:themeColor="text1"/>
              </w:rPr>
              <w:t>新訂</w:t>
            </w:r>
          </w:p>
          <w:p w14:paraId="23DBC797" w14:textId="77777777" w:rsidR="00B55BD2" w:rsidRPr="004928F7" w:rsidRDefault="00B55BD2" w:rsidP="00E61E64">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4184A241" w14:textId="77777777" w:rsidR="00B55BD2" w:rsidRPr="004928F7" w:rsidRDefault="00B55BD2"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18516C83" w14:textId="77777777" w:rsidR="00B55BD2" w:rsidRPr="004928F7" w:rsidRDefault="00B55BD2"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06BC895A" w14:textId="77777777" w:rsidR="00B55BD2" w:rsidRPr="004928F7" w:rsidRDefault="00B55BD2" w:rsidP="00E61E64">
            <w:pPr>
              <w:spacing w:line="0" w:lineRule="atLeast"/>
              <w:jc w:val="center"/>
              <w:rPr>
                <w:rFonts w:ascii="標楷體" w:eastAsia="標楷體" w:hAnsi="標楷體" w:cs="Times New Roman"/>
                <w:b/>
                <w:color w:val="0070C0"/>
              </w:rPr>
            </w:pPr>
          </w:p>
        </w:tc>
      </w:tr>
      <w:tr w:rsidR="00B55BD2" w:rsidRPr="004928F7" w14:paraId="0F638812"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0956657D" w14:textId="77777777" w:rsidR="00B55BD2" w:rsidRPr="004928F7" w:rsidRDefault="00B55BD2"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5280140C" w14:textId="77777777" w:rsidR="00B55BD2" w:rsidRPr="004928F7" w:rsidRDefault="00B55BD2"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教學資源中心改為教務處及簡化流程。</w:t>
            </w:r>
          </w:p>
          <w:p w14:paraId="168DED93" w14:textId="77777777" w:rsidR="00B55BD2" w:rsidRPr="004928F7" w:rsidRDefault="00B55BD2"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5DDFD261"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6E96B2FE"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265DBFB9" w14:textId="77777777" w:rsidR="00B55BD2" w:rsidRPr="004928F7" w:rsidRDefault="00B55BD2"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105.5</w:t>
            </w:r>
            <w:r w:rsidRPr="004928F7">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590E303" w14:textId="77777777" w:rsidR="00B55BD2" w:rsidRPr="004928F7" w:rsidRDefault="00B55BD2"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5261DCE1" w14:textId="77777777" w:rsidR="00B55BD2" w:rsidRPr="004928F7" w:rsidRDefault="00B55BD2" w:rsidP="00E61E64">
            <w:pPr>
              <w:spacing w:line="0" w:lineRule="atLeast"/>
              <w:jc w:val="center"/>
              <w:rPr>
                <w:rFonts w:ascii="標楷體" w:eastAsia="標楷體" w:hAnsi="標楷體" w:cs="Times New Roman"/>
                <w:color w:val="FF0000"/>
              </w:rPr>
            </w:pPr>
          </w:p>
        </w:tc>
      </w:tr>
      <w:tr w:rsidR="00B55BD2" w:rsidRPr="004928F7" w14:paraId="63E72FA8"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7867D654" w14:textId="77777777" w:rsidR="00B55BD2" w:rsidRPr="004928F7" w:rsidRDefault="00B55BD2" w:rsidP="00E61E64">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3</w:t>
            </w:r>
          </w:p>
        </w:tc>
        <w:tc>
          <w:tcPr>
            <w:tcW w:w="2580" w:type="pct"/>
            <w:tcBorders>
              <w:top w:val="single" w:sz="6" w:space="0" w:color="auto"/>
              <w:left w:val="single" w:sz="6" w:space="0" w:color="auto"/>
              <w:bottom w:val="single" w:sz="6" w:space="0" w:color="auto"/>
              <w:right w:val="single" w:sz="6" w:space="0" w:color="auto"/>
            </w:tcBorders>
            <w:vAlign w:val="center"/>
          </w:tcPr>
          <w:p w14:paraId="429652C5" w14:textId="77777777" w:rsidR="00B55BD2" w:rsidRPr="004928F7" w:rsidRDefault="00B55BD2"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調整作業時程</w:t>
            </w:r>
            <w:r w:rsidRPr="004928F7">
              <w:rPr>
                <w:rFonts w:ascii="標楷體" w:eastAsia="標楷體" w:hAnsi="標楷體" w:cs="Times New Roman" w:hint="eastAsia"/>
              </w:rPr>
              <w:t>，及配合</w:t>
            </w:r>
            <w:r w:rsidRPr="004928F7">
              <w:rPr>
                <w:rFonts w:ascii="標楷體" w:eastAsia="標楷體" w:hAnsi="標楷體" w:cs="Times New Roman" w:hint="eastAsia"/>
                <w:color w:val="000000" w:themeColor="text1"/>
              </w:rPr>
              <w:t>新版內控格式修正流程圖。</w:t>
            </w:r>
          </w:p>
          <w:p w14:paraId="1BF22BF5" w14:textId="77777777" w:rsidR="00B55BD2" w:rsidRPr="004928F7" w:rsidRDefault="00B55BD2"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348D080F"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217AE7D1"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031BF188" w14:textId="77777777" w:rsidR="00B55BD2" w:rsidRPr="004928F7" w:rsidRDefault="00B55BD2"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620D8F26" w14:textId="77777777" w:rsidR="00B55BD2" w:rsidRPr="004928F7" w:rsidRDefault="00B55BD2"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3D398D1C"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5641409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71C1A9F"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4C361064" w14:textId="77777777" w:rsidR="00B55BD2" w:rsidRPr="004928F7" w:rsidRDefault="00B55BD2"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變更，修改相關文件。</w:t>
            </w:r>
          </w:p>
          <w:p w14:paraId="511FA2DF" w14:textId="77777777" w:rsidR="00B55BD2" w:rsidRPr="004928F7" w:rsidRDefault="00B55BD2"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45B816FC" w14:textId="77777777" w:rsidR="00B55BD2" w:rsidRPr="004928F7" w:rsidRDefault="00B55BD2"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42569072" w14:textId="77777777" w:rsidR="00B55BD2" w:rsidRPr="004928F7" w:rsidRDefault="00B55BD2"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0DF04986"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26E331BF"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056DEEF"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3FB32BA6" w14:textId="77777777" w:rsidR="00B55BD2" w:rsidRPr="004928F7" w:rsidRDefault="00B55BD2"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修正流程圖與作業時程。</w:t>
            </w:r>
          </w:p>
          <w:p w14:paraId="579E5B51" w14:textId="77777777" w:rsidR="00B55BD2" w:rsidRPr="004928F7" w:rsidRDefault="00B55BD2"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71220E5C"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428DDAC1"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570DF75A"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r w:rsidRPr="004928F7">
              <w:rPr>
                <w:rFonts w:ascii="標楷體" w:eastAsia="標楷體" w:hAnsi="標楷體" w:cs="Times New Roman"/>
              </w:rPr>
              <w:t>7</w:t>
            </w:r>
            <w:r w:rsidRPr="004928F7">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4DD71E59"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50B41053" w14:textId="77777777" w:rsidR="00B55BD2" w:rsidRPr="004928F7" w:rsidRDefault="00B55BD2" w:rsidP="00E61E64">
            <w:pPr>
              <w:spacing w:line="0" w:lineRule="atLeast"/>
              <w:jc w:val="center"/>
              <w:rPr>
                <w:rFonts w:ascii="標楷體" w:eastAsia="標楷體" w:hAnsi="標楷體" w:cs="Times New Roman"/>
              </w:rPr>
            </w:pPr>
          </w:p>
        </w:tc>
      </w:tr>
      <w:tr w:rsidR="00B55BD2" w:rsidRPr="004928F7" w14:paraId="154F20C3"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74F82DF2"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70079AA4" w14:textId="77777777" w:rsidR="00B55BD2" w:rsidRPr="004928F7" w:rsidRDefault="00B55BD2"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依稽核委員建議，修改作業程序。</w:t>
            </w:r>
          </w:p>
          <w:p w14:paraId="6EC47DFC" w14:textId="77777777" w:rsidR="00B55BD2" w:rsidRPr="004928F7" w:rsidRDefault="00B55BD2"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作業程序修改2.3.。</w:t>
            </w:r>
          </w:p>
          <w:p w14:paraId="032228DB" w14:textId="77777777" w:rsidR="00B55BD2" w:rsidRPr="004928F7" w:rsidRDefault="00B55BD2" w:rsidP="00E61E64">
            <w:pPr>
              <w:spacing w:line="0" w:lineRule="atLeast"/>
              <w:ind w:left="240" w:hangingChars="100" w:hanging="240"/>
              <w:jc w:val="both"/>
              <w:rPr>
                <w:rFonts w:ascii="標楷體" w:eastAsia="標楷體" w:hAnsi="標楷體" w:cs="Times New Roman"/>
                <w:color w:val="FF0000"/>
              </w:rPr>
            </w:pPr>
          </w:p>
        </w:tc>
        <w:tc>
          <w:tcPr>
            <w:tcW w:w="617" w:type="pct"/>
            <w:tcBorders>
              <w:top w:val="single" w:sz="6" w:space="0" w:color="auto"/>
              <w:left w:val="single" w:sz="6" w:space="0" w:color="auto"/>
              <w:bottom w:val="single" w:sz="6" w:space="0" w:color="auto"/>
              <w:right w:val="single" w:sz="6" w:space="0" w:color="auto"/>
            </w:tcBorders>
            <w:vAlign w:val="center"/>
          </w:tcPr>
          <w:p w14:paraId="50861A39"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43A8CD2F"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3DD451B3" w14:textId="77777777" w:rsidR="00B55BD2" w:rsidRPr="004928F7" w:rsidRDefault="00B55BD2" w:rsidP="00E61E64">
            <w:pPr>
              <w:spacing w:line="0" w:lineRule="atLeast"/>
              <w:jc w:val="center"/>
              <w:rPr>
                <w:rFonts w:ascii="標楷體" w:eastAsia="標楷體" w:hAnsi="標楷體" w:cs="Times New Roman"/>
                <w:color w:val="FF0000"/>
              </w:rPr>
            </w:pPr>
          </w:p>
        </w:tc>
      </w:tr>
      <w:tr w:rsidR="00B55BD2" w:rsidRPr="004928F7" w14:paraId="6EFC0B8A"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7A89F6D" w14:textId="77777777" w:rsidR="00B55BD2" w:rsidRPr="00CE0498" w:rsidRDefault="00B55BD2"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7</w:t>
            </w:r>
          </w:p>
        </w:tc>
        <w:tc>
          <w:tcPr>
            <w:tcW w:w="2580" w:type="pct"/>
            <w:tcBorders>
              <w:top w:val="single" w:sz="6" w:space="0" w:color="auto"/>
              <w:left w:val="single" w:sz="6" w:space="0" w:color="auto"/>
              <w:bottom w:val="single" w:sz="6" w:space="0" w:color="auto"/>
              <w:right w:val="single" w:sz="6" w:space="0" w:color="auto"/>
            </w:tcBorders>
            <w:vAlign w:val="center"/>
          </w:tcPr>
          <w:p w14:paraId="3AF8D01F" w14:textId="77777777" w:rsidR="00B55BD2" w:rsidRPr="00CE0498" w:rsidRDefault="00B55BD2" w:rsidP="00E61E64">
            <w:pPr>
              <w:spacing w:line="0" w:lineRule="atLeast"/>
              <w:ind w:left="24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修訂原因：</w:t>
            </w:r>
            <w:r w:rsidRPr="00CE0498">
              <w:rPr>
                <w:rFonts w:ascii="標楷體" w:eastAsia="標楷體" w:hAnsi="標楷體" w:cs="Times New Roman" w:hint="eastAsia"/>
                <w:color w:val="FF0000"/>
              </w:rPr>
              <w:t>作業內容調整，修正流程圖與作業程序內容。</w:t>
            </w:r>
          </w:p>
          <w:p w14:paraId="7654FF96" w14:textId="77777777" w:rsidR="00B55BD2" w:rsidRPr="00CE0498" w:rsidRDefault="00B55BD2" w:rsidP="00E61E64">
            <w:pPr>
              <w:spacing w:line="0" w:lineRule="atLeast"/>
              <w:jc w:val="both"/>
              <w:rPr>
                <w:rFonts w:ascii="標楷體" w:eastAsia="標楷體" w:hAnsi="標楷體" w:cs="Times New Roman"/>
                <w:color w:val="FF0000"/>
              </w:rPr>
            </w:pPr>
            <w:r w:rsidRPr="00CE0498">
              <w:rPr>
                <w:rFonts w:ascii="標楷體" w:eastAsia="標楷體" w:hAnsi="標楷體" w:cs="Times New Roman" w:hint="eastAsia"/>
                <w:color w:val="FF0000"/>
              </w:rPr>
              <w:t>2.修正處</w:t>
            </w:r>
            <w:r w:rsidRPr="00CE0498">
              <w:rPr>
                <w:rFonts w:ascii="標楷體" w:eastAsia="標楷體" w:hAnsi="標楷體" w:cs="Times New Roman"/>
                <w:color w:val="FF0000"/>
              </w:rPr>
              <w:t>：</w:t>
            </w:r>
          </w:p>
          <w:p w14:paraId="35DE24E3" w14:textId="77777777" w:rsidR="00B55BD2" w:rsidRPr="00CE0498" w:rsidRDefault="00B55BD2"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流程圖。</w:t>
            </w:r>
          </w:p>
          <w:p w14:paraId="2639FAFF" w14:textId="77777777" w:rsidR="00B55BD2" w:rsidRPr="00CE0498" w:rsidRDefault="00B55BD2"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作業程序修改2</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w:t>
            </w:r>
          </w:p>
          <w:p w14:paraId="195EDD02" w14:textId="77777777" w:rsidR="00B55BD2" w:rsidRPr="00CE0498" w:rsidRDefault="00B55BD2"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新增2</w:t>
            </w:r>
            <w:r w:rsidRPr="00CE0498">
              <w:rPr>
                <w:rFonts w:ascii="標楷體" w:eastAsia="標楷體" w:hAnsi="標楷體" w:cs="Times New Roman"/>
                <w:color w:val="FF0000"/>
              </w:rPr>
              <w:t>.2.1</w:t>
            </w:r>
            <w:r w:rsidRPr="00CE0498">
              <w:rPr>
                <w:rFonts w:ascii="標楷體" w:eastAsia="標楷體" w:hAnsi="標楷體" w:cs="Times New Roman" w:hint="eastAsia"/>
                <w:color w:val="FF0000"/>
              </w:rPr>
              <w:t>。</w:t>
            </w:r>
          </w:p>
          <w:p w14:paraId="67515D6E" w14:textId="77777777" w:rsidR="00B55BD2" w:rsidRPr="00CE0498" w:rsidRDefault="00B55BD2"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刪除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377A3EA5" w14:textId="77777777" w:rsidR="00B55BD2" w:rsidRPr="00CE0498" w:rsidRDefault="00B55BD2"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作業程序編號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修改為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67C2192E" w14:textId="77777777" w:rsidR="00B55BD2" w:rsidRPr="00CE0498" w:rsidRDefault="00B55BD2" w:rsidP="00E61E64">
            <w:pPr>
              <w:spacing w:line="0" w:lineRule="atLeast"/>
              <w:ind w:leftChars="100" w:left="48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5)</w:t>
            </w:r>
            <w:r w:rsidRPr="00CE0498">
              <w:rPr>
                <w:rFonts w:ascii="標楷體" w:eastAsia="標楷體" w:hAnsi="標楷體" w:cs="Times New Roman" w:hint="eastAsia"/>
                <w:color w:val="FF0000"/>
              </w:rPr>
              <w:t>依據及相關文件刪除5</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14:paraId="1C4CE05D" w14:textId="77777777" w:rsidR="00B55BD2" w:rsidRPr="00CE0498" w:rsidRDefault="00B55BD2"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12.9</w:t>
            </w:r>
            <w:r w:rsidRPr="00CE0498">
              <w:rPr>
                <w:rFonts w:ascii="標楷體" w:eastAsia="標楷體" w:hAnsi="標楷體" w:cs="Times New Roman"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4C4823C8" w14:textId="77777777" w:rsidR="00B55BD2" w:rsidRPr="00CE0498" w:rsidRDefault="00B55BD2"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06917AE3"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16241808"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1BA9BEA" w14:textId="77777777" w:rsidR="00B55BD2" w:rsidRPr="00C949D0"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56539B6E" w14:textId="77777777" w:rsidR="00B55BD2" w:rsidRPr="004928F7" w:rsidRDefault="00B55BD2" w:rsidP="002749DC">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4336C967" wp14:editId="27D942A5">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5F95CE24" w14:textId="77777777" w:rsidR="00B55BD2" w:rsidRPr="006D7D73" w:rsidRDefault="00B55BD2"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1123570" w14:textId="77777777" w:rsidR="00B55BD2" w:rsidRDefault="00B55BD2"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336C967" id="文字方塊 491" o:spid="_x0000_s1056"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" filled="f" stroked="f" strokeweight=".5pt">
                <v:textbox>
                  <w:txbxContent>
                    <w:p w14:paraId="5F95CE24" w14:textId="77777777" w:rsidR="00B55BD2" w:rsidRPr="006D7D73" w:rsidRDefault="00B55BD2"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1123570" w14:textId="77777777" w:rsidR="00B55BD2" w:rsidRDefault="00B55BD2" w:rsidP="002749DC"/>
                  </w:txbxContent>
                </v:textbox>
              </v:shape>
            </w:pict>
          </mc:Fallback>
        </mc:AlternateContent>
      </w:r>
    </w:p>
    <w:p w14:paraId="607EA3E6" w14:textId="77777777" w:rsidR="00B55BD2" w:rsidRPr="004928F7" w:rsidRDefault="00B55BD2" w:rsidP="002749DC">
      <w:pPr>
        <w:rPr>
          <w:rFonts w:ascii="Calibri" w:eastAsia="新細明體" w:hAnsi="Calibri" w:cs="Times New Roman"/>
        </w:rPr>
      </w:pPr>
      <w:r w:rsidRPr="004928F7">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54DE7FB1" wp14:editId="76D59BA3">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C2CFCEF"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24F03432"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DE7FB1" id="文字方塊 274" o:spid="_x0000_s1057"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" filled="f" stroked="f">
                <v:textbox>
                  <w:txbxContent>
                    <w:p w14:paraId="3C2CFCEF"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24F03432"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B55BD2" w:rsidRPr="004928F7" w14:paraId="6395542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5629FB2"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E24AF3A" w14:textId="77777777" w:rsidTr="00E61E64">
        <w:trPr>
          <w:jc w:val="center"/>
        </w:trPr>
        <w:tc>
          <w:tcPr>
            <w:tcW w:w="2262" w:type="pct"/>
            <w:tcBorders>
              <w:left w:val="single" w:sz="12" w:space="0" w:color="auto"/>
              <w:bottom w:val="single" w:sz="2" w:space="0" w:color="auto"/>
              <w:right w:val="single" w:sz="2" w:space="0" w:color="auto"/>
            </w:tcBorders>
            <w:vAlign w:val="center"/>
          </w:tcPr>
          <w:p w14:paraId="72C9D93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44A01C8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4D7259C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36EBFE9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693B18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3B0DDEA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51F5AE4"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0062FAC6" w14:textId="77777777" w:rsidR="00B55BD2" w:rsidRPr="007B7476" w:rsidRDefault="00B55BD2"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703B21F8" w14:textId="77777777" w:rsidR="00B55BD2" w:rsidRPr="004928F7" w:rsidRDefault="00B55BD2"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27930F1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FB6F87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3965D008" w14:textId="77777777" w:rsidR="00B55BD2" w:rsidRPr="009C409E" w:rsidRDefault="00B55BD2" w:rsidP="00E61E64">
            <w:pPr>
              <w:spacing w:line="0" w:lineRule="atLeast"/>
              <w:jc w:val="center"/>
              <w:rPr>
                <w:rFonts w:ascii="標楷體" w:eastAsia="標楷體" w:hAnsi="標楷體"/>
                <w:sz w:val="20"/>
                <w:szCs w:val="20"/>
              </w:rPr>
            </w:pPr>
            <w:r w:rsidRPr="00F63B8E">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11EA999A" w14:textId="77777777" w:rsidR="00B55BD2" w:rsidRPr="00F63B8E" w:rsidRDefault="00B55BD2"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7013627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2B6426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EEAA00" w14:textId="77777777" w:rsidR="00B55BD2" w:rsidRPr="004928F7" w:rsidRDefault="00B55BD2" w:rsidP="002749DC">
      <w:pPr>
        <w:autoSpaceDE w:val="0"/>
        <w:autoSpaceDN w:val="0"/>
        <w:jc w:val="right"/>
        <w:rPr>
          <w:rFonts w:ascii="標楷體" w:eastAsia="標楷體" w:hAnsi="標楷體" w:cs="Times New Roman"/>
          <w:b/>
          <w:bCs/>
          <w:color w:val="000000"/>
        </w:rPr>
      </w:pPr>
    </w:p>
    <w:p w14:paraId="54FCC5A6" w14:textId="77777777" w:rsidR="00B55BD2" w:rsidRPr="00862923" w:rsidRDefault="00B55BD2" w:rsidP="00862923">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003750B1" w14:textId="77777777" w:rsidR="00B55BD2" w:rsidRDefault="00B55BD2" w:rsidP="002749DC">
      <w:pPr>
        <w:jc w:val="both"/>
        <w:textAlignment w:val="baseline"/>
        <w:rPr>
          <w:rFonts w:ascii="標楷體" w:eastAsia="標楷體" w:hAnsi="標楷體" w:cs="Times New Roman"/>
          <w:b/>
          <w:bCs/>
          <w:szCs w:val="24"/>
        </w:rPr>
      </w:pPr>
      <w:r>
        <w:object w:dxaOrig="10320" w:dyaOrig="15750" w14:anchorId="02F27350">
          <v:shape id="_x0000_i1048" type="#_x0000_t75" style="width:475.5pt;height:555pt" o:ole="">
            <v:imagedata r:id="rId54" o:title=""/>
          </v:shape>
          <o:OLEObject Type="Embed" ProgID="Visio.Drawing.15" ShapeID="_x0000_i1048" DrawAspect="Content" ObjectID="_1773153452" r:id="rId55"/>
        </w:object>
      </w:r>
    </w:p>
    <w:p w14:paraId="651F528B" w14:textId="77777777" w:rsidR="00B55BD2" w:rsidRPr="004928F7" w:rsidRDefault="00B55BD2"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B55BD2" w:rsidRPr="004928F7" w14:paraId="2984D8B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DAE79D5"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bCs/>
                <w:szCs w:val="24"/>
              </w:rPr>
              <w:br w:type="page"/>
            </w:r>
            <w:r w:rsidRPr="004928F7">
              <w:rPr>
                <w:rFonts w:ascii="標楷體" w:eastAsia="標楷體" w:hAnsi="標楷體"/>
                <w:b/>
                <w:sz w:val="32"/>
                <w:szCs w:val="32"/>
              </w:rPr>
              <w:t>佛光大學內部控制文件</w:t>
            </w:r>
          </w:p>
        </w:tc>
      </w:tr>
      <w:tr w:rsidR="00B55BD2" w:rsidRPr="004928F7" w14:paraId="17602804" w14:textId="77777777" w:rsidTr="00E61E64">
        <w:trPr>
          <w:jc w:val="center"/>
        </w:trPr>
        <w:tc>
          <w:tcPr>
            <w:tcW w:w="2262" w:type="pct"/>
            <w:tcBorders>
              <w:left w:val="single" w:sz="12" w:space="0" w:color="auto"/>
              <w:bottom w:val="single" w:sz="2" w:space="0" w:color="auto"/>
              <w:right w:val="single" w:sz="2" w:space="0" w:color="auto"/>
            </w:tcBorders>
            <w:vAlign w:val="center"/>
          </w:tcPr>
          <w:p w14:paraId="687AB38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4646341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0E48F50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1FEBE60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E3888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2EF8BC6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469D8C1"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5EEBD334" w14:textId="77777777" w:rsidR="00B55BD2" w:rsidRPr="007B7476" w:rsidRDefault="00B55BD2"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1812631C" w14:textId="77777777" w:rsidR="00B55BD2" w:rsidRPr="004928F7" w:rsidRDefault="00B55BD2"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1470EE4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B711F9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4DD58D84" w14:textId="77777777" w:rsidR="00B55BD2" w:rsidRPr="009C409E" w:rsidRDefault="00B55BD2"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14A2DA7F" w14:textId="77777777" w:rsidR="00B55BD2" w:rsidRPr="00F63B8E" w:rsidRDefault="00B55BD2"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46A4EFE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0958DB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BAD3DF4" w14:textId="77777777" w:rsidR="00B55BD2" w:rsidRPr="004928F7" w:rsidRDefault="00B55BD2" w:rsidP="002749DC">
      <w:pPr>
        <w:jc w:val="right"/>
        <w:textAlignment w:val="baseline"/>
        <w:rPr>
          <w:rFonts w:ascii="標楷體" w:eastAsia="標楷體" w:hAnsi="標楷體" w:cs="Times New Roman"/>
          <w:b/>
          <w:bCs/>
        </w:rPr>
      </w:pPr>
    </w:p>
    <w:p w14:paraId="302E8B50" w14:textId="77777777" w:rsidR="00B55BD2" w:rsidRPr="005A12C4" w:rsidRDefault="00B55BD2" w:rsidP="002749DC">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04A35575" w14:textId="77777777" w:rsidR="00B55BD2" w:rsidRPr="00F63B8E" w:rsidRDefault="00B55BD2" w:rsidP="002749DC">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1.</w:t>
      </w:r>
      <w:r w:rsidRPr="00F63B8E">
        <w:rPr>
          <w:rFonts w:ascii="標楷體" w:eastAsia="標楷體" w:hAnsi="標楷體" w:cs="Times New Roman" w:hint="eastAsia"/>
          <w:color w:val="FF0000"/>
        </w:rPr>
        <w:t>每學年下學期開學第二週前公告大二至大四學生U</w:t>
      </w:r>
      <w:r w:rsidRPr="00F63B8E">
        <w:rPr>
          <w:rFonts w:ascii="標楷體" w:eastAsia="標楷體" w:hAnsi="標楷體" w:cs="Times New Roman"/>
          <w:color w:val="FF0000"/>
        </w:rPr>
        <w:t>CAN</w:t>
      </w:r>
      <w:r w:rsidRPr="00F63B8E">
        <w:rPr>
          <w:rFonts w:ascii="標楷體" w:eastAsia="標楷體" w:hAnsi="標楷體" w:cs="Times New Roman" w:hint="eastAsia"/>
          <w:color w:val="FF0000"/>
        </w:rPr>
        <w:t>診斷及職能養成之教學能量回饋進行時間，並調查各學系大二至大四可入班施測時段。</w:t>
      </w:r>
    </w:p>
    <w:p w14:paraId="0912115F" w14:textId="77777777" w:rsidR="00B55BD2" w:rsidRPr="00F63B8E" w:rsidRDefault="00B55BD2" w:rsidP="002749DC">
      <w:pPr>
        <w:tabs>
          <w:tab w:val="left" w:pos="960"/>
        </w:tabs>
        <w:ind w:leftChars="100" w:left="720" w:hangingChars="200" w:hanging="480"/>
        <w:jc w:val="both"/>
        <w:textAlignment w:val="baseline"/>
        <w:rPr>
          <w:rFonts w:ascii="標楷體" w:eastAsia="標楷體" w:hAnsi="標楷體" w:cs="Times New Roman"/>
          <w:color w:val="FF0000"/>
        </w:rPr>
      </w:pPr>
      <w:r w:rsidRPr="00F63B8E">
        <w:rPr>
          <w:rFonts w:ascii="標楷體" w:eastAsia="標楷體" w:hAnsi="標楷體" w:cs="Times New Roman" w:hint="eastAsia"/>
          <w:color w:val="000000"/>
        </w:rPr>
        <w:t>2.2.</w:t>
      </w:r>
      <w:r w:rsidRPr="00F63B8E">
        <w:rPr>
          <w:rFonts w:ascii="標楷體" w:eastAsia="標楷體" w:hAnsi="標楷體" w:cs="Times New Roman" w:hint="eastAsia"/>
          <w:color w:val="FF0000"/>
        </w:rPr>
        <w:t>每年3月開始依各系導師回覆時間安排入班施測。</w:t>
      </w:r>
    </w:p>
    <w:p w14:paraId="15310EE7" w14:textId="77777777" w:rsidR="00B55BD2" w:rsidRPr="00F63B8E" w:rsidRDefault="00B55BD2" w:rsidP="002749DC">
      <w:pPr>
        <w:tabs>
          <w:tab w:val="left" w:pos="960"/>
        </w:tabs>
        <w:ind w:leftChars="295" w:left="1416" w:hangingChars="295" w:hanging="708"/>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FF0000"/>
        </w:rPr>
        <w:t>2</w:t>
      </w:r>
      <w:r w:rsidRPr="00F63B8E">
        <w:rPr>
          <w:rFonts w:ascii="標楷體" w:eastAsia="標楷體" w:hAnsi="標楷體" w:cs="Times New Roman"/>
          <w:color w:val="FF0000"/>
        </w:rPr>
        <w:t>.2.1.</w:t>
      </w:r>
      <w:r w:rsidRPr="00F63B8E">
        <w:rPr>
          <w:rFonts w:ascii="標楷體" w:eastAsia="標楷體" w:hAnsi="標楷體" w:cs="Times New Roman" w:hint="eastAsia"/>
          <w:color w:val="FF0000"/>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16157FE6" w14:textId="77777777" w:rsidR="00B55BD2" w:rsidRPr="00F63B8E" w:rsidRDefault="00B55BD2" w:rsidP="002749DC">
      <w:pPr>
        <w:tabs>
          <w:tab w:val="left" w:pos="960"/>
        </w:tabs>
        <w:ind w:leftChars="100" w:left="720" w:hangingChars="200" w:hanging="480"/>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000000"/>
        </w:rPr>
        <w:t>2.</w:t>
      </w:r>
      <w:r w:rsidRPr="00F63B8E">
        <w:rPr>
          <w:rFonts w:ascii="標楷體" w:eastAsia="標楷體" w:hAnsi="標楷體" w:cs="Times New Roman"/>
          <w:color w:val="FF0000"/>
        </w:rPr>
        <w:t>3</w:t>
      </w:r>
      <w:r w:rsidRPr="00F63B8E">
        <w:rPr>
          <w:rFonts w:ascii="標楷體" w:eastAsia="標楷體" w:hAnsi="標楷體" w:cs="Times New Roman" w:hint="eastAsia"/>
          <w:color w:val="000000"/>
        </w:rPr>
        <w:t>.</w:t>
      </w:r>
      <w:r w:rsidRPr="00F63B8E">
        <w:rPr>
          <w:rFonts w:ascii="標楷體" w:eastAsia="標楷體" w:hAnsi="標楷體" w:cs="Times New Roman"/>
          <w:color w:val="000000"/>
        </w:rPr>
        <w:t>每年</w:t>
      </w:r>
      <w:r w:rsidRPr="00F63B8E">
        <w:rPr>
          <w:rFonts w:ascii="標楷體" w:eastAsia="標楷體" w:hAnsi="標楷體" w:cs="Times New Roman"/>
          <w:color w:val="FF0000"/>
        </w:rPr>
        <w:t>8</w:t>
      </w:r>
      <w:r w:rsidRPr="00F63B8E">
        <w:rPr>
          <w:rFonts w:ascii="標楷體" w:eastAsia="標楷體" w:hAnsi="標楷體" w:cs="Times New Roman"/>
          <w:color w:val="000000"/>
        </w:rPr>
        <w:t>月底</w:t>
      </w:r>
      <w:r w:rsidRPr="00F63B8E">
        <w:rPr>
          <w:rFonts w:ascii="標楷體" w:eastAsia="標楷體" w:hAnsi="標楷體" w:cs="Times New Roman" w:hint="eastAsia"/>
          <w:color w:val="000000"/>
        </w:rPr>
        <w:t>前</w:t>
      </w:r>
      <w:r w:rsidRPr="00F63B8E">
        <w:rPr>
          <w:rFonts w:ascii="標楷體" w:eastAsia="標楷體" w:hAnsi="標楷體" w:cs="Times New Roman"/>
          <w:color w:val="000000"/>
        </w:rPr>
        <w:t>完成</w:t>
      </w:r>
      <w:r w:rsidRPr="00F63B8E">
        <w:rPr>
          <w:rFonts w:ascii="標楷體" w:eastAsia="標楷體" w:hAnsi="標楷體" w:cs="Times New Roman" w:hint="eastAsia"/>
          <w:color w:val="FF0000"/>
        </w:rPr>
        <w:t>診斷分析</w:t>
      </w:r>
      <w:r w:rsidRPr="00F63B8E">
        <w:rPr>
          <w:rFonts w:ascii="標楷體" w:eastAsia="標楷體" w:hAnsi="標楷體" w:cs="Times New Roman"/>
          <w:color w:val="000000"/>
        </w:rPr>
        <w:t>報告，並提供給各院系作為課程</w:t>
      </w:r>
      <w:r w:rsidRPr="00F63B8E">
        <w:rPr>
          <w:rFonts w:ascii="標楷體" w:eastAsia="標楷體" w:hAnsi="標楷體" w:cs="Times New Roman" w:hint="eastAsia"/>
          <w:color w:val="FF0000"/>
        </w:rPr>
        <w:t>規劃</w:t>
      </w:r>
      <w:r w:rsidRPr="00F63B8E">
        <w:rPr>
          <w:rFonts w:ascii="標楷體" w:eastAsia="標楷體" w:hAnsi="標楷體" w:cs="Times New Roman"/>
          <w:color w:val="000000"/>
        </w:rPr>
        <w:t>及輔導之參考。</w:t>
      </w:r>
    </w:p>
    <w:p w14:paraId="51D85513" w14:textId="77777777" w:rsidR="00B55BD2" w:rsidRPr="005A12C4" w:rsidRDefault="00B55BD2" w:rsidP="002749DC">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14:paraId="73448E6B" w14:textId="77777777" w:rsidR="00B55BD2" w:rsidRPr="005A12C4" w:rsidRDefault="00B55BD2"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14:paraId="28189AE1" w14:textId="77777777" w:rsidR="00B55BD2" w:rsidRPr="0098015A" w:rsidRDefault="00B55BD2"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52FA74E4" w14:textId="77777777" w:rsidR="00B55BD2" w:rsidRPr="005A12C4" w:rsidRDefault="00B55BD2"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6D632FC8" w14:textId="77777777" w:rsidR="00B55BD2" w:rsidRPr="0098015A" w:rsidRDefault="00B55BD2"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112D0D83" w14:textId="77777777" w:rsidR="00B55BD2" w:rsidRPr="00F63B8E" w:rsidRDefault="00B55BD2" w:rsidP="002749DC">
      <w:pPr>
        <w:tabs>
          <w:tab w:val="left" w:pos="960"/>
        </w:tabs>
        <w:ind w:leftChars="100" w:left="720" w:hangingChars="200" w:hanging="480"/>
        <w:textAlignment w:val="baseline"/>
        <w:rPr>
          <w:rFonts w:ascii="標楷體" w:eastAsia="標楷體" w:hAnsi="標楷體" w:cs="Times New Roman"/>
          <w:color w:val="000000"/>
        </w:rPr>
      </w:pPr>
      <w:r>
        <w:rPr>
          <w:rFonts w:ascii="標楷體" w:eastAsia="標楷體" w:hAnsi="標楷體" w:cs="Times New Roman" w:hint="eastAsia"/>
          <w:color w:val="FF0000"/>
        </w:rPr>
        <w:t>無。</w:t>
      </w:r>
    </w:p>
    <w:p w14:paraId="086C05D4" w14:textId="77777777" w:rsidR="00B55BD2" w:rsidRPr="00862923" w:rsidRDefault="00B55BD2" w:rsidP="00862923">
      <w:pPr>
        <w:tabs>
          <w:tab w:val="left" w:pos="960"/>
        </w:tabs>
        <w:textAlignment w:val="baseline"/>
        <w:rPr>
          <w:rFonts w:ascii="標楷體" w:eastAsia="標楷體" w:hAnsi="標楷體" w:cs="Times New Roman"/>
          <w:color w:val="000000"/>
        </w:rPr>
      </w:pPr>
      <w:r>
        <w:rPr>
          <w:rFonts w:ascii="標楷體" w:eastAsia="標楷體" w:hAnsi="標楷體" w:cs="Times New Roman"/>
          <w:color w:val="000000"/>
        </w:rPr>
        <w:br w:type="page"/>
      </w:r>
    </w:p>
    <w:p w14:paraId="33284213" w14:textId="77777777" w:rsidR="00B55BD2" w:rsidRPr="004928F7" w:rsidRDefault="00B55BD2"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896"/>
        <w:gridCol w:w="1128"/>
        <w:gridCol w:w="1001"/>
        <w:gridCol w:w="1296"/>
      </w:tblGrid>
      <w:tr w:rsidR="00B55BD2" w:rsidRPr="004928F7" w14:paraId="41B8A6EA" w14:textId="77777777" w:rsidTr="00E61E64">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2A7BA540"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28" w:name="大四生學習回顧調查與分析"/>
        <w:bookmarkStart w:id="129"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14:paraId="647F53A0" w14:textId="77777777" w:rsidR="00B55BD2" w:rsidRPr="004928F7" w:rsidRDefault="00B55BD2"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30" w:name="_Toc161926424"/>
            <w:bookmarkStart w:id="131" w:name="_Toc92798068"/>
            <w:bookmarkStart w:id="132" w:name="_Toc99130074"/>
            <w:r w:rsidRPr="006D7D73">
              <w:rPr>
                <w:rStyle w:val="a3"/>
                <w:rFonts w:hint="eastAsia"/>
              </w:rPr>
              <w:t>1110-016-4</w:t>
            </w:r>
            <w:bookmarkStart w:id="133" w:name="學生學習成效評量_D大四生學習回顧調查與分析"/>
            <w:r w:rsidRPr="006D7D73">
              <w:rPr>
                <w:rStyle w:val="a3"/>
                <w:rFonts w:hint="eastAsia"/>
              </w:rPr>
              <w:t>學生學習成效評</w:t>
            </w:r>
            <w:r w:rsidRPr="00250179">
              <w:rPr>
                <w:rStyle w:val="a3"/>
                <w:rFonts w:hint="eastAsia"/>
                <w:color w:val="FF0000"/>
              </w:rPr>
              <w:t>估</w:t>
            </w:r>
            <w:r>
              <w:rPr>
                <w:rStyle w:val="a3"/>
                <w:rFonts w:hint="eastAsia"/>
              </w:rPr>
              <w:t>-</w:t>
            </w:r>
            <w:r w:rsidRPr="006D7D73">
              <w:rPr>
                <w:rStyle w:val="a3"/>
                <w:rFonts w:hint="eastAsia"/>
              </w:rPr>
              <w:t>D.大四</w:t>
            </w:r>
            <w:r w:rsidRPr="00250179">
              <w:rPr>
                <w:rStyle w:val="a3"/>
                <w:rFonts w:hint="eastAsia"/>
                <w:color w:val="FF0000"/>
              </w:rPr>
              <w:t>應屆畢業</w:t>
            </w:r>
            <w:r w:rsidRPr="006D7D73">
              <w:rPr>
                <w:rStyle w:val="a3"/>
                <w:rFonts w:hint="eastAsia"/>
              </w:rPr>
              <w:t>生學習</w:t>
            </w:r>
            <w:r w:rsidRPr="00250179">
              <w:rPr>
                <w:rStyle w:val="a3"/>
                <w:rFonts w:hint="eastAsia"/>
                <w:color w:val="FF0000"/>
              </w:rPr>
              <w:t>經驗</w:t>
            </w:r>
            <w:r w:rsidRPr="006D7D73">
              <w:rPr>
                <w:rStyle w:val="a3"/>
                <w:rFonts w:hint="eastAsia"/>
              </w:rPr>
              <w:t>回顧調查與分析</w:t>
            </w:r>
            <w:bookmarkEnd w:id="128"/>
            <w:bookmarkEnd w:id="129"/>
            <w:bookmarkEnd w:id="130"/>
            <w:bookmarkEnd w:id="131"/>
            <w:bookmarkEnd w:id="132"/>
            <w:bookmarkEnd w:id="133"/>
            <w:r w:rsidRPr="006D7D73">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03B816FE"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4856B709" w14:textId="77777777" w:rsidR="00B55BD2" w:rsidRPr="004928F7" w:rsidRDefault="00B55BD2" w:rsidP="00E61E64">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B55BD2" w:rsidRPr="004928F7" w14:paraId="41199A06"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3E84642"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14:paraId="60DC375A"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7B446EAE"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14:paraId="0B56F423"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1E09DFC"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51AD40C"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E36AAFB"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14:paraId="624A07A5" w14:textId="77777777" w:rsidR="00B55BD2" w:rsidRPr="004928F7" w:rsidRDefault="00B55BD2" w:rsidP="00E61E64">
            <w:pPr>
              <w:spacing w:line="0" w:lineRule="atLeast"/>
              <w:ind w:left="240" w:hangingChars="100" w:hanging="240"/>
              <w:jc w:val="both"/>
              <w:rPr>
                <w:rFonts w:ascii="標楷體" w:eastAsia="標楷體" w:hAnsi="標楷體"/>
              </w:rPr>
            </w:pPr>
          </w:p>
          <w:p w14:paraId="4D142214"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86C2AA4" w14:textId="77777777" w:rsidR="00B55BD2" w:rsidRPr="004928F7" w:rsidRDefault="00B55BD2" w:rsidP="00E61E64">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08AC9319"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14:paraId="5F93DE6D"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46C8EC37" w14:textId="77777777" w:rsidR="00B55BD2" w:rsidRPr="004928F7" w:rsidRDefault="00B55BD2" w:rsidP="00E61E64">
            <w:pPr>
              <w:spacing w:line="0" w:lineRule="atLeast"/>
              <w:jc w:val="center"/>
              <w:rPr>
                <w:rFonts w:ascii="標楷體" w:eastAsia="標楷體" w:hAnsi="標楷體"/>
                <w:b/>
              </w:rPr>
            </w:pPr>
          </w:p>
        </w:tc>
      </w:tr>
      <w:tr w:rsidR="00B55BD2" w:rsidRPr="004928F7" w14:paraId="6C5A6653"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1459093"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14:paraId="34C8246E"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7D2A5F4E"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D974140"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EAF0F4B"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14:paraId="6CEA57F5"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14:paraId="753D362E"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14:paraId="48547D5E" w14:textId="77777777" w:rsidR="00B55BD2" w:rsidRPr="004928F7" w:rsidRDefault="00B55BD2" w:rsidP="00E61E64">
            <w:pPr>
              <w:spacing w:line="0" w:lineRule="atLeast"/>
              <w:jc w:val="center"/>
              <w:rPr>
                <w:rFonts w:ascii="標楷體" w:eastAsia="標楷體" w:hAnsi="標楷體"/>
              </w:rPr>
            </w:pPr>
          </w:p>
        </w:tc>
      </w:tr>
      <w:tr w:rsidR="00B55BD2" w:rsidRPr="004928F7" w14:paraId="0F852CD6"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3145C8F"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14:paraId="1F2FD50F"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14:paraId="090D64A3"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1DA7FEE"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66AA894"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14:paraId="14D1E473" w14:textId="77777777" w:rsidR="00B55BD2" w:rsidRPr="004928F7" w:rsidRDefault="00B55BD2" w:rsidP="00E61E64">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14:paraId="5335C979"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517EFB8D" w14:textId="77777777" w:rsidR="00B55BD2" w:rsidRPr="004928F7" w:rsidRDefault="00B55BD2" w:rsidP="00E61E64">
            <w:pPr>
              <w:spacing w:line="0" w:lineRule="atLeast"/>
              <w:jc w:val="center"/>
              <w:rPr>
                <w:rFonts w:ascii="標楷體" w:eastAsia="標楷體" w:hAnsi="標楷體"/>
              </w:rPr>
            </w:pPr>
          </w:p>
        </w:tc>
      </w:tr>
      <w:tr w:rsidR="00B55BD2" w:rsidRPr="004928F7" w14:paraId="3F34285B"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315D4B4"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14:paraId="778DB163"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14:paraId="11DB256C"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1F374D6B"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7A1C9A7"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14:paraId="04C1E5F6"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14:paraId="1D9FBD20"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14:paraId="1427354B" w14:textId="77777777" w:rsidR="00B55BD2" w:rsidRPr="004928F7" w:rsidRDefault="00B55BD2" w:rsidP="00E61E64">
            <w:pPr>
              <w:spacing w:line="0" w:lineRule="atLeast"/>
              <w:jc w:val="center"/>
              <w:rPr>
                <w:rFonts w:ascii="標楷體" w:eastAsia="標楷體" w:hAnsi="標楷體"/>
              </w:rPr>
            </w:pPr>
          </w:p>
        </w:tc>
      </w:tr>
      <w:tr w:rsidR="00B55BD2" w:rsidRPr="004928F7" w14:paraId="24809CBC"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EFD080B"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14:paraId="5C2A77CB"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14:paraId="644292DE"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9092C9B"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0012DF9"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14:paraId="684D600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14:paraId="7B68E93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14:paraId="02C6ED0C" w14:textId="77777777" w:rsidR="00B55BD2" w:rsidRPr="004928F7" w:rsidRDefault="00B55BD2" w:rsidP="00E61E64">
            <w:pPr>
              <w:spacing w:line="0" w:lineRule="atLeast"/>
              <w:jc w:val="center"/>
              <w:rPr>
                <w:rFonts w:ascii="標楷體" w:eastAsia="標楷體" w:hAnsi="標楷體"/>
              </w:rPr>
            </w:pPr>
          </w:p>
        </w:tc>
      </w:tr>
      <w:tr w:rsidR="00B55BD2" w:rsidRPr="004928F7" w14:paraId="4D5AC4F0"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50994B0"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14:paraId="0B9A2438"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14:paraId="336C2A9F"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57ABEB07"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14:paraId="7964608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14:paraId="1AD72376"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4A781D3D"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D068FEA"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FCBED47"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4A71ED1E"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E4206AD" w14:textId="77777777" w:rsidR="00B55BD2" w:rsidRPr="00E36B1E" w:rsidRDefault="00B55BD2"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7</w:t>
            </w:r>
          </w:p>
        </w:tc>
        <w:tc>
          <w:tcPr>
            <w:tcW w:w="2552" w:type="pct"/>
            <w:tcBorders>
              <w:top w:val="single" w:sz="6" w:space="0" w:color="auto"/>
              <w:left w:val="single" w:sz="6" w:space="0" w:color="auto"/>
              <w:bottom w:val="single" w:sz="6" w:space="0" w:color="auto"/>
              <w:right w:val="single" w:sz="6" w:space="0" w:color="auto"/>
            </w:tcBorders>
            <w:vAlign w:val="center"/>
          </w:tcPr>
          <w:p w14:paraId="3606EC5F" w14:textId="77777777" w:rsidR="00B55BD2" w:rsidRPr="00E36B1E" w:rsidRDefault="00B55BD2"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w:t>
            </w:r>
            <w:r w:rsidRPr="00E36B1E">
              <w:rPr>
                <w:rFonts w:ascii="標楷體" w:eastAsia="標楷體" w:hAnsi="標楷體" w:hint="eastAsia"/>
                <w:color w:val="FF0000"/>
              </w:rPr>
              <w:t>修訂原因：作業內容調整</w:t>
            </w:r>
          </w:p>
          <w:p w14:paraId="42A6C3F7" w14:textId="77777777" w:rsidR="00B55BD2" w:rsidRPr="00E36B1E" w:rsidRDefault="00B55BD2"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2</w:t>
            </w:r>
            <w:r w:rsidRPr="00E36B1E">
              <w:rPr>
                <w:rFonts w:ascii="標楷體" w:eastAsia="標楷體" w:hAnsi="標楷體"/>
                <w:color w:val="FF0000"/>
              </w:rPr>
              <w:t>.</w:t>
            </w:r>
            <w:r w:rsidRPr="00E36B1E">
              <w:rPr>
                <w:rFonts w:ascii="標楷體" w:eastAsia="標楷體" w:hAnsi="標楷體" w:hint="eastAsia"/>
                <w:color w:val="FF0000"/>
              </w:rPr>
              <w:t>修正處：</w:t>
            </w:r>
          </w:p>
          <w:p w14:paraId="12B8B133" w14:textId="77777777" w:rsidR="00B55BD2" w:rsidRPr="00E36B1E" w:rsidRDefault="00B55BD2"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1)</w:t>
            </w:r>
            <w:r w:rsidRPr="00E36B1E">
              <w:rPr>
                <w:rFonts w:ascii="標楷體" w:eastAsia="標楷體" w:hAnsi="標楷體" w:hint="eastAsia"/>
                <w:color w:val="FF0000"/>
              </w:rPr>
              <w:t>流程圖。</w:t>
            </w:r>
          </w:p>
          <w:p w14:paraId="5272BC88" w14:textId="77777777" w:rsidR="00B55BD2" w:rsidRPr="00E36B1E" w:rsidRDefault="00B55BD2"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2)</w:t>
            </w:r>
            <w:r w:rsidRPr="00E36B1E">
              <w:rPr>
                <w:rFonts w:ascii="標楷體" w:eastAsia="標楷體" w:hAnsi="標楷體" w:hint="eastAsia"/>
                <w:color w:val="FF0000"/>
              </w:rPr>
              <w:t>作業程序修改2</w:t>
            </w:r>
            <w:r w:rsidRPr="00E36B1E">
              <w:rPr>
                <w:rFonts w:ascii="標楷體" w:eastAsia="標楷體" w:hAnsi="標楷體"/>
                <w:color w:val="FF0000"/>
              </w:rPr>
              <w:t>.1</w:t>
            </w:r>
            <w:r w:rsidRPr="00E36B1E">
              <w:rPr>
                <w:rFonts w:ascii="標楷體" w:eastAsia="標楷體" w:hAnsi="標楷體" w:hint="eastAsia"/>
                <w:color w:val="FF0000"/>
              </w:rPr>
              <w:t>、2</w:t>
            </w:r>
            <w:r w:rsidRPr="00E36B1E">
              <w:rPr>
                <w:rFonts w:ascii="標楷體" w:eastAsia="標楷體" w:hAnsi="標楷體"/>
                <w:color w:val="FF0000"/>
              </w:rPr>
              <w:t>.2</w:t>
            </w:r>
            <w:r w:rsidRPr="00E36B1E">
              <w:rPr>
                <w:rFonts w:ascii="標楷體" w:eastAsia="標楷體" w:hAnsi="標楷體" w:hint="eastAsia"/>
                <w:color w:val="FF0000"/>
              </w:rPr>
              <w:t>、2</w:t>
            </w:r>
            <w:r w:rsidRPr="00E36B1E">
              <w:rPr>
                <w:rFonts w:ascii="標楷體" w:eastAsia="標楷體" w:hAnsi="標楷體"/>
                <w:color w:val="FF0000"/>
              </w:rPr>
              <w:t>.3</w:t>
            </w:r>
            <w:r w:rsidRPr="00E36B1E">
              <w:rPr>
                <w:rFonts w:ascii="標楷體" w:eastAsia="標楷體" w:hAnsi="標楷體" w:hint="eastAsia"/>
                <w:color w:val="FF0000"/>
              </w:rPr>
              <w:t>、2</w:t>
            </w:r>
            <w:r w:rsidRPr="00E36B1E">
              <w:rPr>
                <w:rFonts w:ascii="標楷體" w:eastAsia="標楷體" w:hAnsi="標楷體"/>
                <w:color w:val="FF0000"/>
              </w:rPr>
              <w:t>.4</w:t>
            </w:r>
            <w:r w:rsidRPr="00E36B1E">
              <w:rPr>
                <w:rFonts w:ascii="標楷體" w:eastAsia="標楷體" w:hAnsi="標楷體" w:hint="eastAsia"/>
                <w:color w:val="FF0000"/>
              </w:rPr>
              <w:t>、2</w:t>
            </w:r>
            <w:r w:rsidRPr="00E36B1E">
              <w:rPr>
                <w:rFonts w:ascii="標楷體" w:eastAsia="標楷體" w:hAnsi="標楷體"/>
                <w:color w:val="FF0000"/>
              </w:rPr>
              <w:t>.5</w:t>
            </w:r>
            <w:r w:rsidRPr="00E36B1E">
              <w:rPr>
                <w:rFonts w:ascii="標楷體" w:eastAsia="標楷體" w:hAnsi="標楷體" w:hint="eastAsia"/>
                <w:color w:val="FF0000"/>
              </w:rPr>
              <w:t>。</w:t>
            </w:r>
          </w:p>
          <w:p w14:paraId="16B7806E" w14:textId="77777777" w:rsidR="00B55BD2" w:rsidRPr="00E36B1E" w:rsidRDefault="00B55BD2"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3)</w:t>
            </w:r>
            <w:r w:rsidRPr="00E36B1E">
              <w:rPr>
                <w:rFonts w:ascii="標楷體" w:eastAsia="標楷體" w:hAnsi="標楷體" w:hint="eastAsia"/>
                <w:color w:val="FF0000"/>
              </w:rPr>
              <w:t>作業程序刪除2</w:t>
            </w:r>
            <w:r w:rsidRPr="00E36B1E">
              <w:rPr>
                <w:rFonts w:ascii="標楷體" w:eastAsia="標楷體" w:hAnsi="標楷體"/>
                <w:color w:val="FF0000"/>
              </w:rPr>
              <w:t>.6</w:t>
            </w:r>
            <w:r w:rsidRPr="00E36B1E">
              <w:rPr>
                <w:rFonts w:ascii="標楷體" w:eastAsia="標楷體" w:hAnsi="標楷體" w:hint="eastAsia"/>
                <w:color w:val="FF0000"/>
              </w:rPr>
              <w:t>、2</w:t>
            </w:r>
            <w:r w:rsidRPr="00E36B1E">
              <w:rPr>
                <w:rFonts w:ascii="標楷體" w:eastAsia="標楷體" w:hAnsi="標楷體"/>
                <w:color w:val="FF0000"/>
              </w:rPr>
              <w:t>.7</w:t>
            </w:r>
            <w:r w:rsidRPr="00E36B1E">
              <w:rPr>
                <w:rFonts w:ascii="標楷體" w:eastAsia="標楷體" w:hAnsi="標楷體" w:hint="eastAsia"/>
                <w:color w:val="FF0000"/>
              </w:rPr>
              <w:t>。</w:t>
            </w:r>
          </w:p>
          <w:p w14:paraId="18C6B954" w14:textId="77777777" w:rsidR="00B55BD2" w:rsidRPr="00E36B1E" w:rsidRDefault="00B55BD2"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4)</w:t>
            </w:r>
            <w:r w:rsidRPr="00E36B1E">
              <w:rPr>
                <w:rFonts w:ascii="標楷體" w:eastAsia="標楷體" w:hAnsi="標楷體" w:hint="eastAsia"/>
                <w:color w:val="FF0000"/>
              </w:rPr>
              <w:t>控制重點刪除3</w:t>
            </w:r>
            <w:r w:rsidRPr="00E36B1E">
              <w:rPr>
                <w:rFonts w:ascii="標楷體" w:eastAsia="標楷體" w:hAnsi="標楷體"/>
                <w:color w:val="FF0000"/>
              </w:rPr>
              <w:t>.1</w:t>
            </w:r>
            <w:r w:rsidRPr="00E36B1E">
              <w:rPr>
                <w:rFonts w:ascii="標楷體" w:eastAsia="標楷體" w:hAnsi="標楷體" w:hint="eastAsia"/>
                <w:color w:val="FF0000"/>
              </w:rPr>
              <w:t>。</w:t>
            </w:r>
          </w:p>
          <w:p w14:paraId="1AC09C4A" w14:textId="77777777" w:rsidR="00B55BD2" w:rsidRDefault="00B55BD2"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5)</w:t>
            </w:r>
            <w:r w:rsidRPr="00E36B1E">
              <w:rPr>
                <w:rFonts w:ascii="標楷體" w:eastAsia="標楷體" w:hAnsi="標楷體" w:hint="eastAsia"/>
                <w:color w:val="FF0000"/>
              </w:rPr>
              <w:t>控制重點修改條序。</w:t>
            </w:r>
          </w:p>
          <w:p w14:paraId="6A389560" w14:textId="77777777" w:rsidR="00B55BD2" w:rsidRPr="00E36B1E" w:rsidRDefault="00B55BD2"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6)</w:t>
            </w:r>
            <w:r w:rsidRPr="00E36B1E">
              <w:rPr>
                <w:rFonts w:ascii="標楷體" w:eastAsia="標楷體" w:hAnsi="標楷體" w:hint="eastAsia"/>
                <w:color w:val="FF0000"/>
              </w:rPr>
              <w:t>依據相關文件刪除5</w:t>
            </w:r>
            <w:r w:rsidRPr="00E36B1E">
              <w:rPr>
                <w:rFonts w:ascii="標楷體" w:eastAsia="標楷體" w:hAnsi="標楷體"/>
                <w:color w:val="FF0000"/>
              </w:rPr>
              <w:t>.1</w:t>
            </w:r>
            <w:r w:rsidRPr="00E36B1E">
              <w:rPr>
                <w:rFonts w:ascii="標楷體" w:eastAsia="標楷體" w:hAnsi="標楷體" w:hint="eastAsia"/>
                <w:color w:val="FF0000"/>
              </w:rPr>
              <w:t>。</w:t>
            </w:r>
          </w:p>
        </w:tc>
        <w:tc>
          <w:tcPr>
            <w:tcW w:w="591" w:type="pct"/>
            <w:tcBorders>
              <w:top w:val="single" w:sz="6" w:space="0" w:color="auto"/>
              <w:left w:val="single" w:sz="6" w:space="0" w:color="auto"/>
              <w:bottom w:val="single" w:sz="6" w:space="0" w:color="auto"/>
              <w:right w:val="single" w:sz="6" w:space="0" w:color="auto"/>
            </w:tcBorders>
            <w:vAlign w:val="center"/>
          </w:tcPr>
          <w:p w14:paraId="17C7838E" w14:textId="77777777" w:rsidR="00B55BD2" w:rsidRPr="00E36B1E" w:rsidRDefault="00B55BD2"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12.9</w:t>
            </w:r>
            <w:r w:rsidRPr="00E36B1E">
              <w:rPr>
                <w:rFonts w:ascii="標楷體" w:eastAsia="標楷體" w:hAnsi="標楷體" w:hint="eastAsia"/>
                <w:color w:val="FF0000"/>
              </w:rPr>
              <w:t>月</w:t>
            </w:r>
          </w:p>
        </w:tc>
        <w:tc>
          <w:tcPr>
            <w:tcW w:w="525" w:type="pct"/>
            <w:tcBorders>
              <w:top w:val="single" w:sz="6" w:space="0" w:color="auto"/>
              <w:left w:val="single" w:sz="6" w:space="0" w:color="auto"/>
              <w:bottom w:val="single" w:sz="6" w:space="0" w:color="auto"/>
              <w:right w:val="single" w:sz="6" w:space="0" w:color="auto"/>
            </w:tcBorders>
            <w:vAlign w:val="center"/>
          </w:tcPr>
          <w:p w14:paraId="5C0EA5D7" w14:textId="77777777" w:rsidR="00B55BD2" w:rsidRPr="00E36B1E" w:rsidRDefault="00B55BD2"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38FD1F58"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61A83E92"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E754B72"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p w14:paraId="44DC172D" w14:textId="77777777" w:rsidR="00B55BD2" w:rsidRPr="004928F7" w:rsidRDefault="00B55BD2" w:rsidP="00E61E64">
            <w:pPr>
              <w:spacing w:line="0" w:lineRule="atLeast"/>
              <w:jc w:val="center"/>
              <w:rPr>
                <w:rFonts w:ascii="標楷體" w:eastAsia="標楷體" w:hAnsi="標楷體" w:cs="Times New Roman"/>
              </w:rPr>
            </w:pPr>
          </w:p>
        </w:tc>
      </w:tr>
    </w:tbl>
    <w:p w14:paraId="0FA27497" w14:textId="77777777" w:rsidR="00B55BD2" w:rsidRPr="004928F7" w:rsidRDefault="00B55BD2" w:rsidP="002749DC">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85" behindDoc="0" locked="0" layoutInCell="1" allowOverlap="1" wp14:anchorId="7BC0C375" wp14:editId="2D175A76">
                <wp:simplePos x="0" y="0"/>
                <wp:positionH relativeFrom="column">
                  <wp:posOffset>4077335</wp:posOffset>
                </wp:positionH>
                <wp:positionV relativeFrom="page">
                  <wp:posOffset>98640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FFCC42" w14:textId="77777777" w:rsidR="00B55BD2" w:rsidRPr="00B81DDF" w:rsidRDefault="00B55BD2"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114BC2AA"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0C375" id="文字方塊 275" o:spid="_x0000_s1058" type="#_x0000_t202" style="position:absolute;left:0;text-align:left;margin-left:321.05pt;margin-top:776.7pt;width:162pt;height:4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" fillcolor="white [3201]" stroked="f" strokeweight="1pt">
                <v:textbox>
                  <w:txbxContent>
                    <w:p w14:paraId="15FFCC42" w14:textId="77777777" w:rsidR="00B55BD2" w:rsidRPr="00B81DDF" w:rsidRDefault="00B55BD2"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114BC2AA"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5F6C6A" w14:textId="77777777" w:rsidR="00B55BD2" w:rsidRPr="004928F7" w:rsidRDefault="00B55BD2" w:rsidP="002749DC">
      <w:pPr>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B55BD2" w:rsidRPr="004928F7" w14:paraId="2550040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5CF1B1C"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33B0F0C" w14:textId="77777777" w:rsidTr="00E61E64">
        <w:trPr>
          <w:jc w:val="center"/>
        </w:trPr>
        <w:tc>
          <w:tcPr>
            <w:tcW w:w="2226" w:type="pct"/>
            <w:tcBorders>
              <w:left w:val="single" w:sz="12" w:space="0" w:color="auto"/>
              <w:bottom w:val="single" w:sz="2" w:space="0" w:color="auto"/>
              <w:right w:val="single" w:sz="2" w:space="0" w:color="auto"/>
            </w:tcBorders>
            <w:vAlign w:val="center"/>
          </w:tcPr>
          <w:p w14:paraId="09B62D2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2CEFBB2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03EC0D5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1C9206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EC8F5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6D43F5D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2FD2239"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6BBD2662" w14:textId="77777777" w:rsidR="00B55BD2" w:rsidRDefault="00B55BD2"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52767470" w14:textId="77777777" w:rsidR="00B55BD2" w:rsidRPr="004928F7" w:rsidRDefault="00B55BD2"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255DC9D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1A14750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1DDA4B10" w14:textId="77777777" w:rsidR="00B55BD2" w:rsidRPr="006D7D73" w:rsidRDefault="00B55BD2"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5A7E5D28" w14:textId="77777777" w:rsidR="00B55BD2" w:rsidRPr="00B81DDF" w:rsidRDefault="00B55BD2"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3CC8B82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B4D63D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416D82C" w14:textId="77777777" w:rsidR="00B55BD2" w:rsidRPr="004928F7" w:rsidRDefault="00B55BD2"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6FE64E" w14:textId="77777777" w:rsidR="00B55BD2" w:rsidRPr="00862923" w:rsidRDefault="00B55BD2" w:rsidP="00862923">
      <w:pPr>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2EE2FB67" w14:textId="77777777" w:rsidR="00B55BD2" w:rsidRPr="004928F7" w:rsidRDefault="00B55BD2" w:rsidP="002749DC">
      <w:pPr>
        <w:ind w:leftChars="-59" w:hangingChars="59" w:hanging="142"/>
        <w:rPr>
          <w:rFonts w:ascii="標楷體" w:eastAsia="標楷體" w:hAnsi="標楷體"/>
        </w:rPr>
      </w:pPr>
      <w:r>
        <w:object w:dxaOrig="10785" w:dyaOrig="15750" w14:anchorId="2A3E7990">
          <v:shape id="_x0000_i1049" type="#_x0000_t75" style="width:483.75pt;height:583.5pt" o:ole="">
            <v:imagedata r:id="rId56" o:title=""/>
          </v:shape>
          <o:OLEObject Type="Embed" ProgID="Visio.Drawing.15" ShapeID="_x0000_i1049" DrawAspect="Content" ObjectID="_1773153453" r:id="rId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B55BD2" w:rsidRPr="004928F7" w14:paraId="4FEFEB3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4D379AE"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B55BD2" w:rsidRPr="004928F7" w14:paraId="5058242A" w14:textId="77777777" w:rsidTr="00E61E64">
        <w:trPr>
          <w:jc w:val="center"/>
        </w:trPr>
        <w:tc>
          <w:tcPr>
            <w:tcW w:w="2306" w:type="pct"/>
            <w:tcBorders>
              <w:left w:val="single" w:sz="12" w:space="0" w:color="auto"/>
              <w:bottom w:val="single" w:sz="2" w:space="0" w:color="auto"/>
              <w:right w:val="single" w:sz="2" w:space="0" w:color="auto"/>
            </w:tcBorders>
            <w:vAlign w:val="center"/>
          </w:tcPr>
          <w:p w14:paraId="421E8E9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295218B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4D8C069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FE5B95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03A99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68F3E5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4783A2A"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607049CE" w14:textId="77777777" w:rsidR="00B55BD2" w:rsidRPr="006D7D73" w:rsidRDefault="00B55BD2"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4ECC48EA" w14:textId="77777777" w:rsidR="00B55BD2" w:rsidRPr="004928F7" w:rsidRDefault="00B55BD2"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0E16142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000EBE4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50A79665" w14:textId="77777777" w:rsidR="00B55BD2" w:rsidRPr="006D7D73" w:rsidRDefault="00B55BD2"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48417549" w14:textId="77777777" w:rsidR="00B55BD2" w:rsidRPr="00B81DDF" w:rsidRDefault="00B55BD2"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0" w:type="pct"/>
            <w:tcBorders>
              <w:bottom w:val="single" w:sz="12" w:space="0" w:color="auto"/>
              <w:right w:val="single" w:sz="12" w:space="0" w:color="auto"/>
            </w:tcBorders>
            <w:vAlign w:val="center"/>
          </w:tcPr>
          <w:p w14:paraId="123D5BC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6F65DC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5C30CD" w14:textId="77777777" w:rsidR="00B55BD2" w:rsidRPr="004928F7" w:rsidRDefault="00B55BD2"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C9169F" w14:textId="77777777" w:rsidR="00B55BD2" w:rsidRPr="006D7D73" w:rsidRDefault="00B55BD2"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w:t>
      </w:r>
      <w:r w:rsidRPr="006D7D73">
        <w:rPr>
          <w:rFonts w:ascii="標楷體" w:eastAsia="標楷體" w:hAnsi="標楷體" w:cs="Times New Roman"/>
          <w:b/>
          <w:szCs w:val="24"/>
        </w:rPr>
        <w:t>作業程序：</w:t>
      </w:r>
    </w:p>
    <w:p w14:paraId="477585B0" w14:textId="77777777" w:rsidR="00B55BD2" w:rsidRPr="00B81DDF" w:rsidRDefault="00B55BD2" w:rsidP="002749DC">
      <w:pPr>
        <w:ind w:leftChars="100" w:left="720" w:hangingChars="200" w:hanging="480"/>
        <w:jc w:val="both"/>
        <w:textAlignment w:val="baseline"/>
        <w:rPr>
          <w:rFonts w:ascii="標楷體" w:eastAsia="標楷體" w:hAnsi="標楷體"/>
          <w:color w:val="FF0000"/>
        </w:rPr>
      </w:pPr>
      <w:r w:rsidRPr="006D7D73">
        <w:rPr>
          <w:rFonts w:ascii="標楷體" w:eastAsia="標楷體" w:hAnsi="標楷體" w:hint="eastAsia"/>
        </w:rPr>
        <w:t>2.1</w:t>
      </w:r>
      <w:r w:rsidRPr="00B81DDF">
        <w:rPr>
          <w:rFonts w:ascii="標楷體" w:eastAsia="標楷體" w:hAnsi="標楷體" w:hint="eastAsia"/>
        </w:rPr>
        <w:t>.</w:t>
      </w:r>
      <w:r w:rsidRPr="00B81DDF">
        <w:rPr>
          <w:rFonts w:ascii="標楷體" w:eastAsia="標楷體" w:hAnsi="標楷體" w:hint="eastAsia"/>
          <w:color w:val="FF0000"/>
        </w:rPr>
        <w:t>大四生學習經驗回顧調查作業題項融入應屆畢業生流向調查作業內</w:t>
      </w:r>
      <w:r w:rsidRPr="00B81DDF">
        <w:rPr>
          <w:rFonts w:ascii="標楷體" w:eastAsia="標楷體" w:hAnsi="標楷體" w:hint="eastAsia"/>
        </w:rPr>
        <w:t>。</w:t>
      </w:r>
    </w:p>
    <w:p w14:paraId="0296860F" w14:textId="77777777" w:rsidR="00B55BD2" w:rsidRPr="00B81DDF"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2.</w:t>
      </w:r>
      <w:r w:rsidRPr="00B81DDF">
        <w:rPr>
          <w:rFonts w:ascii="標楷體" w:eastAsia="標楷體" w:hAnsi="標楷體" w:hint="eastAsia"/>
          <w:color w:val="FF0000"/>
        </w:rPr>
        <w:t>大四應屆畢業生至應屆畢業生資料管理平台填寫學習經驗回顧問卷調查資料。</w:t>
      </w:r>
    </w:p>
    <w:p w14:paraId="63A1AE1C" w14:textId="77777777" w:rsidR="00B55BD2" w:rsidRPr="00B81DDF"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3.</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填寫完成送出後，至信箱點選系統發出之確認信，即完成信箱認證。</w:t>
      </w:r>
    </w:p>
    <w:p w14:paraId="4CA15F03" w14:textId="77777777" w:rsidR="00B55BD2" w:rsidRPr="00B81DDF"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4.</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至教務處學生學習與生涯發展中心確認填寫狀況，未認證者需再上網收信完成認證動作，已認證者即完成調查。</w:t>
      </w:r>
    </w:p>
    <w:p w14:paraId="65C6C3B7" w14:textId="77777777" w:rsidR="00B55BD2" w:rsidRPr="00B81DDF"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5.</w:t>
      </w:r>
      <w:r w:rsidRPr="00B81DDF">
        <w:rPr>
          <w:rFonts w:ascii="標楷體" w:eastAsia="標楷體" w:hAnsi="標楷體" w:cs="Times New Roman" w:hint="eastAsia"/>
          <w:color w:val="FF0000"/>
        </w:rPr>
        <w:t>轉出調查資料，每年1</w:t>
      </w:r>
      <w:r w:rsidRPr="00B81DDF">
        <w:rPr>
          <w:rFonts w:ascii="標楷體" w:eastAsia="標楷體" w:hAnsi="標楷體" w:cs="Times New Roman"/>
          <w:color w:val="FF0000"/>
        </w:rPr>
        <w:t>0</w:t>
      </w:r>
      <w:r w:rsidRPr="00B81DDF">
        <w:rPr>
          <w:rFonts w:ascii="標楷體" w:eastAsia="標楷體" w:hAnsi="標楷體" w:cs="Times New Roman" w:hint="eastAsia"/>
          <w:color w:val="FF0000"/>
        </w:rPr>
        <w:t>月底前完成大四應屆畢業生學習經驗回顧調查報告，提供教學單位做後續課程及教學規劃運用。</w:t>
      </w:r>
    </w:p>
    <w:p w14:paraId="154F2437" w14:textId="77777777" w:rsidR="00B55BD2" w:rsidRPr="006D7D73" w:rsidRDefault="00B55BD2"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182D1891" w14:textId="77777777" w:rsidR="00B55BD2"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3.</w:t>
      </w:r>
      <w:r w:rsidRPr="00B81DDF">
        <w:rPr>
          <w:rFonts w:ascii="標楷體" w:eastAsia="標楷體" w:hAnsi="標楷體"/>
          <w:color w:val="FF0000"/>
        </w:rPr>
        <w:t>1</w:t>
      </w:r>
      <w:r w:rsidRPr="006D7D73">
        <w:rPr>
          <w:rFonts w:ascii="標楷體" w:eastAsia="標楷體" w:hAnsi="標楷體" w:hint="eastAsia"/>
        </w:rPr>
        <w:t>.是否產出分析報告。</w:t>
      </w:r>
    </w:p>
    <w:p w14:paraId="15142A33" w14:textId="77777777" w:rsidR="00B55BD2" w:rsidRPr="006D7D73" w:rsidRDefault="00B55BD2"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41A3B0DB" w14:textId="77777777" w:rsidR="00B55BD2" w:rsidRPr="006D7D73"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14:paraId="3FC4A297" w14:textId="77777777" w:rsidR="00B55BD2" w:rsidRPr="006D7D73" w:rsidRDefault="00B55BD2"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相關文件：</w:t>
      </w:r>
    </w:p>
    <w:p w14:paraId="759E5D4F" w14:textId="77777777" w:rsidR="00B55BD2" w:rsidRPr="00B81DDF" w:rsidRDefault="00B55BD2" w:rsidP="002749DC">
      <w:pPr>
        <w:ind w:leftChars="100" w:left="720" w:hangingChars="200" w:hanging="480"/>
        <w:rPr>
          <w:rFonts w:ascii="標楷體" w:eastAsia="標楷體" w:hAnsi="標楷體"/>
        </w:rPr>
      </w:pPr>
      <w:r w:rsidRPr="00B81DDF">
        <w:rPr>
          <w:rFonts w:ascii="標楷體" w:eastAsia="標楷體" w:hAnsi="標楷體" w:hint="eastAsia"/>
          <w:color w:val="FF0000"/>
        </w:rPr>
        <w:t>無</w:t>
      </w:r>
      <w:r>
        <w:rPr>
          <w:rFonts w:ascii="標楷體" w:eastAsia="標楷體" w:hAnsi="標楷體" w:hint="eastAsia"/>
          <w:color w:val="FF0000"/>
        </w:rPr>
        <w:t>。</w:t>
      </w:r>
    </w:p>
    <w:p w14:paraId="576E9376" w14:textId="77777777" w:rsidR="00B55BD2" w:rsidRPr="004928F7" w:rsidRDefault="00B55BD2" w:rsidP="002749DC">
      <w:pPr>
        <w:rPr>
          <w:rFonts w:ascii="標楷體" w:eastAsia="標楷體" w:hAnsi="標楷體"/>
        </w:rPr>
      </w:pPr>
    </w:p>
    <w:p w14:paraId="481C0822" w14:textId="77777777" w:rsidR="00B55BD2" w:rsidRPr="004928F7" w:rsidRDefault="00B55BD2"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7670DA43" w14:textId="77777777" w:rsidR="00B55BD2" w:rsidRPr="004928F7" w:rsidRDefault="00B55BD2"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B55BD2" w:rsidRPr="004928F7" w14:paraId="6E12838D"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2723B57"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4" w:name="總結性評量"/>
        <w:tc>
          <w:tcPr>
            <w:tcW w:w="2554" w:type="pct"/>
            <w:tcBorders>
              <w:top w:val="single" w:sz="12" w:space="0" w:color="auto"/>
              <w:left w:val="single" w:sz="6" w:space="0" w:color="auto"/>
              <w:bottom w:val="single" w:sz="6" w:space="0" w:color="auto"/>
              <w:right w:val="single" w:sz="6" w:space="0" w:color="auto"/>
            </w:tcBorders>
            <w:vAlign w:val="center"/>
          </w:tcPr>
          <w:p w14:paraId="535B7450" w14:textId="77777777" w:rsidR="00B55BD2" w:rsidRPr="004928F7" w:rsidRDefault="00B55BD2"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5" w:name="_Toc161926425"/>
            <w:bookmarkStart w:id="136" w:name="_Toc92798069"/>
            <w:bookmarkStart w:id="137" w:name="_Toc99130075"/>
            <w:r w:rsidRPr="004928F7">
              <w:rPr>
                <w:rStyle w:val="a3"/>
                <w:rFonts w:hint="eastAsia"/>
              </w:rPr>
              <w:t>1110-016-5</w:t>
            </w:r>
            <w:bookmarkStart w:id="138" w:name="學生學習成效評量_E總結性評量"/>
            <w:r w:rsidRPr="004928F7">
              <w:rPr>
                <w:rStyle w:val="a3"/>
                <w:rFonts w:hint="eastAsia"/>
              </w:rPr>
              <w:t>學生學習成效評量</w:t>
            </w:r>
            <w:r>
              <w:rPr>
                <w:rStyle w:val="a3"/>
                <w:rFonts w:hint="eastAsia"/>
              </w:rPr>
              <w:t>-</w:t>
            </w:r>
            <w:r w:rsidRPr="004928F7">
              <w:rPr>
                <w:rStyle w:val="a3"/>
                <w:rFonts w:hint="eastAsia"/>
              </w:rPr>
              <w:t>E.總結性評量</w:t>
            </w:r>
            <w:bookmarkEnd w:id="134"/>
            <w:bookmarkEnd w:id="135"/>
            <w:bookmarkEnd w:id="136"/>
            <w:bookmarkEnd w:id="137"/>
            <w:bookmarkEnd w:id="138"/>
            <w:r w:rsidRPr="004928F7">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7689F6A1"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25C768F7" w14:textId="77777777" w:rsidR="00B55BD2" w:rsidRPr="004928F7" w:rsidRDefault="00B55BD2"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B55BD2" w:rsidRPr="004928F7" w14:paraId="28390D62"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74D9E6C"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57C38C25"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03E44B66" w14:textId="77777777" w:rsidR="00B55BD2" w:rsidRPr="004928F7" w:rsidRDefault="00B55BD2"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82D475E"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2C17CDA5"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923BC9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FC3254B"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6C7A8D07" w14:textId="77777777" w:rsidR="00B55BD2" w:rsidRPr="004928F7" w:rsidRDefault="00B55BD2" w:rsidP="00E61E64">
            <w:pPr>
              <w:spacing w:line="0" w:lineRule="atLeast"/>
              <w:jc w:val="both"/>
              <w:rPr>
                <w:rFonts w:ascii="標楷體" w:eastAsia="標楷體" w:hAnsi="標楷體"/>
              </w:rPr>
            </w:pPr>
          </w:p>
          <w:p w14:paraId="34813D21"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新訂</w:t>
            </w:r>
          </w:p>
          <w:p w14:paraId="5D12F0EE" w14:textId="77777777" w:rsidR="00B55BD2" w:rsidRPr="004928F7" w:rsidRDefault="00B55BD2"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3AB1C16A"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5055C903"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060D5933" w14:textId="77777777" w:rsidR="00B55BD2" w:rsidRPr="004928F7" w:rsidRDefault="00B55BD2" w:rsidP="00E61E64">
            <w:pPr>
              <w:spacing w:line="0" w:lineRule="atLeast"/>
              <w:jc w:val="center"/>
              <w:rPr>
                <w:rFonts w:ascii="標楷體" w:eastAsia="標楷體" w:hAnsi="標楷體"/>
                <w:b/>
              </w:rPr>
            </w:pPr>
          </w:p>
        </w:tc>
      </w:tr>
      <w:tr w:rsidR="00B55BD2" w:rsidRPr="004928F7" w14:paraId="19BB2914"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B06B622"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4B8628EB"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74DC8EDE"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2.修正處：</w:t>
            </w:r>
          </w:p>
          <w:p w14:paraId="4C61D023"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5F7AA15C"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7E8D2DAB"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091E04DE" w14:textId="77777777" w:rsidR="00B55BD2" w:rsidRPr="004928F7" w:rsidRDefault="00B55BD2" w:rsidP="00E61E64">
            <w:pPr>
              <w:spacing w:line="0" w:lineRule="atLeast"/>
              <w:rPr>
                <w:rFonts w:ascii="標楷體" w:eastAsia="標楷體" w:hAnsi="標楷體"/>
              </w:rPr>
            </w:pPr>
            <w:r w:rsidRPr="004928F7">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5FAD62FB" w14:textId="77777777" w:rsidR="00B55BD2" w:rsidRPr="004928F7" w:rsidRDefault="00B55BD2" w:rsidP="00E61E64">
            <w:pPr>
              <w:spacing w:line="0" w:lineRule="atLeast"/>
              <w:jc w:val="center"/>
              <w:rPr>
                <w:rFonts w:ascii="標楷體" w:eastAsia="標楷體" w:hAnsi="標楷體"/>
              </w:rPr>
            </w:pPr>
          </w:p>
        </w:tc>
      </w:tr>
      <w:tr w:rsidR="00B55BD2" w:rsidRPr="004928F7" w14:paraId="797B6CFE"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C239B57"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3D0B1F7D"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改流程圖。</w:t>
            </w:r>
          </w:p>
          <w:p w14:paraId="6EC3D1CE"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954AC0B"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0590486"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220F836A" w14:textId="77777777" w:rsidR="00B55BD2" w:rsidRPr="004928F7" w:rsidRDefault="00B55BD2" w:rsidP="00E61E64">
            <w:pPr>
              <w:spacing w:line="0" w:lineRule="atLeast"/>
              <w:ind w:rightChars="-69" w:right="-166"/>
              <w:rPr>
                <w:rFonts w:ascii="標楷體" w:eastAsia="標楷體" w:hAnsi="標楷體"/>
              </w:rPr>
            </w:pPr>
            <w:r w:rsidRPr="004928F7">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4831415D"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24A56E0B" w14:textId="77777777" w:rsidR="00B55BD2" w:rsidRPr="004928F7" w:rsidRDefault="00B55BD2" w:rsidP="00E61E64">
            <w:pPr>
              <w:spacing w:line="0" w:lineRule="atLeast"/>
              <w:jc w:val="center"/>
              <w:rPr>
                <w:rFonts w:ascii="標楷體" w:eastAsia="標楷體" w:hAnsi="標楷體"/>
              </w:rPr>
            </w:pPr>
          </w:p>
        </w:tc>
      </w:tr>
      <w:tr w:rsidR="00B55BD2" w:rsidRPr="004928F7" w14:paraId="4085D1E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F1133AE"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21F840CD"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rPr>
              <w:t>配合作業程序變更，修改相關文件。</w:t>
            </w:r>
          </w:p>
          <w:p w14:paraId="4BDAC0DA"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2.修正處：</w:t>
            </w:r>
          </w:p>
          <w:p w14:paraId="222556DF"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刪除提供院系參考。</w:t>
            </w:r>
          </w:p>
          <w:p w14:paraId="0D825D2A"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5D3CD7EB"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02342D0A" w14:textId="77777777" w:rsidR="00B55BD2" w:rsidRPr="004928F7" w:rsidRDefault="00B55BD2" w:rsidP="00E61E64">
            <w:pPr>
              <w:spacing w:line="0" w:lineRule="atLeast"/>
              <w:ind w:rightChars="-69" w:right="-166"/>
              <w:rPr>
                <w:rFonts w:ascii="標楷體" w:eastAsia="標楷體" w:hAnsi="標楷體"/>
              </w:rPr>
            </w:pPr>
            <w:r w:rsidRPr="004928F7">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26B083DE"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5CBFAE12" w14:textId="77777777" w:rsidR="00B55BD2" w:rsidRPr="004928F7" w:rsidRDefault="00B55BD2" w:rsidP="00E61E64">
            <w:pPr>
              <w:spacing w:line="0" w:lineRule="atLeast"/>
              <w:jc w:val="center"/>
              <w:rPr>
                <w:rFonts w:ascii="標楷體" w:eastAsia="標楷體" w:hAnsi="標楷體"/>
              </w:rPr>
            </w:pPr>
          </w:p>
        </w:tc>
      </w:tr>
      <w:tr w:rsidR="00B55BD2" w:rsidRPr="004928F7" w14:paraId="4BFDDF3F"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8D1DA23"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55AA6766" w14:textId="77777777" w:rsidR="00B55BD2" w:rsidRPr="004928F7" w:rsidRDefault="00B55BD2"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訂原因：配合實際作業時間，修改作業時間。</w:t>
            </w:r>
          </w:p>
          <w:p w14:paraId="054DA979" w14:textId="77777777" w:rsidR="00B55BD2" w:rsidRPr="004928F7" w:rsidRDefault="00B55BD2"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F6B2C46" w14:textId="77777777" w:rsidR="00B55BD2" w:rsidRPr="004928F7" w:rsidRDefault="00B55BD2"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正流程圖之辦理時間，</w:t>
            </w:r>
          </w:p>
          <w:p w14:paraId="1D8E3E71" w14:textId="77777777" w:rsidR="00B55BD2" w:rsidRPr="004928F7" w:rsidRDefault="00B55BD2"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74FE33B0" w14:textId="77777777" w:rsidR="00B55BD2" w:rsidRPr="004928F7" w:rsidRDefault="00B55BD2" w:rsidP="00E61E64">
            <w:pPr>
              <w:spacing w:line="0" w:lineRule="atLeast"/>
              <w:ind w:rightChars="-69" w:right="-166"/>
              <w:rPr>
                <w:rFonts w:ascii="標楷體" w:eastAsia="標楷體" w:hAnsi="標楷體"/>
              </w:rPr>
            </w:pPr>
            <w:r w:rsidRPr="004928F7">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5711E172"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6402ABA7" w14:textId="77777777" w:rsidR="00B55BD2" w:rsidRPr="00251E48"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5800C52" w14:textId="77777777" w:rsidR="00B55BD2" w:rsidRPr="00251E48"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C6579C9" w14:textId="77777777" w:rsidR="00B55BD2" w:rsidRPr="004928F7" w:rsidRDefault="00B55BD2" w:rsidP="00E61E64">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656A5BCF" w14:textId="77777777" w:rsidR="00B55BD2" w:rsidRPr="004928F7" w:rsidRDefault="00B55BD2"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5111EE" w14:textId="77777777" w:rsidR="00B55BD2" w:rsidRPr="004928F7" w:rsidRDefault="00B55BD2"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9" behindDoc="0" locked="0" layoutInCell="1" allowOverlap="1" wp14:anchorId="73F63D8D" wp14:editId="48A43E83">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7230EC1"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46F9F607"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F63D8D" id="文字方塊 498" o:spid="_x0000_s1059"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" fillcolor="white [3201]" stroked="f" strokeweight="1pt">
                <v:textbox>
                  <w:txbxContent>
                    <w:p w14:paraId="67230EC1"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46F9F607"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B55BD2" w:rsidRPr="004928F7" w14:paraId="1252F65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D29A95C"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32A1748" w14:textId="77777777" w:rsidTr="00E61E64">
        <w:trPr>
          <w:jc w:val="center"/>
        </w:trPr>
        <w:tc>
          <w:tcPr>
            <w:tcW w:w="2306" w:type="pct"/>
            <w:tcBorders>
              <w:left w:val="single" w:sz="12" w:space="0" w:color="auto"/>
              <w:bottom w:val="single" w:sz="2" w:space="0" w:color="auto"/>
              <w:right w:val="single" w:sz="2" w:space="0" w:color="auto"/>
            </w:tcBorders>
            <w:vAlign w:val="center"/>
          </w:tcPr>
          <w:p w14:paraId="13C1C2E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0B5FA49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6F3ADC7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4027F13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5D586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3314E1E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CF3A1E8"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40CBF4E1" w14:textId="77777777" w:rsidR="00B55BD2" w:rsidRPr="004928F7"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6B7E3FC4"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65612ED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5C4F235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8" w:type="pct"/>
            <w:tcBorders>
              <w:bottom w:val="single" w:sz="12" w:space="0" w:color="auto"/>
            </w:tcBorders>
            <w:vAlign w:val="center"/>
          </w:tcPr>
          <w:p w14:paraId="630C42CE" w14:textId="77777777" w:rsidR="00B55BD2" w:rsidRPr="004928F7" w:rsidRDefault="00B55BD2"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686BD67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0C106AB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CDA477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96EB76" w14:textId="77777777" w:rsidR="00B55BD2" w:rsidRPr="004928F7" w:rsidRDefault="00B55BD2"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D41830"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3CB0A8E7" w14:textId="77777777" w:rsidR="00B55BD2" w:rsidRPr="004928F7" w:rsidRDefault="00B55BD2" w:rsidP="002749DC">
      <w:pPr>
        <w:tabs>
          <w:tab w:val="left" w:pos="4820"/>
        </w:tabs>
        <w:ind w:leftChars="-59" w:hangingChars="59" w:hanging="142"/>
        <w:rPr>
          <w:rFonts w:ascii="標楷體" w:eastAsia="標楷體" w:hAnsi="標楷體"/>
        </w:rPr>
      </w:pPr>
      <w:r w:rsidRPr="004928F7">
        <w:rPr>
          <w:rFonts w:ascii="標楷體" w:eastAsia="標楷體" w:hAnsi="標楷體"/>
        </w:rPr>
        <w:object w:dxaOrig="6930" w:dyaOrig="7710" w14:anchorId="39CA5751">
          <v:shape id="_x0000_i1050" type="#_x0000_t75" style="width:497.25pt;height:8in" o:ole="">
            <v:imagedata r:id="rId58" o:title=""/>
          </v:shape>
          <o:OLEObject Type="Embed" ProgID="Visio.Drawing.11" ShapeID="_x0000_i1050" DrawAspect="Content" ObjectID="_1773153454" r:id="rId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B55BD2" w:rsidRPr="004928F7" w14:paraId="70F0B11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04C79FC"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E73C601" w14:textId="77777777" w:rsidTr="00E61E64">
        <w:trPr>
          <w:jc w:val="center"/>
        </w:trPr>
        <w:tc>
          <w:tcPr>
            <w:tcW w:w="2297" w:type="pct"/>
            <w:tcBorders>
              <w:left w:val="single" w:sz="12" w:space="0" w:color="auto"/>
              <w:bottom w:val="single" w:sz="2" w:space="0" w:color="auto"/>
              <w:right w:val="single" w:sz="2" w:space="0" w:color="auto"/>
            </w:tcBorders>
            <w:vAlign w:val="center"/>
          </w:tcPr>
          <w:p w14:paraId="5CC73C9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4" w:type="pct"/>
            <w:tcBorders>
              <w:left w:val="single" w:sz="2" w:space="0" w:color="auto"/>
            </w:tcBorders>
            <w:vAlign w:val="center"/>
          </w:tcPr>
          <w:p w14:paraId="626D2AC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4" w:type="pct"/>
            <w:vAlign w:val="center"/>
          </w:tcPr>
          <w:p w14:paraId="110EE2A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31A93D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A5564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3AEC833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6F7D1C8"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5A7FDE17" w14:textId="77777777" w:rsidR="00B55BD2" w:rsidRPr="004928F7"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76780E5D"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76CC093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4" w:type="pct"/>
            <w:tcBorders>
              <w:bottom w:val="single" w:sz="12" w:space="0" w:color="auto"/>
            </w:tcBorders>
            <w:vAlign w:val="center"/>
          </w:tcPr>
          <w:p w14:paraId="0C8A272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9" w:type="pct"/>
            <w:tcBorders>
              <w:bottom w:val="single" w:sz="12" w:space="0" w:color="auto"/>
            </w:tcBorders>
            <w:vAlign w:val="center"/>
          </w:tcPr>
          <w:p w14:paraId="2B0D92A2" w14:textId="77777777" w:rsidR="00B55BD2" w:rsidRPr="004928F7" w:rsidRDefault="00B55BD2"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42BF2DE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3B51346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554882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C378D11" w14:textId="77777777" w:rsidR="00B55BD2" w:rsidRPr="004928F7" w:rsidRDefault="00B55BD2"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2BB3D9"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699F4A3F"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育目標與核心能力規劃總結性評量作法。</w:t>
      </w:r>
    </w:p>
    <w:p w14:paraId="1EF0387E"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實際辦理總結性評量，並透過總結性評量、總整課程、學習成果展、畢業成果展、畢業公演、畢業專題或其他等方式，評量學生的學習成效。</w:t>
      </w:r>
    </w:p>
    <w:p w14:paraId="00B3F8F1"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教務處於</w:t>
      </w:r>
      <w:r w:rsidRPr="00ED3C91">
        <w:rPr>
          <w:rFonts w:ascii="標楷體" w:eastAsia="標楷體" w:hAnsi="標楷體" w:hint="eastAsia"/>
        </w:rPr>
        <w:t>10</w:t>
      </w:r>
      <w:r w:rsidRPr="004928F7">
        <w:rPr>
          <w:rFonts w:ascii="標楷體" w:eastAsia="標楷體" w:hAnsi="標楷體" w:hint="eastAsia"/>
        </w:rPr>
        <w:t>月底前完成「總結性評量」成果之收集。</w:t>
      </w:r>
    </w:p>
    <w:p w14:paraId="1361EDC0"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將收集之成果編製成報告，以檢核本校總結性評量執行績效。</w:t>
      </w:r>
    </w:p>
    <w:p w14:paraId="2EEA9B12" w14:textId="77777777" w:rsidR="00B55BD2" w:rsidRPr="004928F7" w:rsidRDefault="00B55BD2"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794BC8FB"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完成成果之收集。</w:t>
      </w:r>
    </w:p>
    <w:p w14:paraId="6B6A39A8" w14:textId="77777777" w:rsidR="00B55BD2" w:rsidRPr="004928F7" w:rsidRDefault="00B55BD2"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6532DCFD"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6B54B298" w14:textId="77777777" w:rsidR="00B55BD2" w:rsidRPr="004928F7" w:rsidRDefault="00B55BD2"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2B546582"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5FC70278" w14:textId="77777777" w:rsidR="00B55BD2" w:rsidRPr="00862923" w:rsidRDefault="00B55BD2" w:rsidP="002749DC">
      <w:pPr>
        <w:rPr>
          <w:rFonts w:ascii="標楷體" w:eastAsia="標楷體" w:hAnsi="標楷體" w:cs="Times New Roman"/>
          <w:szCs w:val="24"/>
        </w:rPr>
      </w:pPr>
      <w:r>
        <w:rPr>
          <w:rFonts w:ascii="標楷體" w:eastAsia="標楷體" w:hAnsi="標楷體"/>
        </w:rPr>
        <w:br w:type="page"/>
      </w:r>
    </w:p>
    <w:p w14:paraId="70B6920D" w14:textId="77777777" w:rsidR="00B55BD2" w:rsidRPr="004928F7" w:rsidRDefault="00B55BD2"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B55BD2" w:rsidRPr="004928F7" w14:paraId="5D6DB8B1" w14:textId="77777777" w:rsidTr="00E61E64">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270E0279"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9"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5F819846" w14:textId="77777777" w:rsidR="00B55BD2" w:rsidRPr="004928F7" w:rsidRDefault="00B55BD2"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40" w:name="_Toc161926426"/>
            <w:bookmarkStart w:id="141" w:name="_Toc92798070"/>
            <w:bookmarkStart w:id="142" w:name="_Toc99130076"/>
            <w:r w:rsidRPr="004928F7">
              <w:rPr>
                <w:rStyle w:val="a3"/>
                <w:rFonts w:hint="eastAsia"/>
              </w:rPr>
              <w:t>1110-016-6學生學習成效評量</w:t>
            </w:r>
            <w:r>
              <w:rPr>
                <w:rStyle w:val="a3"/>
                <w:rFonts w:hint="eastAsia"/>
              </w:rPr>
              <w:t>-</w:t>
            </w:r>
            <w:r w:rsidRPr="004928F7">
              <w:rPr>
                <w:rStyle w:val="a3"/>
                <w:rFonts w:hint="eastAsia"/>
              </w:rPr>
              <w:t>F.畢業生流向調查</w:t>
            </w:r>
            <w:bookmarkEnd w:id="139"/>
            <w:bookmarkEnd w:id="140"/>
            <w:bookmarkEnd w:id="141"/>
            <w:bookmarkEnd w:id="142"/>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09BB97BD"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7CB8ED1F" w14:textId="77777777" w:rsidR="00B55BD2" w:rsidRPr="004928F7" w:rsidRDefault="00B55BD2"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B55BD2" w:rsidRPr="004928F7" w14:paraId="37F375AE"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55535702"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793DD977"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54CCA017"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492687EB"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6391BFC"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68C9966"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1F6539A"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31F2080C" w14:textId="77777777" w:rsidR="00B55BD2" w:rsidRPr="004928F7" w:rsidRDefault="00B55BD2" w:rsidP="00E61E64">
            <w:pPr>
              <w:spacing w:line="0" w:lineRule="atLeast"/>
              <w:jc w:val="both"/>
              <w:rPr>
                <w:rFonts w:ascii="標楷體" w:eastAsia="標楷體" w:hAnsi="標楷體"/>
                <w:szCs w:val="24"/>
              </w:rPr>
            </w:pPr>
          </w:p>
          <w:p w14:paraId="2D2B8AAE"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rPr>
              <w:t>新訂</w:t>
            </w:r>
          </w:p>
          <w:p w14:paraId="7A73F246" w14:textId="77777777" w:rsidR="00B55BD2" w:rsidRPr="004928F7" w:rsidRDefault="00B55BD2" w:rsidP="00E61E64">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4D22690E"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3C252137"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77820BB" w14:textId="77777777" w:rsidR="00B55BD2" w:rsidRPr="004928F7" w:rsidRDefault="00B55BD2" w:rsidP="00E61E64">
            <w:pPr>
              <w:spacing w:line="0" w:lineRule="atLeast"/>
              <w:jc w:val="center"/>
              <w:rPr>
                <w:rFonts w:ascii="標楷體" w:eastAsia="標楷體" w:hAnsi="標楷體"/>
                <w:b/>
              </w:rPr>
            </w:pPr>
          </w:p>
        </w:tc>
      </w:tr>
      <w:tr w:rsidR="00B55BD2" w:rsidRPr="004928F7" w14:paraId="449858BE"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6AE5B472"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094863D1" w14:textId="77777777" w:rsidR="00B55BD2" w:rsidRPr="004928F7" w:rsidRDefault="00B55BD2" w:rsidP="00E61E64">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14:paraId="3929F9B4" w14:textId="77777777" w:rsidR="00B55BD2" w:rsidRPr="004928F7" w:rsidRDefault="00B55BD2" w:rsidP="00E61E64">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A5D51C0"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915E0AF"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w:t>
            </w:r>
            <w:r>
              <w:rPr>
                <w:rFonts w:ascii="標楷體" w:eastAsia="標楷體" w:hAnsi="標楷體" w:hint="eastAsia"/>
              </w:rPr>
              <w:t>-</w:t>
            </w:r>
            <w:r w:rsidRPr="004928F7">
              <w:rPr>
                <w:rFonts w:ascii="標楷體" w:eastAsia="標楷體" w:hAnsi="標楷體" w:hint="eastAsia"/>
              </w:rPr>
              <w:t>2.1.2.5.。</w:t>
            </w:r>
          </w:p>
        </w:tc>
        <w:tc>
          <w:tcPr>
            <w:tcW w:w="616" w:type="pct"/>
            <w:tcBorders>
              <w:top w:val="single" w:sz="6" w:space="0" w:color="auto"/>
              <w:left w:val="single" w:sz="6" w:space="0" w:color="auto"/>
              <w:bottom w:val="single" w:sz="6" w:space="0" w:color="auto"/>
              <w:right w:val="single" w:sz="6" w:space="0" w:color="auto"/>
            </w:tcBorders>
            <w:vAlign w:val="center"/>
          </w:tcPr>
          <w:p w14:paraId="27595A50"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29EA868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2536DBBB" w14:textId="77777777" w:rsidR="00B55BD2" w:rsidRPr="004928F7" w:rsidRDefault="00B55BD2" w:rsidP="00E61E64">
            <w:pPr>
              <w:spacing w:line="0" w:lineRule="atLeast"/>
              <w:jc w:val="center"/>
              <w:rPr>
                <w:rFonts w:ascii="標楷體" w:eastAsia="標楷體" w:hAnsi="標楷體"/>
              </w:rPr>
            </w:pPr>
          </w:p>
        </w:tc>
      </w:tr>
      <w:tr w:rsidR="00B55BD2" w:rsidRPr="004928F7" w14:paraId="6CE72795"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39159A0"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1A28187C" w14:textId="77777777" w:rsidR="00B55BD2" w:rsidRPr="004928F7" w:rsidRDefault="00B55BD2"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14:paraId="0F3FF9DB" w14:textId="77777777" w:rsidR="00B55BD2" w:rsidRPr="004928F7" w:rsidRDefault="00B55BD2" w:rsidP="00E61E64">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14:paraId="246111DD"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AF713D1" w14:textId="77777777" w:rsidR="00B55BD2" w:rsidRPr="004928F7" w:rsidRDefault="00B55BD2" w:rsidP="00E61E64">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33C00C2C"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699FC641" w14:textId="77777777" w:rsidR="00B55BD2" w:rsidRPr="004928F7" w:rsidRDefault="00B55BD2" w:rsidP="00E61E6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31859663" w14:textId="77777777" w:rsidR="00B55BD2" w:rsidRPr="004928F7" w:rsidRDefault="00B55BD2" w:rsidP="00E61E64">
            <w:pPr>
              <w:spacing w:line="0" w:lineRule="atLeast"/>
              <w:jc w:val="center"/>
              <w:rPr>
                <w:rFonts w:ascii="標楷體" w:eastAsia="標楷體" w:hAnsi="標楷體"/>
              </w:rPr>
            </w:pPr>
          </w:p>
        </w:tc>
      </w:tr>
      <w:tr w:rsidR="00B55BD2" w:rsidRPr="004928F7" w14:paraId="3CD366CA"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AE6743D"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760644C3" w14:textId="77777777" w:rsidR="00B55BD2" w:rsidRPr="004928F7" w:rsidRDefault="00B55BD2"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14:paraId="6988EFBD" w14:textId="77777777" w:rsidR="00B55BD2" w:rsidRPr="004928F7" w:rsidRDefault="00B55BD2"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45620C16"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5D768D72"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281D2602" w14:textId="77777777" w:rsidR="00B55BD2" w:rsidRPr="004928F7" w:rsidRDefault="00B55BD2" w:rsidP="00E61E64">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0147DB2B"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3CAFBC31" w14:textId="77777777" w:rsidR="00B55BD2" w:rsidRPr="004928F7" w:rsidRDefault="00B55BD2" w:rsidP="00E61E64">
            <w:pPr>
              <w:spacing w:line="0" w:lineRule="atLeast"/>
              <w:jc w:val="center"/>
              <w:rPr>
                <w:rFonts w:ascii="標楷體" w:eastAsia="標楷體" w:hAnsi="標楷體"/>
              </w:rPr>
            </w:pPr>
          </w:p>
        </w:tc>
      </w:tr>
      <w:tr w:rsidR="00B55BD2" w:rsidRPr="004928F7" w14:paraId="764F9F30"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51B2129"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4CD3EA33" w14:textId="77777777" w:rsidR="00B55BD2" w:rsidRPr="004928F7" w:rsidRDefault="00B55BD2"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14:paraId="78CC8B3A" w14:textId="77777777" w:rsidR="00B55BD2" w:rsidRPr="004928F7" w:rsidRDefault="00B55BD2"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5A063511"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3B2EB6E6"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0A2B7AB6"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410F53D6"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041009AB" w14:textId="77777777" w:rsidR="00B55BD2" w:rsidRPr="004928F7" w:rsidRDefault="00B55BD2" w:rsidP="00E61E64">
            <w:pPr>
              <w:spacing w:line="0" w:lineRule="atLeast"/>
              <w:jc w:val="center"/>
              <w:rPr>
                <w:rFonts w:ascii="標楷體" w:eastAsia="標楷體" w:hAnsi="標楷體"/>
              </w:rPr>
            </w:pPr>
          </w:p>
        </w:tc>
      </w:tr>
      <w:tr w:rsidR="00B55BD2" w:rsidRPr="004928F7" w14:paraId="52A1D9BD"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679AEBDF"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3D57B888" w14:textId="77777777" w:rsidR="00B55BD2" w:rsidRPr="004928F7" w:rsidRDefault="00B55BD2"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14:paraId="694F102C" w14:textId="77777777" w:rsidR="00B55BD2" w:rsidRPr="004928F7" w:rsidRDefault="00B55BD2"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192C4EDD"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14:paraId="53DA36D2"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7575FB84"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4A3EE00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69245350"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9D12CF"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1E7548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62B11B0" w14:textId="77777777" w:rsidR="00B55BD2" w:rsidRPr="004928F7" w:rsidRDefault="00B55BD2"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52413C" w14:textId="77777777" w:rsidR="00B55BD2" w:rsidRPr="004928F7" w:rsidRDefault="00B55BD2"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0" behindDoc="0" locked="0" layoutInCell="1" allowOverlap="1" wp14:anchorId="5FFEFDD5" wp14:editId="545CB0D7">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295567"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BE2E01"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FEFDD5" id="文字方塊 277" o:spid="_x0000_s1060"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1d4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N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5DABayj32DsLaZFw8fFSgf1ESYtLVFD3ccusoES91Nj/Z6PJJGxd/JhMZ2P8sMeW&#10;9bGFaY5SBfWUpOvKp03dGltvKvSU6qfhDGdG1rGdIdAUVZ8ALkociH6pwyYef0fUr1/P8icA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J6/V3hWAgAAwgQAAA4AAAAAAAAAAAAAAAAALgIAAGRycy9lMm9Eb2MueG1s&#10;UEsBAi0AFAAGAAgAAAAhAGGFqdniAAAADQEAAA8AAAAAAAAAAAAAAAAAsAQAAGRycy9kb3ducmV2&#10;LnhtbFBLBQYAAAAABAAEAPMAAAC/BQAAAAA=&#10;" fillcolor="white [3201]" stroked="f" strokeweight="1pt">
                <v:textbox>
                  <w:txbxContent>
                    <w:p w14:paraId="4E295567"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BE2E01"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B55BD2" w:rsidRPr="004928F7" w14:paraId="3313EEE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79D92C2"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E0681AA" w14:textId="77777777" w:rsidTr="00E61E64">
        <w:trPr>
          <w:jc w:val="center"/>
        </w:trPr>
        <w:tc>
          <w:tcPr>
            <w:tcW w:w="2213" w:type="pct"/>
            <w:tcBorders>
              <w:left w:val="single" w:sz="12" w:space="0" w:color="auto"/>
              <w:bottom w:val="single" w:sz="2" w:space="0" w:color="auto"/>
              <w:right w:val="single" w:sz="2" w:space="0" w:color="auto"/>
            </w:tcBorders>
            <w:vAlign w:val="center"/>
          </w:tcPr>
          <w:p w14:paraId="1EC0BFE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638ECC4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78404F1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627B44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3C9A4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4BF696D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BCE8955"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AA92761" w14:textId="77777777" w:rsidR="00B55BD2" w:rsidRPr="004928F7"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76589F28"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40DEC97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3DE32DC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4F60CFF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016FCF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1CF2649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A09FA2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D772938" w14:textId="77777777" w:rsidR="00B55BD2" w:rsidRPr="004928F7" w:rsidRDefault="00B55BD2"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750AAF" w14:textId="77777777" w:rsidR="00B55BD2" w:rsidRPr="004928F7" w:rsidRDefault="00B55BD2"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38279E09" w14:textId="77777777" w:rsidR="00B55BD2" w:rsidRPr="004928F7" w:rsidRDefault="00B55BD2" w:rsidP="002749DC">
      <w:pPr>
        <w:ind w:leftChars="-59" w:left="-142"/>
        <w:rPr>
          <w:rFonts w:ascii="標楷體" w:eastAsia="標楷體" w:hAnsi="標楷體"/>
        </w:rPr>
      </w:pPr>
      <w:r w:rsidRPr="004928F7">
        <w:rPr>
          <w:rFonts w:ascii="標楷體" w:eastAsia="標楷體" w:hAnsi="標楷體"/>
        </w:rPr>
        <w:object w:dxaOrig="8251" w:dyaOrig="13890" w14:anchorId="22848C47">
          <v:shape id="_x0000_i1051" type="#_x0000_t75" style="width:496.5pt;height:8in" o:ole="">
            <v:imagedata r:id="rId60" o:title=""/>
          </v:shape>
          <o:OLEObject Type="Embed" ProgID="Visio.Drawing.15" ShapeID="_x0000_i1051" DrawAspect="Content" ObjectID="_1773153455" r:id="rId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B55BD2" w:rsidRPr="004928F7" w14:paraId="4436313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2E69D87"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br w:type="page"/>
            </w:r>
            <w:r w:rsidRPr="004928F7">
              <w:rPr>
                <w:rFonts w:ascii="標楷體" w:eastAsia="標楷體" w:hAnsi="標楷體"/>
                <w:b/>
                <w:sz w:val="32"/>
                <w:szCs w:val="32"/>
              </w:rPr>
              <w:t>佛光大學內部控制文件</w:t>
            </w:r>
          </w:p>
        </w:tc>
      </w:tr>
      <w:tr w:rsidR="00B55BD2" w:rsidRPr="004928F7" w14:paraId="51935041" w14:textId="77777777" w:rsidTr="00E61E64">
        <w:trPr>
          <w:jc w:val="center"/>
        </w:trPr>
        <w:tc>
          <w:tcPr>
            <w:tcW w:w="2293" w:type="pct"/>
            <w:tcBorders>
              <w:left w:val="single" w:sz="12" w:space="0" w:color="auto"/>
              <w:bottom w:val="single" w:sz="2" w:space="0" w:color="auto"/>
              <w:right w:val="single" w:sz="2" w:space="0" w:color="auto"/>
            </w:tcBorders>
            <w:vAlign w:val="center"/>
          </w:tcPr>
          <w:p w14:paraId="6E0AD76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30F6951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7EC3356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1E48F4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8596F2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7A094B1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7B7DC80"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B7ABAC9" w14:textId="77777777" w:rsidR="00B55BD2" w:rsidRPr="004928F7" w:rsidRDefault="00B55BD2"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4E5C7D72"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4D4562B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79E9F52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1F6FBD9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CC9995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7D0C2A4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6BF65F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392C237" w14:textId="77777777" w:rsidR="00B55BD2" w:rsidRPr="004928F7" w:rsidRDefault="00B55BD2"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3175CC"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480E755"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14:paraId="003761A7"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14:paraId="67A9F8DD"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14:paraId="7EBD3523" w14:textId="77777777" w:rsidR="00B55BD2" w:rsidRPr="004928F7" w:rsidRDefault="00B55BD2"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14:paraId="3BAC7BCC" w14:textId="77777777" w:rsidR="00B55BD2" w:rsidRPr="004928F7" w:rsidRDefault="00B55BD2"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14:paraId="63161327" w14:textId="77777777" w:rsidR="00B55BD2" w:rsidRPr="004928F7" w:rsidRDefault="00B55BD2"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14:paraId="60E9BB66" w14:textId="77777777" w:rsidR="00B55BD2" w:rsidRPr="004928F7" w:rsidRDefault="00B55BD2"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01C7180B" w14:textId="77777777" w:rsidR="00B55BD2" w:rsidRPr="004928F7" w:rsidRDefault="00B55BD2"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14:paraId="4DF20542" w14:textId="77777777" w:rsidR="00B55BD2" w:rsidRPr="004928F7" w:rsidRDefault="00B55BD2"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14:paraId="58C095B6" w14:textId="77777777" w:rsidR="00B55BD2" w:rsidRPr="004928F7" w:rsidRDefault="00B55BD2"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F3C44B3"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14:paraId="76248235"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14:paraId="71A41CC4" w14:textId="77777777" w:rsidR="00B55BD2" w:rsidRPr="004928F7" w:rsidRDefault="00B55BD2"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FF09299"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14:paraId="0B34DA1E" w14:textId="77777777" w:rsidR="00B55BD2" w:rsidRPr="004928F7" w:rsidRDefault="00B55BD2"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5A05EE9" w14:textId="77777777" w:rsidR="00B55BD2" w:rsidRPr="004928F7" w:rsidRDefault="00B55BD2"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14:paraId="7465B1FC" w14:textId="77777777" w:rsidR="00B55BD2" w:rsidRPr="004928F7" w:rsidRDefault="00B55BD2" w:rsidP="002749DC">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14:paraId="7C6A0A3A" w14:textId="77777777" w:rsidR="00B55BD2" w:rsidRPr="004928F7" w:rsidRDefault="00B55BD2" w:rsidP="002749DC">
      <w:pPr>
        <w:rPr>
          <w:rFonts w:ascii="標楷體" w:eastAsia="標楷體" w:hAnsi="標楷體"/>
        </w:rPr>
      </w:pPr>
    </w:p>
    <w:p w14:paraId="0B1752AD" w14:textId="77777777" w:rsidR="00B55BD2" w:rsidRPr="004928F7" w:rsidRDefault="00B55BD2" w:rsidP="002749DC">
      <w:pPr>
        <w:tabs>
          <w:tab w:val="left" w:pos="960"/>
        </w:tabs>
        <w:jc w:val="both"/>
        <w:textAlignment w:val="baseline"/>
        <w:rPr>
          <w:rFonts w:ascii="標楷體" w:eastAsia="標楷體" w:hAnsi="標楷體" w:cs="Times New Roman"/>
          <w:szCs w:val="24"/>
        </w:rPr>
      </w:pPr>
    </w:p>
    <w:p w14:paraId="18CB7737" w14:textId="77777777" w:rsidR="00B55BD2" w:rsidRPr="004928F7" w:rsidRDefault="00B55BD2" w:rsidP="002749DC">
      <w:pPr>
        <w:tabs>
          <w:tab w:val="left" w:pos="960"/>
        </w:tabs>
        <w:adjustRightInd w:val="0"/>
        <w:jc w:val="both"/>
        <w:textAlignment w:val="baseline"/>
        <w:rPr>
          <w:rFonts w:ascii="標楷體" w:eastAsia="標楷體" w:hAnsi="標楷體" w:cs="Times New Roman"/>
        </w:rPr>
      </w:pPr>
    </w:p>
    <w:p w14:paraId="50A92D94" w14:textId="77777777" w:rsidR="00B55BD2" w:rsidRPr="004928F7" w:rsidRDefault="00B55BD2"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0546743D" w14:textId="77777777" w:rsidR="00B55BD2" w:rsidRPr="004928F7" w:rsidRDefault="00B55BD2"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B55BD2" w:rsidRPr="004928F7" w14:paraId="79BE1BE0"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7AE60A18" w14:textId="77777777" w:rsidR="00B55BD2" w:rsidRPr="004928F7" w:rsidRDefault="00B55BD2" w:rsidP="00E61E64">
            <w:pPr>
              <w:spacing w:line="0" w:lineRule="atLeast"/>
              <w:ind w:rightChars="-20" w:right="-48"/>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661E34ED" w14:textId="77777777" w:rsidR="00B55BD2" w:rsidRPr="004928F7" w:rsidRDefault="00B55BD2" w:rsidP="00E61E64">
            <w:pPr>
              <w:pStyle w:val="31"/>
            </w:pPr>
            <w:hyperlink w:anchor="教務處" w:history="1">
              <w:bookmarkStart w:id="143" w:name="_Toc99130077"/>
              <w:bookmarkStart w:id="144" w:name="_Toc92798071"/>
              <w:bookmarkStart w:id="145" w:name="_Toc161926427"/>
              <w:r w:rsidRPr="004928F7">
                <w:rPr>
                  <w:rStyle w:val="a3"/>
                  <w:rFonts w:hint="eastAsia"/>
                </w:rPr>
                <w:t>1110-017</w:t>
              </w:r>
              <w:bookmarkStart w:id="146" w:name="優良教學助理遴選與獎勵作業"/>
              <w:r w:rsidRPr="004928F7">
                <w:rPr>
                  <w:rStyle w:val="a3"/>
                  <w:rFonts w:hint="eastAsia"/>
                </w:rPr>
                <w:t>優良教學獎助生遴選與獎勵作業</w:t>
              </w:r>
              <w:bookmarkEnd w:id="143"/>
              <w:bookmarkEnd w:id="144"/>
              <w:bookmarkEnd w:id="145"/>
              <w:bookmarkEnd w:id="146"/>
            </w:hyperlink>
          </w:p>
        </w:tc>
        <w:tc>
          <w:tcPr>
            <w:tcW w:w="607" w:type="pct"/>
            <w:tcBorders>
              <w:top w:val="single" w:sz="12" w:space="0" w:color="auto"/>
              <w:left w:val="single" w:sz="6" w:space="0" w:color="auto"/>
              <w:bottom w:val="single" w:sz="6" w:space="0" w:color="auto"/>
              <w:right w:val="single" w:sz="6" w:space="0" w:color="auto"/>
            </w:tcBorders>
            <w:vAlign w:val="center"/>
          </w:tcPr>
          <w:p w14:paraId="2FE14BD4"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7126D4C9" w14:textId="77777777" w:rsidR="00B55BD2" w:rsidRPr="004928F7" w:rsidRDefault="00B55BD2"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B55BD2" w:rsidRPr="004928F7" w14:paraId="75B553F3"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D406022"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79B4A049"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2176099B" w14:textId="77777777" w:rsidR="00B55BD2" w:rsidRPr="004928F7" w:rsidRDefault="00B55BD2" w:rsidP="00E61E64">
            <w:pPr>
              <w:spacing w:line="0" w:lineRule="atLeast"/>
              <w:ind w:rightChars="-44" w:right="-106"/>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485B472A"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0C5F783"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E4AE906"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86278C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04BF581D" w14:textId="77777777" w:rsidR="00B55BD2" w:rsidRPr="004928F7" w:rsidRDefault="00B55BD2" w:rsidP="00E61E64">
            <w:pPr>
              <w:spacing w:line="0" w:lineRule="atLeast"/>
              <w:ind w:left="240" w:hangingChars="100" w:hanging="240"/>
              <w:jc w:val="both"/>
              <w:rPr>
                <w:rFonts w:ascii="標楷體" w:eastAsia="標楷體" w:hAnsi="標楷體"/>
              </w:rPr>
            </w:pPr>
          </w:p>
          <w:p w14:paraId="3BA3F567"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C0A31FC" w14:textId="77777777" w:rsidR="00B55BD2" w:rsidRPr="004928F7" w:rsidRDefault="00B55BD2"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4E2C418D"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12DB901F"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C34BD32" w14:textId="77777777" w:rsidR="00B55BD2" w:rsidRPr="004928F7" w:rsidRDefault="00B55BD2" w:rsidP="00E61E64">
            <w:pPr>
              <w:spacing w:line="0" w:lineRule="atLeast"/>
              <w:jc w:val="center"/>
              <w:rPr>
                <w:rFonts w:ascii="標楷體" w:eastAsia="標楷體" w:hAnsi="標楷體"/>
              </w:rPr>
            </w:pPr>
          </w:p>
        </w:tc>
      </w:tr>
      <w:tr w:rsidR="00B55BD2" w:rsidRPr="004928F7" w14:paraId="55D31234"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ADA7E6B"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2B30B6A6"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依實際作業進行修改。</w:t>
            </w:r>
          </w:p>
          <w:p w14:paraId="06DBC7D0"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88D314F"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圖中會辦單位之位置，由左側移至右側，單位變更。</w:t>
            </w:r>
          </w:p>
          <w:p w14:paraId="1BA966C3"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2.。</w:t>
            </w:r>
          </w:p>
          <w:p w14:paraId="4CD8101F"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17EF4177"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50AF41A7"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6E76922F" w14:textId="77777777" w:rsidR="00B55BD2" w:rsidRPr="004928F7" w:rsidRDefault="00B55BD2" w:rsidP="00E61E64">
            <w:pPr>
              <w:spacing w:line="0" w:lineRule="atLeast"/>
              <w:jc w:val="center"/>
              <w:rPr>
                <w:rFonts w:ascii="標楷體" w:eastAsia="標楷體" w:hAnsi="標楷體"/>
              </w:rPr>
            </w:pPr>
          </w:p>
        </w:tc>
      </w:tr>
      <w:tr w:rsidR="00B55BD2" w:rsidRPr="004928F7" w14:paraId="634DAD37"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D6E3BEB" w14:textId="77777777" w:rsidR="00B55BD2" w:rsidRPr="004928F7" w:rsidRDefault="00B55BD2" w:rsidP="00E61E64">
            <w:pPr>
              <w:jc w:val="center"/>
              <w:rPr>
                <w:rFonts w:ascii="標楷體" w:eastAsia="標楷體" w:hAnsi="標楷體"/>
              </w:rPr>
            </w:pPr>
            <w:r w:rsidRPr="004928F7">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28FD76D9"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配合新版內控格式修正流程圖，及</w:t>
            </w:r>
            <w:r w:rsidRPr="004928F7">
              <w:rPr>
                <w:rFonts w:ascii="標楷體" w:eastAsia="標楷體" w:hAnsi="標楷體" w:hint="eastAsia"/>
              </w:rPr>
              <w:t>修飾說明文字。</w:t>
            </w:r>
          </w:p>
          <w:p w14:paraId="1EC51975"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A6E60F1"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教學助理」改為「教學獎助生」。</w:t>
            </w:r>
          </w:p>
          <w:p w14:paraId="4789C34F"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0B168BAA"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1.2.及2.2.1.至2.2.4.。</w:t>
            </w:r>
          </w:p>
          <w:p w14:paraId="7AF8A3B0"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刪除3.2.及修改3.1.。</w:t>
            </w:r>
          </w:p>
          <w:p w14:paraId="2FAC9A37"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0BA4EC73" w14:textId="77777777" w:rsidR="00B55BD2" w:rsidRPr="004928F7" w:rsidRDefault="00B55BD2" w:rsidP="00E61E64">
            <w:pPr>
              <w:jc w:val="both"/>
              <w:rPr>
                <w:rFonts w:ascii="標楷體" w:eastAsia="標楷體" w:hAnsi="標楷體"/>
              </w:rPr>
            </w:pPr>
            <w:r w:rsidRPr="004928F7">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510FC1A8" w14:textId="77777777" w:rsidR="00B55BD2" w:rsidRPr="004928F7" w:rsidRDefault="00B55BD2" w:rsidP="00E61E64">
            <w:pPr>
              <w:jc w:val="both"/>
              <w:rPr>
                <w:rFonts w:ascii="標楷體" w:eastAsia="標楷體" w:hAnsi="標楷體"/>
              </w:rPr>
            </w:pPr>
            <w:r w:rsidRPr="004928F7">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6485279D" w14:textId="77777777" w:rsidR="00B55BD2" w:rsidRPr="004928F7" w:rsidRDefault="00B55BD2" w:rsidP="00E61E64">
            <w:pPr>
              <w:spacing w:line="0" w:lineRule="atLeast"/>
              <w:jc w:val="center"/>
              <w:rPr>
                <w:rFonts w:ascii="標楷體" w:eastAsia="標楷體" w:hAnsi="標楷體"/>
              </w:rPr>
            </w:pPr>
          </w:p>
        </w:tc>
      </w:tr>
      <w:tr w:rsidR="00B55BD2" w:rsidRPr="004928F7" w14:paraId="02E751FC"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5FB087F"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7A81D117"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佛光大學教學獎助生實施暨獎勵辦法」</w:t>
            </w:r>
            <w:r w:rsidRPr="004928F7">
              <w:rPr>
                <w:rFonts w:ascii="標楷體" w:eastAsia="標楷體" w:hAnsi="標楷體" w:cs="Times New Roman" w:hint="eastAsia"/>
                <w:szCs w:val="24"/>
              </w:rPr>
              <w:t>及實際作業進行修改。</w:t>
            </w:r>
          </w:p>
          <w:p w14:paraId="613F6134"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780FFDA" w14:textId="77777777" w:rsidR="00B55BD2" w:rsidRPr="004928F7" w:rsidRDefault="00B55BD2" w:rsidP="00E61E64">
            <w:pPr>
              <w:spacing w:line="0" w:lineRule="atLeast"/>
              <w:ind w:leftChars="100" w:left="240"/>
              <w:jc w:val="both"/>
              <w:rPr>
                <w:rFonts w:ascii="標楷體" w:eastAsia="標楷體" w:hAnsi="標楷體"/>
              </w:rPr>
            </w:pPr>
            <w:r w:rsidRPr="004928F7">
              <w:rPr>
                <w:rFonts w:ascii="標楷體" w:eastAsia="標楷體" w:hAnsi="標楷體" w:hint="eastAsia"/>
              </w:rPr>
              <w:t>（1）修改優良教學獎助生資格。</w:t>
            </w:r>
          </w:p>
          <w:p w14:paraId="0AE4209F"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6CC41FBE"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3B02ADC4"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70D107D9"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E271342"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C1A9587"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F40E046" w14:textId="77777777" w:rsidR="00B55BD2" w:rsidRPr="004928F7" w:rsidRDefault="00B55BD2"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E8D251" w14:textId="77777777" w:rsidR="00B55BD2" w:rsidRPr="004928F7" w:rsidRDefault="00B55BD2" w:rsidP="002749DC">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02F9077E" wp14:editId="26A12905">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55233A"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2635491B"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F9077E" id="_x0000_s1061"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OPQA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" fillcolor="white [3201]" stroked="f" strokeweight="1pt">
                <v:textbox>
                  <w:txbxContent>
                    <w:p w14:paraId="5D55233A"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2635491B"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B55BD2" w:rsidRPr="004928F7" w14:paraId="1C160DD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CD96C21"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70F47A5" w14:textId="77777777" w:rsidTr="00E61E64">
        <w:trPr>
          <w:jc w:val="center"/>
        </w:trPr>
        <w:tc>
          <w:tcPr>
            <w:tcW w:w="2214" w:type="pct"/>
            <w:tcBorders>
              <w:left w:val="single" w:sz="12" w:space="0" w:color="auto"/>
              <w:bottom w:val="single" w:sz="2" w:space="0" w:color="auto"/>
              <w:right w:val="single" w:sz="2" w:space="0" w:color="auto"/>
            </w:tcBorders>
            <w:vAlign w:val="center"/>
          </w:tcPr>
          <w:p w14:paraId="151D175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8154D9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44E12F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23A4C4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8DCCC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7F6184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59BE1F7"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03C6094"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1751ED3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D068D4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3F66DA6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7D458D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5860D9E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694CD7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838AB5B" w14:textId="77777777" w:rsidR="00B55BD2" w:rsidRPr="004928F7" w:rsidRDefault="00B55BD2" w:rsidP="002749DC">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1287BE" w14:textId="77777777" w:rsidR="00B55BD2" w:rsidRPr="004928F7" w:rsidRDefault="00B55BD2"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5EEE5B03" w14:textId="77777777" w:rsidR="00B55BD2" w:rsidRPr="004928F7" w:rsidRDefault="00B55BD2" w:rsidP="00F02CA5">
      <w:pPr>
        <w:spacing w:before="100" w:beforeAutospacing="1"/>
        <w:rPr>
          <w:rFonts w:ascii="標楷體" w:eastAsia="標楷體" w:hAnsi="標楷體"/>
        </w:rPr>
      </w:pPr>
      <w:r w:rsidRPr="004928F7">
        <w:rPr>
          <w:rFonts w:ascii="標楷體" w:eastAsia="標楷體" w:hAnsi="標楷體"/>
        </w:rPr>
        <w:object w:dxaOrig="5157" w:dyaOrig="9920" w14:anchorId="52064F11">
          <v:shape id="_x0000_i1052" type="#_x0000_t75" style="width:489pt;height:569.25pt" o:ole="">
            <v:imagedata r:id="rId62" o:title=""/>
          </v:shape>
          <o:OLEObject Type="Embed" ProgID="Visio.Drawing.11" ShapeID="_x0000_i1052" DrawAspect="Content" ObjectID="_1773153456" r:id="rId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B55BD2" w:rsidRPr="004928F7" w14:paraId="54B7B08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9267DDE"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Cs w:val="24"/>
              </w:rPr>
              <w:br w:type="page"/>
            </w:r>
            <w:r w:rsidRPr="004928F7">
              <w:rPr>
                <w:rFonts w:ascii="標楷體" w:eastAsia="標楷體" w:hAnsi="標楷體"/>
                <w:b/>
                <w:sz w:val="32"/>
                <w:szCs w:val="32"/>
              </w:rPr>
              <w:t>佛光大學內部控制文件</w:t>
            </w:r>
          </w:p>
        </w:tc>
      </w:tr>
      <w:tr w:rsidR="00B55BD2" w:rsidRPr="004928F7" w14:paraId="5F3D17E0" w14:textId="77777777" w:rsidTr="00E61E64">
        <w:trPr>
          <w:jc w:val="center"/>
        </w:trPr>
        <w:tc>
          <w:tcPr>
            <w:tcW w:w="2297" w:type="pct"/>
            <w:tcBorders>
              <w:left w:val="single" w:sz="12" w:space="0" w:color="auto"/>
              <w:bottom w:val="single" w:sz="2" w:space="0" w:color="auto"/>
              <w:right w:val="single" w:sz="2" w:space="0" w:color="auto"/>
            </w:tcBorders>
            <w:vAlign w:val="center"/>
          </w:tcPr>
          <w:p w14:paraId="25FCD14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EF5C2F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545A20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B668D3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8451FB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3EDDD4E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37B904B"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45C9DF8A"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6C9191F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798981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240FF74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38E7D3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5C659A3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0D9180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5B7F97" w14:textId="77777777" w:rsidR="00B55BD2" w:rsidRPr="004928F7" w:rsidRDefault="00B55BD2"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3A7E60"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20EFD66" w14:textId="77777777" w:rsidR="00B55BD2" w:rsidRPr="004928F7"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優良教學獎助生應有之資格：</w:t>
      </w:r>
    </w:p>
    <w:p w14:paraId="641BE155"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1.1.本校教學獎助生。</w:t>
      </w:r>
    </w:p>
    <w:p w14:paraId="1CA06B53"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w:t>
      </w:r>
      <w:r w:rsidRPr="004928F7">
        <w:rPr>
          <w:rFonts w:ascii="標楷體" w:eastAsia="標楷體" w:hAnsi="標楷體" w:hint="eastAsia"/>
        </w:rPr>
        <w:t>之學生為優良教學獎助生。</w:t>
      </w:r>
    </w:p>
    <w:p w14:paraId="514202C7" w14:textId="77777777" w:rsidR="00B55BD2" w:rsidRPr="004928F7"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作業程序：</w:t>
      </w:r>
    </w:p>
    <w:p w14:paraId="6C716BE6"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為促進教學獎助生之學習成效，教務處須定期遴選優秀教學獎助生。方式採由教學獎助生成績優異排序，每學期辦理一次。</w:t>
      </w:r>
    </w:p>
    <w:p w14:paraId="56454E10" w14:textId="77777777" w:rsidR="00B55BD2" w:rsidRPr="004928F7" w:rsidRDefault="00B55BD2" w:rsidP="002749DC">
      <w:pPr>
        <w:ind w:leftChars="300" w:left="1440" w:hangingChars="300" w:hanging="720"/>
        <w:rPr>
          <w:rFonts w:ascii="標楷體" w:eastAsia="標楷體" w:hAnsi="標楷體"/>
        </w:rPr>
      </w:pPr>
      <w:r w:rsidRPr="004928F7">
        <w:rPr>
          <w:rFonts w:ascii="標楷體" w:eastAsia="標楷體" w:hAnsi="標楷體" w:hint="eastAsia"/>
        </w:rPr>
        <w:t>2.2.2.優秀教學獎助生評分項目包含培訓課程參與程度（30%）、教師評分（50%）及學生對教學獎助生之滿意度（20%）。排序方式由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之學生為優</w:t>
      </w:r>
      <w:r w:rsidRPr="004928F7">
        <w:rPr>
          <w:rFonts w:ascii="標楷體" w:eastAsia="標楷體" w:hAnsi="標楷體" w:hint="eastAsia"/>
        </w:rPr>
        <w:t>良教學獎助生。</w:t>
      </w:r>
    </w:p>
    <w:p w14:paraId="3BD0B13A"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2.3.製作獎狀以資鼓勵。</w:t>
      </w:r>
    </w:p>
    <w:p w14:paraId="502BC9BF"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2.4.獲選之優秀教學獎助生，由教務處於次一學期之教學獎助生研習會中公開表揚並頒予獎勵。</w:t>
      </w:r>
    </w:p>
    <w:p w14:paraId="3AE78FC2" w14:textId="77777777" w:rsidR="00B55BD2" w:rsidRPr="004928F7" w:rsidRDefault="00B55BD2"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3.控制重點：</w:t>
      </w:r>
    </w:p>
    <w:p w14:paraId="6082EA7A" w14:textId="77777777" w:rsidR="00B55BD2" w:rsidRPr="004928F7" w:rsidRDefault="00B55BD2" w:rsidP="002749DC">
      <w:pPr>
        <w:tabs>
          <w:tab w:val="left" w:pos="960"/>
        </w:tabs>
        <w:adjustRightInd w:val="0"/>
        <w:ind w:leftChars="100" w:left="720" w:hangingChars="200" w:hanging="480"/>
        <w:jc w:val="both"/>
        <w:textAlignment w:val="baseline"/>
        <w:rPr>
          <w:rFonts w:ascii="標楷體" w:eastAsia="標楷體" w:hAnsi="標楷體"/>
          <w:dstrike/>
        </w:rPr>
      </w:pPr>
      <w:r w:rsidRPr="004928F7">
        <w:rPr>
          <w:rFonts w:ascii="標楷體" w:eastAsia="標楷體" w:hAnsi="標楷體" w:hint="eastAsia"/>
        </w:rPr>
        <w:t>3.1.教學獎助生應符合所定資格。</w:t>
      </w:r>
    </w:p>
    <w:p w14:paraId="196A44D5" w14:textId="77777777" w:rsidR="00B55BD2" w:rsidRPr="004928F7" w:rsidRDefault="00B55BD2"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4.使用表單：</w:t>
      </w:r>
    </w:p>
    <w:p w14:paraId="1CDF522F" w14:textId="77777777" w:rsidR="00B55BD2" w:rsidRPr="004928F7" w:rsidRDefault="00B55BD2"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4928F7">
        <w:rPr>
          <w:rFonts w:ascii="標楷體" w:eastAsia="標楷體" w:hAnsi="標楷體" w:hint="eastAsia"/>
        </w:rPr>
        <w:t>無。</w:t>
      </w:r>
    </w:p>
    <w:p w14:paraId="3E608E65" w14:textId="77777777" w:rsidR="00B55BD2" w:rsidRPr="004928F7" w:rsidRDefault="00B55BD2"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5.依據及相關文件：</w:t>
      </w:r>
    </w:p>
    <w:p w14:paraId="194390CF" w14:textId="77777777" w:rsidR="00B55BD2" w:rsidRPr="004928F7" w:rsidRDefault="00B55BD2"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學獎助生實施暨獎勵辦法。</w:t>
      </w:r>
    </w:p>
    <w:p w14:paraId="5017200D" w14:textId="77777777" w:rsidR="00B55BD2" w:rsidRPr="004928F7" w:rsidRDefault="00B55BD2" w:rsidP="002749DC">
      <w:pPr>
        <w:tabs>
          <w:tab w:val="left" w:pos="960"/>
        </w:tabs>
        <w:adjustRightInd w:val="0"/>
        <w:jc w:val="both"/>
        <w:textAlignment w:val="baseline"/>
        <w:rPr>
          <w:rFonts w:ascii="標楷體" w:eastAsia="標楷體" w:hAnsi="標楷體" w:cs="Times New Roman"/>
        </w:rPr>
      </w:pPr>
    </w:p>
    <w:p w14:paraId="22357E2C" w14:textId="77777777" w:rsidR="00B55BD2" w:rsidRPr="004928F7" w:rsidRDefault="00B55BD2"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79362397" w14:textId="77777777" w:rsidR="00B55BD2" w:rsidRPr="004928F7" w:rsidRDefault="00B55BD2"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B55BD2" w:rsidRPr="004928F7" w14:paraId="0E21C66D"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2D004E3E"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147"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7FC67A0F" w14:textId="77777777" w:rsidR="00B55BD2" w:rsidRPr="004928F7" w:rsidRDefault="00B55BD2"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48" w:name="_Toc161926428"/>
            <w:bookmarkStart w:id="149" w:name="_Toc99130078"/>
            <w:bookmarkStart w:id="150" w:name="_Toc92798072"/>
            <w:r w:rsidRPr="004928F7">
              <w:rPr>
                <w:rStyle w:val="a3"/>
                <w:rFonts w:hint="eastAsia"/>
              </w:rPr>
              <w:t>1110-018弱勢學生學習輔導機制作業</w:t>
            </w:r>
            <w:bookmarkEnd w:id="147"/>
            <w:bookmarkEnd w:id="148"/>
            <w:bookmarkEnd w:id="149"/>
            <w:bookmarkEnd w:id="150"/>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7C4593F9"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144AA17C"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2933343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0C5F5CD"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057387C7"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3C2C89A7" w14:textId="77777777" w:rsidR="00B55BD2" w:rsidRPr="004928F7" w:rsidRDefault="00B55BD2"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13A99387"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B8D5CEF"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36ECE9B"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C65D68D"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59E4B324" w14:textId="77777777" w:rsidR="00B55BD2" w:rsidRPr="004928F7" w:rsidRDefault="00B55BD2" w:rsidP="00E61E64">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35B956B4" w14:textId="77777777" w:rsidR="00B55BD2" w:rsidRPr="004928F7" w:rsidRDefault="00B55BD2" w:rsidP="00E61E64">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223FFD13" w14:textId="77777777" w:rsidR="00B55BD2" w:rsidRPr="004928F7" w:rsidRDefault="00B55BD2"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0BDC98E6"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28E25E9D"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0F546336" w14:textId="77777777" w:rsidR="00B55BD2" w:rsidRPr="004928F7" w:rsidRDefault="00B55BD2" w:rsidP="00E61E64">
            <w:pPr>
              <w:spacing w:line="0" w:lineRule="atLeast"/>
              <w:jc w:val="center"/>
              <w:rPr>
                <w:rFonts w:ascii="標楷體" w:eastAsia="標楷體" w:hAnsi="標楷體"/>
              </w:rPr>
            </w:pPr>
          </w:p>
        </w:tc>
      </w:tr>
      <w:tr w:rsidR="00B55BD2" w:rsidRPr="004928F7" w14:paraId="1B254F89"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CF8EECB"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34EDBD76"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1F8A17EF" w14:textId="77777777" w:rsidR="00B55BD2" w:rsidRPr="004928F7" w:rsidRDefault="00B55BD2"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0FC4EAEB" w14:textId="77777777" w:rsidR="00B55BD2" w:rsidRPr="004928F7" w:rsidRDefault="00B55BD2"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1074EA9A"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7058D662" w14:textId="77777777" w:rsidR="00B55BD2" w:rsidRPr="004928F7" w:rsidRDefault="00B55BD2" w:rsidP="00E61E64">
            <w:pPr>
              <w:spacing w:line="0" w:lineRule="atLeast"/>
              <w:jc w:val="center"/>
              <w:rPr>
                <w:rFonts w:ascii="標楷體" w:eastAsia="標楷體" w:hAnsi="標楷體"/>
              </w:rPr>
            </w:pPr>
          </w:p>
        </w:tc>
      </w:tr>
      <w:tr w:rsidR="00B55BD2" w:rsidRPr="004928F7" w14:paraId="7DA1E897"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168FDD6"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33DE9DA9"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7E532898"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57495082" w14:textId="77777777" w:rsidR="00B55BD2" w:rsidRPr="004928F7" w:rsidRDefault="00B55BD2" w:rsidP="00E61E64">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32A26212"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1A991406" w14:textId="77777777" w:rsidR="00B55BD2" w:rsidRPr="004928F7" w:rsidRDefault="00B55BD2" w:rsidP="00E61E64">
            <w:pPr>
              <w:spacing w:line="0" w:lineRule="atLeast"/>
              <w:jc w:val="center"/>
              <w:rPr>
                <w:rFonts w:ascii="標楷體" w:eastAsia="標楷體" w:hAnsi="標楷體"/>
              </w:rPr>
            </w:pPr>
          </w:p>
        </w:tc>
      </w:tr>
      <w:tr w:rsidR="00B55BD2" w:rsidRPr="004928F7" w14:paraId="4155ED1E"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764F4D2"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071101D2"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327F8D7D"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263B0BA"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57FB1E1"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2ED7C434"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268ED2F6"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503FF990" w14:textId="77777777" w:rsidR="00B55BD2" w:rsidRPr="004928F7" w:rsidRDefault="00B55BD2" w:rsidP="00E61E64">
            <w:pPr>
              <w:spacing w:line="0" w:lineRule="atLeast"/>
              <w:jc w:val="center"/>
              <w:rPr>
                <w:rFonts w:ascii="標楷體" w:eastAsia="標楷體" w:hAnsi="標楷體"/>
              </w:rPr>
            </w:pPr>
          </w:p>
        </w:tc>
      </w:tr>
      <w:tr w:rsidR="00B55BD2" w:rsidRPr="004928F7" w14:paraId="2CC89C3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8766FA4"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12A5B4F5"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7A1BCE54"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7C7569E"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552A6AA" w14:textId="77777777" w:rsidR="00B55BD2" w:rsidRPr="004928F7" w:rsidRDefault="00B55BD2"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5ED0BB98" w14:textId="77777777" w:rsidR="00B55BD2" w:rsidRPr="004928F7" w:rsidRDefault="00B55BD2"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08B9AF62" w14:textId="77777777" w:rsidR="00B55BD2" w:rsidRPr="004928F7" w:rsidRDefault="00B55BD2" w:rsidP="00E61E64">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689EB10"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040BA1F4"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D50B8A6" w14:textId="77777777" w:rsidR="00B55BD2" w:rsidRPr="004928F7" w:rsidRDefault="00B55BD2" w:rsidP="00E61E64">
            <w:pPr>
              <w:spacing w:line="0" w:lineRule="atLeast"/>
              <w:jc w:val="center"/>
              <w:rPr>
                <w:rFonts w:ascii="標楷體" w:eastAsia="標楷體" w:hAnsi="標楷體"/>
              </w:rPr>
            </w:pPr>
          </w:p>
        </w:tc>
      </w:tr>
      <w:tr w:rsidR="00B55BD2" w:rsidRPr="004928F7" w14:paraId="4E751228"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71C95C9"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0EAB0A47"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52B5F97E" w14:textId="77777777" w:rsidR="00B55BD2" w:rsidRPr="004928F7" w:rsidRDefault="00B55BD2"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A313D5A"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E0B72B9" w14:textId="77777777" w:rsidR="00B55BD2" w:rsidRPr="004928F7" w:rsidRDefault="00B55BD2"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583CF28E" w14:textId="77777777" w:rsidR="00B55BD2" w:rsidRPr="004928F7" w:rsidRDefault="00B55BD2"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35321923"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DFB2E9A"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0837B073"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5B78F1D5"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9E27236"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F4468CC"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25B92776"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C465D46"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327530FB"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54E4CC0C" w14:textId="77777777" w:rsidR="00B55BD2" w:rsidRPr="004928F7" w:rsidRDefault="00B55BD2"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874D168" w14:textId="77777777" w:rsidR="00B55BD2" w:rsidRPr="004928F7" w:rsidRDefault="00B55BD2"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文字修改。</w:t>
            </w:r>
          </w:p>
          <w:p w14:paraId="649275F2" w14:textId="77777777" w:rsidR="00B55BD2" w:rsidRPr="004928F7" w:rsidRDefault="00B55BD2"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61C3A5B8" w14:textId="77777777" w:rsidR="00B55BD2" w:rsidRPr="004928F7" w:rsidRDefault="00B55BD2"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29B977C2"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11.08月</w:t>
            </w:r>
          </w:p>
        </w:tc>
        <w:tc>
          <w:tcPr>
            <w:tcW w:w="559" w:type="pct"/>
            <w:tcBorders>
              <w:top w:val="single" w:sz="6" w:space="0" w:color="auto"/>
              <w:left w:val="single" w:sz="6" w:space="0" w:color="auto"/>
              <w:bottom w:val="single" w:sz="6" w:space="0" w:color="auto"/>
              <w:right w:val="single" w:sz="6" w:space="0" w:color="auto"/>
            </w:tcBorders>
            <w:vAlign w:val="center"/>
          </w:tcPr>
          <w:p w14:paraId="4B34273E"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2AD2403B" w14:textId="77777777" w:rsidR="00B55BD2" w:rsidRPr="00251E48"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EF6CE94" w14:textId="77777777" w:rsidR="00B55BD2" w:rsidRPr="00251E48"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D5FF7FB" w14:textId="77777777" w:rsidR="00B55BD2" w:rsidRPr="004928F7"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4B2B9416" w14:textId="77777777" w:rsidR="00B55BD2" w:rsidRPr="004928F7" w:rsidRDefault="00B55BD2"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DCEF00" w14:textId="77777777" w:rsidR="00B55BD2" w:rsidRPr="004928F7" w:rsidRDefault="00B55BD2"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3" behindDoc="0" locked="0" layoutInCell="1" allowOverlap="1" wp14:anchorId="0FAF59CC" wp14:editId="55149B55">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B8D0752"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2C5EA09E"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AF59CC" id="文字方塊 279" o:spid="_x0000_s1062"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" filled="f" stroked="f" strokeweight="1pt">
                <v:textbox>
                  <w:txbxContent>
                    <w:p w14:paraId="3B8D0752"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2C5EA09E"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B55BD2" w:rsidRPr="004928F7" w14:paraId="1CCFF09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3C9B920"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8634588" w14:textId="77777777" w:rsidTr="00E61E64">
        <w:trPr>
          <w:jc w:val="center"/>
        </w:trPr>
        <w:tc>
          <w:tcPr>
            <w:tcW w:w="2213" w:type="pct"/>
            <w:tcBorders>
              <w:left w:val="single" w:sz="12" w:space="0" w:color="auto"/>
              <w:bottom w:val="single" w:sz="2" w:space="0" w:color="auto"/>
              <w:right w:val="single" w:sz="2" w:space="0" w:color="auto"/>
            </w:tcBorders>
            <w:vAlign w:val="center"/>
          </w:tcPr>
          <w:p w14:paraId="704CD2E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E43B4C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67BB7A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34218D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C0351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DC1A1A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40DD7A8"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36F3F49"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5DDB94E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BED5E4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6C45BDC0" w14:textId="77777777" w:rsidR="00B55BD2" w:rsidRPr="00101D30" w:rsidRDefault="00B55BD2" w:rsidP="00E61E64">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4A8D5C4B"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2C1A98A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35F8F6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217356D" w14:textId="77777777" w:rsidR="00B55BD2" w:rsidRPr="004928F7" w:rsidRDefault="00B55BD2"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6977EE" w14:textId="77777777" w:rsidR="00B55BD2" w:rsidRPr="004928F7" w:rsidRDefault="00B55BD2"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C2ABD6D" w14:textId="77777777" w:rsidR="00B55BD2" w:rsidRPr="004928F7" w:rsidRDefault="00B55BD2" w:rsidP="002749DC">
      <w:pPr>
        <w:ind w:leftChars="-59" w:hangingChars="59" w:hanging="142"/>
      </w:pPr>
      <w:r w:rsidRPr="004928F7">
        <w:object w:dxaOrig="7560" w:dyaOrig="11505" w14:anchorId="57141FC2">
          <v:shape id="_x0000_i1053" type="#_x0000_t75" style="width:490.5pt;height:569.25pt" o:ole="">
            <v:imagedata r:id="rId64" o:title=""/>
          </v:shape>
          <o:OLEObject Type="Embed" ProgID="Visio.Drawing.15" ShapeID="_x0000_i1053" DrawAspect="Content" ObjectID="_1773153457" r:id="rId65"/>
        </w:object>
      </w:r>
    </w:p>
    <w:p w14:paraId="1EB1E1E1" w14:textId="77777777" w:rsidR="00B55BD2" w:rsidRPr="004928F7" w:rsidRDefault="00B55BD2"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B55BD2" w:rsidRPr="004928F7" w14:paraId="2E7A4B0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9334211"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7A7BE701" w14:textId="77777777" w:rsidTr="00E61E64">
        <w:trPr>
          <w:jc w:val="center"/>
        </w:trPr>
        <w:tc>
          <w:tcPr>
            <w:tcW w:w="2305" w:type="pct"/>
            <w:tcBorders>
              <w:left w:val="single" w:sz="12" w:space="0" w:color="auto"/>
              <w:bottom w:val="single" w:sz="2" w:space="0" w:color="auto"/>
              <w:right w:val="single" w:sz="2" w:space="0" w:color="auto"/>
            </w:tcBorders>
            <w:vAlign w:val="center"/>
          </w:tcPr>
          <w:p w14:paraId="249D6F5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46C512A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116882E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172BEA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089AE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172B7D8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05E72DE"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7E5A0353"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5E3E91F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2173AD7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6DD19EAA" w14:textId="77777777" w:rsidR="00B55BD2" w:rsidRPr="00101D30" w:rsidRDefault="00B55BD2" w:rsidP="00E61E64">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1DC0DF10"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0B3A33A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DCEC3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69584F" w14:textId="77777777" w:rsidR="00B55BD2" w:rsidRPr="004928F7" w:rsidRDefault="00B55BD2"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6DA83D" w14:textId="77777777" w:rsidR="00B55BD2" w:rsidRPr="004928F7" w:rsidRDefault="00B55BD2"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FDC16B6" w14:textId="77777777" w:rsidR="00B55BD2" w:rsidRPr="004928F7" w:rsidRDefault="00B55BD2"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296002D5"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151"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151"/>
      <w:r w:rsidRPr="007C1538">
        <w:rPr>
          <w:rFonts w:ascii="標楷體" w:eastAsia="標楷體" w:hAnsi="標楷體" w:hint="eastAsia"/>
        </w:rPr>
        <w:t>由相關系統(例如：學雜費減免申請系統、弱勢助學金申請系統等)直接匯入導師導生輔導系統內。</w:t>
      </w:r>
    </w:p>
    <w:p w14:paraId="6359807D"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7BA336D0"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3F7ACFFC" w14:textId="77777777" w:rsidR="00B55BD2" w:rsidRPr="004928F7" w:rsidRDefault="00B55BD2"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6589CB4A" w14:textId="77777777" w:rsidR="00B55BD2" w:rsidRPr="004928F7" w:rsidRDefault="00B55BD2" w:rsidP="002749DC">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7248C06E" w14:textId="77777777" w:rsidR="00B55BD2" w:rsidRPr="004928F7" w:rsidRDefault="00B55BD2" w:rsidP="002749DC">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6C0B2109" w14:textId="77777777" w:rsidR="00B55BD2" w:rsidRPr="004928F7" w:rsidRDefault="00B55BD2"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01FF57D3"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3BD8EF60" w14:textId="77777777" w:rsidR="00B55BD2" w:rsidRPr="004928F7" w:rsidRDefault="00B55BD2" w:rsidP="002749DC">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0C6418C9" w14:textId="77777777" w:rsidR="00B55BD2" w:rsidRPr="004928F7" w:rsidRDefault="00B55BD2"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7179881" w14:textId="77777777" w:rsidR="00B55BD2" w:rsidRPr="007C1538" w:rsidRDefault="00B55BD2"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5F42839F" w14:textId="77777777" w:rsidR="00B55BD2" w:rsidRPr="004928F7" w:rsidRDefault="00B55BD2"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15C06738" w14:textId="77777777" w:rsidR="00B55BD2" w:rsidRPr="004928F7" w:rsidRDefault="00B55BD2"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1449DDF" w14:textId="77777777" w:rsidR="00B55BD2" w:rsidRPr="004928F7" w:rsidRDefault="00B55BD2"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10693547" w14:textId="77777777" w:rsidR="00B55BD2" w:rsidRPr="004928F7" w:rsidRDefault="00B55BD2"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F2DA04A" w14:textId="77777777" w:rsidR="00B55BD2" w:rsidRPr="004928F7" w:rsidRDefault="00B55BD2" w:rsidP="002749DC">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046AF2E8" w14:textId="77777777" w:rsidR="00B55BD2" w:rsidRPr="004928F7" w:rsidRDefault="00B55BD2" w:rsidP="002749DC">
      <w:r>
        <w:rPr>
          <w:rFonts w:ascii="標楷體" w:eastAsia="標楷體" w:hAnsi="標楷體"/>
        </w:rPr>
        <w:br w:type="page"/>
      </w:r>
    </w:p>
    <w:p w14:paraId="15F54E5A" w14:textId="77777777" w:rsidR="00B55BD2" w:rsidRPr="004928F7" w:rsidRDefault="00B55BD2"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B55BD2" w:rsidRPr="004928F7" w14:paraId="3645109F" w14:textId="77777777" w:rsidTr="00E61E64">
        <w:trPr>
          <w:jc w:val="center"/>
        </w:trPr>
        <w:tc>
          <w:tcPr>
            <w:tcW w:w="810" w:type="pct"/>
            <w:vAlign w:val="center"/>
          </w:tcPr>
          <w:p w14:paraId="7ECBA2A4"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52" w:name="轉系申請"/>
        <w:tc>
          <w:tcPr>
            <w:tcW w:w="2299" w:type="pct"/>
            <w:vAlign w:val="center"/>
          </w:tcPr>
          <w:p w14:paraId="652B6683" w14:textId="77777777" w:rsidR="00B55BD2" w:rsidRPr="004928F7" w:rsidRDefault="00B55BD2" w:rsidP="00E61E64">
            <w:pPr>
              <w:pStyle w:val="31"/>
            </w:pPr>
            <w:r w:rsidRPr="004928F7">
              <w:fldChar w:fldCharType="begin"/>
            </w:r>
            <w:r w:rsidRPr="004928F7">
              <w:instrText>HYPERLINK  \l "教務處"</w:instrText>
            </w:r>
            <w:r w:rsidRPr="004928F7">
              <w:fldChar w:fldCharType="separate"/>
            </w:r>
            <w:bookmarkStart w:id="153" w:name="_Toc161926429"/>
            <w:bookmarkStart w:id="154" w:name="_Toc522544567"/>
            <w:bookmarkStart w:id="155" w:name="_Toc92798073"/>
            <w:bookmarkStart w:id="156" w:name="_Toc99130079"/>
            <w:r w:rsidRPr="004928F7">
              <w:rPr>
                <w:rStyle w:val="a3"/>
                <w:rFonts w:hint="eastAsia"/>
              </w:rPr>
              <w:t>1110-019</w:t>
            </w:r>
            <w:bookmarkStart w:id="157" w:name="轉系申請作業"/>
            <w:r w:rsidRPr="004928F7">
              <w:rPr>
                <w:rStyle w:val="a3"/>
                <w:rFonts w:hint="eastAsia"/>
              </w:rPr>
              <w:t>轉系申請作業</w:t>
            </w:r>
            <w:bookmarkEnd w:id="152"/>
            <w:bookmarkEnd w:id="153"/>
            <w:bookmarkEnd w:id="154"/>
            <w:bookmarkEnd w:id="155"/>
            <w:bookmarkEnd w:id="156"/>
            <w:bookmarkEnd w:id="157"/>
            <w:r w:rsidRPr="004928F7">
              <w:fldChar w:fldCharType="end"/>
            </w:r>
          </w:p>
        </w:tc>
        <w:tc>
          <w:tcPr>
            <w:tcW w:w="640" w:type="pct"/>
            <w:vAlign w:val="center"/>
          </w:tcPr>
          <w:p w14:paraId="4D089006"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51" w:type="pct"/>
            <w:gridSpan w:val="2"/>
            <w:vAlign w:val="center"/>
          </w:tcPr>
          <w:p w14:paraId="5C8A0740" w14:textId="77777777" w:rsidR="00B55BD2" w:rsidRPr="004928F7" w:rsidRDefault="00B55BD2"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6A17D4BE" w14:textId="77777777" w:rsidTr="00E61E64">
        <w:trPr>
          <w:jc w:val="center"/>
        </w:trPr>
        <w:tc>
          <w:tcPr>
            <w:tcW w:w="810" w:type="pct"/>
            <w:vAlign w:val="center"/>
          </w:tcPr>
          <w:p w14:paraId="129B6C98"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99" w:type="pct"/>
            <w:vAlign w:val="center"/>
          </w:tcPr>
          <w:p w14:paraId="6FA1CBF9"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40" w:type="pct"/>
            <w:vAlign w:val="center"/>
          </w:tcPr>
          <w:p w14:paraId="2D1AF79C"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88" w:type="pct"/>
            <w:vAlign w:val="center"/>
          </w:tcPr>
          <w:p w14:paraId="7E99E1BA"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3" w:type="pct"/>
            <w:vAlign w:val="center"/>
          </w:tcPr>
          <w:p w14:paraId="70759667"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7720576" w14:textId="77777777" w:rsidTr="00E61E64">
        <w:trPr>
          <w:jc w:val="center"/>
        </w:trPr>
        <w:tc>
          <w:tcPr>
            <w:tcW w:w="810" w:type="pct"/>
            <w:vAlign w:val="center"/>
          </w:tcPr>
          <w:p w14:paraId="2F496972"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99" w:type="pct"/>
            <w:vAlign w:val="center"/>
          </w:tcPr>
          <w:p w14:paraId="2E5F0DE3" w14:textId="77777777" w:rsidR="00B55BD2" w:rsidRPr="004928F7" w:rsidRDefault="00B55BD2" w:rsidP="00E61E64">
            <w:pPr>
              <w:spacing w:line="0" w:lineRule="atLeast"/>
              <w:jc w:val="both"/>
              <w:rPr>
                <w:rFonts w:ascii="標楷體" w:eastAsia="標楷體" w:hAnsi="標楷體" w:cs="Times New Roman"/>
                <w:sz w:val="28"/>
                <w:szCs w:val="28"/>
              </w:rPr>
            </w:pPr>
          </w:p>
          <w:p w14:paraId="0FA47E48" w14:textId="77777777" w:rsidR="00B55BD2" w:rsidRPr="004928F7" w:rsidRDefault="00B55BD2"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348D4834" w14:textId="77777777" w:rsidR="00B55BD2" w:rsidRPr="004928F7" w:rsidRDefault="00B55BD2" w:rsidP="00E61E64">
            <w:pPr>
              <w:spacing w:line="0" w:lineRule="atLeast"/>
              <w:jc w:val="both"/>
              <w:rPr>
                <w:rFonts w:ascii="標楷體" w:eastAsia="標楷體" w:hAnsi="標楷體" w:cs="Times New Roman"/>
                <w:szCs w:val="24"/>
              </w:rPr>
            </w:pPr>
          </w:p>
        </w:tc>
        <w:tc>
          <w:tcPr>
            <w:tcW w:w="640" w:type="pct"/>
            <w:vAlign w:val="center"/>
          </w:tcPr>
          <w:p w14:paraId="2B17C7A3"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88" w:type="pct"/>
            <w:vAlign w:val="center"/>
          </w:tcPr>
          <w:p w14:paraId="4A527C66"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63" w:type="pct"/>
            <w:vAlign w:val="center"/>
          </w:tcPr>
          <w:p w14:paraId="597B3A22"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2980CF30" w14:textId="77777777" w:rsidTr="00E61E64">
        <w:trPr>
          <w:jc w:val="center"/>
        </w:trPr>
        <w:tc>
          <w:tcPr>
            <w:tcW w:w="810" w:type="pct"/>
            <w:vAlign w:val="center"/>
          </w:tcPr>
          <w:p w14:paraId="1C487B47"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99" w:type="pct"/>
            <w:vAlign w:val="center"/>
          </w:tcPr>
          <w:p w14:paraId="23AE0C7D"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學則修訂轉系申請作業程序。</w:t>
            </w:r>
          </w:p>
          <w:p w14:paraId="6721EC01"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B67BEFA"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61643C6"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5.、2.2.1.、2.2.2.、2.2.3.、2.2.4.及2.3.1.。</w:t>
            </w:r>
          </w:p>
          <w:p w14:paraId="4F3303A8" w14:textId="77777777" w:rsidR="00B55BD2" w:rsidRPr="004928F7" w:rsidRDefault="00B55BD2"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w:t>
            </w:r>
          </w:p>
        </w:tc>
        <w:tc>
          <w:tcPr>
            <w:tcW w:w="640" w:type="pct"/>
            <w:vAlign w:val="center"/>
          </w:tcPr>
          <w:p w14:paraId="73202044"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88" w:type="pct"/>
            <w:vAlign w:val="center"/>
          </w:tcPr>
          <w:p w14:paraId="3282C18C"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663" w:type="pct"/>
            <w:vAlign w:val="center"/>
          </w:tcPr>
          <w:p w14:paraId="5D47E09D"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7DD66EE2" w14:textId="77777777" w:rsidTr="00E61E64">
        <w:trPr>
          <w:jc w:val="center"/>
        </w:trPr>
        <w:tc>
          <w:tcPr>
            <w:tcW w:w="810" w:type="pct"/>
            <w:vAlign w:val="center"/>
          </w:tcPr>
          <w:p w14:paraId="4D992A58"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99" w:type="pct"/>
            <w:vAlign w:val="center"/>
          </w:tcPr>
          <w:p w14:paraId="07FA5DDF"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學生學籍管理作業控制重點修訂。。</w:t>
            </w:r>
          </w:p>
          <w:p w14:paraId="2AEFD6B5"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E0C950D" w14:textId="77777777" w:rsidR="00B55BD2" w:rsidRPr="004928F7" w:rsidRDefault="00B55BD2" w:rsidP="00E61E64">
            <w:pPr>
              <w:spacing w:line="0" w:lineRule="atLeast"/>
              <w:jc w:val="both"/>
              <w:rPr>
                <w:rFonts w:ascii="標楷體" w:eastAsia="標楷體" w:hAnsi="標楷體" w:cs="Times New Roman"/>
                <w:szCs w:val="24"/>
              </w:rPr>
            </w:pPr>
            <w:r w:rsidRPr="004928F7">
              <w:rPr>
                <w:rFonts w:ascii="標楷體" w:eastAsia="標楷體" w:hAnsi="標楷體" w:hint="eastAsia"/>
              </w:rPr>
              <w:t>（1）新增控制重點3.2。</w:t>
            </w:r>
          </w:p>
        </w:tc>
        <w:tc>
          <w:tcPr>
            <w:tcW w:w="640" w:type="pct"/>
            <w:vAlign w:val="center"/>
          </w:tcPr>
          <w:p w14:paraId="53BEEF82"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88" w:type="pct"/>
            <w:vAlign w:val="center"/>
          </w:tcPr>
          <w:p w14:paraId="5EF73B9F"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63" w:type="pct"/>
            <w:vAlign w:val="center"/>
          </w:tcPr>
          <w:p w14:paraId="4DB72418"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5F084B0"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71F10DA"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2668BF53" w14:textId="77777777" w:rsidR="00B55BD2" w:rsidRPr="004928F7" w:rsidRDefault="00B55BD2"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80AA4C" w14:textId="77777777" w:rsidR="00B55BD2" w:rsidRPr="004928F7" w:rsidRDefault="00B55BD2"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5" behindDoc="0" locked="0" layoutInCell="1" allowOverlap="1" wp14:anchorId="1297FCE0" wp14:editId="6BCCCD8D">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C82CBA"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3E68D6D4"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97FCE0" id="文字方塊 20" o:spid="_x0000_s1063"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DBnx9FUCAADABAAADgAAAAAAAAAAAAAAAAAuAgAAZHJzL2Uyb0RvYy54bWxQ&#10;SwECLQAUAAYACAAAACEAwFQAeOIAAAANAQAADwAAAAAAAAAAAAAAAACvBAAAZHJzL2Rvd25yZXYu&#10;eG1sUEsFBgAAAAAEAAQA8wAAAL4FAAAAAA==&#10;" fillcolor="white [3201]" stroked="f" strokeweight="1pt">
                <v:textbox>
                  <w:txbxContent>
                    <w:p w14:paraId="74C82CBA"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3E68D6D4"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B55BD2" w:rsidRPr="004928F7" w14:paraId="732F023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211E29A"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39CBB2F4" w14:textId="77777777" w:rsidTr="00E61E64">
        <w:trPr>
          <w:jc w:val="center"/>
        </w:trPr>
        <w:tc>
          <w:tcPr>
            <w:tcW w:w="2220" w:type="pct"/>
            <w:tcBorders>
              <w:left w:val="single" w:sz="12" w:space="0" w:color="auto"/>
              <w:bottom w:val="single" w:sz="2" w:space="0" w:color="auto"/>
              <w:right w:val="single" w:sz="2" w:space="0" w:color="auto"/>
            </w:tcBorders>
            <w:vAlign w:val="center"/>
          </w:tcPr>
          <w:p w14:paraId="6D75C54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A1D72C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36C93B9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100275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DF2D8E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4877DFA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6D68FD7"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569D17B3"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63A31EC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3E139C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49" w:type="pct"/>
            <w:tcBorders>
              <w:bottom w:val="single" w:sz="12" w:space="0" w:color="auto"/>
            </w:tcBorders>
            <w:vAlign w:val="center"/>
          </w:tcPr>
          <w:p w14:paraId="727132B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7BB3B0F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1" w:type="pct"/>
            <w:tcBorders>
              <w:bottom w:val="single" w:sz="12" w:space="0" w:color="auto"/>
              <w:right w:val="single" w:sz="12" w:space="0" w:color="auto"/>
            </w:tcBorders>
            <w:vAlign w:val="center"/>
          </w:tcPr>
          <w:p w14:paraId="37997C0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636FEB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0591163" w14:textId="77777777" w:rsidR="00B55BD2" w:rsidRPr="004928F7" w:rsidRDefault="00B55BD2"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FCB41D"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096C2BC" w14:textId="77777777" w:rsidR="00B55BD2" w:rsidRPr="004928F7" w:rsidRDefault="00B55BD2" w:rsidP="002749DC">
      <w:pPr>
        <w:autoSpaceDE w:val="0"/>
        <w:autoSpaceDN w:val="0"/>
        <w:ind w:leftChars="-59" w:right="28" w:hangingChars="59" w:hanging="142"/>
        <w:rPr>
          <w:rFonts w:ascii="標楷體" w:eastAsia="標楷體" w:hAnsi="標楷體"/>
        </w:rPr>
      </w:pPr>
      <w:r w:rsidRPr="004928F7">
        <w:rPr>
          <w:rFonts w:ascii="標楷體" w:eastAsia="標楷體" w:hAnsi="標楷體"/>
        </w:rPr>
        <w:object w:dxaOrig="10337" w:dyaOrig="16159" w14:anchorId="3A13347C">
          <v:shape id="_x0000_i1054" type="#_x0000_t75" style="width:496.5pt;height:8in" o:ole="">
            <v:imagedata r:id="rId66" o:title=""/>
          </v:shape>
          <o:OLEObject Type="Embed" ProgID="Visio.Drawing.11" ShapeID="_x0000_i1054" DrawAspect="Content" ObjectID="_1773153458" r:id="rId6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B55BD2" w:rsidRPr="004928F7" w14:paraId="4FB5249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2B97472"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0CCC0906" w14:textId="77777777" w:rsidTr="00E61E64">
        <w:trPr>
          <w:jc w:val="center"/>
        </w:trPr>
        <w:tc>
          <w:tcPr>
            <w:tcW w:w="2297" w:type="pct"/>
            <w:tcBorders>
              <w:left w:val="single" w:sz="12" w:space="0" w:color="auto"/>
              <w:bottom w:val="single" w:sz="2" w:space="0" w:color="auto"/>
              <w:right w:val="single" w:sz="2" w:space="0" w:color="auto"/>
            </w:tcBorders>
            <w:vAlign w:val="center"/>
          </w:tcPr>
          <w:p w14:paraId="7348788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3E45F46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1CBD96A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048E42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65661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1" w:type="pct"/>
            <w:tcBorders>
              <w:right w:val="single" w:sz="12" w:space="0" w:color="auto"/>
            </w:tcBorders>
            <w:vAlign w:val="center"/>
          </w:tcPr>
          <w:p w14:paraId="080A437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7390B0A"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A82F344"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5CBB212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11F326B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50" w:type="pct"/>
            <w:tcBorders>
              <w:bottom w:val="single" w:sz="12" w:space="0" w:color="auto"/>
            </w:tcBorders>
            <w:vAlign w:val="center"/>
          </w:tcPr>
          <w:p w14:paraId="3820FCA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Pr>
                <w:rFonts w:ascii="標楷體" w:eastAsia="標楷體" w:hAnsi="標楷體"/>
                <w:sz w:val="20"/>
                <w:szCs w:val="20"/>
              </w:rPr>
              <w:t>3</w:t>
            </w:r>
          </w:p>
          <w:p w14:paraId="6489085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1" w:type="pct"/>
            <w:tcBorders>
              <w:bottom w:val="single" w:sz="12" w:space="0" w:color="auto"/>
              <w:right w:val="single" w:sz="12" w:space="0" w:color="auto"/>
            </w:tcBorders>
            <w:vAlign w:val="center"/>
          </w:tcPr>
          <w:p w14:paraId="781155C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C15B12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269667B" w14:textId="77777777" w:rsidR="00B55BD2" w:rsidRPr="004928F7" w:rsidRDefault="00B55BD2"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8D7399"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D98722C" w14:textId="77777777" w:rsidR="00B55BD2" w:rsidRPr="004928F7" w:rsidRDefault="00B55BD2" w:rsidP="002749DC">
      <w:pPr>
        <w:autoSpaceDE w:val="0"/>
        <w:autoSpaceDN w:val="0"/>
        <w:adjustRightInd w:val="0"/>
        <w:ind w:leftChars="100" w:left="720" w:hangingChars="200" w:hanging="480"/>
        <w:rPr>
          <w:rFonts w:ascii="標楷體" w:eastAsia="標楷體" w:hAnsi="標楷體" w:cs="新細明體"/>
          <w:kern w:val="0"/>
          <w:lang w:val="zh-TW"/>
        </w:rPr>
      </w:pPr>
      <w:r w:rsidRPr="004928F7">
        <w:rPr>
          <w:rFonts w:ascii="標楷體" w:eastAsia="標楷體" w:hAnsi="標楷體" w:cs="Times New Roman" w:hint="eastAsia"/>
          <w:szCs w:val="24"/>
        </w:rPr>
        <w:t>2.1.</w:t>
      </w:r>
      <w:r w:rsidRPr="004928F7">
        <w:rPr>
          <w:rFonts w:ascii="標楷體" w:eastAsia="標楷體" w:hAnsi="標楷體" w:cs="新細明體" w:hint="eastAsia"/>
          <w:kern w:val="0"/>
          <w:lang w:val="zh-TW"/>
        </w:rPr>
        <w:t>調查申請作業</w:t>
      </w:r>
    </w:p>
    <w:p w14:paraId="6C60E7A9"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發文各學系調查下一學年度核准轉系名額。</w:t>
      </w:r>
    </w:p>
    <w:p w14:paraId="5CA4365A"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各學系填寫核準轉系名額表。</w:t>
      </w:r>
    </w:p>
    <w:p w14:paraId="22C6138F"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彙整及審核相關資料與系所法規是否相符。</w:t>
      </w:r>
    </w:p>
    <w:p w14:paraId="23E907E7"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公告各學系轉系名額及標準。</w:t>
      </w:r>
    </w:p>
    <w:p w14:paraId="3DE0F02D"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學生將轉系申請表連同各學期成績單及轉入系要求之資料，經修讀學系簽核後送教務處。</w:t>
      </w:r>
    </w:p>
    <w:p w14:paraId="796ABE38" w14:textId="77777777" w:rsidR="00B55BD2" w:rsidRPr="004928F7" w:rsidRDefault="00B55BD2"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審核作業</w:t>
      </w:r>
    </w:p>
    <w:p w14:paraId="0F105C50"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查驗轉系資格是否符合規定。</w:t>
      </w:r>
    </w:p>
    <w:p w14:paraId="01B2272F"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發文予轉入學系初審轉系資料。</w:t>
      </w:r>
    </w:p>
    <w:p w14:paraId="2A95D971"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該系轉系審查委員會同意，將結果送教務處覆審。</w:t>
      </w:r>
    </w:p>
    <w:p w14:paraId="51C393B3"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務處覆審後，簽請校長核定。</w:t>
      </w:r>
    </w:p>
    <w:p w14:paraId="57062E17" w14:textId="77777777" w:rsidR="00B55BD2" w:rsidRPr="004928F7" w:rsidRDefault="00B55BD2"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公告登錄作業</w:t>
      </w:r>
    </w:p>
    <w:p w14:paraId="2323100F"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公告並以書函通知學生、學系轉系審查結果。</w:t>
      </w:r>
    </w:p>
    <w:p w14:paraId="132BD1EA" w14:textId="77777777" w:rsidR="00B55BD2" w:rsidRPr="004928F7" w:rsidRDefault="00B55BD2"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於</w:t>
      </w:r>
      <w:r w:rsidRPr="004928F7">
        <w:rPr>
          <w:rFonts w:ascii="標楷體" w:eastAsia="標楷體" w:hAnsi="標楷體" w:cs="Times New Roman"/>
          <w:szCs w:val="24"/>
        </w:rPr>
        <w:t>7</w:t>
      </w:r>
      <w:r w:rsidRPr="004928F7">
        <w:rPr>
          <w:rFonts w:ascii="標楷體" w:eastAsia="標楷體" w:hAnsi="標楷體" w:cs="Times New Roman" w:hint="eastAsia"/>
          <w:szCs w:val="24"/>
        </w:rPr>
        <w:t>月底登錄系統。</w:t>
      </w:r>
    </w:p>
    <w:p w14:paraId="1320B5E8" w14:textId="77777777" w:rsidR="00B55BD2" w:rsidRPr="004928F7" w:rsidRDefault="00B55BD2"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8EF4C16" w14:textId="77777777" w:rsidR="00B55BD2" w:rsidRPr="004928F7" w:rsidRDefault="00B55BD2"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hint="eastAsia"/>
        </w:rPr>
        <w:t>各系轉系名額是否符合教育部規定，</w:t>
      </w:r>
      <w:r w:rsidRPr="004928F7">
        <w:rPr>
          <w:rFonts w:ascii="標楷體" w:eastAsia="標楷體" w:hAnsi="標楷體"/>
          <w:lang w:val="zh-TW"/>
        </w:rPr>
        <w:t>以不超過該系原核定新生名額連同教育部分發新生名額加二成為度</w:t>
      </w:r>
      <w:r w:rsidRPr="004928F7">
        <w:rPr>
          <w:rFonts w:ascii="標楷體" w:eastAsia="標楷體" w:hAnsi="標楷體" w:cs="Times New Roman" w:hint="eastAsia"/>
          <w:szCs w:val="24"/>
        </w:rPr>
        <w:t>。</w:t>
      </w:r>
    </w:p>
    <w:p w14:paraId="3F46DAC8" w14:textId="77777777" w:rsidR="00B55BD2" w:rsidRPr="004928F7" w:rsidRDefault="00B55BD2"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辦理轉系申請的學生是否符合申請資格與規定。</w:t>
      </w:r>
    </w:p>
    <w:p w14:paraId="1C440EFD" w14:textId="77777777" w:rsidR="00B55BD2" w:rsidRPr="004928F7" w:rsidRDefault="00B55BD2"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9FFBBB3" w14:textId="77777777" w:rsidR="00B55BD2" w:rsidRPr="004928F7" w:rsidRDefault="00B55BD2"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1</w:t>
      </w:r>
      <w:r w:rsidRPr="004928F7">
        <w:rPr>
          <w:rFonts w:ascii="標楷體" w:eastAsia="標楷體" w:hAnsi="標楷體" w:cs="Times New Roman" w:hint="eastAsia"/>
          <w:szCs w:val="24"/>
        </w:rPr>
        <w:t>.轉系招收名額調查表。</w:t>
      </w:r>
    </w:p>
    <w:p w14:paraId="62D0C048" w14:textId="77777777" w:rsidR="00B55BD2" w:rsidRPr="004928F7" w:rsidRDefault="00B55BD2"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w:t>
      </w:r>
      <w:r w:rsidRPr="004928F7">
        <w:rPr>
          <w:rFonts w:ascii="標楷體" w:eastAsia="標楷體" w:hAnsi="標楷體" w:cs="Times New Roman" w:hint="eastAsia"/>
          <w:szCs w:val="24"/>
        </w:rPr>
        <w:t>2.轉系申請表。</w:t>
      </w:r>
    </w:p>
    <w:p w14:paraId="7D6D668A" w14:textId="77777777" w:rsidR="00B55BD2" w:rsidRPr="004928F7" w:rsidRDefault="00B55BD2"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903BAE9" w14:textId="77777777" w:rsidR="00B55BD2" w:rsidRPr="004928F7" w:rsidRDefault="00B55BD2"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佛光大學學則</w:t>
      </w:r>
      <w:r w:rsidRPr="004928F7">
        <w:rPr>
          <w:rFonts w:ascii="標楷體" w:eastAsia="標楷體" w:hAnsi="標楷體" w:cs="Times New Roman"/>
          <w:szCs w:val="24"/>
        </w:rPr>
        <w:t>。</w:t>
      </w:r>
    </w:p>
    <w:p w14:paraId="4F26635F" w14:textId="77777777" w:rsidR="00B55BD2" w:rsidRPr="004928F7" w:rsidRDefault="00B55BD2" w:rsidP="002749DC">
      <w:pPr>
        <w:autoSpaceDE w:val="0"/>
        <w:autoSpaceDN w:val="0"/>
        <w:adjustRightInd w:val="0"/>
        <w:ind w:leftChars="100" w:left="720" w:hangingChars="200" w:hanging="480"/>
        <w:rPr>
          <w:rFonts w:ascii="標楷體" w:eastAsia="標楷體" w:hAnsi="標楷體" w:cs="Times New Roman"/>
          <w:szCs w:val="24"/>
        </w:rPr>
      </w:pPr>
    </w:p>
    <w:p w14:paraId="0EBF0E7A" w14:textId="77777777" w:rsidR="00B55BD2" w:rsidRPr="004928F7" w:rsidRDefault="00B55BD2" w:rsidP="002749DC">
      <w:pPr>
        <w:rPr>
          <w:rFonts w:ascii="標楷體" w:eastAsia="標楷體" w:hAnsi="標楷體"/>
        </w:rPr>
      </w:pPr>
    </w:p>
    <w:p w14:paraId="529B256D" w14:textId="77777777" w:rsidR="00B55BD2" w:rsidRPr="004928F7" w:rsidRDefault="00B55BD2"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24F7AEE6" w14:textId="77777777" w:rsidR="00B55BD2" w:rsidRPr="004928F7" w:rsidRDefault="00B55BD2" w:rsidP="002749DC">
      <w:pPr>
        <w:widowControl/>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8"/>
        <w:gridCol w:w="1191"/>
        <w:gridCol w:w="1032"/>
        <w:gridCol w:w="1296"/>
      </w:tblGrid>
      <w:tr w:rsidR="00B55BD2" w:rsidRPr="004928F7" w14:paraId="01A62DA4" w14:textId="77777777" w:rsidTr="00E61E64">
        <w:trPr>
          <w:jc w:val="center"/>
        </w:trPr>
        <w:tc>
          <w:tcPr>
            <w:tcW w:w="681" w:type="pct"/>
            <w:vAlign w:val="center"/>
          </w:tcPr>
          <w:p w14:paraId="4CFD8166"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58" w:name="停開課作業"/>
        <w:bookmarkStart w:id="159" w:name="停開課程作業"/>
        <w:tc>
          <w:tcPr>
            <w:tcW w:w="2496" w:type="pct"/>
            <w:vAlign w:val="center"/>
          </w:tcPr>
          <w:p w14:paraId="345A09B6" w14:textId="77777777" w:rsidR="00B55BD2" w:rsidRPr="004928F7" w:rsidRDefault="00B55BD2"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0" w:name="_Toc161926430"/>
            <w:bookmarkStart w:id="161" w:name="_Toc92798074"/>
            <w:bookmarkStart w:id="162" w:name="_Toc99130080"/>
            <w:r w:rsidRPr="004928F7">
              <w:rPr>
                <w:rStyle w:val="a3"/>
                <w:rFonts w:hint="eastAsia"/>
              </w:rPr>
              <w:t>1110-020停開課程作業</w:t>
            </w:r>
            <w:bookmarkEnd w:id="158"/>
            <w:bookmarkEnd w:id="159"/>
            <w:bookmarkEnd w:id="160"/>
            <w:bookmarkEnd w:id="161"/>
            <w:bookmarkEnd w:id="162"/>
            <w:r w:rsidRPr="004928F7">
              <w:fldChar w:fldCharType="end"/>
            </w:r>
          </w:p>
        </w:tc>
        <w:tc>
          <w:tcPr>
            <w:tcW w:w="624" w:type="pct"/>
            <w:vAlign w:val="center"/>
          </w:tcPr>
          <w:p w14:paraId="7D3354EB"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8" w:type="pct"/>
            <w:gridSpan w:val="2"/>
            <w:vAlign w:val="center"/>
          </w:tcPr>
          <w:p w14:paraId="354DB85A" w14:textId="77777777" w:rsidR="00B55BD2" w:rsidRPr="004928F7" w:rsidRDefault="00B55BD2"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67ACD0DE" w14:textId="77777777" w:rsidTr="00E61E64">
        <w:trPr>
          <w:jc w:val="center"/>
        </w:trPr>
        <w:tc>
          <w:tcPr>
            <w:tcW w:w="681" w:type="pct"/>
            <w:vAlign w:val="center"/>
          </w:tcPr>
          <w:p w14:paraId="5F3190FE"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6" w:type="pct"/>
            <w:vAlign w:val="center"/>
          </w:tcPr>
          <w:p w14:paraId="0B9444C2"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vAlign w:val="center"/>
          </w:tcPr>
          <w:p w14:paraId="521E754E"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41" w:type="pct"/>
            <w:vAlign w:val="center"/>
          </w:tcPr>
          <w:p w14:paraId="75871F54"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BC9CC3B"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7E2C51B" w14:textId="77777777" w:rsidTr="00E61E64">
        <w:trPr>
          <w:jc w:val="center"/>
        </w:trPr>
        <w:tc>
          <w:tcPr>
            <w:tcW w:w="681" w:type="pct"/>
            <w:vAlign w:val="center"/>
          </w:tcPr>
          <w:p w14:paraId="6BD5C1E4"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96" w:type="pct"/>
            <w:vAlign w:val="center"/>
          </w:tcPr>
          <w:p w14:paraId="027C4197" w14:textId="77777777" w:rsidR="00B55BD2" w:rsidRPr="004928F7" w:rsidRDefault="00B55BD2" w:rsidP="00E61E64">
            <w:pPr>
              <w:spacing w:line="0" w:lineRule="atLeast"/>
              <w:jc w:val="both"/>
              <w:rPr>
                <w:rFonts w:ascii="標楷體" w:eastAsia="標楷體" w:hAnsi="標楷體" w:cs="Times New Roman"/>
                <w:sz w:val="28"/>
                <w:szCs w:val="28"/>
              </w:rPr>
            </w:pPr>
          </w:p>
          <w:p w14:paraId="73ECF7C6" w14:textId="77777777" w:rsidR="00B55BD2" w:rsidRPr="004928F7" w:rsidRDefault="00B55BD2"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64EA506E" w14:textId="77777777" w:rsidR="00B55BD2" w:rsidRPr="004928F7" w:rsidRDefault="00B55BD2" w:rsidP="00E61E64">
            <w:pPr>
              <w:spacing w:line="0" w:lineRule="atLeast"/>
              <w:jc w:val="both"/>
              <w:rPr>
                <w:rFonts w:ascii="標楷體" w:eastAsia="標楷體" w:hAnsi="標楷體"/>
              </w:rPr>
            </w:pPr>
          </w:p>
        </w:tc>
        <w:tc>
          <w:tcPr>
            <w:tcW w:w="624" w:type="pct"/>
            <w:vAlign w:val="center"/>
          </w:tcPr>
          <w:p w14:paraId="0C1C734A"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41" w:type="pct"/>
            <w:vAlign w:val="center"/>
          </w:tcPr>
          <w:p w14:paraId="3A7FA3DE"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4DBE4826" w14:textId="77777777" w:rsidR="00B55BD2" w:rsidRPr="004928F7" w:rsidRDefault="00B55BD2" w:rsidP="00E61E64">
            <w:pPr>
              <w:spacing w:line="0" w:lineRule="atLeast"/>
              <w:jc w:val="center"/>
              <w:rPr>
                <w:rFonts w:ascii="標楷體" w:eastAsia="標楷體" w:hAnsi="標楷體"/>
              </w:rPr>
            </w:pPr>
          </w:p>
        </w:tc>
      </w:tr>
      <w:tr w:rsidR="00B55BD2" w:rsidRPr="004928F7" w14:paraId="67E7A3E6" w14:textId="77777777" w:rsidTr="00E61E64">
        <w:trPr>
          <w:jc w:val="center"/>
        </w:trPr>
        <w:tc>
          <w:tcPr>
            <w:tcW w:w="681" w:type="pct"/>
            <w:vAlign w:val="center"/>
          </w:tcPr>
          <w:p w14:paraId="71B0547A"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96" w:type="pct"/>
            <w:vAlign w:val="center"/>
          </w:tcPr>
          <w:p w14:paraId="14A5CAF4"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3767A538"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1E3A2020" w14:textId="77777777" w:rsidR="00B55BD2" w:rsidRPr="004928F7" w:rsidRDefault="00B55BD2" w:rsidP="00E61E64">
            <w:pPr>
              <w:spacing w:line="0" w:lineRule="atLeast"/>
              <w:ind w:left="240" w:hangingChars="100" w:hanging="240"/>
              <w:jc w:val="both"/>
              <w:rPr>
                <w:rFonts w:ascii="標楷體" w:eastAsia="標楷體" w:hAnsi="標楷體"/>
              </w:rPr>
            </w:pPr>
          </w:p>
        </w:tc>
        <w:tc>
          <w:tcPr>
            <w:tcW w:w="624" w:type="pct"/>
            <w:vAlign w:val="center"/>
          </w:tcPr>
          <w:p w14:paraId="36EF29BE"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5.11月</w:t>
            </w:r>
          </w:p>
        </w:tc>
        <w:tc>
          <w:tcPr>
            <w:tcW w:w="541" w:type="pct"/>
            <w:vAlign w:val="center"/>
          </w:tcPr>
          <w:p w14:paraId="102127C2"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62FEE6C3" w14:textId="77777777" w:rsidR="00B55BD2" w:rsidRPr="004928F7" w:rsidRDefault="00B55BD2" w:rsidP="00E61E64">
            <w:pPr>
              <w:spacing w:line="0" w:lineRule="atLeast"/>
              <w:jc w:val="center"/>
              <w:rPr>
                <w:rFonts w:ascii="標楷體" w:eastAsia="標楷體" w:hAnsi="標楷體"/>
              </w:rPr>
            </w:pPr>
          </w:p>
        </w:tc>
      </w:tr>
      <w:tr w:rsidR="00B55BD2" w:rsidRPr="004928F7" w14:paraId="31414575" w14:textId="77777777" w:rsidTr="00E61E64">
        <w:trPr>
          <w:jc w:val="center"/>
        </w:trPr>
        <w:tc>
          <w:tcPr>
            <w:tcW w:w="681" w:type="pct"/>
            <w:vAlign w:val="center"/>
          </w:tcPr>
          <w:p w14:paraId="3C879F53"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496" w:type="pct"/>
            <w:vAlign w:val="center"/>
          </w:tcPr>
          <w:p w14:paraId="39F7F4CA"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修正。</w:t>
            </w:r>
          </w:p>
          <w:p w14:paraId="7876C7B7"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2.修正處：作業程序修改2.1.。</w:t>
            </w:r>
          </w:p>
          <w:p w14:paraId="7FD8AB9E" w14:textId="77777777" w:rsidR="00B55BD2" w:rsidRPr="004928F7" w:rsidRDefault="00B55BD2" w:rsidP="00E61E64">
            <w:pPr>
              <w:spacing w:line="0" w:lineRule="atLeast"/>
              <w:jc w:val="both"/>
              <w:rPr>
                <w:rFonts w:ascii="標楷體" w:eastAsia="標楷體" w:hAnsi="標楷體"/>
              </w:rPr>
            </w:pPr>
          </w:p>
        </w:tc>
        <w:tc>
          <w:tcPr>
            <w:tcW w:w="624" w:type="pct"/>
            <w:vAlign w:val="center"/>
          </w:tcPr>
          <w:p w14:paraId="363CBB38"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09.10月</w:t>
            </w:r>
          </w:p>
        </w:tc>
        <w:tc>
          <w:tcPr>
            <w:tcW w:w="541" w:type="pct"/>
            <w:vAlign w:val="center"/>
          </w:tcPr>
          <w:p w14:paraId="52E71FB2"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07B7CD07" w14:textId="77777777" w:rsidR="00B55BD2" w:rsidRPr="004928F7" w:rsidRDefault="00B55BD2" w:rsidP="00E61E64">
            <w:pPr>
              <w:spacing w:line="0" w:lineRule="atLeast"/>
              <w:jc w:val="center"/>
              <w:rPr>
                <w:rFonts w:ascii="標楷體" w:eastAsia="標楷體" w:hAnsi="標楷體"/>
              </w:rPr>
            </w:pPr>
          </w:p>
        </w:tc>
      </w:tr>
      <w:tr w:rsidR="00B55BD2" w:rsidRPr="004928F7" w14:paraId="52C72F68" w14:textId="77777777" w:rsidTr="00E61E64">
        <w:trPr>
          <w:jc w:val="center"/>
        </w:trPr>
        <w:tc>
          <w:tcPr>
            <w:tcW w:w="681" w:type="pct"/>
            <w:vAlign w:val="center"/>
          </w:tcPr>
          <w:p w14:paraId="30127105"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96" w:type="pct"/>
            <w:vAlign w:val="center"/>
          </w:tcPr>
          <w:p w14:paraId="4E86ACA6" w14:textId="77777777" w:rsidR="00B55BD2" w:rsidRPr="004928F7" w:rsidRDefault="00B55BD2"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w:t>
            </w:r>
          </w:p>
          <w:p w14:paraId="1F9A425C"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2.修正處：2.1開課人數。</w:t>
            </w:r>
          </w:p>
          <w:p w14:paraId="7BF08608" w14:textId="77777777" w:rsidR="00B55BD2" w:rsidRPr="004928F7" w:rsidRDefault="00B55BD2" w:rsidP="00E61E64">
            <w:pPr>
              <w:spacing w:line="0" w:lineRule="atLeast"/>
              <w:jc w:val="both"/>
              <w:rPr>
                <w:rFonts w:ascii="標楷體" w:eastAsia="標楷體" w:hAnsi="標楷體"/>
              </w:rPr>
            </w:pPr>
          </w:p>
        </w:tc>
        <w:tc>
          <w:tcPr>
            <w:tcW w:w="624" w:type="pct"/>
            <w:vAlign w:val="center"/>
          </w:tcPr>
          <w:p w14:paraId="5552CD1A"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1" w:type="pct"/>
            <w:vAlign w:val="center"/>
          </w:tcPr>
          <w:p w14:paraId="6493435F"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008C870E"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A25DB03"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94FBB0A"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E7296E4" w14:textId="77777777" w:rsidR="00B55BD2" w:rsidRPr="004928F7" w:rsidRDefault="00B55BD2" w:rsidP="002749DC">
      <w:pPr>
        <w:ind w:left="360"/>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136C6A" w14:textId="77777777" w:rsidR="00B55BD2" w:rsidRPr="004928F7" w:rsidRDefault="00B55BD2" w:rsidP="002749DC">
      <w:pPr>
        <w:ind w:left="360"/>
        <w:rPr>
          <w:rFonts w:ascii="標楷體" w:eastAsia="標楷體" w:hAnsi="標楷體"/>
          <w:b/>
        </w:rPr>
      </w:pPr>
      <w:r w:rsidRPr="004928F7">
        <w:rPr>
          <w:rFonts w:ascii="標楷體" w:eastAsia="標楷體" w:hAnsi="標楷體"/>
          <w:noProof/>
        </w:rPr>
        <mc:AlternateContent>
          <mc:Choice Requires="wps">
            <w:drawing>
              <wp:anchor distT="0" distB="0" distL="114300" distR="114300" simplePos="0" relativeHeight="251658376" behindDoc="0" locked="0" layoutInCell="1" allowOverlap="1" wp14:anchorId="2AF6928F" wp14:editId="506146FF">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8FFDC6C"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AB7F2F9"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6928F" id="文字方塊 21" o:spid="_x0000_s1064"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" fillcolor="white [3201]" stroked="f" strokeweight="1pt">
                <v:textbox>
                  <w:txbxContent>
                    <w:p w14:paraId="28FFDC6C"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AB7F2F9"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B55BD2" w:rsidRPr="004928F7" w14:paraId="26828A9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D32F233"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0A151FB7" w14:textId="77777777" w:rsidTr="00E61E64">
        <w:trPr>
          <w:jc w:val="center"/>
        </w:trPr>
        <w:tc>
          <w:tcPr>
            <w:tcW w:w="2226" w:type="pct"/>
            <w:tcBorders>
              <w:left w:val="single" w:sz="12" w:space="0" w:color="auto"/>
              <w:bottom w:val="single" w:sz="2" w:space="0" w:color="auto"/>
              <w:right w:val="single" w:sz="2" w:space="0" w:color="auto"/>
            </w:tcBorders>
            <w:vAlign w:val="center"/>
          </w:tcPr>
          <w:p w14:paraId="790C54B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691AECB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48F7E24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8AF8CC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B9E00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42D5406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76140F8"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676E76F6"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13D6A02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2BCA910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8" w:type="pct"/>
            <w:tcBorders>
              <w:bottom w:val="single" w:sz="12" w:space="0" w:color="auto"/>
            </w:tcBorders>
            <w:vAlign w:val="center"/>
          </w:tcPr>
          <w:p w14:paraId="152B388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6244B3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296745D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9EF2B6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06649B" w14:textId="77777777" w:rsidR="00B55BD2" w:rsidRPr="004928F7" w:rsidRDefault="00B55BD2"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4E411D"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624AEDB" w14:textId="77777777" w:rsidR="00B55BD2" w:rsidRPr="004928F7" w:rsidRDefault="00B55BD2" w:rsidP="002749DC">
      <w:pPr>
        <w:ind w:leftChars="-59" w:left="-142"/>
        <w:rPr>
          <w:rFonts w:ascii="標楷體" w:eastAsia="標楷體" w:hAnsi="標楷體"/>
        </w:rPr>
      </w:pPr>
      <w:r w:rsidRPr="004928F7">
        <w:rPr>
          <w:rFonts w:ascii="標楷體" w:eastAsia="標楷體" w:hAnsi="標楷體"/>
        </w:rPr>
        <w:object w:dxaOrig="9801" w:dyaOrig="16100" w14:anchorId="0DD15F2D">
          <v:shape id="_x0000_i1055" type="#_x0000_t75" style="width:498pt;height:576.75pt" o:ole="">
            <v:imagedata r:id="rId68" o:title=""/>
          </v:shape>
          <o:OLEObject Type="Embed" ProgID="Visio.Drawing.11" ShapeID="_x0000_i1055" DrawAspect="Content" ObjectID="_1773153459" r:id="rId6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B55BD2" w:rsidRPr="004928F7" w14:paraId="3B15BAB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854DFAE"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3DFE6594"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BA8507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3241DE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B9D037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19B859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60A7B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050F7B6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6878030"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638BB0F6"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0110B12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869BCB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9" w:type="pct"/>
            <w:tcBorders>
              <w:bottom w:val="single" w:sz="12" w:space="0" w:color="auto"/>
            </w:tcBorders>
            <w:vAlign w:val="center"/>
          </w:tcPr>
          <w:p w14:paraId="0B79F9F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1769E2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1E9DB42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31422C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74DA55A" w14:textId="77777777" w:rsidR="00B55BD2" w:rsidRPr="004928F7" w:rsidRDefault="00B55BD2" w:rsidP="002749DC">
      <w:pPr>
        <w:autoSpaceDE w:val="0"/>
        <w:autoSpaceDN w:val="0"/>
        <w:ind w:right="26"/>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CD4775"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63B4493" w14:textId="77777777" w:rsidR="00B55BD2" w:rsidRPr="004928F7" w:rsidRDefault="00B55BD2"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rPr>
        <w:t>2.1.學生初選結束後教務處篩選出修課人數不足預停開課程（通識中心20人、學士班15人、碩</w:t>
      </w:r>
      <w:r w:rsidRPr="004928F7">
        <w:rPr>
          <w:rFonts w:ascii="標楷體" w:eastAsia="標楷體" w:hAnsi="標楷體" w:hint="eastAsia"/>
          <w:dstrike/>
        </w:rPr>
        <w:t>博</w:t>
      </w:r>
      <w:r w:rsidRPr="004928F7">
        <w:rPr>
          <w:rFonts w:ascii="標楷體" w:eastAsia="標楷體" w:hAnsi="標楷體" w:hint="eastAsia"/>
        </w:rPr>
        <w:t>班3人、博班2人、</w:t>
      </w:r>
      <w:r w:rsidRPr="004928F7">
        <w:rPr>
          <w:rFonts w:ascii="標楷體" w:eastAsia="標楷體" w:hAnsi="標楷體" w:hint="eastAsia"/>
          <w:bCs/>
        </w:rPr>
        <w:t>學士班實習課程10人、碩士班實習課程3人）。</w:t>
      </w:r>
    </w:p>
    <w:p w14:paraId="4AC2728D" w14:textId="77777777" w:rsidR="00B55BD2" w:rsidRPr="004928F7" w:rsidRDefault="00B55BD2"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2.教務處發信通知所屬學系所助理預停開課程。</w:t>
      </w:r>
    </w:p>
    <w:p w14:paraId="20B15913" w14:textId="77777777" w:rsidR="00B55BD2" w:rsidRPr="004928F7" w:rsidRDefault="00B55BD2"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3.特殊情況必須開課由系所專案簽核，以同意該課程於加退選後修課人數雖不足仍可開課。</w:t>
      </w:r>
    </w:p>
    <w:p w14:paraId="4EB2FD2D" w14:textId="77777777" w:rsidR="00B55BD2" w:rsidRPr="004928F7" w:rsidRDefault="00B55BD2"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4.學生加退選結束後，教務處直接停開修課人數不足之課程，並公告停開課程。</w:t>
      </w:r>
    </w:p>
    <w:p w14:paraId="43A787EE" w14:textId="77777777" w:rsidR="00B55BD2" w:rsidRPr="004928F7" w:rsidRDefault="00B55BD2"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5.教務處發信通知學生及系所停開之課程，並輔導學生辦理補選作業。</w:t>
      </w:r>
    </w:p>
    <w:p w14:paraId="0D169479" w14:textId="77777777" w:rsidR="00B55BD2" w:rsidRPr="004928F7" w:rsidRDefault="00B55BD2"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6.特殊情況必須開課由系所專案簽核，同意繼續開課後，停課週數由任課教師自行辦理補課。</w:t>
      </w:r>
    </w:p>
    <w:p w14:paraId="364AA5B9" w14:textId="77777777" w:rsidR="00B55BD2" w:rsidRPr="004928F7" w:rsidRDefault="00B55BD2"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3.控制重點：</w:t>
      </w:r>
    </w:p>
    <w:p w14:paraId="68C473C9" w14:textId="77777777" w:rsidR="00B55BD2" w:rsidRPr="004928F7" w:rsidRDefault="00B55BD2"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1.初選結束發信通知所屬學系助理及授課教師預停開之課程。</w:t>
      </w:r>
    </w:p>
    <w:p w14:paraId="539ACE18" w14:textId="77777777" w:rsidR="00B55BD2" w:rsidRPr="004928F7" w:rsidRDefault="00B55BD2"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2.加退選結束後發信通知停開之課程修課學生及所屬學系助理。</w:t>
      </w:r>
    </w:p>
    <w:p w14:paraId="74E15405" w14:textId="77777777" w:rsidR="00B55BD2" w:rsidRPr="004928F7" w:rsidRDefault="00B55BD2"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3.通知系所助理輔導學生辦理補選作業。</w:t>
      </w:r>
    </w:p>
    <w:p w14:paraId="036133D7" w14:textId="77777777" w:rsidR="00B55BD2" w:rsidRPr="004928F7" w:rsidRDefault="00B55BD2"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4.使用表單：</w:t>
      </w:r>
    </w:p>
    <w:p w14:paraId="430E617F" w14:textId="77777777" w:rsidR="00B55BD2" w:rsidRPr="004928F7" w:rsidRDefault="00B55BD2"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無。</w:t>
      </w:r>
    </w:p>
    <w:p w14:paraId="19BF2D4A" w14:textId="77777777" w:rsidR="00B55BD2" w:rsidRPr="004928F7" w:rsidRDefault="00B55BD2"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5.依據及相關文件：</w:t>
      </w:r>
    </w:p>
    <w:p w14:paraId="563935CA" w14:textId="77777777" w:rsidR="00B55BD2" w:rsidRPr="004928F7" w:rsidRDefault="00B55BD2"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5.1.佛光大學開課暨排課辦法。</w:t>
      </w:r>
    </w:p>
    <w:p w14:paraId="6BD17247" w14:textId="77777777" w:rsidR="00B55BD2" w:rsidRPr="004928F7" w:rsidRDefault="00B55BD2" w:rsidP="002749DC">
      <w:pPr>
        <w:rPr>
          <w:rFonts w:ascii="標楷體" w:eastAsia="標楷體" w:hAnsi="標楷體"/>
        </w:rPr>
      </w:pPr>
    </w:p>
    <w:p w14:paraId="5D19FD36" w14:textId="77777777" w:rsidR="00B55BD2" w:rsidRPr="004928F7" w:rsidRDefault="00B55BD2" w:rsidP="002749DC">
      <w:pPr>
        <w:tabs>
          <w:tab w:val="left" w:pos="960"/>
        </w:tabs>
        <w:adjustRightInd w:val="0"/>
        <w:jc w:val="both"/>
        <w:textAlignment w:val="baseline"/>
        <w:rPr>
          <w:rFonts w:ascii="標楷體" w:eastAsia="標楷體" w:hAnsi="標楷體" w:cs="Times New Roman"/>
        </w:rPr>
      </w:pPr>
    </w:p>
    <w:p w14:paraId="4913DE5A" w14:textId="77777777" w:rsidR="00B55BD2" w:rsidRPr="00D42205" w:rsidRDefault="00B55BD2" w:rsidP="002749DC">
      <w:pPr>
        <w:widowControl/>
        <w:jc w:val="center"/>
        <w:rPr>
          <w:rFonts w:ascii="標楷體" w:eastAsia="標楷體" w:hAnsi="標楷體" w:cs="Times New Roman"/>
          <w:b/>
          <w:sz w:val="28"/>
          <w:szCs w:val="28"/>
        </w:rPr>
      </w:pPr>
      <w:r w:rsidRPr="004928F7">
        <w:rPr>
          <w:rFonts w:ascii="標楷體" w:eastAsia="標楷體" w:hAnsi="標楷體" w:cs="Times New Roman"/>
        </w:rPr>
        <w:br w:type="page"/>
      </w:r>
      <w:r w:rsidRPr="00D42205">
        <w:rPr>
          <w:rFonts w:ascii="標楷體" w:eastAsia="標楷體" w:hAnsi="標楷體" w:cs="Times New Roman" w:hint="eastAsia"/>
          <w:sz w:val="36"/>
          <w:szCs w:val="36"/>
        </w:rPr>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B55BD2" w:rsidRPr="00D42205" w14:paraId="7E76B687"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1A460574" w14:textId="77777777" w:rsidR="00B55BD2" w:rsidRPr="00D42205" w:rsidRDefault="00B55BD2" w:rsidP="00E61E6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0B4BF60E" w14:textId="77777777" w:rsidR="00B55BD2" w:rsidRPr="00D42205" w:rsidRDefault="00B55BD2" w:rsidP="00E61E64">
            <w:pPr>
              <w:pStyle w:val="31"/>
              <w:rPr>
                <w:rFonts w:cs="Times New Roman"/>
                <w:b w:val="0"/>
              </w:rPr>
            </w:pPr>
            <w:bookmarkStart w:id="163" w:name="教師授課鐘點數計算"/>
            <w:bookmarkStart w:id="164" w:name="_Toc161926431"/>
            <w:r w:rsidRPr="00004722">
              <w:rPr>
                <w:rStyle w:val="a3"/>
                <w:rFonts w:hint="eastAsia"/>
              </w:rPr>
              <w:t>1110-021</w:t>
            </w:r>
            <w:bookmarkStart w:id="165" w:name="授課鐘點數計算"/>
            <w:r w:rsidRPr="00004722">
              <w:rPr>
                <w:rStyle w:val="a3"/>
                <w:rFonts w:hint="eastAsia"/>
              </w:rPr>
              <w:t>授課鐘點數計算</w:t>
            </w:r>
            <w:bookmarkEnd w:id="163"/>
            <w:bookmarkEnd w:id="164"/>
            <w:bookmarkEnd w:id="165"/>
          </w:p>
        </w:tc>
        <w:tc>
          <w:tcPr>
            <w:tcW w:w="573" w:type="pct"/>
            <w:tcBorders>
              <w:top w:val="single" w:sz="12" w:space="0" w:color="auto"/>
              <w:left w:val="single" w:sz="6" w:space="0" w:color="auto"/>
              <w:bottom w:val="single" w:sz="6" w:space="0" w:color="auto"/>
              <w:right w:val="single" w:sz="6" w:space="0" w:color="auto"/>
            </w:tcBorders>
            <w:vAlign w:val="center"/>
          </w:tcPr>
          <w:p w14:paraId="7C2B326D" w14:textId="77777777" w:rsidR="00B55BD2" w:rsidRPr="00D42205" w:rsidRDefault="00B55BD2"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203A7A68" w14:textId="77777777" w:rsidR="00B55BD2" w:rsidRPr="00D42205" w:rsidRDefault="00B55BD2"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B55BD2" w:rsidRPr="00D42205" w14:paraId="339AB8A7"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2B455593" w14:textId="77777777" w:rsidR="00B55BD2" w:rsidRPr="00D42205" w:rsidRDefault="00B55BD2"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1DF0BE0C" w14:textId="77777777" w:rsidR="00B55BD2" w:rsidRPr="00D42205" w:rsidRDefault="00B55BD2"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37B79D70" w14:textId="77777777" w:rsidR="00B55BD2" w:rsidRPr="00D42205" w:rsidRDefault="00B55BD2"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1A1FABAE" w14:textId="77777777" w:rsidR="00B55BD2" w:rsidRPr="00D42205" w:rsidRDefault="00B55BD2"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4C09EB75" w14:textId="77777777" w:rsidR="00B55BD2" w:rsidRPr="00D42205" w:rsidRDefault="00B55BD2"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B55BD2" w:rsidRPr="00D42205" w14:paraId="4B007C38"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51AAADA4" w14:textId="77777777" w:rsidR="00B55BD2" w:rsidRPr="00D42205" w:rsidRDefault="00B55BD2"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1BD457A7" w14:textId="77777777" w:rsidR="00B55BD2" w:rsidRPr="00D42205" w:rsidRDefault="00B55BD2" w:rsidP="00E61E64">
            <w:pPr>
              <w:spacing w:line="0" w:lineRule="atLeast"/>
              <w:ind w:left="480" w:hangingChars="200" w:hanging="480"/>
              <w:jc w:val="both"/>
              <w:rPr>
                <w:rFonts w:ascii="標楷體" w:eastAsia="標楷體" w:hAnsi="標楷體" w:cs="Times New Roman"/>
                <w:szCs w:val="24"/>
              </w:rPr>
            </w:pPr>
          </w:p>
          <w:p w14:paraId="3C336ACC" w14:textId="77777777" w:rsidR="00B55BD2" w:rsidRPr="00D42205" w:rsidRDefault="00B55BD2" w:rsidP="00E61E64">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1B94F8BE" w14:textId="77777777" w:rsidR="00B55BD2" w:rsidRPr="00D42205" w:rsidRDefault="00B55BD2"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3D174254" w14:textId="77777777" w:rsidR="00B55BD2" w:rsidRPr="00D42205" w:rsidRDefault="00B55BD2"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405857EC" w14:textId="77777777" w:rsidR="00B55BD2" w:rsidRPr="00D42205" w:rsidRDefault="00B55BD2"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1831D68C" w14:textId="77777777" w:rsidR="00B55BD2" w:rsidRPr="00D42205" w:rsidRDefault="00B55BD2" w:rsidP="00E61E64">
            <w:pPr>
              <w:spacing w:line="0" w:lineRule="atLeast"/>
              <w:jc w:val="center"/>
              <w:rPr>
                <w:rFonts w:ascii="標楷體" w:eastAsia="標楷體" w:hAnsi="標楷體" w:cs="Times New Roman"/>
                <w:szCs w:val="24"/>
              </w:rPr>
            </w:pPr>
          </w:p>
        </w:tc>
      </w:tr>
      <w:tr w:rsidR="00B55BD2" w:rsidRPr="00D42205" w14:paraId="7CB94972"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6CAA557F" w14:textId="77777777" w:rsidR="00B55BD2" w:rsidRPr="00D42205" w:rsidRDefault="00B55BD2"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5D9ECB37" w14:textId="77777777" w:rsidR="00B55BD2" w:rsidRPr="008F563D" w:rsidRDefault="00B55BD2" w:rsidP="00E61E6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14:paraId="2FE6F458" w14:textId="77777777" w:rsidR="00B55BD2" w:rsidRPr="008F563D" w:rsidRDefault="00B55BD2" w:rsidP="00E61E64">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14:paraId="4A389502" w14:textId="77777777" w:rsidR="00B55BD2" w:rsidRPr="008F563D" w:rsidRDefault="00B55BD2"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77B93AAD" w14:textId="77777777" w:rsidR="00B55BD2" w:rsidRPr="008F563D" w:rsidRDefault="00B55BD2"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180CED98" w14:textId="77777777" w:rsidR="00B55BD2" w:rsidRPr="008F563D" w:rsidRDefault="00B55BD2"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4303A5AD" w14:textId="77777777" w:rsidR="00B55BD2" w:rsidRPr="008F563D" w:rsidRDefault="00B55BD2"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573" w:type="pct"/>
            <w:tcBorders>
              <w:top w:val="single" w:sz="6" w:space="0" w:color="auto"/>
              <w:left w:val="single" w:sz="6" w:space="0" w:color="auto"/>
              <w:bottom w:val="single" w:sz="6" w:space="0" w:color="auto"/>
              <w:right w:val="single" w:sz="6" w:space="0" w:color="auto"/>
            </w:tcBorders>
            <w:vAlign w:val="center"/>
          </w:tcPr>
          <w:p w14:paraId="7DF7C64B" w14:textId="77777777" w:rsidR="00B55BD2" w:rsidRPr="00D42205" w:rsidRDefault="00B55BD2"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257F3365" w14:textId="77777777" w:rsidR="00B55BD2" w:rsidRPr="00D42205" w:rsidRDefault="00B55BD2"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1BE35ED1" w14:textId="77777777" w:rsidR="00B55BD2" w:rsidRPr="00D42205" w:rsidRDefault="00B55BD2" w:rsidP="00E61E64">
            <w:pPr>
              <w:spacing w:line="0" w:lineRule="atLeast"/>
              <w:jc w:val="center"/>
              <w:rPr>
                <w:rFonts w:ascii="標楷體" w:eastAsia="標楷體" w:hAnsi="標楷體" w:cs="Times New Roman"/>
                <w:szCs w:val="24"/>
              </w:rPr>
            </w:pPr>
          </w:p>
        </w:tc>
      </w:tr>
      <w:tr w:rsidR="00B55BD2" w:rsidRPr="00D42205" w14:paraId="516A65AF"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6B438C3A" w14:textId="77777777" w:rsidR="00B55BD2" w:rsidRPr="00643A85" w:rsidRDefault="00B55BD2"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196789FA" w14:textId="77777777" w:rsidR="00B55BD2" w:rsidRPr="00643A85" w:rsidRDefault="00B55BD2" w:rsidP="00E61E64">
            <w:pPr>
              <w:spacing w:line="0" w:lineRule="atLeast"/>
              <w:ind w:left="240" w:hangingChars="100" w:hanging="240"/>
              <w:jc w:val="both"/>
              <w:rPr>
                <w:rFonts w:ascii="標楷體" w:eastAsia="標楷體" w:hAnsi="標楷體"/>
              </w:rPr>
            </w:pPr>
            <w:r w:rsidRPr="00643A85">
              <w:rPr>
                <w:rFonts w:ascii="標楷體" w:eastAsia="標楷體" w:hAnsi="標楷體" w:hint="eastAsia"/>
              </w:rPr>
              <w:t>1.修訂原因：配合教師鐘點核計與減授之相關辦法修正作業程序部分文字。</w:t>
            </w:r>
          </w:p>
          <w:p w14:paraId="34250DDE" w14:textId="77777777" w:rsidR="00B55BD2" w:rsidRPr="00643A85" w:rsidRDefault="00B55BD2" w:rsidP="00E61E64">
            <w:pPr>
              <w:spacing w:line="0" w:lineRule="atLeast"/>
              <w:ind w:left="480" w:hangingChars="200" w:hanging="480"/>
              <w:jc w:val="both"/>
              <w:rPr>
                <w:rFonts w:ascii="標楷體" w:eastAsia="標楷體" w:hAnsi="標楷體" w:cs="Times New Roman"/>
                <w:szCs w:val="24"/>
              </w:rPr>
            </w:pPr>
            <w:r w:rsidRPr="00643A85">
              <w:rPr>
                <w:rFonts w:ascii="標楷體" w:eastAsia="標楷體" w:hAnsi="標楷體" w:hint="eastAsia"/>
              </w:rPr>
              <w:t>2.修正處：</w:t>
            </w:r>
          </w:p>
          <w:p w14:paraId="0C91D385" w14:textId="77777777" w:rsidR="00B55BD2" w:rsidRPr="00643A85" w:rsidRDefault="00B55BD2"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1）作業程序修正2.6.2、2.6.3、</w:t>
            </w:r>
            <w:r w:rsidRPr="00643A85">
              <w:rPr>
                <w:rFonts w:ascii="標楷體" w:eastAsia="標楷體" w:hAnsi="標楷體"/>
              </w:rPr>
              <w:t>3.7.2</w:t>
            </w:r>
            <w:r w:rsidRPr="00643A85">
              <w:rPr>
                <w:rFonts w:ascii="標楷體" w:eastAsia="標楷體" w:hAnsi="標楷體" w:hint="eastAsia"/>
              </w:rPr>
              <w:t>。</w:t>
            </w:r>
          </w:p>
          <w:p w14:paraId="516C4EEF" w14:textId="77777777" w:rsidR="00B55BD2" w:rsidRPr="00643A85" w:rsidRDefault="00B55BD2"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431D1AD0" w14:textId="77777777" w:rsidR="00B55BD2" w:rsidRPr="00643A85" w:rsidRDefault="00B55BD2"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4E9A7E4B" w14:textId="77777777" w:rsidR="00B55BD2" w:rsidRPr="00643A85" w:rsidRDefault="00B55BD2"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17EBF032" w14:textId="77777777" w:rsidR="00B55BD2" w:rsidRPr="00643A85" w:rsidRDefault="00B55BD2" w:rsidP="00E61E64">
            <w:pPr>
              <w:spacing w:line="0" w:lineRule="atLeast"/>
              <w:jc w:val="center"/>
              <w:rPr>
                <w:rFonts w:ascii="標楷體" w:eastAsia="標楷體" w:hAnsi="標楷體" w:cs="Times New Roman"/>
                <w:szCs w:val="24"/>
              </w:rPr>
            </w:pPr>
          </w:p>
        </w:tc>
      </w:tr>
      <w:tr w:rsidR="00B55BD2" w:rsidRPr="00D42205" w14:paraId="716DB92F"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79CBDB43" w14:textId="77777777" w:rsidR="00B55BD2" w:rsidRPr="00505525" w:rsidRDefault="00B55BD2"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1CA7A0BD" w14:textId="77777777" w:rsidR="00B55BD2" w:rsidRPr="00505525" w:rsidRDefault="00B55BD2" w:rsidP="00E61E64">
            <w:pPr>
              <w:spacing w:line="0" w:lineRule="atLeast"/>
              <w:ind w:left="240" w:hangingChars="100" w:hanging="240"/>
              <w:jc w:val="both"/>
              <w:rPr>
                <w:rFonts w:ascii="標楷體" w:eastAsia="標楷體" w:hAnsi="標楷體"/>
              </w:rPr>
            </w:pPr>
            <w:r w:rsidRPr="00505525">
              <w:rPr>
                <w:rFonts w:ascii="標楷體" w:eastAsia="標楷體" w:hAnsi="標楷體" w:hint="eastAsia"/>
              </w:rPr>
              <w:t>1.修訂原因：依前次內控會議決議及實際作業狀況修正作業程序部分文字。</w:t>
            </w:r>
          </w:p>
          <w:p w14:paraId="65CE2ED3" w14:textId="77777777" w:rsidR="00B55BD2" w:rsidRPr="00505525" w:rsidRDefault="00B55BD2" w:rsidP="00E61E64">
            <w:pPr>
              <w:spacing w:line="0" w:lineRule="atLeast"/>
              <w:ind w:left="480" w:hangingChars="200" w:hanging="480"/>
              <w:jc w:val="both"/>
              <w:rPr>
                <w:rFonts w:ascii="標楷體" w:eastAsia="標楷體" w:hAnsi="標楷體"/>
              </w:rPr>
            </w:pPr>
            <w:r w:rsidRPr="00505525">
              <w:rPr>
                <w:rFonts w:ascii="標楷體" w:eastAsia="標楷體" w:hAnsi="標楷體" w:hint="eastAsia"/>
              </w:rPr>
              <w:t>2.修正處：</w:t>
            </w:r>
          </w:p>
          <w:p w14:paraId="31E74F63" w14:textId="77777777" w:rsidR="00B55BD2" w:rsidRPr="00505525" w:rsidRDefault="00B55BD2" w:rsidP="00E61E64">
            <w:pPr>
              <w:spacing w:line="0" w:lineRule="atLeast"/>
              <w:ind w:leftChars="90" w:left="869" w:hangingChars="272" w:hanging="653"/>
              <w:rPr>
                <w:rFonts w:ascii="標楷體" w:eastAsia="標楷體" w:hAnsi="標楷體"/>
              </w:rPr>
            </w:pPr>
            <w:r w:rsidRPr="00505525">
              <w:rPr>
                <w:rFonts w:ascii="標楷體" w:eastAsia="標楷體" w:hAnsi="標楷體" w:hint="eastAsia"/>
              </w:rPr>
              <w:t>（1）依前次內控會議決議修正作業程序2.6.2.第一句「網址：http://fguapp03.fgu.edu.tw:8081/teachhour/」及第二句的「張世杰」刪除。</w:t>
            </w:r>
          </w:p>
          <w:p w14:paraId="11DD50AD" w14:textId="77777777" w:rsidR="00B55BD2" w:rsidRPr="00505525" w:rsidRDefault="00B55BD2" w:rsidP="00E61E64">
            <w:pPr>
              <w:spacing w:line="0" w:lineRule="atLeast"/>
              <w:ind w:leftChars="90" w:left="869" w:hangingChars="272" w:hanging="653"/>
              <w:rPr>
                <w:rFonts w:ascii="標楷體" w:eastAsia="標楷體" w:hAnsi="標楷體" w:cs="Times New Roman"/>
                <w:szCs w:val="24"/>
              </w:rPr>
            </w:pPr>
            <w:r w:rsidRPr="00505525">
              <w:rPr>
                <w:rFonts w:ascii="標楷體" w:eastAsia="標楷體" w:hAnsi="標楷體" w:hint="eastAsia"/>
              </w:rPr>
              <w:t>（2）修正作業程序</w:t>
            </w:r>
            <w:r w:rsidRPr="00505525">
              <w:rPr>
                <w:rFonts w:ascii="標楷體" w:eastAsia="標楷體" w:hAnsi="標楷體"/>
              </w:rPr>
              <w:t>2.4.1.</w:t>
            </w:r>
            <w:r w:rsidRPr="00505525">
              <w:rPr>
                <w:rFonts w:ascii="標楷體" w:eastAsia="標楷體" w:hAnsi="標楷體" w:hint="eastAsia"/>
              </w:rPr>
              <w:t>、</w:t>
            </w:r>
            <w:r w:rsidRPr="00505525">
              <w:rPr>
                <w:rFonts w:ascii="標楷體" w:eastAsia="標楷體" w:hAnsi="標楷體"/>
              </w:rPr>
              <w:t>2.5.</w:t>
            </w:r>
            <w:r w:rsidRPr="00505525">
              <w:rPr>
                <w:rFonts w:ascii="標楷體" w:eastAsia="標楷體" w:hAnsi="標楷體" w:hint="eastAsia"/>
              </w:rPr>
              <w:t>、</w:t>
            </w:r>
            <w:r w:rsidRPr="00505525">
              <w:rPr>
                <w:rFonts w:ascii="標楷體" w:eastAsia="標楷體" w:hAnsi="標楷體"/>
              </w:rPr>
              <w:t>2.8.</w:t>
            </w:r>
            <w:r w:rsidRPr="00505525">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726CA9CD" w14:textId="77777777" w:rsidR="00B55BD2" w:rsidRPr="00505525" w:rsidRDefault="00B55BD2"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11</w:t>
            </w:r>
            <w:r w:rsidRPr="00505525">
              <w:rPr>
                <w:rFonts w:ascii="標楷體" w:eastAsia="標楷體" w:hAnsi="標楷體" w:cs="Times New Roman"/>
                <w:szCs w:val="24"/>
              </w:rPr>
              <w:t>1</w:t>
            </w:r>
            <w:r w:rsidRPr="00505525">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4DBB1D13" w14:textId="77777777" w:rsidR="00B55BD2" w:rsidRPr="00505525" w:rsidRDefault="00B55BD2"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1E5748A2" w14:textId="77777777" w:rsidR="00B55BD2" w:rsidRPr="006D7D73" w:rsidRDefault="00B55BD2"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158A2374" w14:textId="77777777" w:rsidR="00B55BD2" w:rsidRPr="006D7D73" w:rsidRDefault="00B55BD2"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6F7EE03F" w14:textId="77777777" w:rsidR="00B55BD2" w:rsidRPr="00481F87" w:rsidRDefault="00B55BD2" w:rsidP="00E61E64">
            <w:pPr>
              <w:spacing w:line="0" w:lineRule="atLeast"/>
              <w:jc w:val="center"/>
              <w:rPr>
                <w:rFonts w:ascii="標楷體" w:eastAsia="標楷體" w:hAnsi="標楷體" w:cs="Times New Roman"/>
                <w:color w:val="FF0000"/>
                <w:szCs w:val="24"/>
              </w:rPr>
            </w:pPr>
            <w:r w:rsidRPr="006D7D73">
              <w:rPr>
                <w:rFonts w:ascii="標楷體" w:eastAsia="標楷體" w:hAnsi="標楷體" w:cs="Times New Roman" w:hint="eastAsia"/>
              </w:rPr>
              <w:t>內控會議通過</w:t>
            </w:r>
          </w:p>
        </w:tc>
      </w:tr>
    </w:tbl>
    <w:p w14:paraId="19663A49" w14:textId="77777777" w:rsidR="00B55BD2" w:rsidRPr="006D7D73" w:rsidRDefault="00B55BD2" w:rsidP="002749DC">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1D6BFE4" w14:textId="77777777" w:rsidR="00B55BD2" w:rsidRPr="00D42205" w:rsidRDefault="00B55BD2" w:rsidP="002749DC">
      <w:pPr>
        <w:jc w:val="right"/>
        <w:rPr>
          <w:rFonts w:ascii="Times New Roman" w:eastAsia="新細明體" w:hAnsi="Times New Roman" w:cs="Times New Roman"/>
          <w:szCs w:val="24"/>
        </w:rPr>
      </w:pPr>
    </w:p>
    <w:p w14:paraId="268C383D" w14:textId="77777777" w:rsidR="00B55BD2" w:rsidRPr="00D42205" w:rsidRDefault="00B55BD2" w:rsidP="002749DC">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3EED96AE" wp14:editId="3BBA5638">
                <wp:simplePos x="0" y="0"/>
                <wp:positionH relativeFrom="margin">
                  <wp:align>right</wp:align>
                </wp:positionH>
                <wp:positionV relativeFrom="paragraph">
                  <wp:posOffset>2019300</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C6B01" w14:textId="77777777" w:rsidR="00B55BD2" w:rsidRPr="00644AF7" w:rsidRDefault="00B55BD2"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991D71B" w14:textId="77777777" w:rsidR="00B55BD2" w:rsidRPr="00644AF7" w:rsidRDefault="00B55BD2"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ED96AE" id="_x0000_s1065" type="#_x0000_t202" style="position:absolute;margin-left:110.8pt;margin-top:159pt;width:162pt;height:45pt;z-index:251658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H2o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" filled="f" stroked="f">
                <v:textbox>
                  <w:txbxContent>
                    <w:p w14:paraId="28AC6B01" w14:textId="77777777" w:rsidR="00B55BD2" w:rsidRPr="00644AF7" w:rsidRDefault="00B55BD2"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991D71B" w14:textId="77777777" w:rsidR="00B55BD2" w:rsidRPr="00644AF7" w:rsidRDefault="00B55BD2"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r w:rsidRPr="00D42205">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B55BD2" w:rsidRPr="00D42205" w14:paraId="4614735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C564EA8" w14:textId="77777777" w:rsidR="00B55BD2" w:rsidRPr="00D42205"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B55BD2" w:rsidRPr="00D42205" w14:paraId="7A3801C8" w14:textId="77777777" w:rsidTr="00E61E64">
        <w:trPr>
          <w:jc w:val="center"/>
        </w:trPr>
        <w:tc>
          <w:tcPr>
            <w:tcW w:w="2243" w:type="pct"/>
            <w:tcBorders>
              <w:left w:val="single" w:sz="12" w:space="0" w:color="auto"/>
              <w:bottom w:val="single" w:sz="2" w:space="0" w:color="auto"/>
              <w:right w:val="single" w:sz="2" w:space="0" w:color="auto"/>
            </w:tcBorders>
            <w:vAlign w:val="center"/>
          </w:tcPr>
          <w:p w14:paraId="199A01F7"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14:paraId="444A1209"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14:paraId="68A2AAAD"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14:paraId="437A8CA8"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4F72F2C1"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07D7BB45"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5BD2" w:rsidRPr="00D42205" w14:paraId="1409BA9B"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51A94CF1" w14:textId="77777777" w:rsidR="00B55BD2" w:rsidRPr="00D42205" w:rsidRDefault="00B55BD2" w:rsidP="00E61E64">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66F999FB"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14:paraId="1095299F"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14:paraId="456A80C5" w14:textId="77777777" w:rsidR="00B55BD2" w:rsidRPr="006D7D73" w:rsidRDefault="00B55BD2"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21DACE66" w14:textId="77777777" w:rsidR="00B55BD2" w:rsidRPr="00DE0E62" w:rsidRDefault="00B55BD2"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20" w:type="pct"/>
            <w:tcBorders>
              <w:bottom w:val="single" w:sz="12" w:space="0" w:color="auto"/>
              <w:right w:val="single" w:sz="12" w:space="0" w:color="auto"/>
            </w:tcBorders>
            <w:vAlign w:val="center"/>
          </w:tcPr>
          <w:p w14:paraId="622CE7CF"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6FC5D859"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544891EB" w14:textId="77777777" w:rsidR="00B55BD2" w:rsidRPr="006D7D73" w:rsidRDefault="00B55BD2"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F12B464" w14:textId="77777777" w:rsidR="00B55BD2" w:rsidRPr="0091029E" w:rsidRDefault="00B55BD2" w:rsidP="002749DC">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14:paraId="0B9F603C" w14:textId="77777777" w:rsidR="00B55BD2" w:rsidRDefault="00B55BD2" w:rsidP="002749DC">
      <w:pPr>
        <w:rPr>
          <w:rFonts w:ascii="標楷體" w:eastAsia="標楷體" w:hAnsi="標楷體"/>
          <w:szCs w:val="24"/>
        </w:rPr>
      </w:pPr>
      <w:r>
        <w:object w:dxaOrig="10572" w:dyaOrig="13067" w14:anchorId="343D0AEE">
          <v:shape id="_x0000_i1056" type="#_x0000_t75" style="width:481.5pt;height:568.5pt" o:ole="">
            <v:imagedata r:id="rId70" o:title=""/>
          </v:shape>
          <o:OLEObject Type="Embed" ProgID="Visio.Drawing.11" ShapeID="_x0000_i1056" DrawAspect="Content" ObjectID="_1773153460" r:id="rId71"/>
        </w:object>
      </w:r>
    </w:p>
    <w:p w14:paraId="7C3B93AB" w14:textId="77777777" w:rsidR="00B55BD2" w:rsidRPr="003C0A03" w:rsidRDefault="00B55BD2" w:rsidP="002749DC">
      <w:pPr>
        <w:rPr>
          <w:rFonts w:ascii="標楷體" w:eastAsia="標楷體" w:hAnsi="標楷體"/>
          <w:szCs w:val="24"/>
        </w:rPr>
      </w:pPr>
      <w:r w:rsidRPr="003C0A03">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B55BD2" w:rsidRPr="00D42205" w14:paraId="64E1877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49CF7F7" w14:textId="77777777" w:rsidR="00B55BD2" w:rsidRPr="00D42205"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B55BD2" w:rsidRPr="00D42205" w14:paraId="0F90BCEB" w14:textId="77777777" w:rsidTr="00E61E64">
        <w:trPr>
          <w:jc w:val="center"/>
        </w:trPr>
        <w:tc>
          <w:tcPr>
            <w:tcW w:w="2269" w:type="pct"/>
            <w:tcBorders>
              <w:left w:val="single" w:sz="12" w:space="0" w:color="auto"/>
              <w:bottom w:val="single" w:sz="2" w:space="0" w:color="auto"/>
              <w:right w:val="single" w:sz="2" w:space="0" w:color="auto"/>
            </w:tcBorders>
            <w:vAlign w:val="center"/>
          </w:tcPr>
          <w:p w14:paraId="3B178833"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14:paraId="10D0D270"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14:paraId="3625D839"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14:paraId="64E4CBC3"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3869D580"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4F306B49"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5BD2" w:rsidRPr="00D42205" w14:paraId="2C8A582A"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3EAC3E57" w14:textId="77777777" w:rsidR="00B55BD2" w:rsidRPr="00D42205" w:rsidRDefault="00B55BD2"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70E06792"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14:paraId="6BF22F51"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14:paraId="450E2A31" w14:textId="77777777" w:rsidR="00B55BD2" w:rsidRPr="006D7D73" w:rsidRDefault="00B55BD2"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4B7565B4" w14:textId="77777777" w:rsidR="00B55BD2" w:rsidRPr="00DE0E62" w:rsidRDefault="00B55BD2"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6" w:type="pct"/>
            <w:tcBorders>
              <w:bottom w:val="single" w:sz="12" w:space="0" w:color="auto"/>
              <w:right w:val="single" w:sz="12" w:space="0" w:color="auto"/>
            </w:tcBorders>
            <w:vAlign w:val="center"/>
          </w:tcPr>
          <w:p w14:paraId="71CB844D"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279F7CFA"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526518D3" w14:textId="77777777" w:rsidR="00B55BD2" w:rsidRPr="006D7D73" w:rsidRDefault="00B55BD2"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B764121" w14:textId="77777777" w:rsidR="00B55BD2" w:rsidRPr="00D42205" w:rsidRDefault="00B55BD2"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52AD46BC" w14:textId="77777777" w:rsidR="00B55BD2" w:rsidRPr="00D42205" w:rsidRDefault="00B55BD2"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14:paraId="5C7F7988" w14:textId="77777777" w:rsidR="00B55BD2" w:rsidRPr="00D42205" w:rsidRDefault="00B55BD2"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14:paraId="21662B14" w14:textId="77777777" w:rsidR="00B55BD2" w:rsidRPr="00D42205" w:rsidRDefault="00B55BD2"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14:paraId="678F5B7B" w14:textId="77777777" w:rsidR="00B55BD2" w:rsidRPr="00D42205" w:rsidRDefault="00B55BD2"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14:paraId="01B566E3" w14:textId="77777777" w:rsidR="00B55BD2" w:rsidRPr="00505525" w:rsidRDefault="00B55BD2"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w:t>
      </w:r>
      <w:r w:rsidRPr="00505525">
        <w:rPr>
          <w:rFonts w:ascii="標楷體" w:eastAsia="標楷體" w:hAnsi="標楷體" w:cs="Times New Roman"/>
          <w:szCs w:val="24"/>
        </w:rPr>
        <w:t>學期「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專任教師校外兼課時數」資料</w:t>
      </w:r>
      <w:r w:rsidRPr="00505525">
        <w:rPr>
          <w:rFonts w:ascii="標楷體" w:eastAsia="標楷體" w:hAnsi="標楷體" w:cs="Times New Roman" w:hint="eastAsia"/>
          <w:szCs w:val="24"/>
        </w:rPr>
        <w:t>、並確認人事系統資料正確</w:t>
      </w:r>
      <w:r w:rsidRPr="00505525">
        <w:rPr>
          <w:rFonts w:ascii="標楷體" w:eastAsia="標楷體" w:hAnsi="標楷體" w:cs="Times New Roman"/>
          <w:szCs w:val="24"/>
        </w:rPr>
        <w:t>。</w:t>
      </w:r>
    </w:p>
    <w:p w14:paraId="2738C6D7" w14:textId="77777777" w:rsidR="00B55BD2" w:rsidRPr="00505525" w:rsidRDefault="00B55BD2"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4.2</w:t>
      </w:r>
      <w:r w:rsidRPr="00505525">
        <w:rPr>
          <w:rFonts w:ascii="標楷體" w:eastAsia="標楷體" w:hAnsi="標楷體" w:cs="Times New Roman" w:hint="eastAsia"/>
          <w:szCs w:val="24"/>
        </w:rPr>
        <w:t>.</w:t>
      </w:r>
      <w:r w:rsidRPr="00505525">
        <w:rPr>
          <w:rFonts w:ascii="標楷體" w:eastAsia="標楷體" w:hAnsi="標楷體" w:cs="Times New Roman"/>
          <w:szCs w:val="24"/>
        </w:rPr>
        <w:t>請推廣教育中心提供當學期本校教師於推廣中心開課的授課資料。</w:t>
      </w:r>
    </w:p>
    <w:p w14:paraId="4830FEAC"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w:t>
      </w:r>
      <w:r w:rsidRPr="00505525">
        <w:rPr>
          <w:rFonts w:ascii="標楷體" w:eastAsia="標楷體" w:hAnsi="標楷體" w:cs="Times New Roman" w:hint="eastAsia"/>
          <w:szCs w:val="24"/>
        </w:rPr>
        <w:t>5.</w:t>
      </w:r>
      <w:r w:rsidRPr="00505525">
        <w:rPr>
          <w:rFonts w:ascii="標楷體" w:eastAsia="標楷體" w:hAnsi="標楷體" w:cs="Times New Roman"/>
          <w:szCs w:val="24"/>
        </w:rPr>
        <w:t>請</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轉入</w:t>
      </w:r>
      <w:r w:rsidRPr="00505525">
        <w:rPr>
          <w:rFonts w:ascii="標楷體" w:eastAsia="標楷體" w:hAnsi="標楷體" w:cs="Times New Roman" w:hint="eastAsia"/>
          <w:szCs w:val="24"/>
        </w:rPr>
        <w:t>人事資料檔與</w:t>
      </w:r>
      <w:r w:rsidRPr="00505525">
        <w:rPr>
          <w:rFonts w:ascii="標楷體" w:eastAsia="標楷體" w:hAnsi="標楷體" w:cs="Times New Roman"/>
          <w:szCs w:val="24"/>
        </w:rPr>
        <w:t>開課檔，</w:t>
      </w:r>
      <w:r w:rsidRPr="00505525">
        <w:rPr>
          <w:rFonts w:ascii="標楷體" w:eastAsia="標楷體" w:hAnsi="標楷體" w:cs="Times New Roman" w:hint="eastAsia"/>
          <w:szCs w:val="24"/>
        </w:rPr>
        <w:t>由教務處維護「全英文授課課程」後，</w:t>
      </w:r>
      <w:r w:rsidRPr="00505525">
        <w:rPr>
          <w:rFonts w:ascii="標楷體" w:eastAsia="標楷體" w:hAnsi="標楷體" w:cs="Times New Roman"/>
          <w:szCs w:val="24"/>
        </w:rPr>
        <w:t>依開課資料</w:t>
      </w:r>
      <w:r w:rsidRPr="00505525">
        <w:rPr>
          <w:rFonts w:ascii="標楷體" w:eastAsia="標楷體" w:hAnsi="標楷體" w:cs="Times New Roman" w:hint="eastAsia"/>
          <w:szCs w:val="24"/>
        </w:rPr>
        <w:t>與</w:t>
      </w:r>
      <w:r w:rsidRPr="00505525">
        <w:rPr>
          <w:rFonts w:ascii="標楷體" w:eastAsia="標楷體" w:hAnsi="標楷體" w:cs="Times New Roman"/>
          <w:szCs w:val="24"/>
        </w:rPr>
        <w:t>確認後「教師授課時數統計確認表」核對</w:t>
      </w:r>
      <w:r w:rsidRPr="00505525">
        <w:rPr>
          <w:rFonts w:ascii="標楷體" w:eastAsia="標楷體" w:hAnsi="標楷體" w:cs="Times New Roman" w:hint="eastAsia"/>
          <w:szCs w:val="24"/>
        </w:rPr>
        <w:t>系統</w:t>
      </w:r>
      <w:r w:rsidRPr="00505525">
        <w:rPr>
          <w:rFonts w:ascii="標楷體" w:eastAsia="標楷體" w:hAnsi="標楷體" w:cs="Times New Roman"/>
          <w:szCs w:val="24"/>
        </w:rPr>
        <w:t>教師鐘點數。</w:t>
      </w:r>
    </w:p>
    <w:p w14:paraId="1AA6F1CA"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6.鐘點數核計方式：</w:t>
      </w:r>
    </w:p>
    <w:p w14:paraId="11969C0A" w14:textId="77777777" w:rsidR="00B55BD2" w:rsidRPr="00505525" w:rsidRDefault="00B55BD2"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hint="eastAsia"/>
          <w:szCs w:val="24"/>
        </w:rPr>
        <w:t>2.6.1.</w:t>
      </w:r>
      <w:r w:rsidRPr="00505525">
        <w:rPr>
          <w:rFonts w:ascii="標楷體" w:eastAsia="標楷體" w:hAnsi="標楷體" w:cs="Times New Roman"/>
          <w:szCs w:val="24"/>
        </w:rPr>
        <w:t>依「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前期授課鐘點數不足統計表」等紀錄教師鐘點費核計平台，維護各任課教師鐘點數資料，經比對無誤後，匯出「</w:t>
      </w:r>
      <w:r w:rsidRPr="00505525">
        <w:rPr>
          <w:rFonts w:ascii="標楷體" w:eastAsia="標楷體" w:hAnsi="標楷體" w:cs="Times New Roman" w:hint="eastAsia"/>
          <w:szCs w:val="24"/>
        </w:rPr>
        <w:t>專、兼任教師授課鐘點數報表</w:t>
      </w:r>
      <w:r w:rsidRPr="00505525">
        <w:rPr>
          <w:rFonts w:ascii="標楷體" w:eastAsia="標楷體" w:hAnsi="標楷體" w:cs="Times New Roman"/>
          <w:szCs w:val="24"/>
        </w:rPr>
        <w:t>」。</w:t>
      </w:r>
    </w:p>
    <w:p w14:paraId="59ECF450" w14:textId="77777777" w:rsidR="00B55BD2" w:rsidRPr="00505525" w:rsidRDefault="00B55BD2"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2</w:t>
      </w:r>
      <w:r w:rsidRPr="00505525">
        <w:rPr>
          <w:rFonts w:ascii="標楷體" w:eastAsia="標楷體" w:hAnsi="標楷體" w:cs="Times New Roman" w:hint="eastAsia"/>
          <w:szCs w:val="24"/>
        </w:rPr>
        <w:t>.</w:t>
      </w:r>
      <w:r w:rsidRPr="00505525">
        <w:rPr>
          <w:rFonts w:ascii="標楷體" w:eastAsia="標楷體" w:hAnsi="標楷體" w:cs="Times New Roman"/>
          <w:szCs w:val="24"/>
        </w:rPr>
        <w:t>鐘點數核計平台網址</w:t>
      </w:r>
      <w:hyperlink r:id="rId72" w:history="1">
        <w:r w:rsidRPr="00505525">
          <w:rPr>
            <w:rFonts w:ascii="標楷體" w:eastAsia="標楷體" w:hAnsi="標楷體" w:cs="Times New Roman"/>
            <w:szCs w:val="24"/>
          </w:rPr>
          <w:t>請</w:t>
        </w:r>
      </w:hyperlink>
      <w:r w:rsidRPr="00505525">
        <w:rPr>
          <w:rFonts w:ascii="標楷體" w:eastAsia="標楷體" w:hAnsi="標楷體" w:cs="Times New Roman"/>
          <w:szCs w:val="24"/>
        </w:rPr>
        <w:t>與</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確認</w:t>
      </w:r>
      <w:r w:rsidRPr="00505525">
        <w:rPr>
          <w:rFonts w:ascii="標楷體" w:eastAsia="標楷體" w:hAnsi="標楷體" w:cs="Times New Roman" w:hint="eastAsia"/>
          <w:szCs w:val="24"/>
        </w:rPr>
        <w:t>。</w:t>
      </w:r>
    </w:p>
    <w:p w14:paraId="7265823E" w14:textId="77777777" w:rsidR="00B55BD2" w:rsidRPr="00505525" w:rsidRDefault="00B55BD2"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3</w:t>
      </w:r>
      <w:r w:rsidRPr="00505525">
        <w:rPr>
          <w:rFonts w:ascii="標楷體" w:eastAsia="標楷體" w:hAnsi="標楷體" w:cs="Times New Roman" w:hint="eastAsia"/>
          <w:szCs w:val="24"/>
        </w:rPr>
        <w:t>.製作</w:t>
      </w:r>
      <w:r w:rsidRPr="00505525">
        <w:rPr>
          <w:rFonts w:ascii="標楷體" w:eastAsia="標楷體" w:hAnsi="標楷體" w:cs="Times New Roman"/>
          <w:szCs w:val="24"/>
        </w:rPr>
        <w:t>停開課程</w:t>
      </w:r>
      <w:r w:rsidRPr="00505525">
        <w:rPr>
          <w:rFonts w:ascii="標楷體" w:eastAsia="標楷體" w:hAnsi="標楷體" w:cs="Times New Roman" w:hint="eastAsia"/>
          <w:szCs w:val="24"/>
        </w:rPr>
        <w:t>清單予人事室</w:t>
      </w:r>
      <w:r w:rsidRPr="00505525">
        <w:rPr>
          <w:rFonts w:ascii="標楷體" w:eastAsia="標楷體" w:hAnsi="標楷體" w:cs="Times New Roman"/>
          <w:szCs w:val="24"/>
        </w:rPr>
        <w:t>，計發</w:t>
      </w:r>
      <w:r w:rsidRPr="00505525">
        <w:rPr>
          <w:rFonts w:ascii="標楷體" w:eastAsia="標楷體" w:hAnsi="標楷體" w:cs="Times New Roman" w:hint="eastAsia"/>
          <w:szCs w:val="24"/>
        </w:rPr>
        <w:t>當學期第1、2週</w:t>
      </w:r>
      <w:r w:rsidRPr="00505525">
        <w:rPr>
          <w:rFonts w:ascii="標楷體" w:eastAsia="標楷體" w:hAnsi="標楷體" w:cs="Times New Roman"/>
          <w:szCs w:val="24"/>
        </w:rPr>
        <w:t>鐘點費。</w:t>
      </w:r>
    </w:p>
    <w:p w14:paraId="3B4274EB"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7.</w:t>
      </w:r>
      <w:r w:rsidRPr="00505525">
        <w:rPr>
          <w:rFonts w:ascii="標楷體" w:eastAsia="標楷體" w:hAnsi="標楷體" w:cs="Times New Roman"/>
          <w:szCs w:val="24"/>
        </w:rPr>
        <w:t>完成後統計表會簽人事室、會計室，並提送校長簽核。</w:t>
      </w:r>
    </w:p>
    <w:p w14:paraId="7F8C2087"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8</w:t>
      </w:r>
      <w:r w:rsidRPr="00505525">
        <w:rPr>
          <w:rFonts w:ascii="標楷體" w:eastAsia="標楷體" w:hAnsi="標楷體" w:cs="Times New Roman" w:hint="eastAsia"/>
          <w:szCs w:val="24"/>
        </w:rPr>
        <w:t>.</w:t>
      </w:r>
      <w:r w:rsidRPr="00505525">
        <w:rPr>
          <w:rFonts w:ascii="標楷體" w:eastAsia="標楷體" w:hAnsi="標楷體" w:cs="Times New Roman"/>
          <w:szCs w:val="24"/>
        </w:rPr>
        <w:t>簽核後統計表及</w:t>
      </w:r>
      <w:r w:rsidRPr="00505525">
        <w:rPr>
          <w:rFonts w:ascii="標楷體" w:eastAsia="標楷體" w:hAnsi="標楷體" w:cs="Times New Roman" w:hint="eastAsia"/>
          <w:szCs w:val="24"/>
        </w:rPr>
        <w:t>系統資料</w:t>
      </w:r>
      <w:r w:rsidRPr="00505525">
        <w:rPr>
          <w:rFonts w:ascii="標楷體" w:eastAsia="標楷體" w:hAnsi="標楷體" w:cs="Times New Roman"/>
          <w:szCs w:val="24"/>
        </w:rPr>
        <w:t>轉人事室辦理</w:t>
      </w:r>
      <w:r w:rsidRPr="00505525">
        <w:rPr>
          <w:rFonts w:ascii="標楷體" w:eastAsia="標楷體" w:hAnsi="標楷體" w:cs="Times New Roman" w:hint="eastAsia"/>
          <w:szCs w:val="24"/>
        </w:rPr>
        <w:t>全學期</w:t>
      </w:r>
      <w:r w:rsidRPr="00505525">
        <w:rPr>
          <w:rFonts w:ascii="標楷體" w:eastAsia="標楷體" w:hAnsi="標楷體" w:cs="Times New Roman"/>
          <w:szCs w:val="24"/>
        </w:rPr>
        <w:t>鐘點費計發作業。</w:t>
      </w:r>
    </w:p>
    <w:p w14:paraId="3DC8CDFC" w14:textId="77777777" w:rsidR="00B55BD2" w:rsidRPr="00505525" w:rsidRDefault="00B55BD2" w:rsidP="002749DC">
      <w:pPr>
        <w:spacing w:before="100" w:beforeAutospacing="1"/>
        <w:rPr>
          <w:rFonts w:ascii="標楷體" w:eastAsia="標楷體" w:hAnsi="標楷體" w:cs="Times New Roman"/>
          <w:b/>
          <w:bCs/>
          <w:szCs w:val="24"/>
        </w:rPr>
      </w:pPr>
      <w:r w:rsidRPr="00505525">
        <w:rPr>
          <w:rFonts w:ascii="標楷體" w:eastAsia="標楷體" w:hAnsi="標楷體" w:cs="Times New Roman" w:hint="eastAsia"/>
          <w:b/>
          <w:szCs w:val="24"/>
        </w:rPr>
        <w:t>3.控制重點</w:t>
      </w:r>
      <w:r w:rsidRPr="00505525">
        <w:rPr>
          <w:rFonts w:ascii="標楷體" w:eastAsia="標楷體" w:hAnsi="標楷體" w:cs="Times New Roman" w:hint="eastAsia"/>
          <w:b/>
          <w:bCs/>
          <w:szCs w:val="24"/>
        </w:rPr>
        <w:t>：</w:t>
      </w:r>
    </w:p>
    <w:p w14:paraId="5B930899"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1</w:t>
      </w:r>
      <w:r w:rsidRPr="00505525">
        <w:rPr>
          <w:rFonts w:ascii="標楷體" w:eastAsia="標楷體" w:hAnsi="標楷體" w:cs="Times New Roman" w:hint="eastAsia"/>
          <w:szCs w:val="24"/>
        </w:rPr>
        <w:t>.</w:t>
      </w:r>
      <w:r w:rsidRPr="00505525">
        <w:rPr>
          <w:rFonts w:ascii="標楷體" w:eastAsia="標楷體" w:hAnsi="標楷體" w:cs="Times New Roman"/>
          <w:szCs w:val="24"/>
        </w:rPr>
        <w:t>學分數與上課時數不一</w:t>
      </w:r>
      <w:r w:rsidRPr="00505525">
        <w:rPr>
          <w:rFonts w:ascii="標楷體" w:eastAsia="標楷體" w:hAnsi="標楷體" w:cs="Times New Roman" w:hint="eastAsia"/>
          <w:szCs w:val="24"/>
        </w:rPr>
        <w:t>致</w:t>
      </w:r>
      <w:r w:rsidRPr="00505525">
        <w:rPr>
          <w:rFonts w:ascii="標楷體" w:eastAsia="標楷體" w:hAnsi="標楷體" w:cs="Times New Roman"/>
          <w:szCs w:val="24"/>
        </w:rPr>
        <w:t>時需核對是否正確。</w:t>
      </w:r>
    </w:p>
    <w:p w14:paraId="32BDBD6F"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2</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老師選課人數不足時需注意備註欄校內超支</w:t>
      </w:r>
      <w:r w:rsidRPr="00505525">
        <w:rPr>
          <w:rFonts w:ascii="標楷體" w:eastAsia="標楷體" w:hAnsi="標楷體" w:cs="Times New Roman" w:hint="eastAsia"/>
          <w:szCs w:val="24"/>
        </w:rPr>
        <w:t>鐘</w:t>
      </w:r>
      <w:r w:rsidRPr="00505525">
        <w:rPr>
          <w:rFonts w:ascii="標楷體" w:eastAsia="標楷體" w:hAnsi="標楷體" w:cs="Times New Roman"/>
          <w:szCs w:val="24"/>
        </w:rPr>
        <w:t>點是否正確。</w:t>
      </w:r>
    </w:p>
    <w:p w14:paraId="34191BB9"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3</w:t>
      </w:r>
      <w:r w:rsidRPr="00505525">
        <w:rPr>
          <w:rFonts w:ascii="標楷體" w:eastAsia="標楷體" w:hAnsi="標楷體" w:cs="Times New Roman" w:hint="eastAsia"/>
          <w:szCs w:val="24"/>
        </w:rPr>
        <w:t>.</w:t>
      </w:r>
      <w:r w:rsidRPr="00505525">
        <w:rPr>
          <w:rFonts w:ascii="標楷體" w:eastAsia="標楷體" w:hAnsi="標楷體" w:cs="Times New Roman"/>
          <w:szCs w:val="24"/>
        </w:rPr>
        <w:t>核對合開課程授課老師</w:t>
      </w:r>
      <w:r w:rsidRPr="00505525">
        <w:rPr>
          <w:rFonts w:ascii="標楷體" w:eastAsia="標楷體" w:hAnsi="標楷體" w:cs="Times New Roman" w:hint="eastAsia"/>
          <w:szCs w:val="24"/>
        </w:rPr>
        <w:t>拆分</w:t>
      </w:r>
      <w:r w:rsidRPr="00505525">
        <w:rPr>
          <w:rFonts w:ascii="標楷體" w:eastAsia="標楷體" w:hAnsi="標楷體" w:cs="Times New Roman"/>
          <w:szCs w:val="24"/>
        </w:rPr>
        <w:t>鐘點數是否正確。</w:t>
      </w:r>
    </w:p>
    <w:p w14:paraId="42495E3A"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4</w:t>
      </w:r>
      <w:r w:rsidRPr="00505525">
        <w:rPr>
          <w:rFonts w:ascii="標楷體" w:eastAsia="標楷體" w:hAnsi="標楷體" w:cs="Times New Roman" w:hint="eastAsia"/>
          <w:szCs w:val="24"/>
        </w:rPr>
        <w:t>.</w:t>
      </w:r>
      <w:r w:rsidRPr="00505525">
        <w:rPr>
          <w:rFonts w:ascii="標楷體" w:eastAsia="標楷體" w:hAnsi="標楷體" w:cs="Times New Roman"/>
          <w:szCs w:val="24"/>
        </w:rPr>
        <w:t>實</w:t>
      </w:r>
      <w:r w:rsidRPr="00505525">
        <w:rPr>
          <w:rFonts w:ascii="標楷體" w:eastAsia="標楷體" w:hAnsi="標楷體" w:cs="Times New Roman" w:hint="eastAsia"/>
          <w:szCs w:val="24"/>
        </w:rPr>
        <w:t>習</w:t>
      </w:r>
      <w:r w:rsidRPr="00505525">
        <w:rPr>
          <w:rFonts w:ascii="標楷體" w:eastAsia="標楷體" w:hAnsi="標楷體" w:cs="Times New Roman"/>
          <w:szCs w:val="24"/>
        </w:rPr>
        <w:t>課程特殊倍數鐘點數是否正確。</w:t>
      </w:r>
    </w:p>
    <w:p w14:paraId="13B09EA1"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5</w:t>
      </w:r>
      <w:r w:rsidRPr="00505525">
        <w:rPr>
          <w:rFonts w:ascii="標楷體" w:eastAsia="標楷體" w:hAnsi="標楷體" w:cs="Times New Roman" w:hint="eastAsia"/>
          <w:szCs w:val="24"/>
        </w:rPr>
        <w:t>.</w:t>
      </w:r>
      <w:r w:rsidRPr="00505525">
        <w:rPr>
          <w:rFonts w:ascii="標楷體" w:eastAsia="標楷體" w:hAnsi="標楷體" w:cs="Times New Roman"/>
          <w:szCs w:val="24"/>
        </w:rPr>
        <w:t>教官無基本授課時數。</w:t>
      </w:r>
    </w:p>
    <w:p w14:paraId="79C24BDE" w14:textId="77777777" w:rsidR="00B55BD2" w:rsidRPr="00505525" w:rsidRDefault="00B55BD2"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6</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教師授課鐘點數統計表</w:t>
      </w:r>
      <w:r w:rsidRPr="00505525">
        <w:rPr>
          <w:rFonts w:ascii="標楷體" w:eastAsia="標楷體" w:hAnsi="標楷體" w:cs="Times New Roman" w:hint="eastAsia"/>
          <w:szCs w:val="24"/>
        </w:rPr>
        <w:t>（</w:t>
      </w:r>
      <w:r w:rsidRPr="00505525">
        <w:rPr>
          <w:rFonts w:ascii="標楷體" w:eastAsia="標楷體" w:hAnsi="標楷體" w:cs="Times New Roman"/>
          <w:szCs w:val="24"/>
        </w:rPr>
        <w:t>紙本</w:t>
      </w:r>
      <w:r w:rsidRPr="00505525">
        <w:rPr>
          <w:rFonts w:ascii="標楷體" w:eastAsia="標楷體" w:hAnsi="標楷體" w:cs="Times New Roman" w:hint="eastAsia"/>
          <w:szCs w:val="24"/>
        </w:rPr>
        <w:t>）</w:t>
      </w:r>
      <w:r w:rsidRPr="00505525">
        <w:rPr>
          <w:rFonts w:ascii="標楷體" w:eastAsia="標楷體" w:hAnsi="標楷體" w:cs="Times New Roman"/>
          <w:szCs w:val="24"/>
        </w:rPr>
        <w:t>上需加併班課程</w:t>
      </w:r>
      <w:r w:rsidRPr="00505525">
        <w:rPr>
          <w:rFonts w:ascii="標楷體" w:eastAsia="標楷體" w:hAnsi="標楷體" w:cs="Times New Roman" w:hint="eastAsia"/>
          <w:szCs w:val="24"/>
        </w:rPr>
        <w:t>註記</w:t>
      </w:r>
      <w:r w:rsidRPr="00505525">
        <w:rPr>
          <w:rFonts w:ascii="標楷體" w:eastAsia="標楷體" w:hAnsi="標楷體" w:cs="Times New Roman"/>
          <w:szCs w:val="24"/>
        </w:rPr>
        <w:t>。</w:t>
      </w:r>
    </w:p>
    <w:p w14:paraId="2DE58B7F" w14:textId="77777777" w:rsidR="00B55BD2" w:rsidRDefault="00B55BD2" w:rsidP="002749DC">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B55BD2" w:rsidRPr="00D42205" w14:paraId="631815C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A2546C0" w14:textId="77777777" w:rsidR="00B55BD2" w:rsidRPr="00D42205"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B55BD2" w:rsidRPr="00D42205" w14:paraId="5A93D49D" w14:textId="77777777" w:rsidTr="00E61E64">
        <w:trPr>
          <w:jc w:val="center"/>
        </w:trPr>
        <w:tc>
          <w:tcPr>
            <w:tcW w:w="2255" w:type="pct"/>
            <w:tcBorders>
              <w:left w:val="single" w:sz="12" w:space="0" w:color="auto"/>
              <w:bottom w:val="single" w:sz="2" w:space="0" w:color="auto"/>
              <w:right w:val="single" w:sz="2" w:space="0" w:color="auto"/>
            </w:tcBorders>
            <w:vAlign w:val="center"/>
          </w:tcPr>
          <w:p w14:paraId="2E077D6F"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7063C983"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3F369DA7"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2D4ADB46"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BCACA79"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1DC646B8"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5BD2" w:rsidRPr="00D42205" w14:paraId="27FD3EDC"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745067B8" w14:textId="77777777" w:rsidR="00B55BD2" w:rsidRPr="00D42205" w:rsidRDefault="00B55BD2"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4BA7F222"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0500D899"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14:paraId="0C821BAF" w14:textId="77777777" w:rsidR="00B55BD2" w:rsidRPr="006D7D73" w:rsidRDefault="00B55BD2"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66CC197" w14:textId="77777777" w:rsidR="00B55BD2" w:rsidRPr="00DE0E62" w:rsidRDefault="00B55BD2"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454BC6D3"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14:paraId="071767FE" w14:textId="77777777" w:rsidR="00B55BD2" w:rsidRPr="00D42205" w:rsidRDefault="00B55BD2"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3961519E" w14:textId="77777777" w:rsidR="00B55BD2" w:rsidRPr="006D7D73" w:rsidRDefault="00B55BD2"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584F01D" w14:textId="77777777" w:rsidR="00B55BD2" w:rsidRDefault="00B55BD2" w:rsidP="002749DC">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14:paraId="37FC80F2" w14:textId="77777777" w:rsidR="00B55BD2" w:rsidRDefault="00B55BD2" w:rsidP="002749DC">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14:paraId="6CEB99C8" w14:textId="77777777" w:rsidR="00B55BD2" w:rsidRPr="00643A85" w:rsidRDefault="00B55BD2"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643A85">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25776DA4" w14:textId="77777777" w:rsidR="00B55BD2" w:rsidRPr="00D42205" w:rsidRDefault="00B55BD2"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14:paraId="71B5FA47" w14:textId="77777777" w:rsidR="00B55BD2" w:rsidRDefault="00B55BD2"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14:paraId="6D4F5D7E" w14:textId="77777777" w:rsidR="00B55BD2" w:rsidRPr="00D42205" w:rsidRDefault="00B55BD2"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18C2939A" w14:textId="77777777" w:rsidR="00B55BD2" w:rsidRPr="00D42205" w:rsidRDefault="00B55BD2"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14:paraId="7BA532EA" w14:textId="77777777" w:rsidR="00B55BD2" w:rsidRPr="00D42205" w:rsidRDefault="00B55BD2"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14:paraId="0B9F2F26" w14:textId="77777777" w:rsidR="00B55BD2" w:rsidRPr="00D42205" w:rsidRDefault="00B55BD2"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74E08D42" w14:textId="77777777" w:rsidR="00B55BD2" w:rsidRPr="00643A85" w:rsidRDefault="00B55BD2"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1</w:t>
      </w:r>
      <w:r w:rsidRPr="00643A85">
        <w:rPr>
          <w:rFonts w:ascii="標楷體" w:eastAsia="標楷體" w:hAnsi="標楷體" w:cs="Times New Roman" w:hint="eastAsia"/>
          <w:szCs w:val="24"/>
        </w:rPr>
        <w:t>.</w:t>
      </w:r>
      <w:r w:rsidRPr="00643A85">
        <w:rPr>
          <w:rFonts w:ascii="標楷體" w:eastAsia="標楷體" w:hAnsi="標楷體" w:cs="Times New Roman"/>
          <w:szCs w:val="24"/>
        </w:rPr>
        <w:t>本校「聘約附則」、</w:t>
      </w:r>
      <w:r w:rsidRPr="00643A85">
        <w:rPr>
          <w:rFonts w:ascii="標楷體" w:eastAsia="標楷體" w:hAnsi="標楷體" w:cs="Times New Roman" w:hint="eastAsia"/>
          <w:szCs w:val="24"/>
        </w:rPr>
        <w:t>「教師授課鐘點費核計辦法」。</w:t>
      </w:r>
    </w:p>
    <w:p w14:paraId="65980F9D" w14:textId="77777777" w:rsidR="00B55BD2" w:rsidRPr="00643A85" w:rsidRDefault="00B55BD2"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2</w:t>
      </w:r>
      <w:r w:rsidRPr="00643A85">
        <w:rPr>
          <w:rFonts w:ascii="標楷體" w:eastAsia="標楷體" w:hAnsi="標楷體" w:cs="Times New Roman" w:hint="eastAsia"/>
          <w:szCs w:val="24"/>
        </w:rPr>
        <w:t>.</w:t>
      </w:r>
      <w:r w:rsidRPr="00643A85">
        <w:rPr>
          <w:rFonts w:ascii="標楷體" w:eastAsia="標楷體" w:hAnsi="標楷體" w:cs="Times New Roman"/>
          <w:szCs w:val="24"/>
        </w:rPr>
        <w:t>本校</w:t>
      </w:r>
      <w:r w:rsidRPr="00643A85">
        <w:rPr>
          <w:rFonts w:ascii="標楷體" w:eastAsia="標楷體" w:hAnsi="標楷體" w:cs="Times New Roman" w:hint="eastAsia"/>
          <w:szCs w:val="24"/>
        </w:rPr>
        <w:t>「專任教師基本授課時數與減授時數辦法」</w:t>
      </w:r>
      <w:r w:rsidRPr="00643A85">
        <w:rPr>
          <w:rFonts w:ascii="標楷體" w:eastAsia="標楷體" w:hAnsi="標楷體" w:cs="Times New Roman"/>
          <w:szCs w:val="24"/>
        </w:rPr>
        <w:t>、「佛光大學專任教師校外兼課處理辦法」</w:t>
      </w:r>
      <w:r w:rsidRPr="00643A85">
        <w:rPr>
          <w:rFonts w:ascii="標楷體" w:eastAsia="標楷體" w:hAnsi="標楷體" w:cs="Times New Roman" w:hint="eastAsia"/>
          <w:szCs w:val="24"/>
        </w:rPr>
        <w:t>。</w:t>
      </w:r>
    </w:p>
    <w:p w14:paraId="159BF6F2" w14:textId="77777777" w:rsidR="00B55BD2" w:rsidRPr="00643A85" w:rsidRDefault="00B55BD2"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3.</w:t>
      </w:r>
      <w:r w:rsidRPr="00643A85">
        <w:rPr>
          <w:rFonts w:ascii="標楷體" w:eastAsia="標楷體" w:hAnsi="標楷體" w:cs="Times New Roman"/>
          <w:szCs w:val="24"/>
        </w:rPr>
        <w:t>本校「開課暨排課</w:t>
      </w:r>
      <w:r w:rsidRPr="00643A85">
        <w:rPr>
          <w:rFonts w:ascii="標楷體" w:eastAsia="標楷體" w:hAnsi="標楷體" w:cs="Times New Roman" w:hint="eastAsia"/>
          <w:szCs w:val="24"/>
        </w:rPr>
        <w:t>辦法</w:t>
      </w:r>
      <w:r w:rsidRPr="00643A85">
        <w:rPr>
          <w:rFonts w:ascii="標楷體" w:eastAsia="標楷體" w:hAnsi="標楷體" w:cs="Times New Roman"/>
          <w:szCs w:val="24"/>
        </w:rPr>
        <w:t>」</w:t>
      </w:r>
      <w:r w:rsidRPr="00643A85">
        <w:rPr>
          <w:rFonts w:ascii="標楷體" w:eastAsia="標楷體" w:hAnsi="標楷體" w:cs="Times New Roman" w:hint="eastAsia"/>
          <w:szCs w:val="24"/>
        </w:rPr>
        <w:t>。</w:t>
      </w:r>
    </w:p>
    <w:p w14:paraId="1B5D4D86" w14:textId="77777777" w:rsidR="00B55BD2" w:rsidRPr="00643A85" w:rsidRDefault="00B55BD2" w:rsidP="002749DC">
      <w:pPr>
        <w:ind w:leftChars="100" w:left="720" w:hangingChars="200" w:hanging="480"/>
        <w:rPr>
          <w:rFonts w:ascii="標楷體" w:eastAsia="標楷體" w:hAnsi="標楷體" w:cs="標楷體"/>
          <w:kern w:val="0"/>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4.本校「全英語授課獎勵辦法」。</w:t>
      </w:r>
    </w:p>
    <w:p w14:paraId="6573DC94" w14:textId="77777777" w:rsidR="00B55BD2" w:rsidRPr="00BB6A97" w:rsidRDefault="00B55BD2" w:rsidP="002749DC"/>
    <w:p w14:paraId="28E1FDDF" w14:textId="77777777" w:rsidR="00B55BD2" w:rsidRPr="009D5C3C" w:rsidRDefault="00B55BD2" w:rsidP="002749DC">
      <w:pPr>
        <w:widowControl/>
        <w:jc w:val="center"/>
        <w:rPr>
          <w:rFonts w:ascii="標楷體" w:eastAsia="標楷體" w:hAnsi="標楷體" w:cs="Times New Roman"/>
        </w:rPr>
      </w:pPr>
    </w:p>
    <w:p w14:paraId="00D52144" w14:textId="77777777" w:rsidR="00B55BD2" w:rsidRPr="004928F7" w:rsidRDefault="00B55BD2"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0B69EB99" w14:textId="77777777" w:rsidR="00B55BD2" w:rsidRPr="004928F7" w:rsidRDefault="00B55BD2"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B55BD2" w:rsidRPr="004928F7" w14:paraId="2BEED4A8" w14:textId="77777777" w:rsidTr="00E61E64">
        <w:trPr>
          <w:jc w:val="center"/>
        </w:trPr>
        <w:tc>
          <w:tcPr>
            <w:tcW w:w="655" w:type="pct"/>
            <w:vAlign w:val="center"/>
          </w:tcPr>
          <w:p w14:paraId="79800168" w14:textId="77777777" w:rsidR="00B55BD2" w:rsidRPr="004928F7" w:rsidRDefault="00B55BD2" w:rsidP="00E61E64">
            <w:pPr>
              <w:spacing w:line="0" w:lineRule="atLeast"/>
              <w:ind w:rightChars="-25" w:right="-60"/>
              <w:jc w:val="center"/>
              <w:rPr>
                <w:rFonts w:ascii="標楷體" w:eastAsia="標楷體" w:hAnsi="標楷體" w:cs="Times New Roman"/>
                <w:b/>
                <w:sz w:val="28"/>
                <w:szCs w:val="28"/>
              </w:rPr>
            </w:pPr>
            <w:bookmarkStart w:id="166" w:name="研究生畢業離校作業" w:colFirst="1" w:colLast="1"/>
            <w:r w:rsidRPr="004928F7">
              <w:rPr>
                <w:rFonts w:ascii="標楷體" w:eastAsia="標楷體" w:hAnsi="標楷體" w:hint="eastAsia"/>
                <w:b/>
                <w:sz w:val="28"/>
                <w:szCs w:val="28"/>
              </w:rPr>
              <w:t>文件編號與名稱</w:t>
            </w:r>
          </w:p>
        </w:tc>
        <w:tc>
          <w:tcPr>
            <w:tcW w:w="2546" w:type="pct"/>
            <w:vAlign w:val="center"/>
          </w:tcPr>
          <w:p w14:paraId="3EC2DA4C" w14:textId="77777777" w:rsidR="00B55BD2" w:rsidRPr="004928F7" w:rsidRDefault="00B55BD2" w:rsidP="00E61E64">
            <w:pPr>
              <w:pStyle w:val="31"/>
              <w:rPr>
                <w:rFonts w:cs="Times New Roman"/>
              </w:rPr>
            </w:pPr>
            <w:hyperlink w:anchor="教務處" w:history="1">
              <w:bookmarkStart w:id="167" w:name="_Toc92798076"/>
              <w:bookmarkStart w:id="168" w:name="_Toc99130082"/>
              <w:bookmarkStart w:id="169" w:name="_Toc161926432"/>
              <w:r w:rsidRPr="004928F7">
                <w:rPr>
                  <w:rStyle w:val="a3"/>
                  <w:rFonts w:cs="Times New Roman" w:hint="eastAsia"/>
                </w:rPr>
                <w:t>1110-022研究生畢業離校作業</w:t>
              </w:r>
              <w:bookmarkEnd w:id="167"/>
              <w:bookmarkEnd w:id="168"/>
              <w:bookmarkEnd w:id="169"/>
            </w:hyperlink>
          </w:p>
        </w:tc>
        <w:tc>
          <w:tcPr>
            <w:tcW w:w="629" w:type="pct"/>
            <w:vAlign w:val="center"/>
          </w:tcPr>
          <w:p w14:paraId="543D59DE"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vAlign w:val="center"/>
          </w:tcPr>
          <w:p w14:paraId="50AD85B2"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166"/>
      <w:tr w:rsidR="00B55BD2" w:rsidRPr="004928F7" w14:paraId="02323DD9" w14:textId="77777777" w:rsidTr="00E61E64">
        <w:trPr>
          <w:jc w:val="center"/>
        </w:trPr>
        <w:tc>
          <w:tcPr>
            <w:tcW w:w="655" w:type="pct"/>
            <w:vAlign w:val="center"/>
          </w:tcPr>
          <w:p w14:paraId="04610674"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6" w:type="pct"/>
            <w:vAlign w:val="center"/>
          </w:tcPr>
          <w:p w14:paraId="19414651"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9" w:type="pct"/>
            <w:vAlign w:val="center"/>
          </w:tcPr>
          <w:p w14:paraId="78335169"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13" w:type="pct"/>
            <w:vAlign w:val="center"/>
          </w:tcPr>
          <w:p w14:paraId="63C72DFE"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B3C450F"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76585279" w14:textId="77777777" w:rsidTr="00E61E64">
        <w:trPr>
          <w:jc w:val="center"/>
        </w:trPr>
        <w:tc>
          <w:tcPr>
            <w:tcW w:w="655" w:type="pct"/>
            <w:vAlign w:val="center"/>
          </w:tcPr>
          <w:p w14:paraId="5C7B68CD"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6" w:type="pct"/>
            <w:vAlign w:val="center"/>
          </w:tcPr>
          <w:p w14:paraId="05705872" w14:textId="77777777" w:rsidR="00B55BD2" w:rsidRPr="004928F7" w:rsidRDefault="00B55BD2" w:rsidP="00E61E64">
            <w:pPr>
              <w:spacing w:line="0" w:lineRule="atLeast"/>
              <w:jc w:val="both"/>
              <w:rPr>
                <w:rFonts w:ascii="標楷體" w:eastAsia="標楷體" w:hAnsi="標楷體" w:cs="Times New Roman"/>
                <w:sz w:val="28"/>
                <w:szCs w:val="28"/>
              </w:rPr>
            </w:pPr>
          </w:p>
          <w:p w14:paraId="41FDBAF8" w14:textId="77777777" w:rsidR="00B55BD2" w:rsidRPr="004928F7" w:rsidRDefault="00B55BD2"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3DFAA6B8" w14:textId="77777777" w:rsidR="00B55BD2" w:rsidRPr="004928F7" w:rsidRDefault="00B55BD2" w:rsidP="00E61E64">
            <w:pPr>
              <w:spacing w:line="0" w:lineRule="atLeast"/>
              <w:jc w:val="both"/>
              <w:rPr>
                <w:rFonts w:ascii="標楷體" w:eastAsia="標楷體" w:hAnsi="標楷體" w:cs="Times New Roman"/>
                <w:szCs w:val="24"/>
              </w:rPr>
            </w:pPr>
          </w:p>
        </w:tc>
        <w:tc>
          <w:tcPr>
            <w:tcW w:w="629" w:type="pct"/>
            <w:vAlign w:val="center"/>
          </w:tcPr>
          <w:p w14:paraId="53DAA687"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13" w:type="pct"/>
            <w:vAlign w:val="center"/>
          </w:tcPr>
          <w:p w14:paraId="0633600A"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vAlign w:val="center"/>
          </w:tcPr>
          <w:p w14:paraId="7BF80EAF" w14:textId="77777777" w:rsidR="00B55BD2" w:rsidRPr="004928F7" w:rsidRDefault="00B55BD2" w:rsidP="00E61E64">
            <w:pPr>
              <w:spacing w:line="0" w:lineRule="atLeast"/>
              <w:jc w:val="center"/>
              <w:rPr>
                <w:rFonts w:ascii="標楷體" w:eastAsia="標楷體" w:hAnsi="標楷體" w:cs="Times New Roman"/>
                <w:szCs w:val="24"/>
              </w:rPr>
            </w:pPr>
          </w:p>
        </w:tc>
      </w:tr>
      <w:tr w:rsidR="00B55BD2" w:rsidRPr="004928F7" w14:paraId="2349432E" w14:textId="77777777" w:rsidTr="00E61E64">
        <w:trPr>
          <w:jc w:val="center"/>
        </w:trPr>
        <w:tc>
          <w:tcPr>
            <w:tcW w:w="655" w:type="pct"/>
            <w:vAlign w:val="center"/>
          </w:tcPr>
          <w:p w14:paraId="3560D263"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6" w:type="pct"/>
            <w:vAlign w:val="center"/>
          </w:tcPr>
          <w:p w14:paraId="5E73DF21"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1.修訂原因：現改為線上離校申請，修改流程圖及作業程序。</w:t>
            </w:r>
          </w:p>
          <w:p w14:paraId="1E43D38D"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2.修正處：</w:t>
            </w:r>
          </w:p>
          <w:p w14:paraId="2B17848B"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 xml:space="preserve"> （1）流程圖。</w:t>
            </w:r>
          </w:p>
          <w:p w14:paraId="40448470"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 xml:space="preserve"> （2）作業程序修改2.1、2.5.、4.1.。</w:t>
            </w:r>
          </w:p>
          <w:p w14:paraId="1F99A284"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 xml:space="preserve"> （3）依現行做法刪除4.1.。</w:t>
            </w:r>
          </w:p>
          <w:p w14:paraId="63FC7605" w14:textId="77777777" w:rsidR="00B55BD2" w:rsidRPr="004928F7" w:rsidRDefault="00B55BD2" w:rsidP="00E61E64">
            <w:pPr>
              <w:spacing w:line="0" w:lineRule="atLeast"/>
              <w:jc w:val="both"/>
              <w:rPr>
                <w:rFonts w:ascii="標楷體" w:eastAsia="標楷體" w:hAnsi="標楷體" w:cs="Times New Roman"/>
                <w:szCs w:val="24"/>
              </w:rPr>
            </w:pPr>
          </w:p>
        </w:tc>
        <w:tc>
          <w:tcPr>
            <w:tcW w:w="629" w:type="pct"/>
            <w:vAlign w:val="center"/>
          </w:tcPr>
          <w:p w14:paraId="67489660"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13" w:type="pct"/>
            <w:vAlign w:val="center"/>
          </w:tcPr>
          <w:p w14:paraId="66BDC4AD"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58" w:type="pct"/>
            <w:vAlign w:val="center"/>
          </w:tcPr>
          <w:p w14:paraId="192F1EF4"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FC34504"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13B8424"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4CA2F6FB" w14:textId="77777777" w:rsidR="00B55BD2" w:rsidRPr="004928F7" w:rsidRDefault="00B55BD2"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2E9C8A9" w14:textId="77777777" w:rsidR="00B55BD2" w:rsidRPr="004928F7" w:rsidRDefault="00B55BD2"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8" behindDoc="0" locked="0" layoutInCell="1" allowOverlap="1" wp14:anchorId="768A8758" wp14:editId="3B77357A">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3D84AA"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0172189"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8A8758" id="文字方塊 499" o:spid="_x0000_s1066"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fNVAIAAMIEAAAOAAAAZHJzL2Uyb0RvYy54bWysVF1uEzEQfkfiDpbfyW6ihJJ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" fillcolor="white [3201]" stroked="f" strokeweight="1pt">
                <v:textbox>
                  <w:txbxContent>
                    <w:p w14:paraId="013D84AA"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0172189"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B55BD2" w:rsidRPr="004928F7" w14:paraId="5BC9FCA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DC3CE30"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31FCCE7" w14:textId="77777777" w:rsidTr="00E61E64">
        <w:trPr>
          <w:jc w:val="center"/>
        </w:trPr>
        <w:tc>
          <w:tcPr>
            <w:tcW w:w="2299" w:type="pct"/>
            <w:tcBorders>
              <w:left w:val="single" w:sz="12" w:space="0" w:color="auto"/>
              <w:bottom w:val="single" w:sz="2" w:space="0" w:color="auto"/>
              <w:right w:val="single" w:sz="2" w:space="0" w:color="auto"/>
            </w:tcBorders>
            <w:vAlign w:val="center"/>
          </w:tcPr>
          <w:p w14:paraId="6EED634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2405D2B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E71742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1819C1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4DE05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4AA550F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D1CFD64"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6048419"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664C862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0C4570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49" w:type="pct"/>
            <w:tcBorders>
              <w:bottom w:val="single" w:sz="12" w:space="0" w:color="auto"/>
            </w:tcBorders>
            <w:vAlign w:val="center"/>
          </w:tcPr>
          <w:p w14:paraId="274C340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17429F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507A982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A2C35E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C31C5B0" w14:textId="77777777" w:rsidR="00B55BD2" w:rsidRPr="004928F7" w:rsidRDefault="00B55BD2"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C79BB0A"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5096120" w14:textId="77777777" w:rsidR="00B55BD2" w:rsidRPr="004928F7" w:rsidRDefault="00B55BD2" w:rsidP="002749DC">
      <w:pPr>
        <w:autoSpaceDE w:val="0"/>
        <w:autoSpaceDN w:val="0"/>
        <w:ind w:leftChars="-59" w:hangingChars="59" w:hanging="142"/>
        <w:rPr>
          <w:rFonts w:ascii="標楷體" w:eastAsia="標楷體" w:hAnsi="標楷體"/>
        </w:rPr>
      </w:pPr>
      <w:r w:rsidRPr="004928F7">
        <w:rPr>
          <w:rFonts w:ascii="標楷體" w:eastAsia="標楷體" w:hAnsi="標楷體"/>
        </w:rPr>
        <w:object w:dxaOrig="8025" w:dyaOrig="15795" w14:anchorId="24D90E2D">
          <v:shape id="_x0000_i1057" type="#_x0000_t75" style="width:496.5pt;height:568.5pt" o:ole="">
            <v:imagedata r:id="rId73" o:title=""/>
          </v:shape>
          <o:OLEObject Type="Embed" ProgID="Visio.Drawing.11" ShapeID="_x0000_i1057" DrawAspect="Content" ObjectID="_1773153461" r:id="rId7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B55BD2" w:rsidRPr="004928F7" w14:paraId="0C64DEE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3DFD115"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51B582A" w14:textId="77777777" w:rsidTr="00E61E64">
        <w:trPr>
          <w:jc w:val="center"/>
        </w:trPr>
        <w:tc>
          <w:tcPr>
            <w:tcW w:w="2215" w:type="pct"/>
            <w:tcBorders>
              <w:left w:val="single" w:sz="12" w:space="0" w:color="auto"/>
              <w:bottom w:val="single" w:sz="2" w:space="0" w:color="auto"/>
              <w:right w:val="single" w:sz="2" w:space="0" w:color="auto"/>
            </w:tcBorders>
            <w:vAlign w:val="center"/>
          </w:tcPr>
          <w:p w14:paraId="14C840A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6165F0E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1ED6E53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5255EE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5B5B20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567BC40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8755817"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512427C"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088D793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367041F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50" w:type="pct"/>
            <w:tcBorders>
              <w:bottom w:val="single" w:sz="12" w:space="0" w:color="auto"/>
            </w:tcBorders>
            <w:vAlign w:val="center"/>
          </w:tcPr>
          <w:p w14:paraId="0B9EAA4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0F6EC3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7BD1AB7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5ABBCC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C11643" w14:textId="77777777" w:rsidR="00B55BD2" w:rsidRPr="004928F7" w:rsidRDefault="00B55BD2"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27FF31D" w14:textId="77777777" w:rsidR="00B55BD2" w:rsidRPr="004928F7" w:rsidRDefault="00B55BD2"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19E7329" w14:textId="77777777" w:rsidR="00B55BD2" w:rsidRPr="004928F7" w:rsidRDefault="00B55BD2" w:rsidP="002749DC">
      <w:pPr>
        <w:ind w:left="840" w:hanging="480"/>
        <w:rPr>
          <w:rFonts w:ascii="標楷體" w:eastAsia="標楷體" w:hAnsi="標楷體"/>
        </w:rPr>
      </w:pPr>
      <w:r w:rsidRPr="004928F7">
        <w:rPr>
          <w:rFonts w:ascii="標楷體" w:eastAsia="標楷體" w:hAnsi="標楷體"/>
        </w:rPr>
        <w:t xml:space="preserve">2.1. </w:t>
      </w:r>
      <w:r w:rsidRPr="004928F7">
        <w:rPr>
          <w:rFonts w:ascii="標楷體" w:eastAsia="標楷體" w:hAnsi="標楷體" w:hint="eastAsia"/>
        </w:rPr>
        <w:t>於上下學期各辦理一次離校手續，學生通過學位考試(若須修改論文，須於修改完成後才能提出離校申請)，至系統申請離校</w:t>
      </w:r>
      <w:r w:rsidRPr="004928F7">
        <w:rPr>
          <w:rFonts w:ascii="標楷體" w:eastAsia="標楷體" w:hAnsi="標楷體"/>
        </w:rPr>
        <w:t>。</w:t>
      </w:r>
      <w:r w:rsidRPr="004928F7">
        <w:rPr>
          <w:rFonts w:ascii="標楷體" w:eastAsia="標楷體" w:hAnsi="標楷體" w:hint="eastAsia"/>
        </w:rPr>
        <w:t>紙本論文繳交期限為次學期開學日前一天。</w:t>
      </w:r>
    </w:p>
    <w:p w14:paraId="06B49449" w14:textId="77777777" w:rsidR="00B55BD2" w:rsidRPr="004928F7" w:rsidRDefault="00B55BD2" w:rsidP="002749DC">
      <w:pPr>
        <w:ind w:left="84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 xml:space="preserve"> 系所審查論文封面、格式是否正確，並收取畢業論文，依各系所規定數量繳交。</w:t>
      </w:r>
    </w:p>
    <w:p w14:paraId="58A96453" w14:textId="77777777" w:rsidR="00B55BD2" w:rsidRPr="004928F7" w:rsidRDefault="00B55BD2" w:rsidP="002749DC">
      <w:pPr>
        <w:ind w:firstLine="36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圖資處收取畢業論文2本。</w:t>
      </w:r>
    </w:p>
    <w:p w14:paraId="757A99A5" w14:textId="77777777" w:rsidR="00B55BD2" w:rsidRPr="004928F7" w:rsidRDefault="00B55BD2" w:rsidP="002749DC">
      <w:pPr>
        <w:ind w:firstLine="360"/>
        <w:rPr>
          <w:rFonts w:ascii="標楷體" w:eastAsia="標楷體" w:hAnsi="標楷體"/>
        </w:rPr>
      </w:pPr>
      <w:r w:rsidRPr="004928F7">
        <w:rPr>
          <w:rFonts w:ascii="標楷體" w:eastAsia="標楷體" w:hAnsi="標楷體" w:hint="eastAsia"/>
        </w:rPr>
        <w:t>2.4. 教務處覆核畢業學分及學位考試成績是否符合畢業資格。</w:t>
      </w:r>
    </w:p>
    <w:p w14:paraId="7B653271" w14:textId="77777777" w:rsidR="00B55BD2" w:rsidRPr="004928F7" w:rsidRDefault="00B55BD2" w:rsidP="002749DC">
      <w:pPr>
        <w:ind w:firstLine="360"/>
        <w:rPr>
          <w:rFonts w:ascii="標楷體" w:eastAsia="標楷體" w:hAnsi="標楷體"/>
        </w:rPr>
      </w:pPr>
      <w:r w:rsidRPr="004928F7">
        <w:rPr>
          <w:rFonts w:ascii="標楷體" w:eastAsia="標楷體" w:hAnsi="標楷體" w:hint="eastAsia"/>
        </w:rPr>
        <w:t>2.5 收取畢業論文1本，並核發畢業證書。</w:t>
      </w:r>
    </w:p>
    <w:p w14:paraId="744D21A4" w14:textId="77777777" w:rsidR="00B55BD2" w:rsidRPr="004928F7" w:rsidRDefault="00B55BD2" w:rsidP="002749DC">
      <w:pPr>
        <w:pStyle w:val="ae"/>
        <w:ind w:leftChars="0" w:left="0"/>
        <w:rPr>
          <w:rFonts w:hAnsi="標楷體"/>
          <w:sz w:val="24"/>
          <w:szCs w:val="24"/>
        </w:rPr>
      </w:pPr>
    </w:p>
    <w:p w14:paraId="4E1095E0" w14:textId="77777777" w:rsidR="00B55BD2" w:rsidRPr="004928F7" w:rsidRDefault="00B55BD2"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 xml:space="preserve"> </w:t>
      </w:r>
      <w:r w:rsidRPr="004928F7">
        <w:rPr>
          <w:rFonts w:ascii="標楷體" w:eastAsia="標楷體" w:hAnsi="標楷體"/>
          <w:b/>
          <w:bCs/>
        </w:rPr>
        <w:t>控制重點：</w:t>
      </w:r>
    </w:p>
    <w:p w14:paraId="6D52919B" w14:textId="77777777" w:rsidR="00B55BD2" w:rsidRPr="004928F7" w:rsidRDefault="00B55BD2" w:rsidP="002749DC">
      <w:pPr>
        <w:ind w:left="240" w:firstLine="120"/>
        <w:rPr>
          <w:rFonts w:ascii="標楷體" w:eastAsia="標楷體" w:hAnsi="標楷體"/>
          <w:bCs/>
        </w:rPr>
      </w:pPr>
      <w:r w:rsidRPr="004928F7">
        <w:rPr>
          <w:rFonts w:ascii="標楷體" w:eastAsia="標楷體" w:hAnsi="標楷體"/>
          <w:bCs/>
        </w:rPr>
        <w:t xml:space="preserve">3.1. </w:t>
      </w:r>
      <w:r w:rsidRPr="004928F7">
        <w:rPr>
          <w:rFonts w:ascii="標楷體" w:eastAsia="標楷體" w:hAnsi="標楷體" w:hint="eastAsia"/>
          <w:bCs/>
        </w:rPr>
        <w:t>學位考試成績是否及格與是否達畢業資格</w:t>
      </w:r>
      <w:r w:rsidRPr="004928F7">
        <w:rPr>
          <w:rFonts w:ascii="標楷體" w:eastAsia="標楷體" w:hAnsi="標楷體"/>
          <w:bCs/>
        </w:rPr>
        <w:t>。</w:t>
      </w:r>
    </w:p>
    <w:p w14:paraId="13A8E258" w14:textId="77777777" w:rsidR="00B55BD2" w:rsidRPr="004928F7" w:rsidRDefault="00B55BD2" w:rsidP="002749DC">
      <w:pPr>
        <w:ind w:left="240" w:firstLine="120"/>
        <w:rPr>
          <w:rFonts w:ascii="標楷體" w:eastAsia="標楷體" w:hAnsi="標楷體"/>
          <w:bCs/>
        </w:rPr>
      </w:pPr>
      <w:r w:rsidRPr="004928F7">
        <w:rPr>
          <w:rFonts w:ascii="標楷體" w:eastAsia="標楷體" w:hAnsi="標楷體" w:hint="eastAsia"/>
          <w:bCs/>
        </w:rPr>
        <w:t>3.2 論文格式是否正確。</w:t>
      </w:r>
    </w:p>
    <w:p w14:paraId="51000756" w14:textId="77777777" w:rsidR="00B55BD2" w:rsidRPr="004928F7" w:rsidRDefault="00B55BD2" w:rsidP="002749DC">
      <w:pPr>
        <w:pStyle w:val="ae"/>
        <w:ind w:leftChars="0" w:left="0"/>
        <w:rPr>
          <w:rFonts w:hAnsi="標楷體"/>
          <w:sz w:val="24"/>
        </w:rPr>
      </w:pPr>
    </w:p>
    <w:p w14:paraId="09263F05" w14:textId="77777777" w:rsidR="00B55BD2" w:rsidRPr="004928F7" w:rsidRDefault="00B55BD2"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4.</w:t>
      </w:r>
      <w:r w:rsidRPr="004928F7">
        <w:rPr>
          <w:rFonts w:ascii="標楷體" w:eastAsia="標楷體" w:hAnsi="標楷體" w:hint="eastAsia"/>
          <w:b/>
          <w:bCs/>
        </w:rPr>
        <w:t xml:space="preserve"> </w:t>
      </w:r>
      <w:r w:rsidRPr="004928F7">
        <w:rPr>
          <w:rFonts w:ascii="標楷體" w:eastAsia="標楷體" w:hAnsi="標楷體"/>
          <w:b/>
          <w:bCs/>
        </w:rPr>
        <w:t xml:space="preserve">使用表單： </w:t>
      </w:r>
    </w:p>
    <w:p w14:paraId="1B4C4EF4" w14:textId="77777777" w:rsidR="00B55BD2" w:rsidRPr="004928F7" w:rsidRDefault="00B55BD2" w:rsidP="002749DC">
      <w:pPr>
        <w:ind w:left="240" w:firstLine="120"/>
        <w:rPr>
          <w:rFonts w:ascii="標楷體" w:eastAsia="標楷體" w:hAnsi="標楷體"/>
        </w:rPr>
      </w:pPr>
      <w:r w:rsidRPr="004928F7">
        <w:rPr>
          <w:rFonts w:ascii="標楷體" w:eastAsia="標楷體" w:hAnsi="標楷體" w:hint="eastAsia"/>
          <w:bCs/>
        </w:rPr>
        <w:t>無</w:t>
      </w:r>
      <w:r w:rsidRPr="004928F7">
        <w:rPr>
          <w:rFonts w:ascii="標楷體" w:eastAsia="標楷體" w:hAnsi="標楷體"/>
        </w:rPr>
        <w:t>。</w:t>
      </w:r>
    </w:p>
    <w:p w14:paraId="597D9997" w14:textId="77777777" w:rsidR="00B55BD2" w:rsidRPr="004928F7" w:rsidRDefault="00B55BD2" w:rsidP="002749DC">
      <w:pPr>
        <w:autoSpaceDE w:val="0"/>
        <w:autoSpaceDN w:val="0"/>
        <w:ind w:right="26"/>
        <w:jc w:val="both"/>
        <w:rPr>
          <w:rFonts w:ascii="標楷體" w:eastAsia="標楷體" w:hAnsi="標楷體"/>
        </w:rPr>
      </w:pPr>
    </w:p>
    <w:p w14:paraId="427A237A" w14:textId="77777777" w:rsidR="00B55BD2" w:rsidRPr="004928F7" w:rsidRDefault="00B55BD2"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 xml:space="preserve"> </w:t>
      </w:r>
      <w:r w:rsidRPr="004928F7">
        <w:rPr>
          <w:rFonts w:ascii="標楷體" w:eastAsia="標楷體" w:hAnsi="標楷體"/>
          <w:b/>
          <w:bCs/>
        </w:rPr>
        <w:t>依據及相關文件：</w:t>
      </w:r>
    </w:p>
    <w:p w14:paraId="62AFCF31" w14:textId="77777777" w:rsidR="00B55BD2" w:rsidRPr="004928F7" w:rsidRDefault="00B55BD2" w:rsidP="002749DC">
      <w:pPr>
        <w:ind w:left="240" w:firstLine="120"/>
        <w:rPr>
          <w:rFonts w:ascii="標楷體" w:eastAsia="標楷體" w:hAnsi="標楷體"/>
        </w:rPr>
      </w:pPr>
      <w:r w:rsidRPr="004928F7">
        <w:rPr>
          <w:rFonts w:ascii="標楷體" w:eastAsia="標楷體" w:hAnsi="標楷體" w:hint="eastAsia"/>
        </w:rPr>
        <w:t>5.1. 佛光大學學則</w:t>
      </w:r>
      <w:r w:rsidRPr="004928F7">
        <w:rPr>
          <w:rFonts w:ascii="標楷體" w:eastAsia="標楷體" w:hAnsi="標楷體"/>
        </w:rPr>
        <w:t>。</w:t>
      </w:r>
    </w:p>
    <w:p w14:paraId="0DAC7CC5" w14:textId="77777777" w:rsidR="00B55BD2" w:rsidRPr="004928F7" w:rsidRDefault="00B55BD2" w:rsidP="002749DC">
      <w:pPr>
        <w:rPr>
          <w:rFonts w:ascii="標楷體" w:eastAsia="標楷體" w:hAnsi="標楷體"/>
        </w:rPr>
      </w:pPr>
      <w:r w:rsidRPr="004928F7">
        <w:rPr>
          <w:rFonts w:ascii="標楷體" w:eastAsia="標楷體" w:hAnsi="標楷體" w:hint="eastAsia"/>
        </w:rPr>
        <w:t xml:space="preserve">   5.2 佛光大學碩、博士班研究生學位考試辦法。</w:t>
      </w:r>
    </w:p>
    <w:p w14:paraId="2D3B4F9C" w14:textId="77777777" w:rsidR="00B55BD2" w:rsidRPr="004928F7" w:rsidRDefault="00B55BD2"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5769D66F" w14:textId="77777777" w:rsidR="00B55BD2" w:rsidRPr="004928F7" w:rsidRDefault="00B55BD2"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5"/>
        <w:gridCol w:w="1080"/>
        <w:gridCol w:w="1118"/>
        <w:gridCol w:w="1296"/>
      </w:tblGrid>
      <w:tr w:rsidR="00B55BD2" w:rsidRPr="004928F7" w14:paraId="2BDA8C1A" w14:textId="77777777" w:rsidTr="00E61E64">
        <w:trPr>
          <w:jc w:val="center"/>
        </w:trPr>
        <w:tc>
          <w:tcPr>
            <w:tcW w:w="706" w:type="pct"/>
            <w:vAlign w:val="center"/>
          </w:tcPr>
          <w:p w14:paraId="12543419"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70" w:name="_Toc92798077"/>
        <w:bookmarkStart w:id="171" w:name="逾期未註冊處理作業"/>
        <w:tc>
          <w:tcPr>
            <w:tcW w:w="2484" w:type="pct"/>
            <w:vAlign w:val="center"/>
          </w:tcPr>
          <w:p w14:paraId="435F5968" w14:textId="77777777" w:rsidR="00B55BD2" w:rsidRPr="004928F7" w:rsidRDefault="00B55BD2" w:rsidP="00E61E64">
            <w:pPr>
              <w:pStyle w:val="31"/>
            </w:pPr>
            <w:r w:rsidRPr="004928F7">
              <w:rPr>
                <w:kern w:val="0"/>
              </w:rPr>
              <w:fldChar w:fldCharType="begin"/>
            </w:r>
            <w:r w:rsidRPr="004928F7">
              <w:rPr>
                <w:kern w:val="0"/>
              </w:rPr>
              <w:instrText xml:space="preserve"> </w:instrText>
            </w:r>
            <w:r w:rsidRPr="004928F7">
              <w:rPr>
                <w:rFonts w:hint="eastAsia"/>
                <w:kern w:val="0"/>
              </w:rPr>
              <w:instrText xml:space="preserve">HYPERLINK </w:instrText>
            </w:r>
            <w:r w:rsidRPr="004928F7">
              <w:rPr>
                <w:kern w:val="0"/>
              </w:rPr>
              <w:instrText xml:space="preserve"> \l "</w:instrText>
            </w:r>
            <w:r w:rsidRPr="004928F7">
              <w:rPr>
                <w:rFonts w:hint="eastAsia"/>
                <w:kern w:val="0"/>
              </w:rPr>
              <w:instrText>教務處</w:instrText>
            </w:r>
            <w:r w:rsidRPr="004928F7">
              <w:rPr>
                <w:kern w:val="0"/>
              </w:rPr>
              <w:instrText xml:space="preserve">" </w:instrText>
            </w:r>
            <w:r w:rsidRPr="004928F7">
              <w:rPr>
                <w:kern w:val="0"/>
              </w:rPr>
              <w:fldChar w:fldCharType="separate"/>
            </w:r>
            <w:bookmarkStart w:id="172" w:name="_Toc161926433"/>
            <w:bookmarkStart w:id="173" w:name="_Toc99130083"/>
            <w:r w:rsidRPr="004928F7">
              <w:rPr>
                <w:rStyle w:val="a3"/>
                <w:rFonts w:hint="eastAsia"/>
                <w:kern w:val="0"/>
              </w:rPr>
              <w:t>1110-023</w:t>
            </w:r>
            <w:bookmarkStart w:id="174" w:name="逾期未註冊退學"/>
            <w:r w:rsidRPr="004928F7">
              <w:rPr>
                <w:rStyle w:val="a3"/>
                <w:rFonts w:hint="eastAsia"/>
              </w:rPr>
              <w:t>逾期未註冊</w:t>
            </w:r>
            <w:bookmarkEnd w:id="170"/>
            <w:bookmarkEnd w:id="174"/>
            <w:r w:rsidRPr="004928F7">
              <w:rPr>
                <w:rStyle w:val="a3"/>
                <w:rFonts w:hint="eastAsia"/>
              </w:rPr>
              <w:t>處</w:t>
            </w:r>
            <w:r w:rsidRPr="004928F7">
              <w:rPr>
                <w:rStyle w:val="a3"/>
              </w:rPr>
              <w:t>理作業</w:t>
            </w:r>
            <w:bookmarkEnd w:id="171"/>
            <w:bookmarkEnd w:id="172"/>
            <w:bookmarkEnd w:id="173"/>
            <w:r w:rsidRPr="004928F7">
              <w:rPr>
                <w:kern w:val="0"/>
              </w:rPr>
              <w:fldChar w:fldCharType="end"/>
            </w:r>
          </w:p>
        </w:tc>
        <w:tc>
          <w:tcPr>
            <w:tcW w:w="566" w:type="pct"/>
            <w:vAlign w:val="center"/>
          </w:tcPr>
          <w:p w14:paraId="3BF5B8B5"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5CBBCDFF" w14:textId="77777777" w:rsidR="00B55BD2" w:rsidRPr="004928F7" w:rsidRDefault="00B55BD2"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7C15DA90" w14:textId="77777777" w:rsidTr="00E61E64">
        <w:trPr>
          <w:jc w:val="center"/>
        </w:trPr>
        <w:tc>
          <w:tcPr>
            <w:tcW w:w="706" w:type="pct"/>
            <w:vAlign w:val="center"/>
          </w:tcPr>
          <w:p w14:paraId="7A3D7A76"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4" w:type="pct"/>
            <w:vAlign w:val="center"/>
          </w:tcPr>
          <w:p w14:paraId="239009D7" w14:textId="77777777" w:rsidR="00B55BD2" w:rsidRPr="004928F7" w:rsidRDefault="00B55BD2" w:rsidP="00E61E64">
            <w:pPr>
              <w:spacing w:before="100" w:beforeAutospacing="1"/>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67D63214" w14:textId="77777777" w:rsidR="00B55BD2" w:rsidRPr="004928F7" w:rsidRDefault="00B55BD2" w:rsidP="00E61E64">
            <w:pPr>
              <w:spacing w:line="0" w:lineRule="atLeast"/>
              <w:ind w:leftChars="-6" w:rightChars="-9" w:right="-22"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1F4C1337"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489F8AD"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4FE95B3" w14:textId="77777777" w:rsidTr="00E61E64">
        <w:trPr>
          <w:jc w:val="center"/>
        </w:trPr>
        <w:tc>
          <w:tcPr>
            <w:tcW w:w="706" w:type="pct"/>
            <w:vAlign w:val="center"/>
          </w:tcPr>
          <w:p w14:paraId="6D6EBEB8"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84" w:type="pct"/>
            <w:vAlign w:val="center"/>
          </w:tcPr>
          <w:p w14:paraId="4C979526" w14:textId="77777777" w:rsidR="00B55BD2" w:rsidRPr="004928F7" w:rsidRDefault="00B55BD2" w:rsidP="00E61E64">
            <w:pPr>
              <w:spacing w:line="0" w:lineRule="atLeast"/>
              <w:jc w:val="both"/>
              <w:rPr>
                <w:rFonts w:ascii="標楷體" w:eastAsia="標楷體" w:hAnsi="標楷體"/>
              </w:rPr>
            </w:pPr>
          </w:p>
          <w:p w14:paraId="6E41B9D4"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新訂。</w:t>
            </w:r>
          </w:p>
          <w:p w14:paraId="6A82F0DA" w14:textId="77777777" w:rsidR="00B55BD2" w:rsidRPr="004928F7" w:rsidRDefault="00B55BD2" w:rsidP="00E61E64">
            <w:pPr>
              <w:spacing w:line="0" w:lineRule="atLeast"/>
              <w:jc w:val="both"/>
              <w:rPr>
                <w:rFonts w:ascii="標楷體" w:eastAsia="標楷體" w:hAnsi="標楷體"/>
              </w:rPr>
            </w:pPr>
          </w:p>
        </w:tc>
        <w:tc>
          <w:tcPr>
            <w:tcW w:w="566" w:type="pct"/>
            <w:vAlign w:val="center"/>
          </w:tcPr>
          <w:p w14:paraId="3C5EB855" w14:textId="77777777" w:rsidR="00B55BD2" w:rsidRPr="004928F7" w:rsidRDefault="00B55BD2"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06.11月</w:t>
            </w:r>
          </w:p>
        </w:tc>
        <w:tc>
          <w:tcPr>
            <w:tcW w:w="586" w:type="pct"/>
            <w:vAlign w:val="center"/>
          </w:tcPr>
          <w:p w14:paraId="18D2664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vAlign w:val="center"/>
          </w:tcPr>
          <w:p w14:paraId="5AA98921" w14:textId="77777777" w:rsidR="00B55BD2" w:rsidRPr="004928F7" w:rsidRDefault="00B55BD2" w:rsidP="00E61E64">
            <w:pPr>
              <w:spacing w:line="0" w:lineRule="atLeast"/>
              <w:jc w:val="center"/>
              <w:rPr>
                <w:rFonts w:ascii="標楷體" w:eastAsia="標楷體" w:hAnsi="標楷體"/>
              </w:rPr>
            </w:pPr>
          </w:p>
        </w:tc>
      </w:tr>
      <w:tr w:rsidR="00B55BD2" w:rsidRPr="004928F7" w14:paraId="69791628" w14:textId="77777777" w:rsidTr="00E61E64">
        <w:trPr>
          <w:jc w:val="center"/>
        </w:trPr>
        <w:tc>
          <w:tcPr>
            <w:tcW w:w="706" w:type="pct"/>
            <w:vAlign w:val="center"/>
          </w:tcPr>
          <w:p w14:paraId="25C1BE49"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84" w:type="pct"/>
            <w:vAlign w:val="center"/>
          </w:tcPr>
          <w:p w14:paraId="14ADAA39" w14:textId="77777777" w:rsidR="00B55BD2" w:rsidRPr="004928F7" w:rsidRDefault="00B55BD2"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65680CEB" w14:textId="77777777" w:rsidR="00B55BD2" w:rsidRPr="004928F7" w:rsidRDefault="00B55BD2"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63C486C2" w14:textId="77777777" w:rsidR="00B55BD2" w:rsidRPr="004928F7" w:rsidRDefault="00B55BD2"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修改文件名稱為「逾期未註冊處理作業」。</w:t>
            </w:r>
          </w:p>
          <w:p w14:paraId="0572B631" w14:textId="77777777" w:rsidR="00B55BD2" w:rsidRPr="004928F7" w:rsidRDefault="00B55BD2"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流程圖修改，並調整流程順序。</w:t>
            </w:r>
            <w:r w:rsidRPr="004928F7">
              <w:rPr>
                <w:rFonts w:ascii="標楷體" w:eastAsia="標楷體" w:hAnsi="標楷體"/>
              </w:rPr>
              <w:br/>
            </w:r>
            <w:r w:rsidRPr="004928F7">
              <w:rPr>
                <w:rFonts w:ascii="標楷體" w:eastAsia="標楷體" w:hAnsi="標楷體" w:hint="eastAsia"/>
              </w:rPr>
              <w:t>將勒退公文提前作業，以達提醒之效果。</w:t>
            </w:r>
          </w:p>
          <w:p w14:paraId="1CC436FE" w14:textId="77777777" w:rsidR="00B55BD2" w:rsidRPr="004928F7" w:rsidRDefault="00B55BD2"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1~2.4</w:t>
            </w:r>
            <w:r w:rsidRPr="004928F7">
              <w:rPr>
                <w:rFonts w:ascii="標楷體" w:eastAsia="標楷體" w:hAnsi="標楷體" w:hint="eastAsia"/>
              </w:rPr>
              <w:t>，並修條序。</w:t>
            </w:r>
          </w:p>
          <w:p w14:paraId="2E7E62CD" w14:textId="77777777" w:rsidR="00B55BD2" w:rsidRPr="004928F7" w:rsidRDefault="00B55BD2"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w:t>
            </w:r>
            <w:r w:rsidRPr="004928F7">
              <w:rPr>
                <w:rFonts w:ascii="標楷體" w:eastAsia="標楷體" w:hAnsi="標楷體" w:hint="eastAsia"/>
              </w:rPr>
              <w:t>1，增3</w:t>
            </w:r>
            <w:r w:rsidRPr="004928F7">
              <w:rPr>
                <w:rFonts w:ascii="標楷體" w:eastAsia="標楷體" w:hAnsi="標楷體"/>
              </w:rPr>
              <w:t>.2</w:t>
            </w:r>
            <w:r w:rsidRPr="004928F7">
              <w:rPr>
                <w:rFonts w:ascii="標楷體" w:eastAsia="標楷體" w:hAnsi="標楷體" w:hint="eastAsia"/>
              </w:rPr>
              <w:t>，並修條序。</w:t>
            </w:r>
          </w:p>
        </w:tc>
        <w:tc>
          <w:tcPr>
            <w:tcW w:w="566" w:type="pct"/>
            <w:vAlign w:val="center"/>
          </w:tcPr>
          <w:p w14:paraId="41A1129D" w14:textId="77777777" w:rsidR="00B55BD2" w:rsidRPr="004928F7" w:rsidRDefault="00B55BD2"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86" w:type="pct"/>
            <w:vAlign w:val="center"/>
          </w:tcPr>
          <w:p w14:paraId="5B53D717"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vAlign w:val="center"/>
          </w:tcPr>
          <w:p w14:paraId="3A6F8731"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3A2239D"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E3D1C7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553E714" w14:textId="77777777" w:rsidR="00B55BD2" w:rsidRPr="004928F7" w:rsidRDefault="00B55BD2"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D4CF58" w14:textId="77777777" w:rsidR="00B55BD2" w:rsidRPr="004928F7" w:rsidRDefault="00B55BD2"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79" behindDoc="0" locked="0" layoutInCell="1" allowOverlap="1" wp14:anchorId="674B628F" wp14:editId="5210EE9A">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5C64A40C"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BF63EBD"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B628F" id="文字方塊 500" o:spid="_x0000_s1067"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" fillcolor="white [3201]" stroked="f" strokeweight="1pt">
                <v:textbox>
                  <w:txbxContent>
                    <w:p w14:paraId="5C64A40C"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BF63EBD"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B55BD2" w:rsidRPr="004928F7" w14:paraId="541180AC"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25233E15"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5EB5710"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3E82268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20D771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799E89F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21FB60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97EB2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502566F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9B89B01"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077D208" w14:textId="77777777" w:rsidR="00B55BD2" w:rsidRPr="004928F7" w:rsidRDefault="00B55BD2"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3FC1793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C53F3A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3BB6D16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F8CACA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02C8075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ECD6C1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A1F4E60" w14:textId="77777777" w:rsidR="00B55BD2" w:rsidRPr="004928F7" w:rsidRDefault="00B55BD2"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0EB0FD" w14:textId="77777777" w:rsidR="00B55BD2" w:rsidRPr="004928F7" w:rsidRDefault="00B55BD2" w:rsidP="002749DC">
      <w:pPr>
        <w:spacing w:before="100" w:beforeAutospacing="1"/>
        <w:rPr>
          <w:rFonts w:ascii="標楷體" w:eastAsia="標楷體" w:hAnsi="標楷體"/>
          <w:b/>
        </w:rPr>
      </w:pPr>
      <w:r w:rsidRPr="004928F7">
        <w:rPr>
          <w:rFonts w:ascii="標楷體" w:eastAsia="標楷體" w:hAnsi="標楷體" w:hint="eastAsia"/>
          <w:b/>
        </w:rPr>
        <w:t>1.流程圖：</w:t>
      </w:r>
    </w:p>
    <w:p w14:paraId="34A893FB" w14:textId="77777777" w:rsidR="00B55BD2" w:rsidRPr="004928F7" w:rsidRDefault="00B55BD2" w:rsidP="002749DC">
      <w:pPr>
        <w:ind w:leftChars="-59" w:hangingChars="59" w:hanging="142"/>
        <w:rPr>
          <w:rFonts w:ascii="標楷體" w:eastAsia="標楷體" w:hAnsi="標楷體"/>
        </w:rPr>
      </w:pPr>
      <w:r w:rsidRPr="004928F7">
        <w:rPr>
          <w:rFonts w:ascii="標楷體" w:eastAsia="標楷體" w:hAnsi="標楷體"/>
        </w:rPr>
        <w:object w:dxaOrig="10875" w:dyaOrig="14910" w14:anchorId="3601934A">
          <v:shape id="_x0000_i1058" type="#_x0000_t75" style="width:497.25pt;height:583.5pt" o:ole="">
            <v:imagedata r:id="rId75" o:title=""/>
          </v:shape>
          <o:OLEObject Type="Embed" ProgID="Visio.Drawing.15" ShapeID="_x0000_i1058" DrawAspect="Content" ObjectID="_1773153462" r:id="rId76"/>
        </w:object>
      </w:r>
    </w:p>
    <w:p w14:paraId="4241D542" w14:textId="77777777" w:rsidR="00B55BD2" w:rsidRPr="004928F7" w:rsidRDefault="00B55BD2"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B55BD2" w:rsidRPr="004928F7" w14:paraId="5AC1E860"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29F0CFB"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568D9FC"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5BFC99F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04AC8D6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6ABA548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0948C4C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B135E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746D6FD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1E23DC0"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427F5FA7" w14:textId="77777777" w:rsidR="00B55BD2" w:rsidRPr="004928F7" w:rsidRDefault="00B55BD2"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2B8571F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9720AF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671A7CD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E34344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shd w:val="clear" w:color="auto" w:fill="auto"/>
            <w:vAlign w:val="center"/>
          </w:tcPr>
          <w:p w14:paraId="33C6380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660FD4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F67D33B" w14:textId="77777777" w:rsidR="00B55BD2" w:rsidRPr="004928F7" w:rsidRDefault="00B55BD2"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1F482B" w14:textId="77777777" w:rsidR="00B55BD2" w:rsidRPr="004928F7" w:rsidRDefault="00B55BD2"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042042E9"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2.1.查驗學生</w:t>
      </w:r>
      <w:r w:rsidRPr="004928F7">
        <w:rPr>
          <w:rFonts w:ascii="標楷體" w:eastAsia="標楷體" w:hAnsi="標楷體" w:hint="eastAsia"/>
        </w:rPr>
        <w:t>是否於規定期限內已註冊繳費</w:t>
      </w:r>
      <w:r w:rsidRPr="004928F7">
        <w:rPr>
          <w:rFonts w:ascii="標楷體" w:eastAsia="標楷體" w:hAnsi="標楷體"/>
        </w:rPr>
        <w:t>，</w:t>
      </w:r>
      <w:r w:rsidRPr="004928F7">
        <w:rPr>
          <w:rFonts w:ascii="標楷體" w:eastAsia="標楷體" w:hAnsi="標楷體" w:hint="eastAsia"/>
        </w:rPr>
        <w:t>已繳費者於學生證蓋</w:t>
      </w:r>
      <w:r w:rsidRPr="004928F7">
        <w:rPr>
          <w:rFonts w:ascii="標楷體" w:eastAsia="標楷體" w:hAnsi="標楷體"/>
        </w:rPr>
        <w:t>當學期註冊章。</w:t>
      </w:r>
    </w:p>
    <w:p w14:paraId="64B39B57"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由會計室提供逾期未註冊名單，並請</w:t>
      </w:r>
      <w:r w:rsidRPr="004928F7">
        <w:rPr>
          <w:rFonts w:ascii="標楷體" w:eastAsia="標楷體" w:hAnsi="標楷體"/>
        </w:rPr>
        <w:t>學系瞭解學生</w:t>
      </w:r>
      <w:r w:rsidRPr="004928F7">
        <w:rPr>
          <w:rFonts w:ascii="標楷體" w:eastAsia="標楷體" w:hAnsi="標楷體" w:hint="eastAsia"/>
        </w:rPr>
        <w:t>逾期未註冊繳費狀況並回報</w:t>
      </w:r>
      <w:r w:rsidRPr="004928F7">
        <w:rPr>
          <w:rFonts w:ascii="標楷體" w:eastAsia="標楷體" w:hAnsi="標楷體"/>
        </w:rPr>
        <w:t>。</w:t>
      </w:r>
    </w:p>
    <w:p w14:paraId="595B495F"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2.3.</w:t>
      </w:r>
      <w:r w:rsidRPr="004928F7">
        <w:rPr>
          <w:rFonts w:ascii="標楷體" w:eastAsia="標楷體" w:hAnsi="標楷體" w:hint="eastAsia"/>
        </w:rPr>
        <w:t>於開學後兩週內啟動逾期未註冊勒退作業，發函提醒學生註冊繳費，</w:t>
      </w:r>
      <w:r w:rsidRPr="004928F7">
        <w:rPr>
          <w:rFonts w:ascii="標楷體" w:eastAsia="標楷體" w:hAnsi="標楷體"/>
        </w:rPr>
        <w:t>。</w:t>
      </w:r>
    </w:p>
    <w:p w14:paraId="1E1AA984"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學生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w:t>
      </w:r>
      <w:r w:rsidRPr="004928F7">
        <w:rPr>
          <w:rFonts w:ascii="標楷體" w:eastAsia="標楷體" w:hAnsi="標楷體"/>
        </w:rPr>
        <w:t>進行退學處理程序。</w:t>
      </w:r>
    </w:p>
    <w:p w14:paraId="7FE5E4EC" w14:textId="77777777" w:rsidR="00B55BD2" w:rsidRPr="004928F7" w:rsidRDefault="00B55BD2"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318C25E0" w14:textId="77777777" w:rsidR="00B55BD2" w:rsidRPr="004928F7" w:rsidRDefault="00B55BD2" w:rsidP="002749DC">
      <w:pPr>
        <w:ind w:leftChars="100" w:left="720" w:hangingChars="200" w:hanging="480"/>
        <w:rPr>
          <w:rFonts w:ascii="標楷體" w:eastAsia="標楷體" w:hAnsi="標楷體"/>
          <w:dstrike/>
        </w:rPr>
      </w:pPr>
      <w:r w:rsidRPr="004928F7">
        <w:rPr>
          <w:rFonts w:ascii="標楷體" w:eastAsia="標楷體" w:hAnsi="標楷體"/>
        </w:rPr>
        <w:t>3.1.</w:t>
      </w:r>
      <w:r w:rsidRPr="004928F7">
        <w:rPr>
          <w:rFonts w:ascii="標楷體" w:eastAsia="標楷體" w:hAnsi="標楷體" w:hint="eastAsia"/>
        </w:rPr>
        <w:t>檢核是否於開學後兩週內就逾期未註冊者啟動勒退作業</w:t>
      </w:r>
      <w:r w:rsidRPr="004928F7">
        <w:rPr>
          <w:rFonts w:ascii="標楷體" w:eastAsia="標楷體" w:hAnsi="標楷體"/>
        </w:rPr>
        <w:t>。</w:t>
      </w:r>
    </w:p>
    <w:p w14:paraId="6895CAD4"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2 </w:t>
      </w:r>
      <w:r w:rsidRPr="004928F7">
        <w:rPr>
          <w:rFonts w:ascii="標楷體" w:eastAsia="標楷體" w:hAnsi="標楷體" w:hint="eastAsia"/>
        </w:rPr>
        <w:t>檢核</w:t>
      </w:r>
      <w:r w:rsidRPr="004928F7">
        <w:rPr>
          <w:rFonts w:ascii="標楷體" w:eastAsia="標楷體" w:hAnsi="標楷體"/>
        </w:rPr>
        <w:t>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是否變更學籍狀態為退學</w:t>
      </w:r>
      <w:r w:rsidRPr="004928F7">
        <w:rPr>
          <w:rFonts w:ascii="標楷體" w:eastAsia="標楷體" w:hAnsi="標楷體"/>
        </w:rPr>
        <w:t>。</w:t>
      </w:r>
    </w:p>
    <w:p w14:paraId="559319A8" w14:textId="77777777" w:rsidR="00B55BD2" w:rsidRPr="004928F7" w:rsidRDefault="00B55BD2" w:rsidP="002749DC">
      <w:pPr>
        <w:autoSpaceDE w:val="0"/>
        <w:autoSpaceDN w:val="0"/>
        <w:spacing w:before="100" w:beforeAutospacing="1"/>
        <w:jc w:val="both"/>
        <w:textAlignment w:val="baseline"/>
        <w:rPr>
          <w:rFonts w:ascii="標楷體" w:eastAsia="標楷體" w:hAnsi="標楷體"/>
          <w:bCs/>
        </w:rPr>
      </w:pPr>
      <w:r w:rsidRPr="004928F7">
        <w:rPr>
          <w:rFonts w:ascii="標楷體" w:eastAsia="標楷體" w:hAnsi="標楷體"/>
          <w:b/>
        </w:rPr>
        <w:t>4.使用表單：</w:t>
      </w:r>
    </w:p>
    <w:p w14:paraId="074C186D"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無。</w:t>
      </w:r>
    </w:p>
    <w:p w14:paraId="0D51D1A3" w14:textId="77777777" w:rsidR="00B55BD2" w:rsidRPr="004928F7" w:rsidRDefault="00B55BD2"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16E40AFF"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5.1.佛光大學學則。</w:t>
      </w:r>
    </w:p>
    <w:p w14:paraId="458695A1" w14:textId="77777777" w:rsidR="00B55BD2" w:rsidRPr="004928F7" w:rsidRDefault="00B55BD2" w:rsidP="002749DC">
      <w:pPr>
        <w:ind w:leftChars="100" w:left="720" w:hangingChars="200" w:hanging="480"/>
        <w:rPr>
          <w:rFonts w:ascii="標楷體" w:eastAsia="標楷體" w:hAnsi="標楷體"/>
        </w:rPr>
      </w:pPr>
    </w:p>
    <w:p w14:paraId="572715C8" w14:textId="77777777" w:rsidR="00B55BD2" w:rsidRPr="004928F7" w:rsidRDefault="00B55BD2"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117B80C3" w14:textId="77777777" w:rsidR="00B55BD2" w:rsidRPr="004928F7" w:rsidRDefault="00B55BD2"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B55BD2" w:rsidRPr="004928F7" w14:paraId="037D6806" w14:textId="77777777" w:rsidTr="00E61E64">
        <w:trPr>
          <w:jc w:val="center"/>
        </w:trPr>
        <w:tc>
          <w:tcPr>
            <w:tcW w:w="708" w:type="pct"/>
            <w:vAlign w:val="center"/>
          </w:tcPr>
          <w:p w14:paraId="4A0769EB"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2" w:type="pct"/>
            <w:vAlign w:val="center"/>
          </w:tcPr>
          <w:p w14:paraId="1977353D" w14:textId="77777777" w:rsidR="00B55BD2" w:rsidRPr="004928F7" w:rsidRDefault="00B55BD2" w:rsidP="00E61E64">
            <w:pPr>
              <w:pStyle w:val="31"/>
            </w:pPr>
            <w:hyperlink w:anchor="教務處" w:history="1">
              <w:bookmarkStart w:id="175" w:name="_Toc92798078"/>
              <w:bookmarkStart w:id="176" w:name="_Toc99130084"/>
              <w:bookmarkStart w:id="177" w:name="_Toc161926434"/>
              <w:r w:rsidRPr="004928F7">
                <w:rPr>
                  <w:rStyle w:val="a3"/>
                  <w:rFonts w:hint="eastAsia"/>
                  <w:kern w:val="0"/>
                </w:rPr>
                <w:t>1110-024</w:t>
              </w:r>
              <w:bookmarkStart w:id="178" w:name="學士班畢業離校作業"/>
              <w:r w:rsidRPr="004928F7">
                <w:rPr>
                  <w:rStyle w:val="a3"/>
                  <w:rFonts w:cs="標楷體" w:hint="eastAsia"/>
                  <w:kern w:val="0"/>
                  <w:lang w:val="zh-TW"/>
                </w:rPr>
                <w:t>學士班畢業離校作業</w:t>
              </w:r>
              <w:bookmarkEnd w:id="175"/>
              <w:bookmarkEnd w:id="176"/>
              <w:bookmarkEnd w:id="177"/>
              <w:bookmarkEnd w:id="178"/>
            </w:hyperlink>
          </w:p>
        </w:tc>
        <w:tc>
          <w:tcPr>
            <w:tcW w:w="690" w:type="pct"/>
            <w:vAlign w:val="center"/>
          </w:tcPr>
          <w:p w14:paraId="0D4228F9"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1" w:type="pct"/>
            <w:gridSpan w:val="2"/>
            <w:vAlign w:val="center"/>
          </w:tcPr>
          <w:p w14:paraId="3E2A9AB2" w14:textId="77777777" w:rsidR="00B55BD2" w:rsidRPr="004928F7" w:rsidRDefault="00B55BD2"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1978CB11" w14:textId="77777777" w:rsidTr="00E61E64">
        <w:trPr>
          <w:jc w:val="center"/>
        </w:trPr>
        <w:tc>
          <w:tcPr>
            <w:tcW w:w="708" w:type="pct"/>
            <w:vAlign w:val="center"/>
          </w:tcPr>
          <w:p w14:paraId="7D0C5AFC"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2" w:type="pct"/>
            <w:vAlign w:val="center"/>
          </w:tcPr>
          <w:p w14:paraId="5E0B6736"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0" w:type="pct"/>
            <w:vAlign w:val="center"/>
          </w:tcPr>
          <w:p w14:paraId="76837195" w14:textId="77777777" w:rsidR="00B55BD2" w:rsidRPr="004928F7" w:rsidRDefault="00B55BD2" w:rsidP="00E61E64">
            <w:pPr>
              <w:spacing w:line="0" w:lineRule="atLeast"/>
              <w:ind w:hanging="17"/>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3" w:type="pct"/>
            <w:vAlign w:val="center"/>
          </w:tcPr>
          <w:p w14:paraId="2BA961B5"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1C162AE8"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DF8A2BB" w14:textId="77777777" w:rsidTr="00E61E64">
        <w:trPr>
          <w:jc w:val="center"/>
        </w:trPr>
        <w:tc>
          <w:tcPr>
            <w:tcW w:w="708" w:type="pct"/>
            <w:vAlign w:val="center"/>
          </w:tcPr>
          <w:p w14:paraId="4A131B46"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412" w:type="pct"/>
            <w:vAlign w:val="center"/>
          </w:tcPr>
          <w:p w14:paraId="5A0A2CF0" w14:textId="77777777" w:rsidR="00B55BD2" w:rsidRPr="004928F7" w:rsidRDefault="00B55BD2" w:rsidP="00E61E64">
            <w:pPr>
              <w:spacing w:line="0" w:lineRule="atLeast"/>
              <w:jc w:val="both"/>
              <w:rPr>
                <w:rFonts w:ascii="標楷體" w:eastAsia="標楷體" w:hAnsi="標楷體"/>
                <w:szCs w:val="24"/>
              </w:rPr>
            </w:pPr>
          </w:p>
          <w:p w14:paraId="536ACB3A" w14:textId="77777777" w:rsidR="00B55BD2" w:rsidRPr="004928F7" w:rsidRDefault="00B55BD2" w:rsidP="00E61E64">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43035A52" w14:textId="77777777" w:rsidR="00B55BD2" w:rsidRPr="004928F7" w:rsidRDefault="00B55BD2" w:rsidP="00E61E64">
            <w:pPr>
              <w:spacing w:line="0" w:lineRule="atLeast"/>
              <w:jc w:val="both"/>
              <w:rPr>
                <w:rFonts w:ascii="標楷體" w:eastAsia="標楷體" w:hAnsi="標楷體"/>
                <w:szCs w:val="24"/>
              </w:rPr>
            </w:pPr>
          </w:p>
        </w:tc>
        <w:tc>
          <w:tcPr>
            <w:tcW w:w="690" w:type="pct"/>
            <w:vAlign w:val="center"/>
          </w:tcPr>
          <w:p w14:paraId="72ACC4FE" w14:textId="77777777" w:rsidR="00B55BD2" w:rsidRPr="004928F7" w:rsidRDefault="00B55BD2" w:rsidP="00E61E64">
            <w:pPr>
              <w:spacing w:line="0" w:lineRule="atLeast"/>
              <w:ind w:left="156" w:hangingChars="65" w:hanging="156"/>
              <w:jc w:val="center"/>
              <w:rPr>
                <w:rFonts w:ascii="標楷體" w:eastAsia="標楷體" w:hAnsi="標楷體"/>
                <w:szCs w:val="24"/>
              </w:rPr>
            </w:pPr>
            <w:r w:rsidRPr="004928F7">
              <w:rPr>
                <w:rFonts w:ascii="標楷體" w:eastAsia="標楷體" w:hAnsi="標楷體" w:hint="eastAsia"/>
                <w:szCs w:val="24"/>
              </w:rPr>
              <w:t>106.11月</w:t>
            </w:r>
          </w:p>
        </w:tc>
        <w:tc>
          <w:tcPr>
            <w:tcW w:w="533" w:type="pct"/>
            <w:vAlign w:val="center"/>
          </w:tcPr>
          <w:p w14:paraId="690E2FDE"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hint="eastAsia"/>
                <w:szCs w:val="24"/>
              </w:rPr>
              <w:t>郭明裕</w:t>
            </w:r>
          </w:p>
        </w:tc>
        <w:tc>
          <w:tcPr>
            <w:tcW w:w="658" w:type="pct"/>
            <w:vAlign w:val="center"/>
          </w:tcPr>
          <w:p w14:paraId="604F518E" w14:textId="77777777" w:rsidR="00B55BD2" w:rsidRPr="004928F7" w:rsidRDefault="00B55BD2" w:rsidP="00E61E64">
            <w:pPr>
              <w:spacing w:line="0" w:lineRule="atLeast"/>
              <w:jc w:val="center"/>
              <w:rPr>
                <w:rFonts w:ascii="標楷體" w:eastAsia="標楷體" w:hAnsi="標楷體"/>
                <w:szCs w:val="24"/>
              </w:rPr>
            </w:pPr>
          </w:p>
        </w:tc>
      </w:tr>
      <w:tr w:rsidR="00B55BD2" w:rsidRPr="004928F7" w14:paraId="7EDAA73B" w14:textId="77777777" w:rsidTr="00E61E64">
        <w:trPr>
          <w:jc w:val="center"/>
        </w:trPr>
        <w:tc>
          <w:tcPr>
            <w:tcW w:w="708" w:type="pct"/>
            <w:vAlign w:val="center"/>
          </w:tcPr>
          <w:p w14:paraId="2687BA39"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hint="eastAsia"/>
              </w:rPr>
              <w:t>2</w:t>
            </w:r>
          </w:p>
        </w:tc>
        <w:tc>
          <w:tcPr>
            <w:tcW w:w="2412" w:type="pct"/>
            <w:vAlign w:val="center"/>
          </w:tcPr>
          <w:p w14:paraId="3FFFF1D3" w14:textId="77777777" w:rsidR="00B55BD2" w:rsidRPr="004928F7" w:rsidRDefault="00B55BD2"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58ED12AD" w14:textId="77777777" w:rsidR="00B55BD2" w:rsidRPr="004928F7" w:rsidRDefault="00B55BD2"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19F26DB0" w14:textId="77777777" w:rsidR="00B55BD2" w:rsidRPr="004928F7" w:rsidRDefault="00B55BD2"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修改內容，另因自1</w:t>
            </w:r>
            <w:r w:rsidRPr="004928F7">
              <w:rPr>
                <w:rFonts w:ascii="標楷體" w:eastAsia="標楷體" w:hAnsi="標楷體"/>
              </w:rPr>
              <w:t>10-1</w:t>
            </w:r>
          </w:p>
          <w:p w14:paraId="0466AF90" w14:textId="77777777" w:rsidR="00B55BD2" w:rsidRPr="004928F7" w:rsidRDefault="00B55BD2" w:rsidP="00E61E64">
            <w:pPr>
              <w:ind w:left="360"/>
              <w:rPr>
                <w:rFonts w:ascii="標楷體" w:eastAsia="標楷體" w:hAnsi="標楷體"/>
              </w:rPr>
            </w:pPr>
            <w:r w:rsidRPr="004928F7">
              <w:rPr>
                <w:rFonts w:ascii="標楷體" w:eastAsia="標楷體" w:hAnsi="標楷體" w:hint="eastAsia"/>
              </w:rPr>
              <w:t xml:space="preserve">   取消回收學生證，故刪除該字眼。</w:t>
            </w:r>
          </w:p>
          <w:p w14:paraId="7269EABF" w14:textId="77777777" w:rsidR="00B55BD2" w:rsidRPr="004928F7" w:rsidRDefault="00B55BD2"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作業程序:修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4</w:t>
            </w:r>
            <w:r w:rsidRPr="004928F7">
              <w:rPr>
                <w:rFonts w:ascii="標楷體" w:eastAsia="標楷體" w:hAnsi="標楷體" w:hint="eastAsia"/>
              </w:rPr>
              <w:t>。</w:t>
            </w:r>
          </w:p>
          <w:p w14:paraId="645F8D82" w14:textId="77777777" w:rsidR="00B55BD2" w:rsidRPr="004928F7" w:rsidRDefault="00B55BD2" w:rsidP="00E61E64">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w:t>
            </w:r>
          </w:p>
          <w:p w14:paraId="40C49243"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4)</w:t>
            </w:r>
            <w:r w:rsidRPr="004928F7">
              <w:rPr>
                <w:rFonts w:ascii="標楷體" w:eastAsia="標楷體" w:hAnsi="標楷體" w:hint="eastAsia"/>
              </w:rPr>
              <w:t>使用表單:目前採線上離校，故刪表</w:t>
            </w:r>
          </w:p>
          <w:p w14:paraId="502BEC9B"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 xml:space="preserve">      單4</w:t>
            </w:r>
            <w:r w:rsidRPr="004928F7">
              <w:rPr>
                <w:rFonts w:ascii="標楷體" w:eastAsia="標楷體" w:hAnsi="標楷體"/>
              </w:rPr>
              <w:t>.1</w:t>
            </w:r>
            <w:r w:rsidRPr="004928F7">
              <w:rPr>
                <w:rFonts w:ascii="標楷體" w:eastAsia="標楷體" w:hAnsi="標楷體" w:hint="eastAsia"/>
              </w:rPr>
              <w:t>。</w:t>
            </w:r>
          </w:p>
        </w:tc>
        <w:tc>
          <w:tcPr>
            <w:tcW w:w="690" w:type="pct"/>
            <w:vAlign w:val="center"/>
          </w:tcPr>
          <w:p w14:paraId="4020CF19" w14:textId="77777777" w:rsidR="00B55BD2" w:rsidRPr="004928F7" w:rsidRDefault="00B55BD2" w:rsidP="00E61E64">
            <w:pPr>
              <w:spacing w:line="0" w:lineRule="atLeast"/>
              <w:ind w:leftChars="-65" w:rightChars="-68" w:right="-163" w:hangingChars="65" w:hanging="156"/>
              <w:jc w:val="center"/>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33" w:type="pct"/>
            <w:vAlign w:val="center"/>
          </w:tcPr>
          <w:p w14:paraId="45B5D549"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hint="eastAsia"/>
              </w:rPr>
              <w:t>張鳳琪</w:t>
            </w:r>
          </w:p>
        </w:tc>
        <w:tc>
          <w:tcPr>
            <w:tcW w:w="658" w:type="pct"/>
            <w:vAlign w:val="center"/>
          </w:tcPr>
          <w:p w14:paraId="6BC43E3D"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2949980"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9D1C0B4"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254E8DBA" w14:textId="77777777" w:rsidR="00B55BD2" w:rsidRPr="004928F7" w:rsidRDefault="00B55BD2"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9FE5D2" w14:textId="77777777" w:rsidR="00B55BD2" w:rsidRPr="004928F7" w:rsidRDefault="00B55BD2"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80" behindDoc="0" locked="0" layoutInCell="1" allowOverlap="1" wp14:anchorId="6E9E5DF0" wp14:editId="4C86B1C7">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141F4AB"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A53F25A"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9E5DF0" id="文字方塊 276" o:spid="_x0000_s1068"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XR7XV2UCAADaBAAADgAAAAAAAAAAAAAAAAAu&#10;AgAAZHJzL2Uyb0RvYy54bWxQSwECLQAUAAYACAAAACEA6XpbjeQAAAANAQAADwAAAAAAAAAAAAAA&#10;AAC/BAAAZHJzL2Rvd25yZXYueG1sUEsFBgAAAAAEAAQA8wAAANAFAAAAAA==&#10;" fillcolor="white [3201]" stroked="f" strokeweight="1pt">
                <v:textbox>
                  <w:txbxContent>
                    <w:p w14:paraId="1141F4AB"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A53F25A"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B55BD2" w:rsidRPr="004928F7" w14:paraId="0D82E8B0"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E408D8A"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E427A1B"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72255DA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E86FF4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3BFCFDD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73A23AC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B4D34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011B456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9F2FBE3"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275310B0"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38B3FBB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6BCCF13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304E96A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1F6968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665F0737" wp14:editId="66A4C6B5">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73F4A9" w14:textId="77777777" w:rsidR="00B55BD2" w:rsidRPr="006D7D73" w:rsidRDefault="00B55BD2"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B7DAB79" w14:textId="77777777" w:rsidR="00B55BD2" w:rsidRDefault="00B55BD2"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F0737" id="文字方塊 110" o:spid="_x0000_s1069"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" filled="f" stroked="f" strokeweight=".5pt">
                      <v:textbox>
                        <w:txbxContent>
                          <w:p w14:paraId="2073F4A9" w14:textId="77777777" w:rsidR="00B55BD2" w:rsidRPr="006D7D73" w:rsidRDefault="00B55BD2"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B7DAB79" w14:textId="77777777" w:rsidR="00B55BD2" w:rsidRDefault="00B55BD2" w:rsidP="002749DC"/>
                        </w:txbxContent>
                      </v:textbox>
                    </v:shape>
                  </w:pict>
                </mc:Fallback>
              </mc:AlternateContent>
            </w: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7BFA922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6C6212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9B5ECB6" w14:textId="77777777" w:rsidR="00B55BD2" w:rsidRPr="004928F7" w:rsidRDefault="00B55BD2"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6346D343" w14:textId="77777777" w:rsidR="00B55BD2" w:rsidRPr="004928F7" w:rsidRDefault="00B55BD2"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435" w:dyaOrig="14550" w14:anchorId="757C4789">
          <v:shape id="_x0000_i1059" type="#_x0000_t75" style="width:474.75pt;height:8in" o:ole="" o:borderbottomcolor="this" o:borderrightcolor="this">
            <v:imagedata r:id="rId77" o:title=""/>
            <w10:borderbottom type="single" width="4"/>
            <w10:borderright type="single" width="4"/>
          </v:shape>
          <o:OLEObject Type="Embed" ProgID="Visio.Drawing.15" ShapeID="_x0000_i1059" DrawAspect="Content" ObjectID="_1773153463" r:id="rId78"/>
        </w:object>
      </w:r>
    </w:p>
    <w:p w14:paraId="2F23A6AE" w14:textId="77777777" w:rsidR="00B55BD2" w:rsidRPr="004928F7" w:rsidRDefault="00B55BD2"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B55BD2" w:rsidRPr="004928F7" w14:paraId="6AC197DD"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5BE25ED"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0B0BC9D"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1FEBDDE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36AD31A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2D57814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106786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46B0F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72FF8C2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84AEE6D"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2740A409"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75E1AE4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6DE8D9A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18F2A42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F8F2BFA"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2296F32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3FC11F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A9AB6D" w14:textId="77777777" w:rsidR="00B55BD2" w:rsidRPr="004928F7" w:rsidRDefault="00B55BD2"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71228103"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2.1.</w:t>
      </w:r>
      <w:r w:rsidRPr="004928F7">
        <w:rPr>
          <w:rFonts w:ascii="標楷體" w:eastAsia="標楷體" w:hAnsi="標楷體" w:hint="eastAsia"/>
        </w:rPr>
        <w:t>開課單位在學程IDP系統上審核畢業學分及當學期所修課程</w:t>
      </w:r>
      <w:r w:rsidRPr="004928F7">
        <w:rPr>
          <w:rFonts w:ascii="標楷體" w:eastAsia="標楷體" w:hAnsi="標楷體"/>
        </w:rPr>
        <w:t>。</w:t>
      </w:r>
    </w:p>
    <w:p w14:paraId="53BC3937"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符合畢業條件者可至系統申請畢業離校</w:t>
      </w:r>
      <w:r w:rsidRPr="004928F7">
        <w:rPr>
          <w:rFonts w:ascii="標楷體" w:eastAsia="標楷體" w:hAnsi="標楷體"/>
        </w:rPr>
        <w:t>。</w:t>
      </w:r>
    </w:p>
    <w:p w14:paraId="76EBC6D2"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系、院、通識教育委員會審核畢業資格</w:t>
      </w:r>
      <w:r w:rsidRPr="004928F7">
        <w:rPr>
          <w:rFonts w:ascii="標楷體" w:eastAsia="標楷體" w:hAnsi="標楷體"/>
        </w:rPr>
        <w:t>。</w:t>
      </w:r>
    </w:p>
    <w:p w14:paraId="4E37704E"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 xml:space="preserve">.4 </w:t>
      </w:r>
      <w:r w:rsidRPr="004928F7">
        <w:rPr>
          <w:rFonts w:ascii="標楷體" w:eastAsia="標楷體" w:hAnsi="標楷體" w:hint="eastAsia"/>
        </w:rPr>
        <w:t>教務處覆核符合畢業資格者，核發</w:t>
      </w:r>
      <w:r w:rsidRPr="004928F7">
        <w:rPr>
          <w:rFonts w:ascii="標楷體" w:eastAsia="標楷體" w:hAnsi="標楷體" w:hint="eastAsia"/>
          <w:dstrike/>
        </w:rPr>
        <w:t>予</w:t>
      </w:r>
      <w:r w:rsidRPr="004928F7">
        <w:rPr>
          <w:rFonts w:ascii="標楷體" w:eastAsia="標楷體" w:hAnsi="標楷體" w:hint="eastAsia"/>
        </w:rPr>
        <w:t>畢業證書</w:t>
      </w:r>
      <w:r w:rsidRPr="004928F7">
        <w:rPr>
          <w:rFonts w:ascii="標楷體" w:eastAsia="標楷體" w:hAnsi="標楷體"/>
        </w:rPr>
        <w:t>。</w:t>
      </w:r>
    </w:p>
    <w:p w14:paraId="3FDC50A7" w14:textId="77777777" w:rsidR="00B55BD2" w:rsidRPr="004928F7" w:rsidRDefault="00B55BD2"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020EFB3A" w14:textId="77777777" w:rsidR="00B55BD2" w:rsidRPr="004928F7" w:rsidRDefault="00B55BD2" w:rsidP="002749DC">
      <w:pPr>
        <w:ind w:leftChars="100" w:left="720" w:hangingChars="200" w:hanging="480"/>
        <w:rPr>
          <w:rFonts w:ascii="標楷體" w:eastAsia="標楷體" w:hAnsi="標楷體"/>
          <w:bCs/>
        </w:rPr>
      </w:pPr>
      <w:r w:rsidRPr="004928F7">
        <w:rPr>
          <w:rFonts w:ascii="標楷體" w:eastAsia="標楷體" w:hAnsi="標楷體"/>
        </w:rPr>
        <w:t>3.1.</w:t>
      </w:r>
      <w:r w:rsidRPr="004928F7">
        <w:rPr>
          <w:rFonts w:ascii="標楷體" w:eastAsia="標楷體" w:hAnsi="標楷體" w:hint="eastAsia"/>
        </w:rPr>
        <w:t>檢核學生是</w:t>
      </w:r>
      <w:r w:rsidRPr="004928F7">
        <w:rPr>
          <w:rFonts w:ascii="標楷體" w:eastAsia="標楷體" w:hAnsi="標楷體"/>
        </w:rPr>
        <w:t>否</w:t>
      </w:r>
      <w:r w:rsidRPr="004928F7">
        <w:rPr>
          <w:rFonts w:ascii="標楷體" w:eastAsia="標楷體" w:hAnsi="標楷體" w:hint="eastAsia"/>
        </w:rPr>
        <w:t>符合</w:t>
      </w:r>
      <w:r w:rsidRPr="004928F7">
        <w:rPr>
          <w:rFonts w:ascii="標楷體" w:eastAsia="標楷體" w:hAnsi="標楷體"/>
        </w:rPr>
        <w:t xml:space="preserve">畢業資格。 </w:t>
      </w:r>
    </w:p>
    <w:p w14:paraId="13C88A68" w14:textId="77777777" w:rsidR="00B55BD2" w:rsidRPr="004928F7" w:rsidRDefault="00B55BD2"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4.使用表單：</w:t>
      </w:r>
    </w:p>
    <w:p w14:paraId="0F728351"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無</w:t>
      </w:r>
      <w:r w:rsidRPr="004928F7">
        <w:rPr>
          <w:rFonts w:ascii="標楷體" w:eastAsia="標楷體" w:hAnsi="標楷體" w:hint="eastAsia"/>
          <w:b/>
        </w:rPr>
        <w:t>。</w:t>
      </w:r>
    </w:p>
    <w:p w14:paraId="37246223" w14:textId="77777777" w:rsidR="00B55BD2" w:rsidRPr="004928F7" w:rsidRDefault="00B55BD2"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09D5BCE6" w14:textId="77777777" w:rsidR="00B55BD2" w:rsidRPr="004928F7" w:rsidRDefault="00B55BD2" w:rsidP="002749DC">
      <w:pPr>
        <w:ind w:leftChars="100" w:left="720" w:hangingChars="200" w:hanging="480"/>
        <w:rPr>
          <w:rFonts w:ascii="標楷體" w:eastAsia="標楷體" w:hAnsi="標楷體" w:cs="Times New Roman"/>
          <w:szCs w:val="24"/>
        </w:rPr>
      </w:pPr>
      <w:r w:rsidRPr="004928F7">
        <w:rPr>
          <w:rFonts w:ascii="標楷體" w:eastAsia="標楷體" w:hAnsi="標楷體"/>
        </w:rPr>
        <w:t>5.1.佛光大學學則。</w:t>
      </w:r>
    </w:p>
    <w:p w14:paraId="67BC7169" w14:textId="77777777" w:rsidR="00B55BD2" w:rsidRPr="004928F7" w:rsidRDefault="00B55BD2" w:rsidP="002749DC">
      <w:pPr>
        <w:rPr>
          <w:rFonts w:ascii="標楷體" w:eastAsia="標楷體" w:hAnsi="標楷體"/>
        </w:rPr>
      </w:pPr>
    </w:p>
    <w:p w14:paraId="4357A947" w14:textId="77777777" w:rsidR="00B55BD2" w:rsidRPr="004928F7" w:rsidRDefault="00B55BD2"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1505E45C" w14:textId="77777777" w:rsidR="00B55BD2" w:rsidRPr="004928F7" w:rsidRDefault="00B55BD2"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71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06"/>
        <w:gridCol w:w="5209"/>
        <w:gridCol w:w="1374"/>
        <w:gridCol w:w="1317"/>
        <w:gridCol w:w="2270"/>
      </w:tblGrid>
      <w:tr w:rsidR="00B55BD2" w:rsidRPr="004928F7" w14:paraId="5389BFD4" w14:textId="77777777" w:rsidTr="00E61E64">
        <w:trPr>
          <w:jc w:val="center"/>
        </w:trPr>
        <w:tc>
          <w:tcPr>
            <w:tcW w:w="367" w:type="pct"/>
            <w:tcBorders>
              <w:top w:val="single" w:sz="12" w:space="0" w:color="auto"/>
              <w:left w:val="single" w:sz="12" w:space="0" w:color="auto"/>
              <w:bottom w:val="single" w:sz="6" w:space="0" w:color="auto"/>
              <w:right w:val="single" w:sz="6" w:space="0" w:color="auto"/>
            </w:tcBorders>
            <w:vAlign w:val="center"/>
          </w:tcPr>
          <w:p w14:paraId="1E164F8D"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58F69B8E" w14:textId="77777777" w:rsidR="00B55BD2" w:rsidRPr="004928F7" w:rsidRDefault="00B55BD2" w:rsidP="00E61E64">
            <w:pPr>
              <w:pStyle w:val="31"/>
              <w:jc w:val="center"/>
            </w:pPr>
            <w:hyperlink w:anchor="教務處" w:history="1">
              <w:bookmarkStart w:id="179" w:name="_Toc92798079"/>
              <w:bookmarkStart w:id="180" w:name="_Toc99130085"/>
              <w:bookmarkStart w:id="181" w:name="_Toc161926435"/>
              <w:r w:rsidRPr="004928F7">
                <w:rPr>
                  <w:rStyle w:val="a3"/>
                  <w:rFonts w:hint="eastAsia"/>
                  <w:kern w:val="0"/>
                </w:rPr>
                <w:t>1110-025</w:t>
              </w:r>
              <w:bookmarkStart w:id="182" w:name="學分抵免作業"/>
              <w:r w:rsidRPr="004928F7">
                <w:rPr>
                  <w:rStyle w:val="a3"/>
                  <w:rFonts w:hint="eastAsia"/>
                </w:rPr>
                <w:t>學分抵免作業</w:t>
              </w:r>
              <w:bookmarkEnd w:id="179"/>
              <w:bookmarkEnd w:id="180"/>
              <w:bookmarkEnd w:id="181"/>
              <w:bookmarkEnd w:id="182"/>
            </w:hyperlink>
          </w:p>
        </w:tc>
        <w:tc>
          <w:tcPr>
            <w:tcW w:w="626" w:type="pct"/>
            <w:tcBorders>
              <w:top w:val="single" w:sz="12" w:space="0" w:color="auto"/>
              <w:left w:val="single" w:sz="6" w:space="0" w:color="auto"/>
              <w:bottom w:val="single" w:sz="6" w:space="0" w:color="auto"/>
              <w:right w:val="single" w:sz="6" w:space="0" w:color="auto"/>
            </w:tcBorders>
            <w:vAlign w:val="center"/>
          </w:tcPr>
          <w:p w14:paraId="07BA6D6E"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634" w:type="pct"/>
            <w:gridSpan w:val="2"/>
            <w:tcBorders>
              <w:top w:val="single" w:sz="12" w:space="0" w:color="auto"/>
              <w:left w:val="single" w:sz="6" w:space="0" w:color="auto"/>
              <w:bottom w:val="single" w:sz="6" w:space="0" w:color="auto"/>
              <w:right w:val="single" w:sz="12" w:space="0" w:color="auto"/>
            </w:tcBorders>
            <w:vAlign w:val="center"/>
          </w:tcPr>
          <w:p w14:paraId="1604DC72"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B55BD2" w:rsidRPr="004928F7" w14:paraId="13888911"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66910D9E"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65C44BED"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36A1A1A8" w14:textId="77777777" w:rsidR="00B55BD2" w:rsidRPr="004928F7" w:rsidRDefault="00B55BD2" w:rsidP="00E61E64">
            <w:pPr>
              <w:spacing w:line="0" w:lineRule="atLeast"/>
              <w:ind w:left="14"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14:paraId="71C38CB6"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35" w:type="pct"/>
            <w:tcBorders>
              <w:top w:val="single" w:sz="6" w:space="0" w:color="auto"/>
              <w:left w:val="single" w:sz="6" w:space="0" w:color="auto"/>
              <w:bottom w:val="single" w:sz="6" w:space="0" w:color="auto"/>
              <w:right w:val="single" w:sz="12" w:space="0" w:color="auto"/>
            </w:tcBorders>
            <w:vAlign w:val="center"/>
          </w:tcPr>
          <w:p w14:paraId="75FA046C" w14:textId="77777777" w:rsidR="00B55BD2" w:rsidRPr="004928F7" w:rsidRDefault="00B55BD2"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EF047C3"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77FEFEF4"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373" w:type="pct"/>
            <w:tcBorders>
              <w:top w:val="single" w:sz="6" w:space="0" w:color="auto"/>
              <w:left w:val="single" w:sz="6" w:space="0" w:color="auto"/>
              <w:bottom w:val="single" w:sz="6" w:space="0" w:color="auto"/>
              <w:right w:val="single" w:sz="6" w:space="0" w:color="auto"/>
            </w:tcBorders>
            <w:vAlign w:val="center"/>
          </w:tcPr>
          <w:p w14:paraId="0C87D62C" w14:textId="77777777" w:rsidR="00B55BD2" w:rsidRPr="004928F7" w:rsidRDefault="00B55BD2" w:rsidP="00E61E64">
            <w:pPr>
              <w:spacing w:line="0" w:lineRule="atLeast"/>
              <w:jc w:val="both"/>
              <w:rPr>
                <w:rFonts w:ascii="標楷體" w:eastAsia="標楷體" w:hAnsi="標楷體"/>
              </w:rPr>
            </w:pPr>
          </w:p>
          <w:p w14:paraId="52300F74"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新訂</w:t>
            </w:r>
          </w:p>
          <w:p w14:paraId="18CDBB32" w14:textId="77777777" w:rsidR="00B55BD2" w:rsidRPr="004928F7" w:rsidRDefault="00B55BD2" w:rsidP="00E61E64">
            <w:pPr>
              <w:spacing w:line="0" w:lineRule="atLeast"/>
              <w:jc w:val="both"/>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27932FC7" w14:textId="77777777" w:rsidR="00B55BD2" w:rsidRPr="004928F7" w:rsidRDefault="00B55BD2" w:rsidP="00E61E64">
            <w:pPr>
              <w:spacing w:line="0" w:lineRule="atLeast"/>
              <w:ind w:left="14" w:hangingChars="6" w:hanging="14"/>
              <w:jc w:val="center"/>
              <w:rPr>
                <w:rFonts w:ascii="標楷體" w:eastAsia="標楷體" w:hAnsi="標楷體"/>
              </w:rPr>
            </w:pPr>
            <w:r w:rsidRPr="004928F7">
              <w:rPr>
                <w:rFonts w:ascii="標楷體" w:eastAsia="標楷體" w:hAnsi="標楷體" w:hint="eastAsia"/>
              </w:rPr>
              <w:t>106.11月</w:t>
            </w:r>
          </w:p>
        </w:tc>
        <w:tc>
          <w:tcPr>
            <w:tcW w:w="600" w:type="pct"/>
            <w:tcBorders>
              <w:top w:val="single" w:sz="6" w:space="0" w:color="auto"/>
              <w:left w:val="single" w:sz="6" w:space="0" w:color="auto"/>
              <w:bottom w:val="single" w:sz="6" w:space="0" w:color="auto"/>
              <w:right w:val="single" w:sz="6" w:space="0" w:color="auto"/>
            </w:tcBorders>
            <w:vAlign w:val="center"/>
          </w:tcPr>
          <w:p w14:paraId="549CAB20"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1035" w:type="pct"/>
            <w:tcBorders>
              <w:top w:val="single" w:sz="6" w:space="0" w:color="auto"/>
              <w:left w:val="single" w:sz="6" w:space="0" w:color="auto"/>
              <w:bottom w:val="single" w:sz="6" w:space="0" w:color="auto"/>
              <w:right w:val="single" w:sz="12" w:space="0" w:color="auto"/>
            </w:tcBorders>
            <w:vAlign w:val="center"/>
          </w:tcPr>
          <w:p w14:paraId="195DCF8E" w14:textId="77777777" w:rsidR="00B55BD2" w:rsidRPr="004928F7" w:rsidRDefault="00B55BD2" w:rsidP="00E61E64">
            <w:pPr>
              <w:spacing w:line="0" w:lineRule="atLeast"/>
              <w:jc w:val="center"/>
              <w:rPr>
                <w:rFonts w:ascii="標楷體" w:eastAsia="標楷體" w:hAnsi="標楷體"/>
              </w:rPr>
            </w:pPr>
          </w:p>
        </w:tc>
      </w:tr>
      <w:tr w:rsidR="00B55BD2" w:rsidRPr="004928F7" w14:paraId="0AEF5D55"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22FDE121"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vAlign w:val="center"/>
          </w:tcPr>
          <w:p w14:paraId="00B267F0" w14:textId="77777777" w:rsidR="00B55BD2" w:rsidRPr="004928F7" w:rsidRDefault="00B55BD2"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574A1776" w14:textId="77777777" w:rsidR="00B55BD2" w:rsidRPr="004928F7" w:rsidRDefault="00B55BD2"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5072E954" w14:textId="77777777" w:rsidR="00B55BD2" w:rsidRPr="004928F7" w:rsidRDefault="00B55BD2"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簡化流程說明。</w:t>
            </w:r>
          </w:p>
          <w:p w14:paraId="636E0A30" w14:textId="77777777" w:rsidR="00B55BD2" w:rsidRPr="004928F7" w:rsidRDefault="00B55BD2"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序刪除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2</w:t>
            </w:r>
            <w:r w:rsidRPr="004928F7">
              <w:rPr>
                <w:rFonts w:ascii="標楷體" w:eastAsia="標楷體" w:hAnsi="標楷體" w:hint="eastAsia"/>
              </w:rPr>
              <w:t>，修改</w:t>
            </w:r>
            <w:r w:rsidRPr="004928F7">
              <w:rPr>
                <w:rFonts w:ascii="標楷體" w:eastAsia="標楷體" w:hAnsi="標楷體"/>
              </w:rPr>
              <w:t>2.3</w:t>
            </w:r>
            <w:r w:rsidRPr="004928F7">
              <w:rPr>
                <w:rFonts w:ascii="標楷體" w:eastAsia="標楷體" w:hAnsi="標楷體" w:hint="eastAsia"/>
              </w:rPr>
              <w:t>、</w:t>
            </w:r>
          </w:p>
          <w:p w14:paraId="0F89C901" w14:textId="77777777" w:rsidR="00B55BD2" w:rsidRPr="004928F7" w:rsidRDefault="00B55BD2" w:rsidP="00E61E64">
            <w:pPr>
              <w:ind w:firstLineChars="200" w:firstLine="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及2</w:t>
            </w:r>
            <w:r w:rsidRPr="004928F7">
              <w:rPr>
                <w:rFonts w:ascii="標楷體" w:eastAsia="標楷體" w:hAnsi="標楷體"/>
              </w:rPr>
              <w:t>.5</w:t>
            </w:r>
            <w:r w:rsidRPr="004928F7">
              <w:rPr>
                <w:rFonts w:ascii="標楷體" w:eastAsia="標楷體" w:hAnsi="標楷體" w:hint="eastAsia"/>
              </w:rPr>
              <w:t>，並修條序。</w:t>
            </w:r>
          </w:p>
          <w:p w14:paraId="33F0DE9E"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2。</w:t>
            </w:r>
          </w:p>
        </w:tc>
        <w:tc>
          <w:tcPr>
            <w:tcW w:w="626" w:type="pct"/>
            <w:tcBorders>
              <w:top w:val="single" w:sz="6" w:space="0" w:color="auto"/>
              <w:left w:val="single" w:sz="6" w:space="0" w:color="auto"/>
              <w:bottom w:val="single" w:sz="6" w:space="0" w:color="auto"/>
              <w:right w:val="single" w:sz="6" w:space="0" w:color="auto"/>
            </w:tcBorders>
            <w:vAlign w:val="center"/>
          </w:tcPr>
          <w:p w14:paraId="3A99102A"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1D0E0103" w14:textId="77777777" w:rsidR="00B55BD2" w:rsidRPr="004928F7" w:rsidRDefault="00B55BD2" w:rsidP="00E61E64">
            <w:pPr>
              <w:spacing w:line="0" w:lineRule="atLeast"/>
              <w:jc w:val="both"/>
              <w:rPr>
                <w:rFonts w:ascii="標楷體" w:eastAsia="標楷體" w:hAnsi="標楷體"/>
              </w:rPr>
            </w:pPr>
            <w:r w:rsidRPr="004928F7">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3D499D31" w14:textId="77777777" w:rsidR="00B55BD2" w:rsidRPr="004928F7" w:rsidRDefault="00B55BD2"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C20371E"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cs="Times New Roman" w:hint="eastAsia"/>
              </w:rPr>
              <w:t>110-2內控會議通過</w:t>
            </w:r>
          </w:p>
        </w:tc>
      </w:tr>
      <w:tr w:rsidR="00B55BD2" w:rsidRPr="004928F7" w14:paraId="722D8B4A"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1BDC3AC8" w14:textId="77777777" w:rsidR="00B55BD2" w:rsidRPr="00E4626D" w:rsidRDefault="00B55BD2" w:rsidP="00E61E64">
            <w:pPr>
              <w:spacing w:line="0" w:lineRule="atLeast"/>
              <w:jc w:val="center"/>
              <w:rPr>
                <w:rFonts w:ascii="標楷體" w:eastAsia="標楷體" w:hAnsi="標楷體"/>
              </w:rPr>
            </w:pPr>
            <w:r w:rsidRPr="00E4626D">
              <w:rPr>
                <w:rFonts w:ascii="標楷體" w:eastAsia="標楷體" w:hAnsi="標楷體"/>
              </w:rPr>
              <w:t>3</w:t>
            </w:r>
          </w:p>
        </w:tc>
        <w:tc>
          <w:tcPr>
            <w:tcW w:w="2373" w:type="pct"/>
            <w:tcBorders>
              <w:top w:val="single" w:sz="6" w:space="0" w:color="auto"/>
              <w:left w:val="single" w:sz="6" w:space="0" w:color="auto"/>
              <w:bottom w:val="single" w:sz="6" w:space="0" w:color="auto"/>
              <w:right w:val="single" w:sz="6" w:space="0" w:color="auto"/>
            </w:tcBorders>
            <w:vAlign w:val="center"/>
          </w:tcPr>
          <w:p w14:paraId="6AC7C745" w14:textId="77777777" w:rsidR="00B55BD2" w:rsidRPr="00E4626D" w:rsidRDefault="00B55BD2"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修訂原因:依實際作業進行修正</w:t>
            </w:r>
          </w:p>
          <w:p w14:paraId="0D34A040" w14:textId="77777777" w:rsidR="00B55BD2" w:rsidRPr="00E4626D" w:rsidRDefault="00B55BD2"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作業程序：補上系統資料轉檔之說明</w:t>
            </w:r>
          </w:p>
          <w:p w14:paraId="36F4663B" w14:textId="77777777" w:rsidR="00B55BD2" w:rsidRPr="00E4626D" w:rsidRDefault="00B55BD2"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控制重點：增3</w:t>
            </w:r>
            <w:r w:rsidRPr="00E4626D">
              <w:rPr>
                <w:rFonts w:ascii="標楷體" w:eastAsia="標楷體" w:hAnsi="標楷體"/>
              </w:rPr>
              <w:t>.3</w:t>
            </w:r>
          </w:p>
        </w:tc>
        <w:tc>
          <w:tcPr>
            <w:tcW w:w="626" w:type="pct"/>
            <w:tcBorders>
              <w:top w:val="single" w:sz="6" w:space="0" w:color="auto"/>
              <w:left w:val="single" w:sz="6" w:space="0" w:color="auto"/>
              <w:bottom w:val="single" w:sz="6" w:space="0" w:color="auto"/>
              <w:right w:val="single" w:sz="6" w:space="0" w:color="auto"/>
            </w:tcBorders>
            <w:vAlign w:val="center"/>
          </w:tcPr>
          <w:p w14:paraId="5902BB00" w14:textId="77777777" w:rsidR="00B55BD2" w:rsidRPr="00E4626D" w:rsidRDefault="00B55BD2" w:rsidP="00E61E64">
            <w:pPr>
              <w:spacing w:line="0" w:lineRule="atLeast"/>
              <w:jc w:val="both"/>
              <w:rPr>
                <w:rFonts w:ascii="標楷體" w:eastAsia="標楷體" w:hAnsi="標楷體"/>
              </w:rPr>
            </w:pPr>
            <w:r w:rsidRPr="00E4626D">
              <w:rPr>
                <w:rFonts w:ascii="標楷體" w:eastAsia="標楷體" w:hAnsi="標楷體" w:hint="eastAsia"/>
              </w:rPr>
              <w:t>1</w:t>
            </w:r>
            <w:r w:rsidRPr="00E4626D">
              <w:rPr>
                <w:rFonts w:ascii="標楷體" w:eastAsia="標楷體" w:hAnsi="標楷體"/>
              </w:rPr>
              <w:t>11.9</w:t>
            </w:r>
            <w:r w:rsidRPr="00E4626D">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58CCD979" w14:textId="77777777" w:rsidR="00B55BD2" w:rsidRPr="00E4626D" w:rsidRDefault="00B55BD2" w:rsidP="00E61E64">
            <w:pPr>
              <w:spacing w:line="0" w:lineRule="atLeast"/>
              <w:jc w:val="both"/>
              <w:rPr>
                <w:rFonts w:ascii="標楷體" w:eastAsia="標楷體" w:hAnsi="標楷體"/>
              </w:rPr>
            </w:pPr>
            <w:r w:rsidRPr="00E4626D">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45BFD511" w14:textId="77777777" w:rsidR="00B55BD2" w:rsidRPr="00251E48"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B5DCC68" w14:textId="77777777" w:rsidR="00B55BD2" w:rsidRPr="00251E48"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877ACD1" w14:textId="77777777" w:rsidR="00B55BD2" w:rsidRPr="004928F7" w:rsidRDefault="00B55BD2" w:rsidP="00E61E64">
            <w:pPr>
              <w:spacing w:line="0" w:lineRule="atLeast"/>
              <w:jc w:val="center"/>
              <w:rPr>
                <w:rFonts w:ascii="標楷體" w:eastAsia="標楷體" w:hAnsi="標楷體" w:cs="Times New Roman"/>
                <w:b/>
                <w:color w:val="FF0000"/>
                <w:u w:val="single"/>
              </w:rPr>
            </w:pPr>
            <w:r w:rsidRPr="00251E48">
              <w:rPr>
                <w:rFonts w:ascii="標楷體" w:eastAsia="標楷體" w:hAnsi="標楷體" w:cs="Times New Roman" w:hint="eastAsia"/>
              </w:rPr>
              <w:t>內控會議通過</w:t>
            </w:r>
          </w:p>
        </w:tc>
      </w:tr>
    </w:tbl>
    <w:p w14:paraId="58458D05" w14:textId="77777777" w:rsidR="00B55BD2" w:rsidRPr="004928F7" w:rsidRDefault="00B55BD2" w:rsidP="002749DC">
      <w:pPr>
        <w:autoSpaceDE w:val="0"/>
        <w:autoSpaceDN w:val="0"/>
        <w:adjustRightInd w:val="0"/>
        <w:spacing w:line="287" w:lineRule="auto"/>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3FCB75" w14:textId="77777777" w:rsidR="00B55BD2" w:rsidRPr="004928F7" w:rsidRDefault="00B55BD2" w:rsidP="002749DC">
      <w:pPr>
        <w:rPr>
          <w:rFonts w:ascii="標楷體" w:eastAsia="標楷體" w:hAnsi="標楷體"/>
          <w:szCs w:val="24"/>
        </w:rPr>
      </w:pPr>
      <w:r w:rsidRPr="004928F7">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5A680603" wp14:editId="63BB8F62">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7C3AA816"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14F4B93"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80603" id="文字方塊 501" o:spid="_x0000_s1070"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" fillcolor="white [3201]" stroked="f" strokeweight="1pt">
                <v:textbox>
                  <w:txbxContent>
                    <w:p w14:paraId="7C3AA816"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14F4B93"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B55BD2" w:rsidRPr="004928F7" w14:paraId="7667456C"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4D6D551E"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B55BD2" w:rsidRPr="004928F7" w14:paraId="67004A4C"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72DF452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A6CF25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09AA3B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07886E4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FBE48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357BBCA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AFD728A"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112F2F56" w14:textId="77777777" w:rsidR="00B55BD2" w:rsidRPr="004928F7" w:rsidRDefault="00B55BD2"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5A37B50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2628D5F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07A61BD6"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Pr="004928F7">
              <w:rPr>
                <w:rFonts w:ascii="標楷體" w:eastAsia="標楷體" w:hAnsi="標楷體"/>
                <w:sz w:val="20"/>
                <w:szCs w:val="20"/>
              </w:rPr>
              <w:t>/</w:t>
            </w:r>
          </w:p>
          <w:p w14:paraId="0A869AD1"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12" w:type="pct"/>
            <w:tcBorders>
              <w:bottom w:val="single" w:sz="12" w:space="0" w:color="auto"/>
              <w:right w:val="single" w:sz="12" w:space="0" w:color="auto"/>
            </w:tcBorders>
            <w:shd w:val="clear" w:color="auto" w:fill="auto"/>
            <w:vAlign w:val="center"/>
          </w:tcPr>
          <w:p w14:paraId="68EDEEA2"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AE8AB3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81FE0E4" w14:textId="77777777" w:rsidR="00B55BD2" w:rsidRPr="004928F7" w:rsidRDefault="00B55BD2"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034C9D" w14:textId="77777777" w:rsidR="00B55BD2" w:rsidRPr="004928F7" w:rsidRDefault="00B55BD2" w:rsidP="002749DC">
      <w:pPr>
        <w:spacing w:before="100" w:beforeAutospacing="1"/>
        <w:rPr>
          <w:rFonts w:ascii="標楷體" w:eastAsia="標楷體" w:hAnsi="標楷體"/>
          <w:b/>
        </w:rPr>
      </w:pPr>
      <w:r w:rsidRPr="004928F7">
        <w:rPr>
          <w:rFonts w:ascii="標楷體" w:eastAsia="標楷體" w:hAnsi="標楷體" w:hint="eastAsia"/>
          <w:b/>
        </w:rPr>
        <w:t>1.流程圖：</w:t>
      </w:r>
    </w:p>
    <w:p w14:paraId="7B9F0F4E" w14:textId="77777777" w:rsidR="00B55BD2" w:rsidRPr="004928F7" w:rsidRDefault="00B55BD2"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2900" w14:anchorId="3BD141D0">
          <v:shape id="_x0000_i1060" type="#_x0000_t75" style="width:497.25pt;height:582.75pt" o:ole="">
            <v:imagedata r:id="rId79" o:title=""/>
          </v:shape>
          <o:OLEObject Type="Embed" ProgID="Visio.Drawing.11" ShapeID="_x0000_i1060" DrawAspect="Content" ObjectID="_1773153464" r:id="rId8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B55BD2" w:rsidRPr="004928F7" w14:paraId="492439DA"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201B0F3C"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B55BD2" w:rsidRPr="004928F7" w14:paraId="4BBB4B14"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0DCC3DD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6F6DD65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63C4DB5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220601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1436DC"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45899F9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C624647"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6B3C0A17" w14:textId="77777777" w:rsidR="00B55BD2" w:rsidRPr="004928F7" w:rsidRDefault="00B55BD2"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795C0DA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5B850F9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1AB41629"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Pr="004928F7">
              <w:rPr>
                <w:rFonts w:ascii="標楷體" w:eastAsia="標楷體" w:hAnsi="標楷體"/>
                <w:sz w:val="20"/>
                <w:szCs w:val="20"/>
              </w:rPr>
              <w:t>/</w:t>
            </w:r>
          </w:p>
          <w:p w14:paraId="09C2D181" w14:textId="77777777" w:rsidR="00B55BD2" w:rsidRPr="004928F7" w:rsidRDefault="00B55BD2"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shd w:val="clear" w:color="auto" w:fill="auto"/>
            <w:vAlign w:val="center"/>
          </w:tcPr>
          <w:p w14:paraId="11EBF49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4131D9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12EDC46" w14:textId="77777777" w:rsidR="00B55BD2" w:rsidRPr="004928F7" w:rsidRDefault="00B55BD2"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C53208" w14:textId="77777777" w:rsidR="00B55BD2" w:rsidRPr="006D7D73" w:rsidRDefault="00B55BD2"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2.</w:t>
      </w:r>
      <w:r w:rsidRPr="006D7D73">
        <w:rPr>
          <w:rFonts w:ascii="標楷體" w:eastAsia="標楷體" w:hAnsi="標楷體"/>
          <w:b/>
          <w:bCs/>
        </w:rPr>
        <w:t>作業程序：</w:t>
      </w:r>
    </w:p>
    <w:p w14:paraId="411D5D7C" w14:textId="77777777" w:rsidR="00B55BD2" w:rsidRPr="007706E7" w:rsidRDefault="00B55BD2" w:rsidP="002749DC">
      <w:pPr>
        <w:ind w:leftChars="100" w:left="720" w:hangingChars="200" w:hanging="480"/>
        <w:rPr>
          <w:rFonts w:ascii="標楷體" w:eastAsia="標楷體" w:hAnsi="標楷體"/>
          <w:b/>
          <w:bCs/>
        </w:rPr>
      </w:pPr>
      <w:r w:rsidRPr="007706E7">
        <w:rPr>
          <w:rFonts w:ascii="標楷體" w:eastAsia="標楷體" w:hAnsi="標楷體"/>
          <w:b/>
          <w:bCs/>
        </w:rPr>
        <w:t>2.1</w:t>
      </w:r>
      <w:r w:rsidRPr="007706E7">
        <w:rPr>
          <w:rFonts w:ascii="標楷體" w:eastAsia="標楷體" w:hAnsi="標楷體" w:hint="eastAsia"/>
          <w:b/>
          <w:bCs/>
        </w:rPr>
        <w:t>學生至學生系統申請抵免，列印學分抵免申請表並檢附佐證資料（成績單或證照）</w:t>
      </w:r>
      <w:r w:rsidRPr="007706E7">
        <w:rPr>
          <w:rFonts w:ascii="標楷體" w:eastAsia="標楷體" w:hAnsi="標楷體"/>
          <w:b/>
          <w:bCs/>
        </w:rPr>
        <w:t>。</w:t>
      </w:r>
    </w:p>
    <w:p w14:paraId="1E982C33" w14:textId="77777777" w:rsidR="00B55BD2" w:rsidRPr="007706E7" w:rsidRDefault="00B55BD2" w:rsidP="002749DC">
      <w:pPr>
        <w:ind w:leftChars="100" w:left="720" w:hangingChars="200" w:hanging="480"/>
        <w:rPr>
          <w:rFonts w:ascii="標楷體" w:eastAsia="標楷體" w:hAnsi="標楷體"/>
          <w:b/>
          <w:bCs/>
        </w:rPr>
      </w:pPr>
      <w:r w:rsidRPr="007706E7">
        <w:rPr>
          <w:rFonts w:ascii="標楷體" w:eastAsia="標楷體" w:hAnsi="標楷體"/>
          <w:b/>
          <w:bCs/>
        </w:rPr>
        <w:t>2.2</w:t>
      </w:r>
      <w:r w:rsidRPr="007706E7">
        <w:rPr>
          <w:rFonts w:ascii="標楷體" w:eastAsia="標楷體" w:hAnsi="標楷體" w:hint="eastAsia"/>
          <w:b/>
          <w:bCs/>
        </w:rPr>
        <w:t>系所、通識教育中心、語言教育中心進行學分抵免初審。</w:t>
      </w:r>
    </w:p>
    <w:p w14:paraId="4EE46550" w14:textId="77777777" w:rsidR="00B55BD2" w:rsidRPr="008A0AFD" w:rsidRDefault="00B55BD2" w:rsidP="002749DC">
      <w:pPr>
        <w:ind w:leftChars="100" w:left="720" w:hangingChars="200" w:hanging="480"/>
        <w:rPr>
          <w:rFonts w:ascii="Times New Roman" w:eastAsia="標楷體" w:hAnsi="Times New Roman" w:cs="Times New Roman"/>
          <w:b/>
          <w:bCs/>
          <w:color w:val="000000" w:themeColor="text1"/>
          <w:u w:val="single"/>
        </w:rPr>
      </w:pPr>
      <w:r w:rsidRPr="008A0AFD">
        <w:rPr>
          <w:rFonts w:ascii="標楷體" w:eastAsia="標楷體" w:hAnsi="標楷體"/>
          <w:b/>
          <w:bCs/>
          <w:color w:val="000000" w:themeColor="text1"/>
        </w:rPr>
        <w:t>2.3</w:t>
      </w:r>
      <w:r w:rsidRPr="008A0AFD">
        <w:rPr>
          <w:rFonts w:ascii="標楷體" w:eastAsia="標楷體" w:hAnsi="標楷體" w:hint="eastAsia"/>
          <w:b/>
          <w:bCs/>
          <w:color w:val="000000" w:themeColor="text1"/>
        </w:rPr>
        <w:t>教務處進行抵免複審</w:t>
      </w:r>
      <w:r w:rsidRPr="00023F4B">
        <w:rPr>
          <w:rFonts w:ascii="Times New Roman" w:eastAsia="標楷體" w:hAnsi="Times New Roman" w:cs="Times New Roman"/>
          <w:b/>
          <w:bCs/>
          <w:color w:val="000000" w:themeColor="text1"/>
        </w:rPr>
        <w:t>學分抵免後，系統自動轉進成績檔，學程</w:t>
      </w:r>
      <w:r w:rsidRPr="00023F4B">
        <w:rPr>
          <w:rFonts w:ascii="Times New Roman" w:eastAsia="標楷體" w:hAnsi="Times New Roman" w:cs="Times New Roman"/>
          <w:b/>
          <w:bCs/>
          <w:color w:val="000000" w:themeColor="text1"/>
        </w:rPr>
        <w:t>IDP</w:t>
      </w:r>
      <w:r w:rsidRPr="00023F4B">
        <w:rPr>
          <w:rFonts w:ascii="Times New Roman" w:eastAsia="標楷體" w:hAnsi="Times New Roman" w:cs="Times New Roman"/>
          <w:b/>
          <w:bCs/>
          <w:color w:val="000000" w:themeColor="text1"/>
        </w:rPr>
        <w:t>系統直接間接成績檔進行資料更新。</w:t>
      </w:r>
    </w:p>
    <w:p w14:paraId="2B0F7E2A" w14:textId="77777777" w:rsidR="00B55BD2" w:rsidRPr="008A0AFD" w:rsidRDefault="00B55BD2" w:rsidP="002749DC">
      <w:pPr>
        <w:autoSpaceDE w:val="0"/>
        <w:autoSpaceDN w:val="0"/>
        <w:spacing w:before="100" w:beforeAutospacing="1"/>
        <w:jc w:val="both"/>
        <w:textAlignment w:val="baseline"/>
        <w:rPr>
          <w:rFonts w:ascii="標楷體" w:eastAsia="標楷體" w:hAnsi="標楷體"/>
          <w:b/>
          <w:color w:val="000000" w:themeColor="text1"/>
        </w:rPr>
      </w:pPr>
      <w:r w:rsidRPr="008A0AFD">
        <w:rPr>
          <w:rFonts w:ascii="標楷體" w:eastAsia="標楷體" w:hAnsi="標楷體"/>
          <w:b/>
          <w:color w:val="000000" w:themeColor="text1"/>
        </w:rPr>
        <w:t>3.控制重點：</w:t>
      </w:r>
    </w:p>
    <w:p w14:paraId="0C67CB68" w14:textId="77777777" w:rsidR="00B55BD2" w:rsidRPr="008A0AFD" w:rsidRDefault="00B55BD2"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b/>
          <w:bCs/>
          <w:color w:val="000000" w:themeColor="text1"/>
        </w:rPr>
        <w:t>3.1.</w:t>
      </w:r>
      <w:r w:rsidRPr="008A0AFD">
        <w:rPr>
          <w:rFonts w:ascii="標楷體" w:eastAsia="標楷體" w:hAnsi="標楷體" w:hint="eastAsia"/>
          <w:b/>
          <w:bCs/>
          <w:color w:val="000000" w:themeColor="text1"/>
        </w:rPr>
        <w:t>抵免申請是否檢附佐證資料。</w:t>
      </w:r>
    </w:p>
    <w:p w14:paraId="04F30676" w14:textId="77777777" w:rsidR="00B55BD2" w:rsidRPr="008A0AFD" w:rsidRDefault="00B55BD2"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hint="eastAsia"/>
          <w:b/>
          <w:bCs/>
          <w:color w:val="000000" w:themeColor="text1"/>
        </w:rPr>
        <w:t>3.2.抵免申請是否經相關單位之審核。</w:t>
      </w:r>
    </w:p>
    <w:p w14:paraId="7A4BA0C0" w14:textId="77777777" w:rsidR="00B55BD2" w:rsidRPr="00023F4B" w:rsidRDefault="00B55BD2" w:rsidP="002749DC">
      <w:pPr>
        <w:ind w:leftChars="100" w:left="720" w:hangingChars="200" w:hanging="480"/>
        <w:rPr>
          <w:rFonts w:ascii="標楷體" w:eastAsia="標楷體" w:hAnsi="標楷體"/>
          <w:b/>
          <w:bCs/>
          <w:color w:val="000000" w:themeColor="text1"/>
        </w:rPr>
      </w:pPr>
      <w:r w:rsidRPr="00023F4B">
        <w:rPr>
          <w:rFonts w:ascii="標楷體" w:eastAsia="標楷體" w:hAnsi="標楷體" w:hint="eastAsia"/>
          <w:b/>
          <w:bCs/>
          <w:color w:val="000000" w:themeColor="text1"/>
        </w:rPr>
        <w:t>3</w:t>
      </w:r>
      <w:r w:rsidRPr="00023F4B">
        <w:rPr>
          <w:rFonts w:ascii="標楷體" w:eastAsia="標楷體" w:hAnsi="標楷體"/>
          <w:b/>
          <w:bCs/>
          <w:color w:val="000000" w:themeColor="text1"/>
        </w:rPr>
        <w:t>.3</w:t>
      </w:r>
      <w:r w:rsidRPr="00023F4B">
        <w:rPr>
          <w:rFonts w:ascii="標楷體" w:eastAsia="標楷體" w:hAnsi="標楷體" w:hint="eastAsia"/>
          <w:b/>
          <w:bCs/>
          <w:color w:val="000000" w:themeColor="text1"/>
        </w:rPr>
        <w:t>抵免學分上限依「佛光大學學分抵免辦法」辦理。</w:t>
      </w:r>
    </w:p>
    <w:p w14:paraId="4262D552" w14:textId="77777777" w:rsidR="00B55BD2" w:rsidRPr="006D7D73" w:rsidRDefault="00B55BD2"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4.使用表單：</w:t>
      </w:r>
    </w:p>
    <w:p w14:paraId="649E7019" w14:textId="77777777" w:rsidR="00B55BD2" w:rsidRDefault="00B55BD2" w:rsidP="002749DC">
      <w:pPr>
        <w:ind w:leftChars="100" w:left="720" w:hangingChars="200" w:hanging="480"/>
        <w:rPr>
          <w:rFonts w:ascii="標楷體" w:eastAsia="標楷體" w:hAnsi="標楷體"/>
          <w:bCs/>
        </w:rPr>
      </w:pPr>
      <w:r w:rsidRPr="006D7D73">
        <w:rPr>
          <w:rFonts w:ascii="標楷體" w:eastAsia="標楷體" w:hAnsi="標楷體" w:hint="eastAsia"/>
          <w:bCs/>
        </w:rPr>
        <w:t>4.1.學分抵免申請表</w:t>
      </w:r>
      <w:r w:rsidRPr="006D7D73">
        <w:rPr>
          <w:rFonts w:ascii="標楷體" w:eastAsia="標楷體" w:hAnsi="標楷體"/>
          <w:bCs/>
        </w:rPr>
        <w:t>。</w:t>
      </w:r>
    </w:p>
    <w:p w14:paraId="2D3F4999" w14:textId="77777777" w:rsidR="00B55BD2" w:rsidRPr="00E4626D" w:rsidRDefault="00B55BD2" w:rsidP="002749DC">
      <w:pPr>
        <w:ind w:leftChars="100" w:left="720" w:hangingChars="200" w:hanging="480"/>
        <w:rPr>
          <w:rFonts w:ascii="標楷體" w:eastAsia="標楷體" w:hAnsi="標楷體"/>
          <w:bCs/>
        </w:rPr>
      </w:pPr>
      <w:r w:rsidRPr="00E4626D">
        <w:rPr>
          <w:rFonts w:ascii="標楷體" w:eastAsia="標楷體" w:hAnsi="標楷體" w:hint="eastAsia"/>
          <w:bCs/>
        </w:rPr>
        <w:t>4</w:t>
      </w:r>
      <w:r w:rsidRPr="00E4626D">
        <w:rPr>
          <w:rFonts w:ascii="標楷體" w:eastAsia="標楷體" w:hAnsi="標楷體"/>
          <w:bCs/>
        </w:rPr>
        <w:t>.2.</w:t>
      </w:r>
      <w:r w:rsidRPr="00E4626D">
        <w:rPr>
          <w:rFonts w:ascii="標楷體" w:eastAsia="標楷體" w:hAnsi="標楷體" w:hint="eastAsia"/>
          <w:bCs/>
        </w:rPr>
        <w:t>校務行政系統/學生查詢及相關作業/教務處抵免確認。</w:t>
      </w:r>
    </w:p>
    <w:p w14:paraId="6FF7363D" w14:textId="77777777" w:rsidR="00B55BD2" w:rsidRPr="006D7D73" w:rsidRDefault="00B55BD2"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5.依據及相關文件：</w:t>
      </w:r>
    </w:p>
    <w:p w14:paraId="79E8C32F" w14:textId="77777777" w:rsidR="00B55BD2" w:rsidRDefault="00B55BD2" w:rsidP="002749DC">
      <w:pPr>
        <w:ind w:leftChars="100" w:left="720" w:hangingChars="200" w:hanging="480"/>
      </w:pPr>
      <w:r w:rsidRPr="006D7D73">
        <w:rPr>
          <w:rFonts w:ascii="標楷體" w:eastAsia="標楷體" w:hAnsi="標楷體" w:hint="eastAsia"/>
          <w:bCs/>
        </w:rPr>
        <w:t>5.1.學分抵免辦法</w:t>
      </w:r>
      <w:r w:rsidRPr="006D7D73">
        <w:rPr>
          <w:rFonts w:ascii="標楷體" w:eastAsia="標楷體" w:hAnsi="標楷體"/>
          <w:bCs/>
        </w:rPr>
        <w:t>。</w:t>
      </w:r>
    </w:p>
    <w:p w14:paraId="7194DA2E" w14:textId="77777777" w:rsidR="00B55BD2" w:rsidRPr="00F05AE8" w:rsidRDefault="00B55BD2" w:rsidP="002749DC">
      <w:pPr>
        <w:ind w:leftChars="100" w:left="720" w:hangingChars="200" w:hanging="480"/>
        <w:rPr>
          <w:rFonts w:ascii="標楷體" w:eastAsia="標楷體" w:hAnsi="標楷體"/>
          <w:bCs/>
        </w:rPr>
      </w:pPr>
    </w:p>
    <w:p w14:paraId="76831D81" w14:textId="77777777" w:rsidR="00B55BD2" w:rsidRPr="004928F7" w:rsidRDefault="00B55BD2" w:rsidP="002749DC">
      <w:pPr>
        <w:ind w:leftChars="100" w:left="720" w:hangingChars="200" w:hanging="480"/>
        <w:rPr>
          <w:rFonts w:ascii="標楷體" w:eastAsia="標楷體" w:hAnsi="標楷體"/>
          <w:bCs/>
        </w:rPr>
      </w:pPr>
    </w:p>
    <w:p w14:paraId="1F0FD560" w14:textId="77777777" w:rsidR="00B55BD2" w:rsidRPr="004928F7" w:rsidRDefault="00B55BD2" w:rsidP="002749DC">
      <w:pPr>
        <w:ind w:leftChars="100" w:left="720" w:hangingChars="200" w:hanging="480"/>
        <w:rPr>
          <w:rFonts w:ascii="標楷體" w:eastAsia="標楷體" w:hAnsi="標楷體"/>
          <w:bCs/>
        </w:rPr>
      </w:pPr>
    </w:p>
    <w:p w14:paraId="3D7992ED" w14:textId="77777777" w:rsidR="00B55BD2" w:rsidRPr="004928F7" w:rsidRDefault="00B55BD2" w:rsidP="002749DC">
      <w:pPr>
        <w:ind w:leftChars="100" w:left="720" w:hangingChars="200" w:hanging="480"/>
        <w:rPr>
          <w:rFonts w:ascii="標楷體" w:eastAsia="標楷體" w:hAnsi="標楷體"/>
          <w:bCs/>
        </w:rPr>
      </w:pPr>
    </w:p>
    <w:p w14:paraId="7C0659C6" w14:textId="77777777" w:rsidR="00B55BD2" w:rsidRPr="004928F7" w:rsidRDefault="00B55BD2" w:rsidP="002749DC">
      <w:pPr>
        <w:ind w:leftChars="100" w:left="720" w:hangingChars="200" w:hanging="480"/>
        <w:rPr>
          <w:rFonts w:ascii="標楷體" w:eastAsia="標楷體" w:hAnsi="標楷體"/>
          <w:bCs/>
        </w:rPr>
      </w:pPr>
    </w:p>
    <w:p w14:paraId="1AAEEC4E" w14:textId="77777777" w:rsidR="00B55BD2" w:rsidRPr="004928F7" w:rsidRDefault="00B55BD2" w:rsidP="002749DC">
      <w:pPr>
        <w:ind w:leftChars="100" w:left="720" w:hangingChars="200" w:hanging="480"/>
        <w:rPr>
          <w:rFonts w:ascii="標楷體" w:eastAsia="標楷體" w:hAnsi="標楷體"/>
          <w:bCs/>
        </w:rPr>
      </w:pPr>
    </w:p>
    <w:p w14:paraId="43AC2B0D" w14:textId="77777777" w:rsidR="00B55BD2" w:rsidRPr="004928F7" w:rsidRDefault="00B55BD2" w:rsidP="002749DC">
      <w:pPr>
        <w:ind w:leftChars="100" w:left="720" w:hangingChars="200" w:hanging="480"/>
        <w:rPr>
          <w:rFonts w:ascii="標楷體" w:eastAsia="標楷體" w:hAnsi="標楷體"/>
          <w:bCs/>
        </w:rPr>
      </w:pPr>
    </w:p>
    <w:p w14:paraId="3EFC6CD6" w14:textId="77777777" w:rsidR="00B55BD2" w:rsidRPr="004928F7" w:rsidRDefault="00B55BD2" w:rsidP="002749DC">
      <w:pPr>
        <w:ind w:leftChars="100" w:left="720" w:hangingChars="200" w:hanging="480"/>
        <w:rPr>
          <w:rFonts w:ascii="標楷體" w:eastAsia="標楷體" w:hAnsi="標楷體"/>
          <w:bCs/>
        </w:rPr>
      </w:pPr>
    </w:p>
    <w:p w14:paraId="74E822C8" w14:textId="77777777" w:rsidR="00B55BD2" w:rsidRPr="004928F7" w:rsidRDefault="00B55BD2" w:rsidP="002749DC">
      <w:pPr>
        <w:ind w:leftChars="100" w:left="720" w:hangingChars="200" w:hanging="480"/>
        <w:rPr>
          <w:rFonts w:ascii="標楷體" w:eastAsia="標楷體" w:hAnsi="標楷體"/>
          <w:bCs/>
        </w:rPr>
      </w:pPr>
    </w:p>
    <w:p w14:paraId="088B5915" w14:textId="77777777" w:rsidR="00B55BD2" w:rsidRPr="004928F7" w:rsidRDefault="00B55BD2" w:rsidP="002749DC">
      <w:pPr>
        <w:ind w:leftChars="100" w:left="720" w:hangingChars="200" w:hanging="480"/>
        <w:rPr>
          <w:rFonts w:ascii="標楷體" w:eastAsia="標楷體" w:hAnsi="標楷體"/>
          <w:bCs/>
        </w:rPr>
      </w:pPr>
    </w:p>
    <w:p w14:paraId="64E52902" w14:textId="77777777" w:rsidR="00B55BD2" w:rsidRPr="004928F7" w:rsidRDefault="00B55BD2" w:rsidP="002749DC">
      <w:pPr>
        <w:ind w:leftChars="100" w:left="720" w:hangingChars="200" w:hanging="480"/>
        <w:rPr>
          <w:rFonts w:ascii="標楷體" w:eastAsia="標楷體" w:hAnsi="標楷體"/>
          <w:bCs/>
        </w:rPr>
      </w:pPr>
    </w:p>
    <w:p w14:paraId="46631C46" w14:textId="77777777" w:rsidR="00B55BD2" w:rsidRPr="004928F7" w:rsidRDefault="00B55BD2" w:rsidP="002749DC">
      <w:pPr>
        <w:ind w:leftChars="100" w:left="720" w:hangingChars="200" w:hanging="480"/>
        <w:rPr>
          <w:rFonts w:ascii="標楷體" w:eastAsia="標楷體" w:hAnsi="標楷體"/>
          <w:bCs/>
        </w:rPr>
      </w:pPr>
    </w:p>
    <w:p w14:paraId="63408E82" w14:textId="77777777" w:rsidR="00B55BD2" w:rsidRPr="004928F7" w:rsidRDefault="00B55BD2" w:rsidP="002749DC">
      <w:pPr>
        <w:ind w:leftChars="100" w:left="720" w:hangingChars="200" w:hanging="480"/>
        <w:rPr>
          <w:rFonts w:ascii="標楷體" w:eastAsia="標楷體" w:hAnsi="標楷體"/>
          <w:bCs/>
        </w:rPr>
      </w:pPr>
    </w:p>
    <w:p w14:paraId="3EA7EC57" w14:textId="77777777" w:rsidR="00B55BD2" w:rsidRPr="004928F7" w:rsidRDefault="00B55BD2" w:rsidP="002749DC">
      <w:pPr>
        <w:ind w:leftChars="100" w:left="720" w:hangingChars="200" w:hanging="480"/>
        <w:rPr>
          <w:rFonts w:ascii="標楷體" w:eastAsia="標楷體" w:hAnsi="標楷體"/>
          <w:bCs/>
        </w:rPr>
      </w:pPr>
    </w:p>
    <w:p w14:paraId="4B229AA6" w14:textId="77777777" w:rsidR="00B55BD2" w:rsidRPr="004928F7" w:rsidRDefault="00B55BD2" w:rsidP="002749DC">
      <w:pPr>
        <w:ind w:leftChars="100" w:left="720" w:hangingChars="200" w:hanging="480"/>
      </w:pPr>
    </w:p>
    <w:p w14:paraId="0993B25E" w14:textId="77777777" w:rsidR="00B55BD2" w:rsidRPr="004928F7" w:rsidRDefault="00B55BD2" w:rsidP="002749DC">
      <w:pPr>
        <w:ind w:leftChars="100" w:left="720" w:hangingChars="200" w:hanging="480"/>
      </w:pPr>
    </w:p>
    <w:p w14:paraId="022E6E62" w14:textId="77777777" w:rsidR="00B55BD2" w:rsidRPr="004928F7" w:rsidRDefault="00B55BD2" w:rsidP="002749DC">
      <w:pPr>
        <w:ind w:leftChars="100" w:left="720" w:hangingChars="200" w:hanging="480"/>
      </w:pPr>
    </w:p>
    <w:p w14:paraId="4A4D5BD9" w14:textId="77777777" w:rsidR="00B55BD2" w:rsidRPr="004928F7" w:rsidRDefault="00B55BD2" w:rsidP="002749DC">
      <w:pPr>
        <w:ind w:leftChars="100" w:left="720" w:hangingChars="200" w:hanging="480"/>
      </w:pPr>
    </w:p>
    <w:p w14:paraId="14C98128" w14:textId="77777777" w:rsidR="00B55BD2" w:rsidRPr="004928F7" w:rsidRDefault="00B55BD2"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B55BD2" w:rsidRPr="004928F7" w14:paraId="3A070732"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16CA68A"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183"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103DA8CB" w14:textId="77777777" w:rsidR="00B55BD2" w:rsidRPr="004928F7" w:rsidRDefault="00B55BD2"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84" w:name="_Toc161926436"/>
            <w:bookmarkStart w:id="185" w:name="_Toc92798080"/>
            <w:bookmarkStart w:id="186" w:name="_Toc99130086"/>
            <w:r w:rsidRPr="004928F7">
              <w:rPr>
                <w:rStyle w:val="a3"/>
                <w:rFonts w:hint="eastAsia"/>
              </w:rPr>
              <w:t>1110-026研究生學位考試程序</w:t>
            </w:r>
            <w:bookmarkEnd w:id="183"/>
            <w:bookmarkEnd w:id="184"/>
            <w:bookmarkEnd w:id="185"/>
            <w:bookmarkEnd w:id="186"/>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2881311D"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F45F64E" w14:textId="77777777" w:rsidR="00B55BD2" w:rsidRPr="004928F7" w:rsidRDefault="00B55BD2" w:rsidP="00E61E64">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30C0B162"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ABE28E"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6F1F2FCF"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A7A0A51"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6EA917A"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FDBDD2B"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0293DD99"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61D2B1" w14:textId="77777777" w:rsidR="00B55BD2" w:rsidRPr="004928F7" w:rsidRDefault="00B55BD2"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22DCC531" w14:textId="77777777" w:rsidR="00B55BD2" w:rsidRPr="004928F7" w:rsidRDefault="00B55BD2" w:rsidP="00E61E64">
            <w:pPr>
              <w:spacing w:line="0" w:lineRule="atLeast"/>
              <w:rPr>
                <w:rFonts w:ascii="標楷體" w:eastAsia="標楷體" w:hAnsi="標楷體" w:cs="Times New Roman"/>
                <w:szCs w:val="24"/>
              </w:rPr>
            </w:pPr>
          </w:p>
          <w:p w14:paraId="0A85AA11" w14:textId="77777777" w:rsidR="00B55BD2" w:rsidRPr="004928F7" w:rsidRDefault="00B55BD2"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4DA09AB" w14:textId="77777777" w:rsidR="00B55BD2" w:rsidRPr="004928F7" w:rsidRDefault="00B55BD2"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7BB1C780" w14:textId="77777777" w:rsidR="00B55BD2" w:rsidRPr="004928F7" w:rsidRDefault="00B55BD2" w:rsidP="00E61E64">
            <w:pPr>
              <w:spacing w:line="240" w:lineRule="atLeast"/>
              <w:ind w:leftChars="-65" w:rightChars="-68" w:right="-163" w:hangingChars="65" w:hanging="156"/>
              <w:jc w:val="center"/>
              <w:rPr>
                <w:rFonts w:ascii="標楷體" w:eastAsia="標楷體" w:hAnsi="標楷體"/>
              </w:rPr>
            </w:pPr>
            <w:r w:rsidRPr="004928F7">
              <w:rPr>
                <w:rFonts w:ascii="標楷體" w:eastAsia="標楷體" w:hAnsi="標楷體"/>
              </w:rPr>
              <w:t>108.1</w:t>
            </w:r>
            <w:r w:rsidRPr="004928F7">
              <w:rPr>
                <w:rFonts w:ascii="標楷體" w:eastAsia="標楷體" w:hAnsi="標楷體" w:hint="eastAsia"/>
              </w:rPr>
              <w:t>2</w:t>
            </w:r>
            <w:r w:rsidRPr="004928F7">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E3F664B" w14:textId="77777777" w:rsidR="00B55BD2" w:rsidRPr="004928F7" w:rsidRDefault="00B55BD2" w:rsidP="00E61E64">
            <w:pPr>
              <w:spacing w:line="240" w:lineRule="atLeast"/>
              <w:jc w:val="center"/>
              <w:rPr>
                <w:rFonts w:ascii="標楷體" w:eastAsia="標楷體" w:hAnsi="標楷體"/>
              </w:rPr>
            </w:pPr>
            <w:r w:rsidRPr="004928F7">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11444190" w14:textId="77777777" w:rsidR="00B55BD2" w:rsidRPr="004928F7" w:rsidRDefault="00B55BD2" w:rsidP="00E61E64">
            <w:pPr>
              <w:spacing w:line="0" w:lineRule="atLeast"/>
              <w:jc w:val="center"/>
              <w:rPr>
                <w:rFonts w:ascii="標楷體" w:eastAsia="標楷體" w:hAnsi="標楷體" w:cs="Times New Roman"/>
                <w:szCs w:val="24"/>
              </w:rPr>
            </w:pPr>
          </w:p>
        </w:tc>
      </w:tr>
    </w:tbl>
    <w:p w14:paraId="7DA8F777" w14:textId="77777777" w:rsidR="00B55BD2" w:rsidRPr="004928F7" w:rsidRDefault="00B55BD2"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2A9BF9" w14:textId="77777777" w:rsidR="00B55BD2" w:rsidRPr="004928F7" w:rsidRDefault="00B55BD2" w:rsidP="002749DC">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2D788AD4" wp14:editId="0472B3E5">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FF300C8" w14:textId="77777777" w:rsidR="00B55BD2" w:rsidRPr="009D7A00" w:rsidRDefault="00B55BD2"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4871C921" w14:textId="77777777" w:rsidR="00B55BD2" w:rsidRPr="009D7A00" w:rsidRDefault="00B55BD2"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788AD4" id="_x0000_s1071"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" fillcolor="white [3201]" stroked="f" strokeweight="1pt">
                <v:textbox>
                  <w:txbxContent>
                    <w:p w14:paraId="1FF300C8" w14:textId="77777777" w:rsidR="00B55BD2" w:rsidRPr="009D7A00" w:rsidRDefault="00B55BD2"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4871C921" w14:textId="77777777" w:rsidR="00B55BD2" w:rsidRPr="009D7A00" w:rsidRDefault="00B55BD2"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B55BD2" w:rsidRPr="004928F7" w14:paraId="3181127D" w14:textId="77777777" w:rsidTr="00E61E64">
        <w:tc>
          <w:tcPr>
            <w:tcW w:w="5000" w:type="pct"/>
            <w:gridSpan w:val="5"/>
            <w:tcBorders>
              <w:top w:val="single" w:sz="12" w:space="0" w:color="auto"/>
            </w:tcBorders>
            <w:vAlign w:val="center"/>
          </w:tcPr>
          <w:p w14:paraId="3BAE8715" w14:textId="77777777" w:rsidR="00B55BD2" w:rsidRPr="004928F7" w:rsidRDefault="00B55BD2"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B55BD2" w:rsidRPr="004928F7" w14:paraId="0F4E5806" w14:textId="77777777" w:rsidTr="00E61E64">
        <w:tc>
          <w:tcPr>
            <w:tcW w:w="1941" w:type="pct"/>
            <w:vAlign w:val="center"/>
          </w:tcPr>
          <w:p w14:paraId="3FAF016E"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37D69F65"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3FADB5A4"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061E2727"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DD0BD16"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5BF2DE7D"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74D4BA0A" w14:textId="77777777" w:rsidTr="00E61E64">
        <w:tc>
          <w:tcPr>
            <w:tcW w:w="1941" w:type="pct"/>
            <w:tcBorders>
              <w:bottom w:val="single" w:sz="12" w:space="0" w:color="auto"/>
            </w:tcBorders>
            <w:vAlign w:val="center"/>
          </w:tcPr>
          <w:p w14:paraId="4B93A643" w14:textId="77777777" w:rsidR="00B55BD2" w:rsidRPr="004928F7" w:rsidRDefault="00B55BD2" w:rsidP="00E61E64">
            <w:pPr>
              <w:spacing w:line="0" w:lineRule="atLeast"/>
              <w:jc w:val="center"/>
              <w:rPr>
                <w:rFonts w:ascii="標楷體" w:eastAsia="標楷體" w:hAnsi="標楷體"/>
                <w:szCs w:val="24"/>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7A5E282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0936B1B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124C7BA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B302B5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21FB0CCF"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37272C21"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FF1F97C" w14:textId="77777777" w:rsidR="00B55BD2" w:rsidRPr="004928F7" w:rsidRDefault="00B55BD2" w:rsidP="002749DC">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FCDA99" w14:textId="77777777" w:rsidR="00B55BD2" w:rsidRPr="004928F7" w:rsidRDefault="00B55BD2" w:rsidP="002749DC">
      <w:pPr>
        <w:autoSpaceDE w:val="0"/>
        <w:autoSpaceDN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F5ADD2D" w14:textId="77777777" w:rsidR="00B55BD2" w:rsidRPr="004928F7" w:rsidRDefault="00B55BD2" w:rsidP="002749DC">
      <w:pPr>
        <w:ind w:leftChars="-59" w:left="-142"/>
        <w:rPr>
          <w:rFonts w:ascii="標楷體" w:eastAsia="標楷體" w:hAnsi="標楷體"/>
        </w:rPr>
      </w:pPr>
      <w:r w:rsidRPr="004928F7">
        <w:rPr>
          <w:rFonts w:ascii="標楷體" w:eastAsia="標楷體" w:hAnsi="標楷體"/>
        </w:rPr>
        <w:object w:dxaOrig="10427" w:dyaOrig="15757" w14:anchorId="65D6A9E4">
          <v:shape id="_x0000_i1061" type="#_x0000_t75" style="width:496.5pt;height:568.5pt" o:ole="">
            <v:imagedata r:id="rId81" o:title=""/>
          </v:shape>
          <o:OLEObject Type="Embed" ProgID="Visio.Drawing.11" ShapeID="_x0000_i1061" DrawAspect="Content" ObjectID="_1773153465" r:id="rId8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B55BD2" w:rsidRPr="004928F7" w14:paraId="6C492DE3" w14:textId="77777777" w:rsidTr="00E61E64">
        <w:tc>
          <w:tcPr>
            <w:tcW w:w="5000" w:type="pct"/>
            <w:gridSpan w:val="5"/>
            <w:tcBorders>
              <w:top w:val="single" w:sz="12" w:space="0" w:color="auto"/>
            </w:tcBorders>
            <w:vAlign w:val="center"/>
          </w:tcPr>
          <w:p w14:paraId="7BE3C6A9" w14:textId="77777777" w:rsidR="00B55BD2" w:rsidRPr="004928F7" w:rsidRDefault="00B55BD2"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B55BD2" w:rsidRPr="004928F7" w14:paraId="4FFC6229" w14:textId="77777777" w:rsidTr="00E61E64">
        <w:tc>
          <w:tcPr>
            <w:tcW w:w="1941" w:type="pct"/>
            <w:vAlign w:val="center"/>
          </w:tcPr>
          <w:p w14:paraId="4E725E44"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149739D6"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08928623"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78309373"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A959F74"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59132EEF"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48FB437F" w14:textId="77777777" w:rsidTr="00E61E64">
        <w:tc>
          <w:tcPr>
            <w:tcW w:w="1941" w:type="pct"/>
            <w:tcBorders>
              <w:bottom w:val="single" w:sz="12" w:space="0" w:color="auto"/>
            </w:tcBorders>
            <w:vAlign w:val="center"/>
          </w:tcPr>
          <w:p w14:paraId="204EA8D8" w14:textId="77777777" w:rsidR="00B55BD2" w:rsidRPr="004928F7" w:rsidRDefault="00B55BD2" w:rsidP="00E61E64">
            <w:pPr>
              <w:spacing w:line="0" w:lineRule="atLeast"/>
              <w:jc w:val="center"/>
              <w:rPr>
                <w:rFonts w:ascii="標楷體" w:eastAsia="標楷體" w:hAnsi="標楷體"/>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04B03A2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77B432F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571472D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6878497"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57F67BCE"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25F87DB5" w14:textId="77777777" w:rsidR="00B55BD2" w:rsidRPr="004928F7" w:rsidRDefault="00B55BD2"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A59488F" w14:textId="77777777" w:rsidR="00B55BD2" w:rsidRPr="004928F7" w:rsidRDefault="00B55BD2" w:rsidP="002749DC">
      <w:pPr>
        <w:autoSpaceDE w:val="0"/>
        <w:autoSpaceDN w:val="0"/>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418597" w14:textId="77777777" w:rsidR="00B55BD2" w:rsidRPr="004928F7" w:rsidRDefault="00B55BD2"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32AEE46C"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1.學生</w:t>
      </w:r>
      <w:r w:rsidRPr="004928F7">
        <w:rPr>
          <w:rFonts w:ascii="標楷體" w:eastAsia="標楷體" w:hAnsi="標楷體" w:hint="eastAsia"/>
          <w:szCs w:val="24"/>
        </w:rPr>
        <w:t>填寫學位考試申請表與填入學位考試資料，列印申請單並提出申請。</w:t>
      </w:r>
    </w:p>
    <w:p w14:paraId="7A7DD2BB"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2.</w:t>
      </w:r>
      <w:r w:rsidRPr="004928F7">
        <w:rPr>
          <w:rFonts w:ascii="標楷體" w:eastAsia="標楷體" w:hAnsi="標楷體"/>
          <w:szCs w:val="24"/>
        </w:rPr>
        <w:t>學生輸入論文基本資料</w:t>
      </w:r>
      <w:r w:rsidRPr="004928F7">
        <w:rPr>
          <w:rFonts w:ascii="標楷體" w:eastAsia="標楷體" w:hAnsi="標楷體" w:hint="eastAsia"/>
          <w:szCs w:val="24"/>
        </w:rPr>
        <w:t>以及</w:t>
      </w:r>
      <w:r w:rsidRPr="004928F7">
        <w:rPr>
          <w:rFonts w:ascii="標楷體" w:eastAsia="標楷體" w:hAnsi="標楷體"/>
          <w:szCs w:val="24"/>
        </w:rPr>
        <w:t>口試委員基本資料</w:t>
      </w:r>
      <w:r w:rsidRPr="004928F7">
        <w:rPr>
          <w:rFonts w:ascii="標楷體" w:eastAsia="標楷體" w:hAnsi="標楷體" w:hint="eastAsia"/>
          <w:szCs w:val="24"/>
        </w:rPr>
        <w:t>。</w:t>
      </w:r>
    </w:p>
    <w:p w14:paraId="480A456C"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3</w:t>
      </w:r>
      <w:r w:rsidRPr="004928F7">
        <w:rPr>
          <w:rFonts w:ascii="標楷體" w:eastAsia="標楷體" w:hAnsi="標楷體"/>
          <w:szCs w:val="24"/>
        </w:rPr>
        <w:t>.學生上傳</w:t>
      </w:r>
      <w:r w:rsidRPr="004928F7">
        <w:rPr>
          <w:rFonts w:ascii="標楷體" w:eastAsia="標楷體" w:hAnsi="標楷體" w:hint="eastAsia"/>
          <w:szCs w:val="24"/>
        </w:rPr>
        <w:t>「</w:t>
      </w:r>
      <w:r w:rsidRPr="004928F7">
        <w:rPr>
          <w:rFonts w:ascii="標楷體" w:eastAsia="標楷體" w:hAnsi="標楷體"/>
          <w:szCs w:val="24"/>
        </w:rPr>
        <w:t>學術倫理修習</w:t>
      </w:r>
      <w:r w:rsidRPr="004928F7">
        <w:rPr>
          <w:rFonts w:ascii="標楷體" w:eastAsia="標楷體" w:hAnsi="標楷體" w:hint="eastAsia"/>
          <w:szCs w:val="24"/>
        </w:rPr>
        <w:t>課程證明」</w:t>
      </w:r>
      <w:r w:rsidRPr="004928F7">
        <w:rPr>
          <w:rFonts w:ascii="標楷體" w:eastAsia="標楷體" w:hAnsi="標楷體"/>
          <w:szCs w:val="24"/>
        </w:rPr>
        <w:t>與</w:t>
      </w:r>
      <w:r w:rsidRPr="004928F7">
        <w:rPr>
          <w:rFonts w:ascii="標楷體" w:eastAsia="標楷體" w:hAnsi="標楷體" w:hint="eastAsia"/>
          <w:szCs w:val="24"/>
        </w:rPr>
        <w:t>「</w:t>
      </w:r>
      <w:r w:rsidRPr="004928F7">
        <w:rPr>
          <w:rFonts w:ascii="標楷體" w:eastAsia="標楷體" w:hAnsi="標楷體"/>
          <w:szCs w:val="24"/>
        </w:rPr>
        <w:t>論文比對系統比對結果報告</w:t>
      </w:r>
      <w:r w:rsidRPr="004928F7">
        <w:rPr>
          <w:rFonts w:ascii="標楷體" w:eastAsia="標楷體" w:hAnsi="標楷體" w:hint="eastAsia"/>
          <w:szCs w:val="24"/>
        </w:rPr>
        <w:t>」</w:t>
      </w:r>
      <w:r w:rsidRPr="004928F7">
        <w:rPr>
          <w:rFonts w:ascii="標楷體" w:eastAsia="標楷體" w:hAnsi="標楷體"/>
          <w:szCs w:val="24"/>
        </w:rPr>
        <w:t>。</w:t>
      </w:r>
    </w:p>
    <w:p w14:paraId="4D1612E1"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學生列印學位考試申請表、論文指導教授推薦書並檢附論文初稿提送學系初審。</w:t>
      </w:r>
    </w:p>
    <w:p w14:paraId="62DF28FD"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w:t>
      </w:r>
      <w:r w:rsidRPr="004928F7">
        <w:rPr>
          <w:rFonts w:ascii="標楷體" w:eastAsia="標楷體" w:hAnsi="標楷體" w:hint="eastAsia"/>
          <w:szCs w:val="24"/>
        </w:rPr>
        <w:t>系所進行學位考試資料與修課狀況初審，確認資料皆正確後印製口試委員聘書送教務處進行複審。</w:t>
      </w:r>
    </w:p>
    <w:p w14:paraId="2634574A"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6</w:t>
      </w:r>
      <w:r w:rsidRPr="004928F7">
        <w:rPr>
          <w:rFonts w:ascii="標楷體" w:eastAsia="標楷體" w:hAnsi="標楷體"/>
          <w:szCs w:val="24"/>
        </w:rPr>
        <w:t>.</w:t>
      </w:r>
      <w:r w:rsidRPr="004928F7">
        <w:rPr>
          <w:rFonts w:ascii="標楷體" w:eastAsia="標楷體" w:hAnsi="標楷體" w:hint="eastAsia"/>
          <w:szCs w:val="24"/>
        </w:rPr>
        <w:t>教務處進行學位考試資料複審，確認資料皆正確後提送秘書室，由校長進行核定。</w:t>
      </w:r>
    </w:p>
    <w:p w14:paraId="41058282"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r w:rsidRPr="004928F7">
        <w:rPr>
          <w:rFonts w:ascii="標楷體" w:eastAsia="標楷體" w:hAnsi="標楷體"/>
          <w:szCs w:val="24"/>
        </w:rPr>
        <w:t>.</w:t>
      </w:r>
      <w:r w:rsidRPr="004928F7">
        <w:rPr>
          <w:rFonts w:ascii="標楷體" w:eastAsia="標楷體" w:hAnsi="標楷體" w:hint="eastAsia"/>
          <w:szCs w:val="24"/>
        </w:rPr>
        <w:t>學位考試申請資料經校長核定同意後，秘書室進行口試委員聘書用印。</w:t>
      </w:r>
    </w:p>
    <w:p w14:paraId="0B6C79CA"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8.系所確認學生舉辦學位考試。</w:t>
      </w:r>
    </w:p>
    <w:p w14:paraId="5B88F593"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9</w:t>
      </w:r>
      <w:r w:rsidRPr="004928F7">
        <w:rPr>
          <w:rFonts w:ascii="標楷體" w:eastAsia="標楷體" w:hAnsi="標楷體"/>
          <w:szCs w:val="24"/>
        </w:rPr>
        <w:t>.</w:t>
      </w:r>
      <w:r w:rsidRPr="004928F7">
        <w:rPr>
          <w:rFonts w:ascii="標楷體" w:eastAsia="標楷體" w:hAnsi="標楷體" w:hint="eastAsia"/>
          <w:szCs w:val="24"/>
        </w:rPr>
        <w:t>系所與學生可列印口試表件審定書、成績報告單與評分表，並舉行學位考試。</w:t>
      </w:r>
    </w:p>
    <w:p w14:paraId="3041F546"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10</w:t>
      </w:r>
      <w:r w:rsidRPr="004928F7">
        <w:rPr>
          <w:rFonts w:ascii="標楷體" w:eastAsia="標楷體" w:hAnsi="標楷體"/>
          <w:szCs w:val="24"/>
        </w:rPr>
        <w:t>.</w:t>
      </w:r>
      <w:r w:rsidRPr="004928F7">
        <w:rPr>
          <w:rFonts w:ascii="標楷體" w:eastAsia="標楷體" w:hAnsi="標楷體" w:hint="eastAsia"/>
          <w:szCs w:val="24"/>
        </w:rPr>
        <w:t>學生學位考試後，成績報告單與相關表件送系所影印存檔，正本送教務處登錄成績與題目確認。</w:t>
      </w:r>
    </w:p>
    <w:p w14:paraId="6D6B5558"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11.</w:t>
      </w:r>
      <w:r w:rsidRPr="004928F7">
        <w:rPr>
          <w:rFonts w:ascii="標楷體" w:eastAsia="標楷體" w:hAnsi="標楷體" w:hint="eastAsia"/>
          <w:szCs w:val="24"/>
        </w:rPr>
        <w:t>已申請學位考試之研究生，若因故無法於該學期內完成學位考試，報請教務處撤銷該學期學位考試之申請。</w:t>
      </w:r>
    </w:p>
    <w:p w14:paraId="49B605C8" w14:textId="77777777" w:rsidR="00B55BD2" w:rsidRPr="004928F7" w:rsidRDefault="00B55BD2" w:rsidP="002749DC">
      <w:pPr>
        <w:ind w:leftChars="100" w:left="720" w:hangingChars="200" w:hanging="480"/>
        <w:rPr>
          <w:rFonts w:ascii="標楷體" w:eastAsia="標楷體" w:hAnsi="標楷體"/>
          <w:szCs w:val="24"/>
        </w:rPr>
      </w:pPr>
      <w:r w:rsidRPr="004928F7">
        <w:rPr>
          <w:rFonts w:ascii="標楷體" w:eastAsia="標楷體" w:hAnsi="標楷體"/>
          <w:szCs w:val="24"/>
        </w:rPr>
        <w:t>2.12.</w:t>
      </w:r>
      <w:r w:rsidRPr="004928F7">
        <w:rPr>
          <w:rFonts w:ascii="標楷體" w:eastAsia="標楷體" w:hAnsi="標楷體" w:hint="eastAsia"/>
          <w:szCs w:val="24"/>
        </w:rPr>
        <w:t>學位考試成績不及格者，口試資料送教務處建檔處理。</w:t>
      </w:r>
    </w:p>
    <w:p w14:paraId="6708AA63" w14:textId="77777777" w:rsidR="00B55BD2" w:rsidRPr="004928F7" w:rsidRDefault="00B55BD2"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527D84E9"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3.1.</w:t>
      </w:r>
      <w:r w:rsidRPr="004928F7">
        <w:rPr>
          <w:rFonts w:ascii="標楷體" w:eastAsia="標楷體" w:hAnsi="標楷體" w:hint="eastAsia"/>
        </w:rPr>
        <w:t>系所進行學生學位考試資料初審是否符合？</w:t>
      </w:r>
    </w:p>
    <w:p w14:paraId="3460BC88"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3.2.教務處進行學生學位考試資料複審是否符合？</w:t>
      </w:r>
    </w:p>
    <w:p w14:paraId="7E2D77BB"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3.3.學生是否舉辦學位考試？</w:t>
      </w:r>
    </w:p>
    <w:p w14:paraId="31574855" w14:textId="77777777" w:rsidR="00B55BD2" w:rsidRPr="004928F7" w:rsidRDefault="00B55BD2" w:rsidP="002749DC">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3.4.學生是否通過學位考試之處理？</w:t>
      </w:r>
    </w:p>
    <w:p w14:paraId="7C7EA10B" w14:textId="77777777" w:rsidR="00B55BD2" w:rsidRPr="004928F7" w:rsidRDefault="00B55BD2"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0F51DBB"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4.1.研究所學位考試申請表。</w:t>
      </w:r>
    </w:p>
    <w:p w14:paraId="768256C9"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4.2.指導教授推薦書。</w:t>
      </w:r>
    </w:p>
    <w:p w14:paraId="014864A5"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4.3.學位考試撤銷申請表。</w:t>
      </w:r>
    </w:p>
    <w:p w14:paraId="5149B8BA"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4.4.指導教授審定書。</w:t>
      </w:r>
    </w:p>
    <w:p w14:paraId="1440868D"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hint="eastAsia"/>
        </w:rPr>
        <w:t>4.5.學位考試成績報告單。</w:t>
      </w:r>
    </w:p>
    <w:p w14:paraId="0A767909" w14:textId="77777777" w:rsidR="00B55BD2" w:rsidRPr="004928F7" w:rsidRDefault="00B55BD2" w:rsidP="002749DC">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學位考試委員評分單。</w:t>
      </w:r>
    </w:p>
    <w:p w14:paraId="7E0E0F61" w14:textId="77777777" w:rsidR="00B55BD2" w:rsidRPr="004928F7" w:rsidRDefault="00B55BD2" w:rsidP="002749DC">
      <w:pPr>
        <w:autoSpaceDE w:val="0"/>
        <w:autoSpaceDN w:val="0"/>
        <w:ind w:leftChars="100" w:left="720" w:hangingChars="200" w:hanging="480"/>
        <w:jc w:val="both"/>
        <w:textAlignment w:val="baseline"/>
        <w:rPr>
          <w:rFonts w:ascii="標楷體" w:eastAsia="標楷體" w:hAnsi="標楷體"/>
        </w:rPr>
      </w:pPr>
    </w:p>
    <w:p w14:paraId="7C70F685" w14:textId="77777777" w:rsidR="00B55BD2" w:rsidRPr="004928F7" w:rsidRDefault="00B55BD2"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4AE36F1" w14:textId="77777777" w:rsidR="00B55BD2" w:rsidRPr="004928F7" w:rsidRDefault="00B55BD2" w:rsidP="002749DC">
      <w:pPr>
        <w:ind w:leftChars="100" w:left="720" w:hangingChars="200" w:hanging="480"/>
        <w:rPr>
          <w:rFonts w:ascii="標楷體" w:eastAsia="標楷體" w:hAnsi="標楷體"/>
        </w:rPr>
      </w:pPr>
      <w:r w:rsidRPr="004928F7">
        <w:rPr>
          <w:rFonts w:ascii="標楷體" w:eastAsia="標楷體" w:hAnsi="標楷體"/>
        </w:rPr>
        <w:t>5.1.佛光大學學則。</w:t>
      </w:r>
      <w:r w:rsidRPr="004928F7">
        <w:rPr>
          <w:rFonts w:ascii="標楷體" w:eastAsia="標楷體" w:hAnsi="標楷體"/>
        </w:rPr>
        <w:br w:type="page"/>
      </w:r>
    </w:p>
    <w:p w14:paraId="7A7E814E" w14:textId="77777777" w:rsidR="00B55BD2" w:rsidRPr="004928F7" w:rsidRDefault="00B55BD2"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B55BD2" w:rsidRPr="004928F7" w14:paraId="63CA07E0" w14:textId="77777777" w:rsidTr="00E61E64">
        <w:trPr>
          <w:jc w:val="center"/>
        </w:trPr>
        <w:tc>
          <w:tcPr>
            <w:tcW w:w="682" w:type="pct"/>
            <w:vAlign w:val="center"/>
          </w:tcPr>
          <w:p w14:paraId="623391A8"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99" w:type="pct"/>
            <w:vAlign w:val="center"/>
          </w:tcPr>
          <w:p w14:paraId="6F67D1D7" w14:textId="77777777" w:rsidR="00B55BD2" w:rsidRPr="004928F7" w:rsidRDefault="00B55BD2" w:rsidP="00E61E64">
            <w:pPr>
              <w:pStyle w:val="31"/>
              <w:rPr>
                <w:rFonts w:cs="Times New Roman"/>
                <w:b w:val="0"/>
              </w:rPr>
            </w:pPr>
            <w:bookmarkStart w:id="187" w:name="學生實習作業"/>
            <w:bookmarkStart w:id="188" w:name="_Toc161926437"/>
            <w:r w:rsidRPr="004928F7">
              <w:rPr>
                <w:rStyle w:val="a3"/>
                <w:rFonts w:hint="eastAsia"/>
              </w:rPr>
              <w:t>1110-027學生實習作業</w:t>
            </w:r>
            <w:bookmarkEnd w:id="187"/>
            <w:bookmarkEnd w:id="188"/>
          </w:p>
        </w:tc>
        <w:tc>
          <w:tcPr>
            <w:tcW w:w="531" w:type="pct"/>
            <w:vAlign w:val="center"/>
          </w:tcPr>
          <w:p w14:paraId="7CEA0FF3"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8" w:type="pct"/>
            <w:gridSpan w:val="2"/>
            <w:vAlign w:val="center"/>
          </w:tcPr>
          <w:p w14:paraId="3A72DE61" w14:textId="77777777" w:rsidR="00B55BD2" w:rsidRPr="004928F7" w:rsidRDefault="00B55BD2"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B55BD2" w:rsidRPr="004928F7" w14:paraId="080628BB" w14:textId="77777777" w:rsidTr="00E61E64">
        <w:trPr>
          <w:jc w:val="center"/>
        </w:trPr>
        <w:tc>
          <w:tcPr>
            <w:tcW w:w="682" w:type="pct"/>
            <w:vAlign w:val="center"/>
          </w:tcPr>
          <w:p w14:paraId="589D1801"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vAlign w:val="center"/>
          </w:tcPr>
          <w:p w14:paraId="1DAED354"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31" w:type="pct"/>
            <w:vAlign w:val="center"/>
          </w:tcPr>
          <w:p w14:paraId="56EE05BF"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0" w:type="pct"/>
            <w:vAlign w:val="center"/>
          </w:tcPr>
          <w:p w14:paraId="045F4E20"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744DE04" w14:textId="77777777" w:rsidR="00B55BD2" w:rsidRPr="004928F7" w:rsidRDefault="00B55BD2"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7BF843AA" w14:textId="77777777" w:rsidTr="00E61E64">
        <w:trPr>
          <w:trHeight w:val="57"/>
          <w:jc w:val="center"/>
        </w:trPr>
        <w:tc>
          <w:tcPr>
            <w:tcW w:w="682" w:type="pct"/>
            <w:vAlign w:val="center"/>
          </w:tcPr>
          <w:p w14:paraId="6F554946" w14:textId="77777777" w:rsidR="00B55BD2" w:rsidRPr="00853F20" w:rsidRDefault="00B55BD2" w:rsidP="00E61E64">
            <w:pPr>
              <w:spacing w:line="0" w:lineRule="atLeast"/>
              <w:jc w:val="center"/>
              <w:rPr>
                <w:rFonts w:ascii="標楷體" w:eastAsia="標楷體" w:hAnsi="標楷體" w:cs="Times New Roman"/>
                <w:szCs w:val="24"/>
              </w:rPr>
            </w:pPr>
            <w:r w:rsidRPr="00853F20">
              <w:rPr>
                <w:rFonts w:ascii="標楷體" w:eastAsia="標楷體" w:hAnsi="標楷體" w:cs="Times New Roman" w:hint="eastAsia"/>
                <w:szCs w:val="24"/>
              </w:rPr>
              <w:t>1</w:t>
            </w:r>
          </w:p>
        </w:tc>
        <w:tc>
          <w:tcPr>
            <w:tcW w:w="2599" w:type="pct"/>
            <w:vAlign w:val="center"/>
          </w:tcPr>
          <w:p w14:paraId="35E8FD3D" w14:textId="77777777" w:rsidR="00B55BD2" w:rsidRPr="00853F20" w:rsidRDefault="00B55BD2" w:rsidP="00E61E64">
            <w:pPr>
              <w:spacing w:line="0" w:lineRule="atLeast"/>
              <w:ind w:left="240" w:hangingChars="100" w:hanging="240"/>
              <w:jc w:val="both"/>
              <w:rPr>
                <w:rFonts w:ascii="標楷體" w:eastAsia="標楷體" w:hAnsi="標楷體" w:cs="Times New Roman"/>
              </w:rPr>
            </w:pPr>
          </w:p>
          <w:p w14:paraId="4647DBE9" w14:textId="77777777" w:rsidR="00B55BD2" w:rsidRDefault="00B55BD2"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853F20">
              <w:rPr>
                <w:rFonts w:ascii="標楷體" w:eastAsia="標楷體" w:hAnsi="標楷體" w:cs="Times New Roman"/>
              </w:rPr>
              <w:t>新訂</w:t>
            </w:r>
            <w:r>
              <w:rPr>
                <w:rFonts w:ascii="標楷體" w:eastAsia="標楷體" w:hAnsi="標楷體" w:cs="Times New Roman" w:hint="eastAsia"/>
              </w:rPr>
              <w:t>(</w:t>
            </w:r>
            <w:r w:rsidRPr="00737370">
              <w:rPr>
                <w:rFonts w:ascii="標楷體" w:eastAsia="標楷體" w:hAnsi="標楷體" w:cs="Times New Roman"/>
              </w:rPr>
              <w:t>110.12</w:t>
            </w:r>
            <w:r w:rsidRPr="004928F7">
              <w:rPr>
                <w:rFonts w:ascii="標楷體" w:eastAsia="標楷體" w:hAnsi="標楷體" w:cs="Times New Roman" w:hint="eastAsia"/>
              </w:rPr>
              <w:t>鄭嘉琦</w:t>
            </w:r>
            <w:r>
              <w:rPr>
                <w:rFonts w:ascii="標楷體" w:eastAsia="標楷體" w:hAnsi="標楷體" w:cs="Times New Roman" w:hint="eastAsia"/>
              </w:rPr>
              <w:t>)，名稱為「</w:t>
            </w:r>
            <w:r w:rsidRPr="00737370">
              <w:rPr>
                <w:rFonts w:ascii="標楷體" w:eastAsia="標楷體" w:hAnsi="標楷體" w:cs="Times New Roman" w:hint="eastAsia"/>
              </w:rPr>
              <w:t>1110-027學生實習作業</w:t>
            </w:r>
            <w:r>
              <w:rPr>
                <w:rFonts w:ascii="標楷體" w:eastAsia="標楷體" w:hAnsi="標楷體" w:cs="Times New Roman" w:hint="eastAsia"/>
              </w:rPr>
              <w:t>」。</w:t>
            </w:r>
          </w:p>
          <w:p w14:paraId="4DCC4FD0" w14:textId="77777777" w:rsidR="00B55BD2" w:rsidRDefault="00B55BD2" w:rsidP="00E61E64">
            <w:pPr>
              <w:spacing w:line="0" w:lineRule="atLeast"/>
              <w:jc w:val="both"/>
              <w:rPr>
                <w:rFonts w:ascii="標楷體" w:eastAsia="標楷體" w:hAnsi="標楷體" w:cs="Times New Roman"/>
              </w:rPr>
            </w:pPr>
            <w:r>
              <w:rPr>
                <w:rFonts w:ascii="標楷體" w:eastAsia="標楷體" w:hAnsi="標楷體" w:cs="Times New Roman" w:hint="eastAsia"/>
              </w:rPr>
              <w:t>2.經111-2內控會議後修改：</w:t>
            </w:r>
          </w:p>
          <w:p w14:paraId="321EB40F" w14:textId="77777777" w:rsidR="00B55BD2" w:rsidRPr="00737370" w:rsidRDefault="00B55BD2" w:rsidP="00E61E64">
            <w:pPr>
              <w:spacing w:line="0" w:lineRule="atLeast"/>
              <w:jc w:val="both"/>
              <w:rPr>
                <w:rFonts w:ascii="標楷體" w:eastAsia="標楷體" w:hAnsi="標楷體" w:cs="Times New Roman"/>
              </w:rPr>
            </w:pPr>
            <w:r>
              <w:rPr>
                <w:rFonts w:ascii="標楷體" w:eastAsia="標楷體" w:hAnsi="標楷體" w:cs="Times New Roman" w:hint="eastAsia"/>
              </w:rPr>
              <w:t>(1)修改</w:t>
            </w:r>
            <w:r w:rsidRPr="00737370">
              <w:rPr>
                <w:rFonts w:ascii="標楷體" w:eastAsia="標楷體" w:hAnsi="標楷體" w:cs="Times New Roman" w:hint="eastAsia"/>
              </w:rPr>
              <w:t>內控文件名稱。</w:t>
            </w:r>
          </w:p>
          <w:p w14:paraId="5EEE6097" w14:textId="77777777" w:rsidR="00B55BD2" w:rsidRPr="00853F20" w:rsidRDefault="00B55BD2"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w:t>
            </w:r>
            <w:r w:rsidRPr="00853F20">
              <w:rPr>
                <w:rFonts w:ascii="標楷體" w:eastAsia="標楷體" w:hAnsi="標楷體" w:cs="Times New Roman" w:hint="eastAsia"/>
              </w:rPr>
              <w:t>作業程序新增2.8：學生實習期間，任課教師應進行訪視輔導</w:t>
            </w:r>
            <w:r>
              <w:rPr>
                <w:rFonts w:ascii="標楷體" w:eastAsia="標楷體" w:hAnsi="標楷體" w:cs="Times New Roman" w:hint="eastAsia"/>
              </w:rPr>
              <w:t>。</w:t>
            </w:r>
          </w:p>
          <w:p w14:paraId="79FC6315" w14:textId="77777777" w:rsidR="00B55BD2" w:rsidRPr="00853F20" w:rsidRDefault="00B55BD2" w:rsidP="00E61E64">
            <w:pPr>
              <w:spacing w:line="0" w:lineRule="atLeast"/>
              <w:ind w:left="240" w:hangingChars="100" w:hanging="240"/>
              <w:jc w:val="both"/>
              <w:rPr>
                <w:rFonts w:ascii="標楷體" w:eastAsia="標楷體" w:hAnsi="標楷體" w:cs="Times New Roman"/>
              </w:rPr>
            </w:pPr>
          </w:p>
        </w:tc>
        <w:tc>
          <w:tcPr>
            <w:tcW w:w="531" w:type="pct"/>
            <w:vAlign w:val="center"/>
          </w:tcPr>
          <w:p w14:paraId="627221DA" w14:textId="77777777" w:rsidR="00B55BD2" w:rsidRPr="004928F7" w:rsidRDefault="00B55BD2"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4F898089" w14:textId="77777777" w:rsidR="00B55BD2" w:rsidRPr="004928F7" w:rsidRDefault="00B55BD2"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6914E787" w14:textId="77777777" w:rsidR="00B55BD2" w:rsidRPr="00251E48"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2030520" w14:textId="77777777" w:rsidR="00B55BD2" w:rsidRPr="00251E48"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8E889B9" w14:textId="77777777" w:rsidR="00B55BD2" w:rsidRPr="004928F7" w:rsidRDefault="00B55BD2"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B55BD2" w:rsidRPr="004928F7" w14:paraId="5B8BDE2D" w14:textId="77777777" w:rsidTr="00E61E64">
        <w:trPr>
          <w:trHeight w:val="57"/>
          <w:jc w:val="center"/>
        </w:trPr>
        <w:tc>
          <w:tcPr>
            <w:tcW w:w="682" w:type="pct"/>
            <w:vAlign w:val="center"/>
          </w:tcPr>
          <w:p w14:paraId="7E48B934" w14:textId="77777777" w:rsidR="00B55BD2" w:rsidRPr="00853F20" w:rsidRDefault="00B55BD2"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99" w:type="pct"/>
            <w:vAlign w:val="center"/>
          </w:tcPr>
          <w:p w14:paraId="46F6082F" w14:textId="77777777" w:rsidR="00B55BD2" w:rsidRPr="00991E73" w:rsidRDefault="00B55BD2" w:rsidP="007E37D3">
            <w:pPr>
              <w:pStyle w:val="a9"/>
              <w:numPr>
                <w:ilvl w:val="0"/>
                <w:numId w:val="400"/>
              </w:numPr>
              <w:spacing w:line="0" w:lineRule="atLeast"/>
              <w:ind w:leftChars="0"/>
              <w:jc w:val="both"/>
              <w:rPr>
                <w:rFonts w:ascii="標楷體" w:eastAsia="標楷體" w:hAnsi="標楷體" w:cs="Times New Roman"/>
              </w:rPr>
            </w:pPr>
            <w:r w:rsidRPr="00991E73">
              <w:rPr>
                <w:rFonts w:ascii="標楷體" w:eastAsia="標楷體" w:hAnsi="標楷體" w:cs="Times New Roman" w:hint="eastAsia"/>
              </w:rPr>
              <w:t>修訂內控文件名稱。</w:t>
            </w:r>
          </w:p>
          <w:p w14:paraId="67A4DC7F" w14:textId="77777777" w:rsidR="00B55BD2" w:rsidRPr="00991E73" w:rsidRDefault="00B55BD2" w:rsidP="007E37D3">
            <w:pPr>
              <w:pStyle w:val="a9"/>
              <w:numPr>
                <w:ilvl w:val="0"/>
                <w:numId w:val="400"/>
              </w:numPr>
              <w:spacing w:line="0" w:lineRule="atLeast"/>
              <w:ind w:leftChars="0"/>
              <w:jc w:val="both"/>
              <w:rPr>
                <w:rFonts w:ascii="標楷體" w:eastAsia="標楷體" w:hAnsi="標楷體" w:cs="Times New Roman"/>
              </w:rPr>
            </w:pPr>
            <w:r>
              <w:rPr>
                <w:rFonts w:ascii="標楷體" w:eastAsia="標楷體" w:hAnsi="標楷體" w:cs="Times New Roman" w:hint="eastAsia"/>
              </w:rPr>
              <w:t>作業程序新增2.8：</w:t>
            </w:r>
            <w:r w:rsidRPr="00991E73">
              <w:rPr>
                <w:rFonts w:ascii="標楷體" w:eastAsia="標楷體" w:hAnsi="標楷體" w:cs="Times New Roman" w:hint="eastAsia"/>
              </w:rPr>
              <w:t>學生實習期間，任課教師應進行訪視輔導</w:t>
            </w:r>
          </w:p>
          <w:p w14:paraId="3AABE3C8" w14:textId="77777777" w:rsidR="00B55BD2" w:rsidRPr="00853F20" w:rsidRDefault="00B55BD2" w:rsidP="00E61E64">
            <w:pPr>
              <w:spacing w:line="0" w:lineRule="atLeast"/>
              <w:ind w:left="240" w:hangingChars="100" w:hanging="240"/>
              <w:jc w:val="both"/>
              <w:rPr>
                <w:rFonts w:ascii="標楷體" w:eastAsia="標楷體" w:hAnsi="標楷體" w:cs="Times New Roman"/>
              </w:rPr>
            </w:pPr>
          </w:p>
        </w:tc>
        <w:tc>
          <w:tcPr>
            <w:tcW w:w="531" w:type="pct"/>
            <w:vAlign w:val="center"/>
          </w:tcPr>
          <w:p w14:paraId="6F4E3BDB" w14:textId="77777777" w:rsidR="00B55BD2" w:rsidRDefault="00B55BD2"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275B3659" w14:textId="77777777" w:rsidR="00B55BD2" w:rsidRDefault="00B55BD2"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7140BC7C" w14:textId="77777777" w:rsidR="00B55BD2" w:rsidRPr="00251E48" w:rsidRDefault="00B55BD2" w:rsidP="00E61E64">
            <w:pPr>
              <w:spacing w:line="0" w:lineRule="atLeast"/>
              <w:jc w:val="center"/>
              <w:rPr>
                <w:rFonts w:ascii="標楷體" w:eastAsia="標楷體" w:hAnsi="標楷體" w:cs="Times New Roman"/>
              </w:rPr>
            </w:pPr>
          </w:p>
        </w:tc>
      </w:tr>
      <w:tr w:rsidR="00B55BD2" w:rsidRPr="004928F7" w14:paraId="5C9C907F" w14:textId="77777777" w:rsidTr="00E61E64">
        <w:trPr>
          <w:trHeight w:val="57"/>
          <w:jc w:val="center"/>
        </w:trPr>
        <w:tc>
          <w:tcPr>
            <w:tcW w:w="682" w:type="pct"/>
            <w:vAlign w:val="center"/>
          </w:tcPr>
          <w:p w14:paraId="1FD74B60" w14:textId="77777777" w:rsidR="00B55BD2" w:rsidRPr="00EB57FA" w:rsidRDefault="00B55BD2" w:rsidP="00E61E64">
            <w:pPr>
              <w:spacing w:line="0" w:lineRule="atLeast"/>
              <w:jc w:val="center"/>
              <w:rPr>
                <w:rFonts w:ascii="標楷體" w:eastAsia="標楷體" w:hAnsi="標楷體" w:cs="Times New Roman"/>
                <w:color w:val="FF0000"/>
                <w:szCs w:val="24"/>
              </w:rPr>
            </w:pPr>
            <w:r>
              <w:rPr>
                <w:rFonts w:ascii="標楷體" w:eastAsia="標楷體" w:hAnsi="標楷體" w:cs="Times New Roman"/>
                <w:color w:val="FF0000"/>
              </w:rPr>
              <w:t>3</w:t>
            </w:r>
          </w:p>
        </w:tc>
        <w:tc>
          <w:tcPr>
            <w:tcW w:w="2599" w:type="pct"/>
            <w:vAlign w:val="center"/>
          </w:tcPr>
          <w:p w14:paraId="2173725A" w14:textId="77777777" w:rsidR="00B55BD2" w:rsidRPr="00EB57FA" w:rsidRDefault="00B55BD2"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訂原因：作業內容調整。</w:t>
            </w:r>
          </w:p>
          <w:p w14:paraId="64F69D51" w14:textId="77777777" w:rsidR="00B55BD2" w:rsidRPr="00EB57FA" w:rsidRDefault="00B55BD2"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正處</w:t>
            </w:r>
          </w:p>
          <w:p w14:paraId="63FE1639" w14:textId="77777777" w:rsidR="00B55BD2" w:rsidRPr="00EB57FA"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改文件名稱。</w:t>
            </w:r>
          </w:p>
          <w:p w14:paraId="25A774D5" w14:textId="77777777" w:rsidR="00B55BD2" w:rsidRPr="00EB57FA"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流程圖。</w:t>
            </w:r>
          </w:p>
          <w:p w14:paraId="2439C6FA" w14:textId="77777777" w:rsidR="00B55BD2" w:rsidRPr="00EB57FA"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條序。</w:t>
            </w:r>
          </w:p>
          <w:p w14:paraId="5793361E" w14:textId="77777777" w:rsidR="00B55BD2" w:rsidRPr="00EB57FA"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2</w:t>
            </w:r>
            <w:r w:rsidRPr="00EB57FA">
              <w:rPr>
                <w:rFonts w:ascii="標楷體" w:eastAsia="標楷體" w:hAnsi="標楷體" w:cs="Times New Roman"/>
                <w:color w:val="FF0000"/>
              </w:rPr>
              <w:t>.3</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4</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5</w:t>
            </w:r>
            <w:r w:rsidRPr="00EB57FA">
              <w:rPr>
                <w:rFonts w:ascii="標楷體" w:eastAsia="標楷體" w:hAnsi="標楷體" w:cs="Times New Roman" w:hint="eastAsia"/>
                <w:color w:val="FF0000"/>
              </w:rPr>
              <w:t>。</w:t>
            </w:r>
          </w:p>
          <w:p w14:paraId="458FF9CF" w14:textId="77777777" w:rsidR="00B55BD2" w:rsidRPr="00EB57FA"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新增2.</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2.4、2</w:t>
            </w:r>
            <w:r w:rsidRPr="00EB57FA">
              <w:rPr>
                <w:rFonts w:ascii="標楷體" w:eastAsia="標楷體" w:hAnsi="標楷體" w:cs="Times New Roman"/>
                <w:color w:val="FF0000"/>
              </w:rPr>
              <w:t>.7</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8</w:t>
            </w:r>
            <w:r w:rsidRPr="00EB57FA">
              <w:rPr>
                <w:rFonts w:ascii="標楷體" w:eastAsia="標楷體" w:hAnsi="標楷體" w:cs="Times New Roman" w:hint="eastAsia"/>
                <w:color w:val="FF0000"/>
              </w:rPr>
              <w:t>。</w:t>
            </w:r>
          </w:p>
          <w:p w14:paraId="3F6F5D08" w14:textId="77777777" w:rsidR="00B55BD2" w:rsidRPr="00EB57FA"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刪除2</w:t>
            </w:r>
            <w:r w:rsidRPr="00EB57FA">
              <w:rPr>
                <w:rFonts w:ascii="標楷體" w:eastAsia="標楷體" w:hAnsi="標楷體" w:cs="Times New Roman"/>
                <w:color w:val="FF0000"/>
              </w:rPr>
              <w:t>.6.1</w:t>
            </w:r>
          </w:p>
          <w:p w14:paraId="2E50C5C9" w14:textId="77777777" w:rsidR="00B55BD2" w:rsidRPr="00EB57FA"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刪除3</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w:t>
            </w:r>
          </w:p>
          <w:p w14:paraId="6BC08D9A" w14:textId="77777777" w:rsidR="00B55BD2"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修改條序。</w:t>
            </w:r>
          </w:p>
          <w:p w14:paraId="55054820" w14:textId="77777777" w:rsidR="00B55BD2" w:rsidRPr="00F450F9" w:rsidRDefault="00B55BD2" w:rsidP="007E37D3">
            <w:pPr>
              <w:pStyle w:val="a9"/>
              <w:numPr>
                <w:ilvl w:val="0"/>
                <w:numId w:val="387"/>
              </w:numPr>
              <w:spacing w:line="0" w:lineRule="atLeast"/>
              <w:ind w:leftChars="0"/>
              <w:jc w:val="both"/>
              <w:rPr>
                <w:rFonts w:ascii="標楷體" w:eastAsia="標楷體" w:hAnsi="標楷體" w:cs="Times New Roman"/>
                <w:color w:val="FF0000"/>
              </w:rPr>
            </w:pPr>
            <w:r w:rsidRPr="00F450F9">
              <w:rPr>
                <w:rFonts w:ascii="標楷體" w:eastAsia="標楷體" w:hAnsi="標楷體" w:cs="Times New Roman" w:hint="eastAsia"/>
                <w:color w:val="FF0000"/>
              </w:rPr>
              <w:t>控制重點修改3</w:t>
            </w:r>
            <w:r w:rsidRPr="00F450F9">
              <w:rPr>
                <w:rFonts w:ascii="標楷體" w:eastAsia="標楷體" w:hAnsi="標楷體" w:cs="Times New Roman"/>
                <w:color w:val="FF0000"/>
              </w:rPr>
              <w:t>.4</w:t>
            </w:r>
            <w:r w:rsidRPr="00F450F9">
              <w:rPr>
                <w:rFonts w:ascii="標楷體" w:eastAsia="標楷體" w:hAnsi="標楷體" w:cs="Times New Roman" w:hint="eastAsia"/>
                <w:color w:val="FF0000"/>
              </w:rPr>
              <w:t>。</w:t>
            </w:r>
          </w:p>
        </w:tc>
        <w:tc>
          <w:tcPr>
            <w:tcW w:w="531" w:type="pct"/>
            <w:vAlign w:val="center"/>
          </w:tcPr>
          <w:p w14:paraId="46ACE524" w14:textId="77777777" w:rsidR="00B55BD2" w:rsidRPr="00EB57FA" w:rsidRDefault="00B55BD2" w:rsidP="00E61E64">
            <w:pPr>
              <w:spacing w:line="0" w:lineRule="atLeast"/>
              <w:jc w:val="center"/>
              <w:rPr>
                <w:rFonts w:ascii="標楷體" w:eastAsia="標楷體" w:hAnsi="標楷體" w:cs="Times New Roman"/>
                <w:color w:val="FF0000"/>
                <w:szCs w:val="24"/>
              </w:rPr>
            </w:pPr>
            <w:r w:rsidRPr="00EB57FA">
              <w:rPr>
                <w:rFonts w:ascii="標楷體" w:eastAsia="標楷體" w:hAnsi="標楷體" w:cs="Times New Roman" w:hint="eastAsia"/>
                <w:color w:val="FF0000"/>
              </w:rPr>
              <w:t>112.09</w:t>
            </w:r>
          </w:p>
        </w:tc>
        <w:tc>
          <w:tcPr>
            <w:tcW w:w="530" w:type="pct"/>
            <w:vAlign w:val="center"/>
          </w:tcPr>
          <w:p w14:paraId="71DF7708" w14:textId="77777777" w:rsidR="00B55BD2" w:rsidRPr="00EB57FA" w:rsidRDefault="00B55BD2" w:rsidP="00E61E64">
            <w:pPr>
              <w:spacing w:line="0" w:lineRule="atLeast"/>
              <w:jc w:val="center"/>
              <w:rPr>
                <w:rFonts w:ascii="標楷體" w:eastAsia="標楷體" w:hAnsi="標楷體" w:cs="Times New Roman"/>
                <w:color w:val="FF0000"/>
              </w:rPr>
            </w:pPr>
            <w:r w:rsidRPr="00EB57FA">
              <w:rPr>
                <w:rFonts w:ascii="標楷體" w:eastAsia="標楷體" w:hAnsi="標楷體" w:cs="Times New Roman" w:hint="eastAsia"/>
                <w:color w:val="FF0000"/>
              </w:rPr>
              <w:t>潘姿穎</w:t>
            </w:r>
          </w:p>
        </w:tc>
        <w:tc>
          <w:tcPr>
            <w:tcW w:w="658" w:type="pct"/>
            <w:vAlign w:val="center"/>
          </w:tcPr>
          <w:p w14:paraId="24E66FC2"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375A3713" w14:textId="77777777" w:rsidR="00B55BD2" w:rsidRPr="003B20AF"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1AFFA653" w14:textId="77777777" w:rsidR="00B55BD2" w:rsidRPr="00EB57FA" w:rsidRDefault="00B55BD2"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7D6049E0" w14:textId="77777777" w:rsidR="00B55BD2" w:rsidRPr="004928F7" w:rsidRDefault="00B55BD2"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FF0C3C" w14:textId="77777777" w:rsidR="00B55BD2" w:rsidRPr="004928F7" w:rsidRDefault="00B55BD2" w:rsidP="002749DC">
      <w:pPr>
        <w:rPr>
          <w:rFonts w:ascii="Calibri" w:eastAsia="新細明體" w:hAnsi="Calibri" w:cs="Times New Roman"/>
          <w:b/>
        </w:rPr>
      </w:pPr>
      <w:r w:rsidRPr="004928F7">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3F6C199B" wp14:editId="311F18BD">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EF9E141" w14:textId="77777777" w:rsidR="00B55BD2" w:rsidRPr="00B81DDF" w:rsidRDefault="00B55BD2"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034366BD" w14:textId="77777777" w:rsidR="00B55BD2" w:rsidRPr="009D7A00" w:rsidRDefault="00B55BD2"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6C199B" id="_x0000_s1072"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" fillcolor="white [3201]" stroked="f" strokeweight="1pt">
                <v:textbox>
                  <w:txbxContent>
                    <w:p w14:paraId="6EF9E141" w14:textId="77777777" w:rsidR="00B55BD2" w:rsidRPr="00B81DDF" w:rsidRDefault="00B55BD2"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034366BD" w14:textId="77777777" w:rsidR="00B55BD2" w:rsidRPr="009D7A00" w:rsidRDefault="00B55BD2"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1104E4CD" wp14:editId="03CA53A9">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B74D25"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F17743D"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04E4CD" id="文字方塊 55" o:spid="_x0000_s1073"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GU+b89gAgAAUwQAAA4AAAAAAAAAAAAAAAAALgIAAGRycy9lMm9E&#10;b2MueG1sUEsBAi0AFAAGAAgAAAAhAKO9ma3eAAAACwEAAA8AAAAAAAAAAAAAAAAAugQAAGRycy9k&#10;b3ducmV2LnhtbFBLBQYAAAAABAAEAPMAAADFBQAAAAA=&#10;" filled="f" stroked="f">
                <v:textbox>
                  <w:txbxContent>
                    <w:p w14:paraId="7CB74D25" w14:textId="77777777" w:rsidR="00B55BD2" w:rsidRPr="008F3C5D" w:rsidRDefault="00B55BD2"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F17743D" w14:textId="77777777" w:rsidR="00B55BD2" w:rsidRPr="00A07CB8" w:rsidRDefault="00B55BD2"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B55BD2" w:rsidRPr="004928F7" w14:paraId="7542561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0854F5C"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B55BD2" w:rsidRPr="004928F7" w14:paraId="3760940E" w14:textId="77777777" w:rsidTr="00E61E64">
        <w:trPr>
          <w:jc w:val="center"/>
        </w:trPr>
        <w:tc>
          <w:tcPr>
            <w:tcW w:w="2268" w:type="pct"/>
            <w:tcBorders>
              <w:left w:val="single" w:sz="12" w:space="0" w:color="auto"/>
              <w:bottom w:val="single" w:sz="2" w:space="0" w:color="auto"/>
              <w:right w:val="single" w:sz="2" w:space="0" w:color="auto"/>
            </w:tcBorders>
            <w:vAlign w:val="center"/>
          </w:tcPr>
          <w:p w14:paraId="0CEE5A4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2F09EAB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2A7DA28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30D001A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DC7F3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409647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972D58B"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0F1CC0F8"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29" w:type="pct"/>
            <w:tcBorders>
              <w:left w:val="single" w:sz="2" w:space="0" w:color="auto"/>
              <w:bottom w:val="single" w:sz="12" w:space="0" w:color="auto"/>
            </w:tcBorders>
            <w:vAlign w:val="center"/>
          </w:tcPr>
          <w:p w14:paraId="5D23A27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9" w:type="pct"/>
            <w:tcBorders>
              <w:bottom w:val="single" w:sz="12" w:space="0" w:color="auto"/>
            </w:tcBorders>
            <w:vAlign w:val="center"/>
          </w:tcPr>
          <w:p w14:paraId="3B1B934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7" w:type="pct"/>
            <w:tcBorders>
              <w:bottom w:val="single" w:sz="12" w:space="0" w:color="auto"/>
            </w:tcBorders>
            <w:vAlign w:val="center"/>
          </w:tcPr>
          <w:p w14:paraId="2BEEF167" w14:textId="77777777" w:rsidR="00B55BD2" w:rsidRDefault="00B55BD2"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08AFBCA3" w14:textId="77777777" w:rsidR="00B55BD2" w:rsidRPr="004928F7" w:rsidRDefault="00B55BD2" w:rsidP="00E61E64">
            <w:pP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58E45FE0"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C3F0A1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5771063" w14:textId="77777777" w:rsidR="00B55BD2" w:rsidRPr="002B1F74" w:rsidRDefault="00B55BD2"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33BC661B" w14:textId="77777777" w:rsidR="00B55BD2" w:rsidRPr="00862923" w:rsidRDefault="00B55BD2" w:rsidP="00862923">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42F27">
        <w:rPr>
          <w:rFonts w:ascii="標楷體" w:eastAsia="標楷體" w:hAnsi="標楷體" w:cs="Times New Roman" w:hint="eastAsia"/>
          <w:b/>
          <w:szCs w:val="24"/>
        </w:rPr>
        <w:t>流程圖：</w:t>
      </w:r>
    </w:p>
    <w:p w14:paraId="5DA5DFDD" w14:textId="77777777" w:rsidR="00B55BD2" w:rsidRPr="00407D3B" w:rsidRDefault="00B55BD2" w:rsidP="002749DC">
      <w:pPr>
        <w:widowControl/>
      </w:pPr>
      <w:r>
        <w:object w:dxaOrig="10320" w:dyaOrig="15750" w14:anchorId="77408E27">
          <v:shape id="_x0000_i1062" type="#_x0000_t75" style="width:475.5pt;height:561.75pt" o:ole="">
            <v:imagedata r:id="rId83" o:title=""/>
          </v:shape>
          <o:OLEObject Type="Embed" ProgID="Visio.Drawing.15" ShapeID="_x0000_i1062" DrawAspect="Content" ObjectID="_1773153466" r:id="rId84"/>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B55BD2" w:rsidRPr="004928F7" w14:paraId="303F351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F8A1B1E"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0C7FF39" w14:textId="77777777" w:rsidTr="00E61E64">
        <w:trPr>
          <w:jc w:val="center"/>
        </w:trPr>
        <w:tc>
          <w:tcPr>
            <w:tcW w:w="2263" w:type="pct"/>
            <w:tcBorders>
              <w:left w:val="single" w:sz="12" w:space="0" w:color="auto"/>
              <w:bottom w:val="single" w:sz="2" w:space="0" w:color="auto"/>
              <w:right w:val="single" w:sz="2" w:space="0" w:color="auto"/>
            </w:tcBorders>
            <w:vAlign w:val="center"/>
          </w:tcPr>
          <w:p w14:paraId="03E3F85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5BB9E9C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064B6E6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16D68AA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93105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07E6153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C5EB759"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3397024D"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43402096"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0E2EE174"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378BD324" w14:textId="77777777" w:rsidR="00B55BD2" w:rsidRDefault="00B55BD2"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0A2FE82B" w14:textId="77777777" w:rsidR="00B55BD2" w:rsidRPr="004928F7" w:rsidRDefault="00B55BD2"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6AEA762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FC3FA1B"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8ACAD7F" w14:textId="77777777" w:rsidR="00B55BD2" w:rsidRPr="002B1F74" w:rsidRDefault="00B55BD2"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5388A4A5" w14:textId="77777777" w:rsidR="00B55BD2" w:rsidRPr="000A19BE" w:rsidRDefault="00B55BD2" w:rsidP="002749DC">
      <w:pPr>
        <w:spacing w:before="100" w:beforeAutospacing="1"/>
        <w:jc w:val="both"/>
        <w:textAlignment w:val="baseline"/>
        <w:rPr>
          <w:rFonts w:ascii="標楷體" w:eastAsia="標楷體" w:hAnsi="標楷體" w:cs="Times New Roman"/>
          <w:b/>
          <w:bCs/>
        </w:rPr>
      </w:pPr>
      <w:r w:rsidRPr="000A19BE">
        <w:rPr>
          <w:rFonts w:ascii="標楷體" w:eastAsia="標楷體" w:hAnsi="標楷體" w:cs="Times New Roman" w:hint="eastAsia"/>
          <w:b/>
          <w:bCs/>
        </w:rPr>
        <w:t>2.作業程序：</w:t>
      </w:r>
    </w:p>
    <w:p w14:paraId="3C214108" w14:textId="77777777" w:rsidR="00B55BD2"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677718">
        <w:rPr>
          <w:rFonts w:ascii="標楷體" w:eastAsia="標楷體" w:hAnsi="標楷體" w:cs="Times New Roman" w:hint="eastAsia"/>
          <w:color w:val="FF0000"/>
        </w:rPr>
        <w:t>2.1.</w:t>
      </w:r>
      <w:r w:rsidRPr="00574BCD">
        <w:rPr>
          <w:rFonts w:ascii="標楷體" w:eastAsia="標楷體" w:hAnsi="標楷體" w:cs="Times New Roman" w:hint="eastAsia"/>
        </w:rPr>
        <w:t>本校各單位於課程架構中規劃實習課程，並實際開設此課程及安排實習單位。</w:t>
      </w:r>
    </w:p>
    <w:p w14:paraId="62C8A9BE" w14:textId="77777777" w:rsidR="00B55BD2" w:rsidRDefault="00B55BD2" w:rsidP="00B32AF6">
      <w:pPr>
        <w:ind w:leftChars="323" w:left="1495" w:hangingChars="300" w:hanging="720"/>
        <w:jc w:val="both"/>
        <w:textAlignment w:val="baseline"/>
        <w:rPr>
          <w:rFonts w:ascii="標楷體" w:eastAsia="標楷體" w:hAnsi="標楷體" w:cs="Times New Roman"/>
        </w:rPr>
      </w:pPr>
      <w:r w:rsidRPr="00677718">
        <w:rPr>
          <w:rFonts w:ascii="標楷體" w:eastAsia="標楷體" w:hAnsi="標楷體" w:cs="Times New Roman" w:hint="eastAsia"/>
          <w:color w:val="FF0000"/>
        </w:rPr>
        <w:t>2</w:t>
      </w:r>
      <w:r w:rsidRPr="00677718">
        <w:rPr>
          <w:rFonts w:ascii="標楷體" w:eastAsia="標楷體" w:hAnsi="標楷體" w:cs="Times New Roman"/>
          <w:color w:val="FF0000"/>
        </w:rPr>
        <w:t>.1.1</w:t>
      </w:r>
      <w:r w:rsidRPr="00677718">
        <w:rPr>
          <w:rFonts w:ascii="標楷體" w:eastAsia="標楷體" w:hAnsi="標楷體" w:cs="Times New Roman" w:hint="eastAsia"/>
        </w:rPr>
        <w:t>辦理</w:t>
      </w:r>
      <w:r>
        <w:rPr>
          <w:rFonts w:ascii="標楷體" w:eastAsia="標楷體" w:hAnsi="標楷體" w:cs="Times New Roman" w:hint="eastAsia"/>
        </w:rPr>
        <w:t>校外實習課程，應確實進行校外實習機構之篩選及評估等周全規劃，並與實習機構明定實習工作項目、津貼、輔導內容及考核項目等，且須有助於提升學生未來就業能力。</w:t>
      </w:r>
    </w:p>
    <w:p w14:paraId="4724D60F" w14:textId="77777777" w:rsidR="00B55BD2" w:rsidRDefault="00B55BD2" w:rsidP="00B32AF6">
      <w:pPr>
        <w:tabs>
          <w:tab w:val="left" w:pos="960"/>
        </w:tabs>
        <w:ind w:leftChars="335" w:left="1524" w:hangingChars="300" w:hanging="720"/>
        <w:jc w:val="both"/>
        <w:textAlignment w:val="baseline"/>
        <w:rPr>
          <w:rFonts w:ascii="標楷體" w:eastAsia="標楷體" w:hAnsi="標楷體" w:cs="Times New Roman"/>
        </w:rPr>
      </w:pPr>
      <w:r>
        <w:rPr>
          <w:rFonts w:ascii="標楷體" w:eastAsia="標楷體" w:hAnsi="標楷體" w:cs="Times New Roman" w:hint="eastAsia"/>
          <w:color w:val="000000"/>
        </w:rPr>
        <w:t>2.</w:t>
      </w:r>
      <w:r w:rsidRPr="0089047A">
        <w:rPr>
          <w:rFonts w:ascii="標楷體" w:eastAsia="標楷體" w:hAnsi="標楷體" w:cs="Times New Roman"/>
          <w:color w:val="FF0000"/>
        </w:rPr>
        <w:t>1</w:t>
      </w:r>
      <w:r w:rsidRPr="00F1770D">
        <w:rPr>
          <w:rFonts w:ascii="標楷體" w:eastAsia="標楷體" w:hAnsi="標楷體" w:cs="Times New Roman" w:hint="eastAsia"/>
          <w:color w:val="000000"/>
        </w:rPr>
        <w:t>.</w:t>
      </w:r>
      <w:r w:rsidRPr="0089047A">
        <w:rPr>
          <w:rFonts w:ascii="標楷體" w:eastAsia="標楷體" w:hAnsi="標楷體" w:cs="Times New Roman"/>
          <w:color w:val="FF0000"/>
        </w:rPr>
        <w:t>2</w:t>
      </w:r>
      <w:r w:rsidRPr="00F1770D">
        <w:rPr>
          <w:rFonts w:ascii="標楷體" w:eastAsia="標楷體" w:hAnsi="標楷體" w:cs="Times New Roman" w:hint="eastAsia"/>
          <w:color w:val="000000"/>
        </w:rPr>
        <w:t>.</w:t>
      </w:r>
      <w:r>
        <w:rPr>
          <w:rFonts w:ascii="標楷體" w:eastAsia="標楷體" w:hAnsi="標楷體" w:cs="Times New Roman" w:hint="eastAsia"/>
          <w:color w:val="000000"/>
        </w:rPr>
        <w:t>開課</w:t>
      </w:r>
      <w:r>
        <w:rPr>
          <w:rFonts w:ascii="標楷體" w:eastAsia="標楷體" w:hAnsi="標楷體" w:cs="Times New Roman" w:hint="eastAsia"/>
        </w:rPr>
        <w:t>單位與實習單位確認工作內容後，得簽合作意向書或發公函至實習單位。</w:t>
      </w:r>
    </w:p>
    <w:p w14:paraId="6B34D6D6" w14:textId="77777777" w:rsidR="00B55BD2" w:rsidRPr="007D1C89"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7D1C89">
        <w:rPr>
          <w:rFonts w:ascii="標楷體" w:eastAsia="標楷體" w:hAnsi="標楷體" w:cs="Times New Roman" w:hint="eastAsia"/>
        </w:rPr>
        <w:t>2.</w:t>
      </w:r>
      <w:r w:rsidRPr="0089047A">
        <w:rPr>
          <w:rFonts w:ascii="標楷體" w:eastAsia="標楷體" w:hAnsi="標楷體" w:cs="Times New Roman"/>
          <w:color w:val="FF0000"/>
        </w:rPr>
        <w:t>2</w:t>
      </w:r>
      <w:r w:rsidRPr="007D1C89">
        <w:rPr>
          <w:rFonts w:ascii="標楷體" w:eastAsia="標楷體" w:hAnsi="標楷體" w:cs="Times New Roman" w:hint="eastAsia"/>
        </w:rPr>
        <w:t>.</w:t>
      </w:r>
      <w:r>
        <w:rPr>
          <w:rFonts w:ascii="標楷體" w:eastAsia="標楷體" w:hAnsi="標楷體" w:cs="Times New Roman" w:hint="eastAsia"/>
        </w:rPr>
        <w:t>選修實習課程之學生前往實習單位實習前，為保障實習生之權益，須完成簽約或有公函證明。</w:t>
      </w:r>
    </w:p>
    <w:p w14:paraId="6522C454" w14:textId="77777777" w:rsidR="00B55BD2" w:rsidRDefault="00B55BD2"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1.</w:t>
      </w:r>
      <w:r>
        <w:rPr>
          <w:rFonts w:ascii="標楷體" w:eastAsia="標楷體" w:hAnsi="標楷體" w:cs="Times New Roman" w:hint="eastAsia"/>
          <w:color w:val="000000"/>
        </w:rPr>
        <w:t>開課</w:t>
      </w:r>
      <w:r>
        <w:rPr>
          <w:rFonts w:ascii="標楷體" w:eastAsia="標楷體" w:hAnsi="標楷體" w:cs="Times New Roman" w:hint="eastAsia"/>
        </w:rPr>
        <w:t>單位</w:t>
      </w:r>
      <w:r w:rsidRPr="00BD68B0">
        <w:rPr>
          <w:rFonts w:ascii="標楷體" w:eastAsia="標楷體" w:hAnsi="標楷體" w:cs="Times New Roman" w:hint="eastAsia"/>
          <w:color w:val="000000"/>
        </w:rPr>
        <w:t>依實習課程</w:t>
      </w:r>
      <w:r>
        <w:rPr>
          <w:rFonts w:ascii="標楷體" w:eastAsia="標楷體" w:hAnsi="標楷體" w:cs="Times New Roman" w:hint="eastAsia"/>
          <w:color w:val="000000"/>
        </w:rPr>
        <w:t>之需要，</w:t>
      </w:r>
      <w:r w:rsidRPr="00BD68B0">
        <w:rPr>
          <w:rFonts w:ascii="標楷體" w:eastAsia="標楷體" w:hAnsi="標楷體" w:cs="Times New Roman" w:hint="eastAsia"/>
          <w:color w:val="000000"/>
        </w:rPr>
        <w:t>擬實習合約</w:t>
      </w:r>
      <w:r>
        <w:rPr>
          <w:rFonts w:ascii="標楷體" w:eastAsia="標楷體" w:hAnsi="標楷體" w:cs="Times New Roman" w:hint="eastAsia"/>
        </w:rPr>
        <w:t>或公函。</w:t>
      </w:r>
    </w:p>
    <w:p w14:paraId="01D2BCA3" w14:textId="77777777" w:rsidR="00B55BD2" w:rsidRPr="00BD68B0" w:rsidRDefault="00B55BD2"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2.</w:t>
      </w:r>
      <w:r>
        <w:rPr>
          <w:rFonts w:ascii="標楷體" w:eastAsia="標楷體" w:hAnsi="標楷體" w:cs="Times New Roman" w:hint="eastAsia"/>
          <w:color w:val="000000"/>
        </w:rPr>
        <w:t>學生</w:t>
      </w:r>
      <w:r w:rsidRPr="00BD68B0">
        <w:rPr>
          <w:rFonts w:ascii="標楷體" w:eastAsia="標楷體" w:hAnsi="標楷體" w:cs="Times New Roman" w:hint="eastAsia"/>
          <w:color w:val="000000"/>
        </w:rPr>
        <w:t>實習</w:t>
      </w:r>
      <w:r>
        <w:rPr>
          <w:rFonts w:ascii="標楷體" w:eastAsia="標楷體" w:hAnsi="標楷體" w:cs="Times New Roman" w:hint="eastAsia"/>
          <w:color w:val="000000"/>
        </w:rPr>
        <w:t>需具備之要件</w:t>
      </w:r>
      <w:r w:rsidRPr="00BD68B0">
        <w:rPr>
          <w:rFonts w:ascii="標楷體" w:eastAsia="標楷體" w:hAnsi="標楷體" w:cs="Times New Roman" w:hint="eastAsia"/>
          <w:color w:val="000000"/>
        </w:rPr>
        <w:t>如下：</w:t>
      </w:r>
    </w:p>
    <w:p w14:paraId="0C9B5ED5" w14:textId="77777777" w:rsidR="00B55BD2" w:rsidRPr="006800C0" w:rsidRDefault="00B55BD2"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1.</w:t>
      </w:r>
      <w:r>
        <w:rPr>
          <w:rFonts w:ascii="標楷體" w:eastAsia="標楷體" w:hAnsi="標楷體" w:cs="Times New Roman" w:hint="eastAsia"/>
          <w:color w:val="000000"/>
        </w:rPr>
        <w:t>學生實習須選修</w:t>
      </w:r>
      <w:r w:rsidRPr="006800C0">
        <w:rPr>
          <w:rFonts w:ascii="標楷體" w:eastAsia="標楷體" w:hAnsi="標楷體" w:cs="Times New Roman" w:hint="eastAsia"/>
          <w:color w:val="000000"/>
        </w:rPr>
        <w:t>實習課程</w:t>
      </w:r>
      <w:r>
        <w:rPr>
          <w:rFonts w:ascii="標楷體" w:eastAsia="標楷體" w:hAnsi="標楷體" w:cs="Times New Roman" w:hint="eastAsia"/>
          <w:color w:val="000000"/>
        </w:rPr>
        <w:t>且應具備開課證明</w:t>
      </w:r>
      <w:r w:rsidRPr="006800C0">
        <w:rPr>
          <w:rFonts w:ascii="標楷體" w:eastAsia="標楷體" w:hAnsi="標楷體" w:cs="Times New Roman" w:hint="eastAsia"/>
          <w:color w:val="000000"/>
        </w:rPr>
        <w:t>。</w:t>
      </w:r>
      <w:r w:rsidRPr="00852224">
        <w:rPr>
          <w:rFonts w:ascii="標楷體" w:eastAsia="標楷體" w:hAnsi="標楷體" w:hint="eastAsia"/>
        </w:rPr>
        <w:t>每</w:t>
      </w:r>
      <w:r w:rsidRPr="00852224">
        <w:rPr>
          <w:rFonts w:ascii="標楷體" w:eastAsia="標楷體" w:hAnsi="標楷體"/>
        </w:rPr>
        <w:t>1</w:t>
      </w:r>
      <w:r w:rsidRPr="00562C72">
        <w:rPr>
          <w:rFonts w:ascii="標楷體" w:eastAsia="標楷體" w:hAnsi="標楷體" w:cs="Times New Roman" w:hint="eastAsia"/>
          <w:color w:val="000000"/>
        </w:rPr>
        <w:t>學分實習時間應達</w:t>
      </w:r>
      <w:r w:rsidRPr="00562C72">
        <w:rPr>
          <w:rFonts w:ascii="標楷體" w:eastAsia="標楷體" w:hAnsi="標楷體" w:cs="Times New Roman"/>
          <w:color w:val="000000"/>
        </w:rPr>
        <w:t>60</w:t>
      </w:r>
      <w:r w:rsidRPr="00562C72">
        <w:rPr>
          <w:rFonts w:ascii="標楷體" w:eastAsia="標楷體" w:hAnsi="標楷體" w:cs="Times New Roman" w:hint="eastAsia"/>
          <w:color w:val="000000"/>
        </w:rPr>
        <w:t>小時以上，包含行前講習、定期返校座談會或研習活動等時數。</w:t>
      </w:r>
    </w:p>
    <w:p w14:paraId="3F91CBE7" w14:textId="77777777" w:rsidR="00B55BD2" w:rsidRPr="006800C0" w:rsidRDefault="00B55BD2"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2.</w:t>
      </w:r>
      <w:r>
        <w:rPr>
          <w:rFonts w:ascii="標楷體" w:eastAsia="標楷體" w:hAnsi="標楷體" w:cs="Times New Roman" w:hint="eastAsia"/>
          <w:color w:val="000000"/>
        </w:rPr>
        <w:t>學生參與實習須有公函或簽約，實習合約</w:t>
      </w:r>
      <w:r w:rsidRPr="006800C0">
        <w:rPr>
          <w:rFonts w:ascii="標楷體" w:eastAsia="標楷體" w:hAnsi="標楷體" w:cs="Times New Roman" w:hint="eastAsia"/>
          <w:color w:val="000000"/>
        </w:rPr>
        <w:t>須為三方合約</w:t>
      </w:r>
      <w:r w:rsidRPr="00CB27AD">
        <w:rPr>
          <w:rFonts w:ascii="標楷體" w:eastAsia="標楷體" w:hAnsi="標楷體" w:cs="Times New Roman" w:hint="eastAsia"/>
          <w:color w:val="000000"/>
        </w:rPr>
        <w:t>（機構、學校、學生）</w:t>
      </w:r>
      <w:r w:rsidRPr="006800C0">
        <w:rPr>
          <w:rFonts w:ascii="標楷體" w:eastAsia="標楷體" w:hAnsi="標楷體" w:cs="Times New Roman" w:hint="eastAsia"/>
          <w:color w:val="000000"/>
        </w:rPr>
        <w:t>。</w:t>
      </w:r>
    </w:p>
    <w:p w14:paraId="57482211" w14:textId="77777777" w:rsidR="00B55BD2" w:rsidRDefault="00B55BD2" w:rsidP="00B32AF6">
      <w:pPr>
        <w:ind w:leftChars="655" w:left="2532" w:hangingChars="400" w:hanging="960"/>
        <w:jc w:val="both"/>
        <w:rPr>
          <w:rFonts w:ascii="標楷體" w:eastAsia="標楷體" w:hAnsi="標楷體" w:cs="Times New Roman"/>
          <w:color w:val="000000"/>
        </w:rPr>
      </w:pPr>
      <w:r w:rsidRPr="00F35E27">
        <w:rPr>
          <w:rFonts w:ascii="標楷體" w:eastAsia="標楷體" w:hAnsi="標楷體" w:cs="Times New Roman" w:hint="eastAsia"/>
          <w:color w:val="000000"/>
        </w:rPr>
        <w:t>2.</w:t>
      </w:r>
      <w:r w:rsidRPr="0089047A">
        <w:rPr>
          <w:rFonts w:ascii="標楷體" w:eastAsia="標楷體" w:hAnsi="標楷體" w:cs="Times New Roman"/>
          <w:color w:val="FF0000"/>
        </w:rPr>
        <w:t>2</w:t>
      </w:r>
      <w:r w:rsidRPr="00F35E27">
        <w:rPr>
          <w:rFonts w:ascii="標楷體" w:eastAsia="標楷體" w:hAnsi="標楷體" w:cs="Times New Roman" w:hint="eastAsia"/>
          <w:color w:val="000000"/>
        </w:rPr>
        <w:t>.2.3.</w:t>
      </w:r>
      <w:r>
        <w:rPr>
          <w:rFonts w:ascii="標楷體" w:eastAsia="標楷體" w:hAnsi="標楷體" w:cs="Times New Roman" w:hint="eastAsia"/>
          <w:color w:val="000000"/>
        </w:rPr>
        <w:t>實習生須依據「勞工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或「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等相關規定辦理相關保險</w:t>
      </w:r>
      <w:r w:rsidRPr="00F35E27">
        <w:rPr>
          <w:rFonts w:ascii="標楷體" w:eastAsia="標楷體" w:hAnsi="標楷體" w:cs="Times New Roman" w:hint="eastAsia"/>
          <w:color w:val="000000"/>
        </w:rPr>
        <w:t>。</w:t>
      </w:r>
    </w:p>
    <w:p w14:paraId="054FC9D6" w14:textId="77777777" w:rsidR="00B55BD2" w:rsidRPr="00444F67" w:rsidRDefault="00B55BD2" w:rsidP="00B32AF6">
      <w:pPr>
        <w:ind w:leftChars="655" w:left="2532" w:hangingChars="400" w:hanging="960"/>
        <w:jc w:val="both"/>
        <w:rPr>
          <w:rFonts w:ascii="標楷體" w:eastAsia="標楷體" w:hAnsi="標楷體" w:cs="Times New Roman"/>
          <w:color w:val="000000"/>
        </w:rPr>
      </w:pPr>
      <w:r w:rsidRPr="00444F67">
        <w:rPr>
          <w:rFonts w:ascii="標楷體" w:eastAsia="標楷體" w:hAnsi="標楷體" w:cs="Times New Roman" w:hint="eastAsia"/>
          <w:color w:val="FF0000"/>
        </w:rPr>
        <w:t>2.</w:t>
      </w:r>
      <w:r w:rsidRPr="00444F67">
        <w:rPr>
          <w:rFonts w:ascii="標楷體" w:eastAsia="標楷體" w:hAnsi="標楷體" w:cs="Times New Roman"/>
          <w:color w:val="FF0000"/>
        </w:rPr>
        <w:t>2</w:t>
      </w:r>
      <w:r w:rsidRPr="00444F67">
        <w:rPr>
          <w:rFonts w:ascii="標楷體" w:eastAsia="標楷體" w:hAnsi="標楷體" w:cs="Times New Roman" w:hint="eastAsia"/>
          <w:color w:val="FF0000"/>
        </w:rPr>
        <w:t>.2.4.開課單位應確實瞭解實習生於實習單位之投保狀況，實習機構若未</w:t>
      </w:r>
      <w:r w:rsidRPr="00407D3B">
        <w:rPr>
          <w:rFonts w:ascii="Times New Roman" w:eastAsia="標楷體" w:hAnsi="Times New Roman" w:cs="Times New Roman" w:hint="eastAsia"/>
          <w:color w:val="FF0000"/>
          <w:kern w:val="0"/>
          <w:szCs w:val="24"/>
        </w:rPr>
        <w:t>予</w:t>
      </w:r>
      <w:r w:rsidRPr="00444F67">
        <w:rPr>
          <w:rFonts w:ascii="標楷體" w:eastAsia="標楷體" w:hAnsi="標楷體" w:cs="Times New Roman" w:hint="eastAsia"/>
          <w:color w:val="FF0000"/>
        </w:rPr>
        <w:t>承攬保險，應協助學生投保實習保險或其他相關之保險。</w:t>
      </w:r>
    </w:p>
    <w:p w14:paraId="60FEBA2E" w14:textId="77777777" w:rsidR="00B55BD2" w:rsidRPr="00444F67"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3</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發公函至實習單位時須會簽教務處，教務處留存</w:t>
      </w:r>
      <w:r w:rsidRPr="00444F67">
        <w:rPr>
          <w:rFonts w:ascii="標楷體" w:eastAsia="標楷體" w:hAnsi="標楷體" w:cs="Times New Roman" w:hint="eastAsia"/>
          <w:color w:val="FF0000"/>
        </w:rPr>
        <w:t>副本</w:t>
      </w:r>
      <w:r w:rsidRPr="00444F67">
        <w:rPr>
          <w:rFonts w:ascii="標楷體" w:eastAsia="標楷體" w:hAnsi="標楷體" w:cs="Times New Roman" w:hint="eastAsia"/>
        </w:rPr>
        <w:t>。</w:t>
      </w:r>
    </w:p>
    <w:p w14:paraId="273973B1" w14:textId="77777777" w:rsidR="00B55BD2" w:rsidRPr="00444F67"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4</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簽訂實習合約時，須備齊實習合約及</w:t>
      </w:r>
      <w:r w:rsidRPr="00444F67">
        <w:rPr>
          <w:rFonts w:ascii="標楷體" w:eastAsia="標楷體" w:hAnsi="標楷體" w:cs="Times New Roman" w:hint="eastAsia"/>
          <w:color w:val="000000"/>
        </w:rPr>
        <w:t>實習課程之</w:t>
      </w:r>
      <w:r w:rsidRPr="00444F67">
        <w:rPr>
          <w:rFonts w:ascii="標楷體" w:eastAsia="標楷體" w:hAnsi="標楷體" w:cs="Times New Roman" w:hint="eastAsia"/>
        </w:rPr>
        <w:t>開課證明，若有公函請附影本，填妥用印申請送教務處會辦，教務處審查並留存</w:t>
      </w:r>
      <w:r w:rsidRPr="00444F67">
        <w:rPr>
          <w:rFonts w:ascii="標楷體" w:eastAsia="標楷體" w:hAnsi="標楷體" w:cs="Times New Roman" w:hint="eastAsia"/>
          <w:color w:val="FF0000"/>
        </w:rPr>
        <w:t>影本</w:t>
      </w:r>
      <w:r w:rsidRPr="00444F67">
        <w:rPr>
          <w:rFonts w:ascii="標楷體" w:eastAsia="標楷體" w:hAnsi="標楷體" w:cs="Times New Roman" w:hint="eastAsia"/>
        </w:rPr>
        <w:t>後送秘書室用印，用印完成之</w:t>
      </w:r>
      <w:r w:rsidRPr="00444F67">
        <w:rPr>
          <w:rFonts w:ascii="標楷體" w:eastAsia="標楷體" w:hAnsi="標楷體" w:cs="Times New Roman" w:hint="eastAsia"/>
          <w:color w:val="000000"/>
        </w:rPr>
        <w:t>合約送回教學單位。</w:t>
      </w:r>
    </w:p>
    <w:p w14:paraId="6218263D" w14:textId="77777777" w:rsidR="00B55BD2" w:rsidRPr="00985AE4" w:rsidRDefault="00B55BD2" w:rsidP="002749DC">
      <w:pPr>
        <w:tabs>
          <w:tab w:val="left" w:pos="960"/>
        </w:tabs>
        <w:ind w:leftChars="100" w:left="720" w:hangingChars="200" w:hanging="480"/>
        <w:jc w:val="both"/>
        <w:textAlignment w:val="baseline"/>
        <w:rPr>
          <w:rFonts w:ascii="標楷體" w:eastAsia="標楷體" w:hAnsi="標楷體" w:cs="Times New Roman"/>
          <w:color w:val="FF0000"/>
        </w:rPr>
      </w:pPr>
      <w:r w:rsidRPr="00444F67">
        <w:rPr>
          <w:rFonts w:ascii="標楷體" w:eastAsia="標楷體" w:hAnsi="標楷體" w:cs="Times New Roman" w:hint="eastAsia"/>
        </w:rPr>
        <w:t>2.</w:t>
      </w:r>
      <w:r w:rsidRPr="00444F67">
        <w:rPr>
          <w:rFonts w:ascii="標楷體" w:eastAsia="標楷體" w:hAnsi="標楷體" w:cs="Times New Roman"/>
          <w:color w:val="FF0000"/>
        </w:rPr>
        <w:t>5</w:t>
      </w:r>
      <w:r w:rsidRPr="00444F67">
        <w:rPr>
          <w:rFonts w:ascii="標楷體" w:eastAsia="標楷體" w:hAnsi="標楷體" w:cs="Times New Roman" w:hint="eastAsia"/>
        </w:rPr>
        <w:t>.</w:t>
      </w:r>
      <w:r w:rsidRPr="00444F67">
        <w:rPr>
          <w:rFonts w:ascii="標楷體" w:eastAsia="標楷體" w:hAnsi="標楷體" w:cs="Times New Roman" w:hint="eastAsia"/>
          <w:color w:val="000000"/>
        </w:rPr>
        <w:t>本校「新型冠狀病毒肺炎防治管理會議」會議決議，於疫情期間，應另簽定四方同意切結書（實習機構、開課單位、學生本人及家長），使了解風險狀況。</w:t>
      </w:r>
      <w:r w:rsidRPr="00444F67">
        <w:rPr>
          <w:rFonts w:ascii="標楷體" w:eastAsia="標楷體" w:hAnsi="標楷體" w:cs="Times New Roman" w:hint="eastAsia"/>
          <w:color w:val="FF0000"/>
        </w:rPr>
        <w:t>後續依照大專校院因應嚴重特殊傳染性肺炎防疫管理指引辦理。</w:t>
      </w:r>
    </w:p>
    <w:p w14:paraId="537FE34D" w14:textId="77777777" w:rsidR="00B55BD2" w:rsidRDefault="00B55BD2" w:rsidP="002749DC">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rPr>
        <w:t>2.</w:t>
      </w:r>
      <w:r w:rsidRPr="0089047A">
        <w:rPr>
          <w:rFonts w:ascii="標楷體" w:eastAsia="標楷體" w:hAnsi="標楷體" w:cs="Times New Roman"/>
          <w:color w:val="FF0000"/>
        </w:rPr>
        <w:t>6</w:t>
      </w:r>
      <w:r>
        <w:rPr>
          <w:rFonts w:ascii="標楷體" w:eastAsia="標楷體" w:hAnsi="標楷體" w:cs="Times New Roman" w:hint="eastAsia"/>
        </w:rPr>
        <w:t>.</w:t>
      </w:r>
      <w:r>
        <w:rPr>
          <w:rFonts w:ascii="標楷體" w:eastAsia="標楷體" w:hAnsi="標楷體" w:cs="Times New Roman" w:hint="eastAsia"/>
          <w:color w:val="000000"/>
        </w:rPr>
        <w:t>教務處備有實習</w:t>
      </w:r>
      <w:r>
        <w:rPr>
          <w:rFonts w:ascii="標楷體" w:eastAsia="標楷體" w:hAnsi="標楷體" w:cs="Times New Roman" w:hint="eastAsia"/>
        </w:rPr>
        <w:t>公函、</w:t>
      </w:r>
      <w:r>
        <w:rPr>
          <w:rFonts w:ascii="標楷體" w:eastAsia="標楷體" w:hAnsi="標楷體" w:cs="Times New Roman" w:hint="eastAsia"/>
          <w:color w:val="000000"/>
        </w:rPr>
        <w:t>實習</w:t>
      </w:r>
      <w:r w:rsidRPr="00BD68B0">
        <w:rPr>
          <w:rFonts w:ascii="標楷體" w:eastAsia="標楷體" w:hAnsi="標楷體" w:cs="Times New Roman" w:hint="eastAsia"/>
          <w:color w:val="000000"/>
        </w:rPr>
        <w:t>合約</w:t>
      </w:r>
      <w:r>
        <w:rPr>
          <w:rFonts w:ascii="標楷體" w:eastAsia="標楷體" w:hAnsi="標楷體" w:cs="Times New Roman" w:hint="eastAsia"/>
          <w:color w:val="000000"/>
        </w:rPr>
        <w:t>、</w:t>
      </w:r>
      <w:r w:rsidRPr="006800C0">
        <w:rPr>
          <w:rFonts w:ascii="標楷體" w:eastAsia="標楷體" w:hAnsi="標楷體" w:cs="Times New Roman" w:hint="eastAsia"/>
          <w:color w:val="000000"/>
        </w:rPr>
        <w:t>實習</w:t>
      </w:r>
      <w:r>
        <w:rPr>
          <w:rFonts w:ascii="標楷體" w:eastAsia="標楷體" w:hAnsi="標楷體" w:cs="Times New Roman" w:hint="eastAsia"/>
          <w:color w:val="000000"/>
        </w:rPr>
        <w:t>課程之開課證明、四方</w:t>
      </w:r>
      <w:r w:rsidRPr="00D04D17">
        <w:rPr>
          <w:rFonts w:ascii="標楷體" w:eastAsia="標楷體" w:hAnsi="標楷體" w:cs="Times New Roman" w:hint="eastAsia"/>
        </w:rPr>
        <w:t>同意</w:t>
      </w:r>
      <w:r>
        <w:rPr>
          <w:rFonts w:ascii="標楷體" w:eastAsia="標楷體" w:hAnsi="標楷體" w:cs="Times New Roman" w:hint="eastAsia"/>
          <w:color w:val="000000"/>
        </w:rPr>
        <w:t>切結書等</w:t>
      </w:r>
      <w:r>
        <w:rPr>
          <w:rFonts w:ascii="標楷體" w:eastAsia="標楷體" w:hAnsi="標楷體" w:cs="Times New Roman" w:hint="eastAsia"/>
        </w:rPr>
        <w:t>範本供參考，及教育部公開招標之</w:t>
      </w:r>
      <w:r>
        <w:rPr>
          <w:rFonts w:ascii="標楷體" w:eastAsia="標楷體" w:hAnsi="標楷體" w:cs="Times New Roman" w:hint="eastAsia"/>
          <w:color w:val="000000"/>
        </w:rPr>
        <w:t>「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sidRPr="00540261">
        <w:rPr>
          <w:rFonts w:ascii="標楷體" w:eastAsia="標楷體" w:hAnsi="標楷體" w:cs="Times New Roman"/>
          <w:color w:val="000000"/>
        </w:rPr>
        <w:t>共同供應契約</w:t>
      </w:r>
      <w:r>
        <w:rPr>
          <w:rFonts w:ascii="標楷體" w:eastAsia="標楷體" w:hAnsi="標楷體" w:cs="Times New Roman" w:hint="eastAsia"/>
          <w:color w:val="000000"/>
        </w:rPr>
        <w:t>得標廠商公函</w:t>
      </w:r>
      <w:r w:rsidRPr="00540261">
        <w:rPr>
          <w:rFonts w:ascii="標楷體" w:eastAsia="標楷體" w:hAnsi="標楷體" w:cs="Times New Roman" w:hint="eastAsia"/>
          <w:color w:val="000000"/>
        </w:rPr>
        <w:t>。</w:t>
      </w:r>
    </w:p>
    <w:p w14:paraId="6C3FE573" w14:textId="77777777" w:rsidR="00B55BD2" w:rsidRPr="0050409C" w:rsidRDefault="00B55BD2"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hint="eastAsia"/>
          <w:color w:val="FF0000"/>
        </w:rPr>
        <w:t>2.</w:t>
      </w:r>
      <w:r w:rsidRPr="0050409C">
        <w:rPr>
          <w:rFonts w:ascii="標楷體" w:eastAsia="標楷體" w:hAnsi="標楷體" w:cs="Times New Roman"/>
          <w:color w:val="FF0000"/>
        </w:rPr>
        <w:t>7</w:t>
      </w:r>
      <w:r w:rsidRPr="0050409C">
        <w:rPr>
          <w:rFonts w:ascii="標楷體" w:eastAsia="標楷體" w:hAnsi="標楷體" w:cs="Times New Roman" w:hint="eastAsia"/>
          <w:color w:val="FF0000"/>
        </w:rPr>
        <w:t>學生實習期間，任課教師應進行訪視輔導。</w:t>
      </w:r>
    </w:p>
    <w:p w14:paraId="6A525CDE" w14:textId="77777777" w:rsidR="00B55BD2" w:rsidRPr="0050409C" w:rsidRDefault="00B55BD2"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color w:val="FF0000"/>
        </w:rPr>
        <w:t>2.8</w:t>
      </w:r>
      <w:r w:rsidRPr="0050409C">
        <w:rPr>
          <w:rFonts w:ascii="標楷體" w:eastAsia="標楷體" w:hAnsi="標楷體" w:cs="Times New Roman" w:hint="eastAsia"/>
          <w:color w:val="FF0000"/>
        </w:rPr>
        <w:t>學生實習結束後，應繳交實習心得報告，作為教師評估實習成績之參考。</w:t>
      </w:r>
    </w:p>
    <w:p w14:paraId="74C1A6A8" w14:textId="77777777" w:rsidR="00B55BD2" w:rsidRDefault="00B55BD2" w:rsidP="002749DC">
      <w:pPr>
        <w:tabs>
          <w:tab w:val="left" w:pos="960"/>
        </w:tabs>
        <w:jc w:val="both"/>
        <w:textAlignment w:val="baseline"/>
        <w:rPr>
          <w:rFonts w:ascii="標楷體" w:eastAsia="標楷體" w:hAnsi="標楷體" w:cs="Times New Roman"/>
          <w:b/>
          <w:color w:val="FF0000"/>
          <w:u w:val="single"/>
        </w:rPr>
      </w:pPr>
    </w:p>
    <w:p w14:paraId="44237E75" w14:textId="77777777" w:rsidR="00B55BD2" w:rsidRDefault="00B55BD2" w:rsidP="002749DC">
      <w:pPr>
        <w:tabs>
          <w:tab w:val="left" w:pos="960"/>
        </w:tabs>
        <w:jc w:val="both"/>
        <w:textAlignment w:val="baseline"/>
        <w:rPr>
          <w:rFonts w:ascii="標楷體" w:eastAsia="標楷體" w:hAnsi="標楷體" w:cs="Times New Roman"/>
          <w:b/>
          <w:color w:val="FF0000"/>
          <w:u w:val="single"/>
        </w:rPr>
      </w:pPr>
    </w:p>
    <w:p w14:paraId="20B7190F" w14:textId="77777777" w:rsidR="00B55BD2" w:rsidRDefault="00B55BD2" w:rsidP="002749DC">
      <w:pPr>
        <w:tabs>
          <w:tab w:val="left" w:pos="960"/>
        </w:tabs>
        <w:jc w:val="both"/>
        <w:textAlignment w:val="baseline"/>
        <w:rPr>
          <w:rFonts w:ascii="標楷體" w:eastAsia="標楷體" w:hAnsi="標楷體" w:cs="Times New Roman"/>
          <w:b/>
          <w:color w:val="FF0000"/>
          <w:u w:val="single"/>
        </w:rPr>
      </w:pPr>
    </w:p>
    <w:p w14:paraId="2B492406" w14:textId="77777777" w:rsidR="00B55BD2" w:rsidRPr="00F935FD" w:rsidRDefault="00B55BD2" w:rsidP="002749DC">
      <w:pPr>
        <w:tabs>
          <w:tab w:val="left" w:pos="960"/>
        </w:tabs>
        <w:jc w:val="both"/>
        <w:textAlignment w:val="baseline"/>
        <w:rPr>
          <w:rFonts w:ascii="標楷體" w:eastAsia="標楷體" w:hAnsi="標楷體" w:cs="Times New Roman"/>
          <w:b/>
          <w:color w:val="FF0000"/>
          <w:u w:val="single"/>
        </w:rPr>
      </w:pPr>
    </w:p>
    <w:p w14:paraId="2FF7D046" w14:textId="77777777" w:rsidR="00B55BD2" w:rsidRDefault="00B55BD2"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B55BD2" w:rsidRPr="004928F7" w14:paraId="35EC074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0FDDBF4" w14:textId="77777777" w:rsidR="00B55BD2" w:rsidRPr="004928F7" w:rsidRDefault="00B55BD2"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7F7F5BA4" w14:textId="77777777" w:rsidTr="00E61E64">
        <w:trPr>
          <w:jc w:val="center"/>
        </w:trPr>
        <w:tc>
          <w:tcPr>
            <w:tcW w:w="2263" w:type="pct"/>
            <w:tcBorders>
              <w:left w:val="single" w:sz="12" w:space="0" w:color="auto"/>
              <w:bottom w:val="single" w:sz="2" w:space="0" w:color="auto"/>
              <w:right w:val="single" w:sz="2" w:space="0" w:color="auto"/>
            </w:tcBorders>
            <w:vAlign w:val="center"/>
          </w:tcPr>
          <w:p w14:paraId="3ADF9D8F"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2FAC5955"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01EBD85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4FD64503"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2256A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26388AE"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7829811"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3EB9A03" w14:textId="77777777" w:rsidR="00B55BD2" w:rsidRPr="004928F7" w:rsidRDefault="00B55BD2"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1080539D"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26145E71"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7677D590" w14:textId="77777777" w:rsidR="00B55BD2" w:rsidRDefault="00B55BD2"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6E48DE36" w14:textId="77777777" w:rsidR="00B55BD2" w:rsidRPr="004928F7" w:rsidRDefault="00B55BD2"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7C81A2D8"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hint="eastAsia"/>
                <w:sz w:val="20"/>
                <w:szCs w:val="20"/>
              </w:rPr>
              <w:t>3</w:t>
            </w:r>
            <w:r w:rsidRPr="004928F7">
              <w:rPr>
                <w:rFonts w:ascii="標楷體" w:eastAsia="標楷體" w:hAnsi="標楷體"/>
                <w:sz w:val="20"/>
                <w:szCs w:val="20"/>
              </w:rPr>
              <w:t>頁/</w:t>
            </w:r>
          </w:p>
          <w:p w14:paraId="14512199" w14:textId="77777777" w:rsidR="00B55BD2" w:rsidRPr="004928F7" w:rsidRDefault="00B55BD2"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8108178" w14:textId="77777777" w:rsidR="00B55BD2" w:rsidRDefault="00B55BD2" w:rsidP="002749DC">
      <w:pPr>
        <w:jc w:val="right"/>
        <w:rPr>
          <w:rFonts w:ascii="標楷體" w:eastAsia="標楷體" w:hAnsi="標楷體" w:cs="Times New Roman"/>
          <w:b/>
          <w:bCs/>
        </w:rPr>
      </w:pPr>
      <w:r w:rsidRPr="008A5DB2">
        <w:rPr>
          <w:rFonts w:ascii="標楷體" w:eastAsia="標楷體" w:hAnsi="標楷體" w:hint="eastAsia"/>
          <w:sz w:val="16"/>
          <w:szCs w:val="16"/>
        </w:rPr>
        <w:t>回</w:t>
      </w:r>
      <w:hyperlink w:anchor="教務處" w:history="1">
        <w:r w:rsidRPr="008A5DB2">
          <w:rPr>
            <w:rStyle w:val="a3"/>
            <w:rFonts w:ascii="標楷體" w:eastAsia="標楷體" w:hAnsi="標楷體" w:hint="eastAsia"/>
            <w:sz w:val="16"/>
            <w:szCs w:val="16"/>
          </w:rPr>
          <w:t>教務處</w:t>
        </w:r>
      </w:hyperlink>
      <w:r w:rsidRPr="008A5DB2">
        <w:rPr>
          <w:rFonts w:ascii="標楷體" w:eastAsia="標楷體" w:hAnsi="標楷體" w:hint="eastAsia"/>
          <w:sz w:val="16"/>
          <w:szCs w:val="16"/>
        </w:rPr>
        <w:t>、</w:t>
      </w:r>
      <w:hyperlink w:anchor="目錄" w:history="1">
        <w:r w:rsidRPr="008A5DB2">
          <w:rPr>
            <w:rStyle w:val="a3"/>
            <w:rFonts w:ascii="標楷體" w:eastAsia="標楷體" w:hAnsi="標楷體" w:hint="eastAsia"/>
            <w:sz w:val="16"/>
            <w:szCs w:val="16"/>
          </w:rPr>
          <w:t>目錄</w:t>
        </w:r>
      </w:hyperlink>
    </w:p>
    <w:p w14:paraId="6C43A265" w14:textId="77777777" w:rsidR="00B55BD2" w:rsidRPr="00B81DDF" w:rsidRDefault="00B55BD2" w:rsidP="00F170CB">
      <w:pPr>
        <w:rPr>
          <w:rFonts w:ascii="標楷體" w:eastAsia="標楷體" w:hAnsi="標楷體"/>
          <w:sz w:val="16"/>
          <w:szCs w:val="16"/>
          <w:u w:val="single"/>
        </w:rPr>
      </w:pPr>
      <w:r w:rsidRPr="005A12C4">
        <w:rPr>
          <w:rFonts w:ascii="標楷體" w:eastAsia="標楷體" w:hAnsi="標楷體" w:cs="Times New Roman" w:hint="eastAsia"/>
          <w:b/>
          <w:bCs/>
        </w:rPr>
        <w:t>3.控制重點</w:t>
      </w:r>
      <w:r w:rsidRPr="000A19BE">
        <w:rPr>
          <w:rFonts w:ascii="標楷體" w:eastAsia="標楷體" w:hAnsi="標楷體" w:cs="Times New Roman" w:hint="eastAsia"/>
          <w:b/>
          <w:bCs/>
        </w:rPr>
        <w:t>：</w:t>
      </w:r>
      <w:r>
        <w:rPr>
          <w:rFonts w:ascii="標楷體" w:eastAsia="標楷體" w:hAnsi="標楷體" w:cs="Times New Roman"/>
          <w:b/>
          <w:bCs/>
        </w:rPr>
        <w:t xml:space="preserve"> </w:t>
      </w:r>
    </w:p>
    <w:p w14:paraId="79B9F9AB" w14:textId="77777777" w:rsidR="00B55BD2"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9A4407">
        <w:rPr>
          <w:rFonts w:ascii="標楷體" w:eastAsia="標楷體" w:hAnsi="標楷體" w:cs="Times New Roman" w:hint="eastAsia"/>
        </w:rPr>
        <w:t>3.1.</w:t>
      </w:r>
      <w:r>
        <w:rPr>
          <w:rFonts w:ascii="標楷體" w:eastAsia="標楷體" w:hAnsi="標楷體" w:cs="Times New Roman" w:hint="eastAsia"/>
        </w:rPr>
        <w:t>是否確實於實習生前往實習單位工作前完成公函發送或簽約。</w:t>
      </w:r>
    </w:p>
    <w:p w14:paraId="6EAC146C" w14:textId="77777777" w:rsidR="00B55BD2" w:rsidRDefault="00B55BD2"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Pr>
          <w:rFonts w:ascii="標楷體" w:eastAsia="標楷體" w:hAnsi="標楷體" w:cs="Times New Roman"/>
          <w:color w:val="FF0000"/>
        </w:rPr>
        <w:t>2</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合約用印申請時，教務處是否確實審查並影本留存</w:t>
      </w:r>
      <w:r>
        <w:rPr>
          <w:rFonts w:ascii="標楷體" w:eastAsia="標楷體" w:hAnsi="標楷體" w:cs="Times New Roman" w:hint="eastAsia"/>
          <w:color w:val="000000"/>
        </w:rPr>
        <w:t>。</w:t>
      </w:r>
    </w:p>
    <w:p w14:paraId="5A986473" w14:textId="77777777" w:rsidR="00B55BD2" w:rsidRDefault="00B55BD2"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FD78B5">
        <w:rPr>
          <w:rFonts w:ascii="標楷體" w:eastAsia="標楷體" w:hAnsi="標楷體" w:cs="Times New Roman"/>
          <w:color w:val="FF0000"/>
        </w:rPr>
        <w:t>3</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公函時，教務處是否確實審查並取得副本</w:t>
      </w:r>
      <w:r w:rsidRPr="002C1519">
        <w:rPr>
          <w:rFonts w:ascii="標楷體" w:eastAsia="標楷體" w:hAnsi="標楷體" w:cs="Times New Roman" w:hint="eastAsia"/>
        </w:rPr>
        <w:t>。</w:t>
      </w:r>
    </w:p>
    <w:p w14:paraId="23527B4D" w14:textId="77777777" w:rsidR="00B55BD2" w:rsidRDefault="00B55BD2"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021DE2">
        <w:rPr>
          <w:rFonts w:ascii="標楷體" w:eastAsia="標楷體" w:hAnsi="標楷體" w:cs="Times New Roman"/>
          <w:color w:val="FF0000"/>
        </w:rPr>
        <w:t>4</w:t>
      </w:r>
      <w:r>
        <w:rPr>
          <w:rFonts w:ascii="標楷體" w:eastAsia="標楷體" w:hAnsi="標楷體" w:cs="Times New Roman" w:hint="eastAsia"/>
        </w:rPr>
        <w:t>.是否確實備有</w:t>
      </w:r>
      <w:r w:rsidRPr="00C41080">
        <w:rPr>
          <w:rFonts w:ascii="標楷體" w:eastAsia="標楷體" w:hAnsi="標楷體" w:cs="Times New Roman" w:hint="eastAsia"/>
        </w:rPr>
        <w:t>實習</w:t>
      </w:r>
      <w:r>
        <w:rPr>
          <w:rFonts w:ascii="標楷體" w:eastAsia="標楷體" w:hAnsi="標楷體" w:cs="Times New Roman" w:hint="eastAsia"/>
        </w:rPr>
        <w:t>公函、</w:t>
      </w:r>
      <w:r w:rsidRPr="00C41080">
        <w:rPr>
          <w:rFonts w:ascii="標楷體" w:eastAsia="標楷體" w:hAnsi="標楷體" w:cs="Times New Roman" w:hint="eastAsia"/>
        </w:rPr>
        <w:t>實習合約、實習課程之開課證明等</w:t>
      </w:r>
      <w:r>
        <w:rPr>
          <w:rFonts w:ascii="標楷體" w:eastAsia="標楷體" w:hAnsi="標楷體" w:cs="Times New Roman" w:hint="eastAsia"/>
        </w:rPr>
        <w:t>範本，及教育部公開招標之</w:t>
      </w:r>
      <w:r w:rsidRPr="00C41080">
        <w:rPr>
          <w:rFonts w:ascii="標楷體" w:eastAsia="標楷體" w:hAnsi="標楷體" w:cs="Times New Roman" w:hint="eastAsia"/>
        </w:rPr>
        <w:t>「大專校院校外實習學生團體保險」</w:t>
      </w:r>
      <w:r w:rsidRPr="00C41080">
        <w:rPr>
          <w:rFonts w:ascii="標楷體" w:eastAsia="標楷體" w:hAnsi="標楷體" w:cs="Times New Roman"/>
        </w:rPr>
        <w:t>共同供應契約</w:t>
      </w:r>
      <w:r>
        <w:rPr>
          <w:rFonts w:ascii="標楷體" w:eastAsia="標楷體" w:hAnsi="標楷體" w:cs="Times New Roman" w:hint="eastAsia"/>
        </w:rPr>
        <w:t>得標廠商公函，供開課單位參考應用。</w:t>
      </w:r>
    </w:p>
    <w:p w14:paraId="2E51058D" w14:textId="77777777" w:rsidR="00B55BD2" w:rsidRPr="005A12C4" w:rsidRDefault="00B55BD2"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14:paraId="754EBE1F" w14:textId="77777777" w:rsidR="00B55BD2" w:rsidRPr="00D04D17" w:rsidRDefault="00B55BD2" w:rsidP="002749DC">
      <w:pPr>
        <w:tabs>
          <w:tab w:val="left" w:pos="960"/>
        </w:tabs>
        <w:ind w:leftChars="100" w:left="720" w:hangingChars="200" w:hanging="480"/>
        <w:jc w:val="both"/>
        <w:textAlignment w:val="baseline"/>
        <w:rPr>
          <w:rFonts w:ascii="標楷體" w:eastAsia="標楷體" w:hAnsi="標楷體" w:cs="Times New Roman"/>
        </w:rPr>
      </w:pPr>
      <w:r w:rsidRPr="00D04D17">
        <w:rPr>
          <w:rFonts w:ascii="標楷體" w:eastAsia="標楷體" w:hAnsi="標楷體" w:cs="Times New Roman" w:hint="eastAsia"/>
        </w:rPr>
        <w:t>4.1.佛光大學</w:t>
      </w:r>
      <w:r>
        <w:rPr>
          <w:rFonts w:ascii="標楷體" w:eastAsia="標楷體" w:hAnsi="標楷體" w:cs="Times New Roman" w:hint="eastAsia"/>
        </w:rPr>
        <w:t>用印申請單。</w:t>
      </w:r>
    </w:p>
    <w:p w14:paraId="68E0AB89" w14:textId="77777777" w:rsidR="00B55BD2" w:rsidRPr="005A12C4" w:rsidRDefault="00B55BD2"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14:paraId="0E21A5C7" w14:textId="77777777" w:rsidR="00B55BD2" w:rsidRDefault="00B55BD2"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w:t>
      </w:r>
      <w:r w:rsidRPr="00D04D17">
        <w:rPr>
          <w:rFonts w:ascii="標楷體" w:eastAsia="標楷體" w:hAnsi="標楷體" w:cs="Times New Roman" w:hint="eastAsia"/>
        </w:rPr>
        <w:t>.1.佛光大學</w:t>
      </w:r>
      <w:r>
        <w:rPr>
          <w:rFonts w:ascii="標楷體" w:eastAsia="標楷體" w:hAnsi="標楷體" w:cs="Times New Roman" w:hint="eastAsia"/>
        </w:rPr>
        <w:t>學生實習辦法</w:t>
      </w:r>
      <w:r w:rsidRPr="00D04D17">
        <w:rPr>
          <w:rFonts w:ascii="標楷體" w:eastAsia="標楷體" w:hAnsi="標楷體" w:cs="Times New Roman" w:hint="eastAsia"/>
        </w:rPr>
        <w:t>。</w:t>
      </w:r>
    </w:p>
    <w:p w14:paraId="3BE17233" w14:textId="77777777" w:rsidR="00B55BD2" w:rsidRDefault="00B55BD2" w:rsidP="002749DC">
      <w:pPr>
        <w:tabs>
          <w:tab w:val="left" w:pos="960"/>
        </w:tabs>
        <w:ind w:leftChars="100" w:left="720" w:hangingChars="200" w:hanging="480"/>
        <w:jc w:val="both"/>
        <w:textAlignment w:val="baseline"/>
        <w:rPr>
          <w:rFonts w:ascii="標楷體" w:eastAsia="標楷體" w:hAnsi="標楷體" w:cs="Times New Roman"/>
          <w:color w:val="000000"/>
        </w:rPr>
      </w:pPr>
    </w:p>
    <w:p w14:paraId="52E6DD20" w14:textId="77777777" w:rsidR="00B55BD2" w:rsidRPr="004928F7" w:rsidRDefault="00B55BD2" w:rsidP="002749DC">
      <w:pPr>
        <w:jc w:val="center"/>
        <w:outlineLvl w:val="0"/>
        <w:rPr>
          <w:rFonts w:ascii="標楷體" w:eastAsia="標楷體" w:hAnsi="標楷體"/>
          <w:b/>
          <w:sz w:val="56"/>
          <w:szCs w:val="56"/>
        </w:rPr>
      </w:pPr>
      <w:r w:rsidRPr="004928F7">
        <w:rPr>
          <w:rFonts w:ascii="標楷體" w:eastAsia="標楷體" w:hAnsi="標楷體" w:cs="Times New Roman"/>
        </w:rPr>
        <w:br w:type="page"/>
      </w:r>
      <w:bookmarkStart w:id="189" w:name="_Toc161926438"/>
      <w:r w:rsidRPr="004928F7">
        <w:rPr>
          <w:rFonts w:ascii="標楷體" w:eastAsia="標楷體" w:hAnsi="標楷體" w:hint="eastAsia"/>
          <w:b/>
          <w:sz w:val="56"/>
          <w:szCs w:val="56"/>
        </w:rPr>
        <w:t>學生事務處</w:t>
      </w:r>
      <w:bookmarkStart w:id="190" w:name="_Toc92798083"/>
      <w:bookmarkStart w:id="191" w:name="_Toc99130089"/>
      <w:bookmarkEnd w:id="189"/>
    </w:p>
    <w:p w14:paraId="7DBE0337" w14:textId="77777777" w:rsidR="00B55BD2" w:rsidRDefault="00B55BD2" w:rsidP="00C3449B">
      <w:pPr>
        <w:sectPr w:rsidR="00B55BD2" w:rsidSect="0001362A">
          <w:type w:val="continuous"/>
          <w:pgSz w:w="11906" w:h="16838"/>
          <w:pgMar w:top="1134" w:right="1134" w:bottom="1134" w:left="1134" w:header="851" w:footer="851" w:gutter="0"/>
          <w:pgNumType w:start="1"/>
          <w:cols w:space="425"/>
          <w:docGrid w:type="lines" w:linePitch="360"/>
        </w:sectPr>
      </w:pPr>
      <w:bookmarkStart w:id="192" w:name="_Toc146031009"/>
      <w:bookmarkStart w:id="193" w:name="_Toc161926439"/>
      <w:bookmarkEnd w:id="190"/>
      <w:bookmarkEnd w:id="191"/>
    </w:p>
    <w:p w14:paraId="7D8E5913" w14:textId="77777777" w:rsidR="00B55BD2" w:rsidRDefault="00B55BD2" w:rsidP="007A2C11">
      <w:pPr>
        <w:sectPr w:rsidR="00B55BD2" w:rsidSect="0001362A">
          <w:type w:val="continuous"/>
          <w:pgSz w:w="11906" w:h="16838"/>
          <w:pgMar w:top="1134" w:right="1134" w:bottom="1134" w:left="1134" w:header="851" w:footer="851" w:gutter="0"/>
          <w:pgNumType w:start="1"/>
          <w:cols w:space="425"/>
          <w:docGrid w:type="lines" w:linePitch="360"/>
        </w:sectPr>
      </w:pPr>
    </w:p>
    <w:p w14:paraId="58FC3718" w14:textId="77777777" w:rsidR="00B55BD2" w:rsidRPr="0032366C" w:rsidRDefault="00B55BD2" w:rsidP="00880E96">
      <w:pPr>
        <w:pStyle w:val="21"/>
        <w:spacing w:line="240" w:lineRule="auto"/>
        <w:rPr>
          <w:rFonts w:ascii="Times New Roman" w:hAnsi="Times New Roman" w:cs="Times New Roman"/>
        </w:rPr>
      </w:pPr>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194" w:name="學生事務處"/>
      <w:r w:rsidRPr="0032366C">
        <w:rPr>
          <w:rFonts w:ascii="Times New Roman" w:hAnsi="Times New Roman" w:cs="Times New Roman"/>
        </w:rPr>
        <w:t>學生事務處</w:t>
      </w:r>
      <w:bookmarkEnd w:id="19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192"/>
      <w:bookmarkEnd w:id="193"/>
    </w:p>
    <w:p w14:paraId="5EDA8409" w14:textId="77777777" w:rsidR="00B55BD2" w:rsidRDefault="00B55BD2" w:rsidP="007A2C11">
      <w:pPr>
        <w:sectPr w:rsidR="00B55BD2" w:rsidSect="0001362A">
          <w:type w:val="continuous"/>
          <w:pgSz w:w="11906" w:h="16838"/>
          <w:pgMar w:top="1134" w:right="1134" w:bottom="1134" w:left="1134" w:header="851" w:footer="851" w:gutter="0"/>
          <w:pgNumType w:start="1"/>
          <w:cols w:space="425"/>
          <w:docGrid w:type="lines" w:linePitch="360"/>
        </w:sectPr>
      </w:pPr>
    </w:p>
    <w:tbl>
      <w:tblPr>
        <w:tblW w:w="496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1"/>
        <w:gridCol w:w="1089"/>
        <w:gridCol w:w="2607"/>
        <w:gridCol w:w="456"/>
        <w:gridCol w:w="835"/>
        <w:gridCol w:w="835"/>
        <w:gridCol w:w="1074"/>
        <w:gridCol w:w="2180"/>
      </w:tblGrid>
      <w:tr w:rsidR="00B55BD2" w:rsidRPr="0032366C" w14:paraId="0CC7BBDE" w14:textId="77777777" w:rsidTr="00D74507">
        <w:trPr>
          <w:tblHeader/>
          <w:jc w:val="center"/>
        </w:trPr>
        <w:tc>
          <w:tcPr>
            <w:tcW w:w="241" w:type="pct"/>
            <w:vMerge w:val="restart"/>
            <w:vAlign w:val="center"/>
          </w:tcPr>
          <w:p w14:paraId="000831D4"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71" w:type="pct"/>
            <w:vMerge w:val="restart"/>
            <w:vAlign w:val="center"/>
          </w:tcPr>
          <w:p w14:paraId="556C3C59"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67" w:type="pct"/>
            <w:vMerge w:val="restart"/>
            <w:vAlign w:val="center"/>
          </w:tcPr>
          <w:p w14:paraId="3454143A"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9" w:type="pct"/>
            <w:vMerge w:val="restart"/>
            <w:vAlign w:val="center"/>
          </w:tcPr>
          <w:p w14:paraId="1898B9C8" w14:textId="77777777" w:rsidR="00B55BD2" w:rsidRPr="0032366C" w:rsidRDefault="00B55BD2" w:rsidP="000A7B0F">
            <w:pPr>
              <w:spacing w:line="0" w:lineRule="atLeast"/>
              <w:jc w:val="center"/>
              <w:rPr>
                <w:rFonts w:ascii="Times New Roman" w:eastAsia="標楷體" w:hAnsi="Times New Roman" w:cs="Times New Roman"/>
                <w:szCs w:val="24"/>
              </w:rPr>
            </w:pPr>
            <w:r w:rsidRPr="006A7652">
              <w:rPr>
                <w:rFonts w:ascii="Times New Roman" w:eastAsia="標楷體" w:hAnsi="Times New Roman" w:cs="Times New Roman"/>
                <w:szCs w:val="24"/>
              </w:rPr>
              <w:t>版次</w:t>
            </w:r>
          </w:p>
        </w:tc>
        <w:tc>
          <w:tcPr>
            <w:tcW w:w="876" w:type="pct"/>
            <w:gridSpan w:val="2"/>
            <w:vAlign w:val="center"/>
          </w:tcPr>
          <w:p w14:paraId="361BF6CA"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69D761A5"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44" w:type="pct"/>
            <w:vMerge w:val="restart"/>
            <w:vAlign w:val="center"/>
          </w:tcPr>
          <w:p w14:paraId="06C9F4F9"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1B38B2D6" w14:textId="77777777" w:rsidTr="00D74507">
        <w:trPr>
          <w:tblHeader/>
          <w:jc w:val="center"/>
        </w:trPr>
        <w:tc>
          <w:tcPr>
            <w:tcW w:w="241" w:type="pct"/>
            <w:vMerge/>
            <w:vAlign w:val="center"/>
          </w:tcPr>
          <w:p w14:paraId="657EEB18" w14:textId="77777777" w:rsidR="00B55BD2" w:rsidRPr="0032366C" w:rsidRDefault="00B55BD2" w:rsidP="000A7B0F">
            <w:pPr>
              <w:spacing w:line="0" w:lineRule="atLeast"/>
              <w:jc w:val="center"/>
              <w:rPr>
                <w:rFonts w:ascii="Times New Roman" w:eastAsia="標楷體" w:hAnsi="Times New Roman" w:cs="Times New Roman"/>
                <w:szCs w:val="24"/>
              </w:rPr>
            </w:pPr>
          </w:p>
        </w:tc>
        <w:tc>
          <w:tcPr>
            <w:tcW w:w="571" w:type="pct"/>
            <w:vMerge/>
            <w:vAlign w:val="center"/>
          </w:tcPr>
          <w:p w14:paraId="510DE171" w14:textId="77777777" w:rsidR="00B55BD2" w:rsidRPr="0032366C" w:rsidRDefault="00B55BD2" w:rsidP="000A7B0F">
            <w:pPr>
              <w:spacing w:line="0" w:lineRule="atLeast"/>
              <w:jc w:val="center"/>
              <w:rPr>
                <w:rFonts w:ascii="Times New Roman" w:eastAsia="標楷體" w:hAnsi="Times New Roman" w:cs="Times New Roman"/>
                <w:szCs w:val="24"/>
              </w:rPr>
            </w:pPr>
          </w:p>
        </w:tc>
        <w:tc>
          <w:tcPr>
            <w:tcW w:w="1367" w:type="pct"/>
            <w:vMerge/>
            <w:vAlign w:val="center"/>
          </w:tcPr>
          <w:p w14:paraId="1C8E9135" w14:textId="77777777" w:rsidR="00B55BD2" w:rsidRPr="0032366C" w:rsidRDefault="00B55BD2" w:rsidP="000A7B0F">
            <w:pPr>
              <w:spacing w:line="0" w:lineRule="atLeast"/>
              <w:jc w:val="both"/>
              <w:rPr>
                <w:rFonts w:ascii="Times New Roman" w:eastAsia="標楷體" w:hAnsi="Times New Roman" w:cs="Times New Roman"/>
                <w:szCs w:val="24"/>
              </w:rPr>
            </w:pPr>
          </w:p>
        </w:tc>
        <w:tc>
          <w:tcPr>
            <w:tcW w:w="239" w:type="pct"/>
            <w:vMerge/>
            <w:vAlign w:val="center"/>
          </w:tcPr>
          <w:p w14:paraId="246559F9" w14:textId="77777777" w:rsidR="00B55BD2" w:rsidRPr="0032366C" w:rsidRDefault="00B55BD2" w:rsidP="000A7B0F">
            <w:pPr>
              <w:spacing w:line="0" w:lineRule="atLeast"/>
              <w:jc w:val="center"/>
              <w:rPr>
                <w:rFonts w:ascii="Times New Roman" w:eastAsia="標楷體" w:hAnsi="Times New Roman" w:cs="Times New Roman"/>
                <w:szCs w:val="24"/>
              </w:rPr>
            </w:pPr>
          </w:p>
        </w:tc>
        <w:tc>
          <w:tcPr>
            <w:tcW w:w="438" w:type="pct"/>
            <w:vAlign w:val="center"/>
          </w:tcPr>
          <w:p w14:paraId="5F397661"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8" w:type="pct"/>
            <w:vAlign w:val="center"/>
          </w:tcPr>
          <w:p w14:paraId="3A7F47AC"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vAlign w:val="center"/>
          </w:tcPr>
          <w:p w14:paraId="3FED628F" w14:textId="77777777" w:rsidR="00B55BD2" w:rsidRPr="0032366C" w:rsidRDefault="00B55BD2" w:rsidP="000A7B0F">
            <w:pPr>
              <w:spacing w:line="0" w:lineRule="atLeast"/>
              <w:jc w:val="center"/>
              <w:rPr>
                <w:rFonts w:ascii="Times New Roman" w:eastAsia="標楷體" w:hAnsi="Times New Roman" w:cs="Times New Roman"/>
                <w:szCs w:val="24"/>
              </w:rPr>
            </w:pPr>
          </w:p>
        </w:tc>
        <w:tc>
          <w:tcPr>
            <w:tcW w:w="1144" w:type="pct"/>
            <w:vMerge/>
          </w:tcPr>
          <w:p w14:paraId="10EACFF5" w14:textId="77777777" w:rsidR="00B55BD2" w:rsidRPr="0032366C" w:rsidRDefault="00B55BD2" w:rsidP="000A7B0F">
            <w:pPr>
              <w:spacing w:line="0" w:lineRule="atLeast"/>
              <w:jc w:val="both"/>
              <w:rPr>
                <w:rFonts w:ascii="Times New Roman" w:eastAsia="標楷體" w:hAnsi="Times New Roman" w:cs="Times New Roman"/>
                <w:szCs w:val="24"/>
              </w:rPr>
            </w:pPr>
          </w:p>
        </w:tc>
      </w:tr>
      <w:tr w:rsidR="00B55BD2" w:rsidRPr="0032366C" w14:paraId="4C3EADBA" w14:textId="77777777" w:rsidTr="00D74507">
        <w:trPr>
          <w:jc w:val="center"/>
        </w:trPr>
        <w:tc>
          <w:tcPr>
            <w:tcW w:w="241" w:type="pct"/>
            <w:vAlign w:val="center"/>
          </w:tcPr>
          <w:p w14:paraId="6931847F"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71" w:type="pct"/>
            <w:vAlign w:val="center"/>
          </w:tcPr>
          <w:p w14:paraId="2BB4E44A"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w:t>
            </w:r>
          </w:p>
        </w:tc>
        <w:tc>
          <w:tcPr>
            <w:tcW w:w="1367" w:type="pct"/>
            <w:vAlign w:val="center"/>
          </w:tcPr>
          <w:p w14:paraId="55A6B0CA" w14:textId="77777777" w:rsidR="00B55BD2" w:rsidRPr="0032366C" w:rsidRDefault="00B55BD2" w:rsidP="000A7B0F">
            <w:pPr>
              <w:spacing w:line="0" w:lineRule="atLeast"/>
              <w:jc w:val="both"/>
              <w:rPr>
                <w:rFonts w:ascii="Times New Roman" w:eastAsia="標楷體" w:hAnsi="Times New Roman" w:cs="Times New Roman"/>
                <w:szCs w:val="24"/>
              </w:rPr>
            </w:pPr>
            <w:hyperlink w:anchor="入學成績優秀獎學金作業" w:history="1">
              <w:r w:rsidRPr="0032366C">
                <w:rPr>
                  <w:rStyle w:val="a3"/>
                  <w:rFonts w:ascii="Times New Roman" w:eastAsia="標楷體" w:hAnsi="Times New Roman" w:cs="Times New Roman"/>
                  <w:color w:val="auto"/>
                  <w:szCs w:val="24"/>
                </w:rPr>
                <w:t>1120-001</w:t>
              </w:r>
              <w:r w:rsidRPr="0032366C">
                <w:rPr>
                  <w:rStyle w:val="a3"/>
                  <w:rFonts w:ascii="Times New Roman" w:eastAsia="標楷體" w:hAnsi="Times New Roman" w:cs="Times New Roman"/>
                  <w:color w:val="auto"/>
                  <w:szCs w:val="24"/>
                </w:rPr>
                <w:t>入學成績優秀獎學金作業</w:t>
              </w:r>
            </w:hyperlink>
          </w:p>
        </w:tc>
        <w:tc>
          <w:tcPr>
            <w:tcW w:w="239" w:type="pct"/>
            <w:vAlign w:val="center"/>
          </w:tcPr>
          <w:p w14:paraId="76D92147" w14:textId="77777777" w:rsidR="00B55BD2" w:rsidRPr="00450C6F" w:rsidRDefault="00B55BD2"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02DE9037"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2F4F455B"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0F247075"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03FAEC0F" w14:textId="77777777" w:rsidR="00B55BD2" w:rsidRPr="00450C6F" w:rsidRDefault="00B55BD2"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B55BD2" w:rsidRPr="0032366C" w14:paraId="5DC8AECA" w14:textId="77777777" w:rsidTr="00D74507">
        <w:trPr>
          <w:jc w:val="center"/>
        </w:trPr>
        <w:tc>
          <w:tcPr>
            <w:tcW w:w="241" w:type="pct"/>
            <w:vAlign w:val="center"/>
          </w:tcPr>
          <w:p w14:paraId="1B9B8DD7"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71" w:type="pct"/>
            <w:vAlign w:val="center"/>
          </w:tcPr>
          <w:p w14:paraId="399D3FB5"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w:t>
            </w:r>
          </w:p>
        </w:tc>
        <w:tc>
          <w:tcPr>
            <w:tcW w:w="1367" w:type="pct"/>
            <w:vAlign w:val="center"/>
          </w:tcPr>
          <w:p w14:paraId="60A1CAFC" w14:textId="77777777" w:rsidR="00B55BD2" w:rsidRPr="0032366C" w:rsidRDefault="00B55BD2" w:rsidP="000A7B0F">
            <w:pPr>
              <w:spacing w:line="0" w:lineRule="atLeast"/>
              <w:jc w:val="both"/>
              <w:rPr>
                <w:rFonts w:ascii="Times New Roman" w:eastAsia="標楷體" w:hAnsi="Times New Roman" w:cs="Times New Roman"/>
                <w:szCs w:val="24"/>
              </w:rPr>
            </w:pPr>
            <w:hyperlink w:anchor="學雜費優待（學雜費減免）作業" w:history="1">
              <w:r w:rsidRPr="0032366C">
                <w:rPr>
                  <w:rStyle w:val="a3"/>
                  <w:rFonts w:ascii="Times New Roman" w:eastAsia="標楷體" w:hAnsi="Times New Roman" w:cs="Times New Roman"/>
                  <w:color w:val="auto"/>
                  <w:szCs w:val="24"/>
                </w:rPr>
                <w:t>1120-002</w:t>
              </w:r>
              <w:r w:rsidRPr="0032366C">
                <w:rPr>
                  <w:rStyle w:val="a3"/>
                  <w:rFonts w:ascii="Times New Roman" w:eastAsia="標楷體" w:hAnsi="Times New Roman" w:cs="Times New Roman"/>
                  <w:color w:val="auto"/>
                  <w:szCs w:val="24"/>
                </w:rPr>
                <w:t>學雜費優待（學雜費減免）作業</w:t>
              </w:r>
            </w:hyperlink>
          </w:p>
        </w:tc>
        <w:tc>
          <w:tcPr>
            <w:tcW w:w="239" w:type="pct"/>
            <w:vAlign w:val="center"/>
          </w:tcPr>
          <w:p w14:paraId="39F50348" w14:textId="77777777" w:rsidR="00B55BD2" w:rsidRPr="00450C6F" w:rsidRDefault="00B55BD2"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078BC3EA"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17E7AAEC"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2D94DB14"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42A562B6" w14:textId="77777777" w:rsidR="00B55BD2" w:rsidRPr="00450C6F" w:rsidRDefault="00B55BD2"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B55BD2" w:rsidRPr="0032366C" w14:paraId="41044E00" w14:textId="77777777" w:rsidTr="00D74507">
        <w:trPr>
          <w:jc w:val="center"/>
        </w:trPr>
        <w:tc>
          <w:tcPr>
            <w:tcW w:w="241" w:type="pct"/>
            <w:vAlign w:val="center"/>
          </w:tcPr>
          <w:p w14:paraId="76E670F1"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71" w:type="pct"/>
            <w:vAlign w:val="center"/>
          </w:tcPr>
          <w:p w14:paraId="0187CD88" w14:textId="77777777" w:rsidR="00B55BD2" w:rsidRPr="0032366C" w:rsidRDefault="00B55BD2"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w:t>
            </w:r>
          </w:p>
        </w:tc>
        <w:tc>
          <w:tcPr>
            <w:tcW w:w="1367" w:type="pct"/>
            <w:vAlign w:val="center"/>
          </w:tcPr>
          <w:p w14:paraId="51E4972C" w14:textId="77777777" w:rsidR="00B55BD2" w:rsidRPr="0032366C" w:rsidRDefault="00B55BD2" w:rsidP="000A7B0F">
            <w:pPr>
              <w:spacing w:line="0" w:lineRule="atLeast"/>
              <w:jc w:val="both"/>
              <w:rPr>
                <w:rFonts w:ascii="Times New Roman" w:eastAsia="標楷體" w:hAnsi="Times New Roman" w:cs="Times New Roman"/>
                <w:szCs w:val="24"/>
              </w:rPr>
            </w:pPr>
            <w:hyperlink w:anchor="弱勢學生助學作業" w:history="1">
              <w:r w:rsidRPr="0032366C">
                <w:rPr>
                  <w:rStyle w:val="a3"/>
                  <w:rFonts w:ascii="Times New Roman" w:eastAsia="標楷體" w:hAnsi="Times New Roman" w:cs="Times New Roman"/>
                  <w:color w:val="auto"/>
                  <w:szCs w:val="24"/>
                </w:rPr>
                <w:t>1120-003</w:t>
              </w:r>
              <w:r w:rsidRPr="0032366C">
                <w:rPr>
                  <w:rStyle w:val="a3"/>
                  <w:rFonts w:ascii="Times New Roman" w:eastAsia="標楷體" w:hAnsi="Times New Roman" w:cs="Times New Roman"/>
                  <w:color w:val="auto"/>
                  <w:szCs w:val="24"/>
                </w:rPr>
                <w:t>弱勢學生助學作業</w:t>
              </w:r>
            </w:hyperlink>
          </w:p>
        </w:tc>
        <w:tc>
          <w:tcPr>
            <w:tcW w:w="239" w:type="pct"/>
            <w:vAlign w:val="center"/>
          </w:tcPr>
          <w:p w14:paraId="498858BD" w14:textId="77777777" w:rsidR="00B55BD2" w:rsidRPr="00450C6F" w:rsidRDefault="00B55BD2"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0EC1233B"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2271365F"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6C3FAD3B" w14:textId="77777777" w:rsidR="00B55BD2" w:rsidRPr="00450C6F" w:rsidRDefault="00B55BD2"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61E59EA7" w14:textId="77777777" w:rsidR="00B55BD2" w:rsidRPr="00450C6F" w:rsidRDefault="00B55BD2" w:rsidP="000A7B0F">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B55BD2" w:rsidRPr="0032366C" w14:paraId="5AA4A910" w14:textId="77777777" w:rsidTr="00D74507">
        <w:trPr>
          <w:jc w:val="center"/>
        </w:trPr>
        <w:tc>
          <w:tcPr>
            <w:tcW w:w="241" w:type="pct"/>
            <w:vAlign w:val="center"/>
          </w:tcPr>
          <w:p w14:paraId="5D312DF7"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71" w:type="pct"/>
            <w:shd w:val="clear" w:color="auto" w:fill="auto"/>
            <w:vAlign w:val="center"/>
          </w:tcPr>
          <w:p w14:paraId="42BD4003" w14:textId="77777777" w:rsidR="00B55BD2" w:rsidRPr="0032366C" w:rsidRDefault="00B55BD2"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4</w:t>
            </w:r>
          </w:p>
        </w:tc>
        <w:tc>
          <w:tcPr>
            <w:tcW w:w="1367" w:type="pct"/>
            <w:shd w:val="clear" w:color="auto" w:fill="auto"/>
            <w:vAlign w:val="center"/>
          </w:tcPr>
          <w:p w14:paraId="714D806A" w14:textId="77777777" w:rsidR="00B55BD2" w:rsidRPr="0032366C" w:rsidRDefault="00B55BD2" w:rsidP="00D74507">
            <w:pPr>
              <w:spacing w:line="0" w:lineRule="atLeast"/>
              <w:jc w:val="both"/>
              <w:rPr>
                <w:rFonts w:ascii="Times New Roman" w:eastAsia="標楷體" w:hAnsi="Times New Roman" w:cs="Times New Roman"/>
                <w:szCs w:val="24"/>
                <w:u w:val="single"/>
              </w:rPr>
            </w:pPr>
            <w:hyperlink w:anchor="清寒工讀（生活學習服務）實施作業" w:history="1">
              <w:r w:rsidRPr="0032366C">
                <w:rPr>
                  <w:rStyle w:val="a3"/>
                  <w:rFonts w:ascii="Times New Roman" w:eastAsia="標楷體" w:hAnsi="Times New Roman" w:cs="Times New Roman"/>
                  <w:color w:val="auto"/>
                  <w:szCs w:val="24"/>
                </w:rPr>
                <w:t>1120-004</w:t>
              </w:r>
              <w:r w:rsidRPr="0032366C">
                <w:rPr>
                  <w:rStyle w:val="a3"/>
                  <w:rFonts w:ascii="Times New Roman" w:eastAsia="標楷體" w:hAnsi="Times New Roman" w:cs="Times New Roman"/>
                  <w:color w:val="auto"/>
                  <w:szCs w:val="24"/>
                </w:rPr>
                <w:t>工讀助學金實施作業</w:t>
              </w:r>
            </w:hyperlink>
          </w:p>
        </w:tc>
        <w:tc>
          <w:tcPr>
            <w:tcW w:w="239" w:type="pct"/>
            <w:shd w:val="clear" w:color="auto" w:fill="auto"/>
            <w:vAlign w:val="center"/>
          </w:tcPr>
          <w:p w14:paraId="45444DBB" w14:textId="77777777" w:rsidR="00B55BD2" w:rsidRPr="00797647" w:rsidRDefault="00B55BD2" w:rsidP="00D74507">
            <w:pPr>
              <w:spacing w:line="0" w:lineRule="atLeast"/>
              <w:jc w:val="center"/>
              <w:rPr>
                <w:rFonts w:ascii="Times New Roman" w:eastAsia="標楷體" w:hAnsi="Times New Roman" w:cs="Times New Roman"/>
                <w:bCs/>
              </w:rPr>
            </w:pPr>
            <w:r w:rsidRPr="00797647">
              <w:rPr>
                <w:rFonts w:ascii="Times New Roman" w:eastAsia="標楷體" w:hAnsi="Times New Roman" w:cs="Times New Roman"/>
                <w:bCs/>
              </w:rPr>
              <w:t>07</w:t>
            </w:r>
          </w:p>
        </w:tc>
        <w:tc>
          <w:tcPr>
            <w:tcW w:w="438" w:type="pct"/>
            <w:shd w:val="clear" w:color="auto" w:fill="auto"/>
            <w:vAlign w:val="center"/>
          </w:tcPr>
          <w:p w14:paraId="6866D613" w14:textId="77777777" w:rsidR="00B55BD2" w:rsidRPr="00450C6F" w:rsidRDefault="00B55BD2" w:rsidP="00D74507">
            <w:pPr>
              <w:spacing w:line="0" w:lineRule="atLeast"/>
              <w:jc w:val="center"/>
              <w:rPr>
                <w:rFonts w:ascii="Times New Roman" w:eastAsia="標楷體" w:hAnsi="Times New Roman" w:cs="Times New Roman"/>
                <w:bCs/>
                <w:color w:val="FF0000"/>
                <w:szCs w:val="24"/>
              </w:rPr>
            </w:pPr>
          </w:p>
        </w:tc>
        <w:tc>
          <w:tcPr>
            <w:tcW w:w="438" w:type="pct"/>
            <w:shd w:val="clear" w:color="auto" w:fill="auto"/>
            <w:vAlign w:val="center"/>
          </w:tcPr>
          <w:p w14:paraId="4C2F7A42" w14:textId="77777777" w:rsidR="00B55BD2" w:rsidRPr="00EA4A92" w:rsidRDefault="00B55BD2" w:rsidP="00D74507">
            <w:pPr>
              <w:spacing w:line="0" w:lineRule="atLeast"/>
              <w:jc w:val="center"/>
              <w:rPr>
                <w:rFonts w:ascii="Times New Roman" w:eastAsia="標楷體" w:hAnsi="Times New Roman" w:cs="Times New Roman"/>
                <w:bCs/>
                <w:szCs w:val="24"/>
              </w:rPr>
            </w:pPr>
            <w:r w:rsidRPr="00EA4A92">
              <w:rPr>
                <w:rFonts w:ascii="Times New Roman" w:eastAsia="標楷體" w:hAnsi="Times New Roman" w:cs="Times New Roman"/>
                <w:bCs/>
              </w:rPr>
              <w:sym w:font="Wingdings 2" w:char="F050"/>
            </w:r>
          </w:p>
        </w:tc>
        <w:tc>
          <w:tcPr>
            <w:tcW w:w="563" w:type="pct"/>
            <w:shd w:val="clear" w:color="auto" w:fill="auto"/>
            <w:vAlign w:val="center"/>
          </w:tcPr>
          <w:p w14:paraId="54720A45" w14:textId="77777777" w:rsidR="00B55BD2" w:rsidRPr="00450C6F" w:rsidRDefault="00B55BD2" w:rsidP="00D74507">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3600E02B" w14:textId="77777777" w:rsidR="00B55BD2" w:rsidRPr="00450C6F" w:rsidRDefault="00B55BD2" w:rsidP="00D74507">
            <w:pPr>
              <w:spacing w:line="0" w:lineRule="atLeast"/>
              <w:jc w:val="both"/>
              <w:rPr>
                <w:rFonts w:ascii="Times New Roman" w:eastAsia="標楷體" w:hAnsi="Times New Roman" w:cs="Times New Roman"/>
                <w:bCs/>
                <w:color w:val="FF0000"/>
                <w:szCs w:val="24"/>
              </w:rPr>
            </w:pPr>
          </w:p>
        </w:tc>
      </w:tr>
      <w:tr w:rsidR="00B55BD2" w:rsidRPr="0032366C" w14:paraId="72814E3B" w14:textId="77777777" w:rsidTr="00D74507">
        <w:trPr>
          <w:jc w:val="center"/>
        </w:trPr>
        <w:tc>
          <w:tcPr>
            <w:tcW w:w="241" w:type="pct"/>
            <w:vAlign w:val="center"/>
          </w:tcPr>
          <w:p w14:paraId="79F6A3AD" w14:textId="77777777" w:rsidR="00B55BD2" w:rsidRPr="00EC068E" w:rsidRDefault="00B55BD2"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5</w:t>
            </w:r>
          </w:p>
        </w:tc>
        <w:tc>
          <w:tcPr>
            <w:tcW w:w="571" w:type="pct"/>
            <w:shd w:val="clear" w:color="auto" w:fill="auto"/>
            <w:vAlign w:val="center"/>
          </w:tcPr>
          <w:p w14:paraId="05F20E06" w14:textId="77777777" w:rsidR="00B55BD2" w:rsidRPr="00EC068E" w:rsidRDefault="00B55BD2"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學</w:t>
            </w:r>
            <w:r w:rsidRPr="00EC068E">
              <w:rPr>
                <w:rFonts w:ascii="Times New Roman" w:eastAsia="標楷體" w:hAnsi="Times New Roman" w:cs="Times New Roman"/>
                <w:szCs w:val="24"/>
              </w:rPr>
              <w:t>5</w:t>
            </w:r>
          </w:p>
        </w:tc>
        <w:tc>
          <w:tcPr>
            <w:tcW w:w="1367" w:type="pct"/>
            <w:shd w:val="clear" w:color="auto" w:fill="auto"/>
            <w:vAlign w:val="center"/>
          </w:tcPr>
          <w:p w14:paraId="3210BE7E" w14:textId="77777777" w:rsidR="00B55BD2" w:rsidRPr="00EC068E" w:rsidRDefault="00B55BD2" w:rsidP="00D74507">
            <w:pPr>
              <w:spacing w:line="0" w:lineRule="atLeast"/>
              <w:jc w:val="both"/>
              <w:rPr>
                <w:rFonts w:ascii="Times New Roman" w:eastAsia="標楷體" w:hAnsi="Times New Roman" w:cs="Times New Roman"/>
                <w:szCs w:val="24"/>
                <w:u w:val="single"/>
              </w:rPr>
            </w:pPr>
            <w:hyperlink w:anchor="學生住宿申請暨分配作業" w:history="1">
              <w:r w:rsidRPr="00EC068E">
                <w:rPr>
                  <w:rStyle w:val="a3"/>
                  <w:rFonts w:ascii="Times New Roman" w:eastAsia="標楷體" w:hAnsi="Times New Roman" w:cs="Times New Roman"/>
                  <w:color w:val="auto"/>
                  <w:szCs w:val="24"/>
                </w:rPr>
                <w:t>1120-005</w:t>
              </w:r>
              <w:r w:rsidRPr="00EC068E">
                <w:rPr>
                  <w:rStyle w:val="a3"/>
                  <w:rFonts w:ascii="Times New Roman" w:eastAsia="標楷體" w:hAnsi="Times New Roman" w:cs="Times New Roman"/>
                  <w:color w:val="auto"/>
                  <w:szCs w:val="24"/>
                </w:rPr>
                <w:t>學生住宿申請、分配與學生入住作業</w:t>
              </w:r>
            </w:hyperlink>
          </w:p>
        </w:tc>
        <w:tc>
          <w:tcPr>
            <w:tcW w:w="239" w:type="pct"/>
            <w:shd w:val="clear" w:color="auto" w:fill="auto"/>
            <w:vAlign w:val="center"/>
          </w:tcPr>
          <w:p w14:paraId="4768B819" w14:textId="77777777" w:rsidR="00B55BD2" w:rsidRPr="00797647" w:rsidRDefault="00B55BD2" w:rsidP="00D74507">
            <w:pPr>
              <w:spacing w:line="0" w:lineRule="atLeast"/>
              <w:jc w:val="center"/>
              <w:rPr>
                <w:rFonts w:ascii="Times New Roman" w:eastAsia="標楷體" w:hAnsi="Times New Roman" w:cs="Times New Roman"/>
              </w:rPr>
            </w:pPr>
            <w:r w:rsidRPr="00797647">
              <w:rPr>
                <w:rFonts w:ascii="Times New Roman" w:eastAsia="標楷體" w:hAnsi="Times New Roman" w:cs="Times New Roman"/>
              </w:rPr>
              <w:t>05</w:t>
            </w:r>
          </w:p>
        </w:tc>
        <w:tc>
          <w:tcPr>
            <w:tcW w:w="438" w:type="pct"/>
            <w:shd w:val="clear" w:color="auto" w:fill="auto"/>
            <w:vAlign w:val="center"/>
          </w:tcPr>
          <w:p w14:paraId="176B6622" w14:textId="77777777" w:rsidR="00B55BD2" w:rsidRPr="00EC068E" w:rsidRDefault="00B55BD2" w:rsidP="00D74507">
            <w:pPr>
              <w:spacing w:line="0" w:lineRule="atLeast"/>
              <w:jc w:val="center"/>
              <w:rPr>
                <w:rFonts w:ascii="Times New Roman" w:eastAsia="標楷體" w:hAnsi="Times New Roman" w:cs="Times New Roman"/>
                <w:color w:val="FF0000"/>
                <w:szCs w:val="24"/>
              </w:rPr>
            </w:pPr>
          </w:p>
        </w:tc>
        <w:tc>
          <w:tcPr>
            <w:tcW w:w="438" w:type="pct"/>
            <w:shd w:val="clear" w:color="auto" w:fill="auto"/>
            <w:vAlign w:val="center"/>
          </w:tcPr>
          <w:p w14:paraId="0E39F208" w14:textId="77777777" w:rsidR="00B55BD2" w:rsidRPr="004B1D2F" w:rsidRDefault="00B55BD2" w:rsidP="00D74507">
            <w:pPr>
              <w:spacing w:line="0" w:lineRule="atLeast"/>
              <w:jc w:val="center"/>
              <w:rPr>
                <w:rFonts w:ascii="Times New Roman" w:eastAsia="標楷體" w:hAnsi="Times New Roman" w:cs="Times New Roman"/>
                <w:szCs w:val="24"/>
              </w:rPr>
            </w:pPr>
            <w:r w:rsidRPr="004B1D2F">
              <w:rPr>
                <w:rFonts w:ascii="Times New Roman" w:eastAsia="標楷體" w:hAnsi="Times New Roman" w:cs="Times New Roman"/>
              </w:rPr>
              <w:sym w:font="Wingdings 2" w:char="F050"/>
            </w:r>
          </w:p>
        </w:tc>
        <w:tc>
          <w:tcPr>
            <w:tcW w:w="563" w:type="pct"/>
            <w:shd w:val="clear" w:color="auto" w:fill="auto"/>
            <w:vAlign w:val="center"/>
          </w:tcPr>
          <w:p w14:paraId="6006E1EA" w14:textId="77777777" w:rsidR="00B55BD2" w:rsidRPr="00EC068E" w:rsidRDefault="00B55BD2" w:rsidP="00D74507">
            <w:pPr>
              <w:spacing w:line="0" w:lineRule="atLeast"/>
              <w:jc w:val="center"/>
              <w:rPr>
                <w:rFonts w:ascii="Times New Roman" w:eastAsia="標楷體" w:hAnsi="Times New Roman" w:cs="Times New Roman"/>
                <w:color w:val="FF0000"/>
                <w:szCs w:val="24"/>
              </w:rPr>
            </w:pPr>
          </w:p>
        </w:tc>
        <w:tc>
          <w:tcPr>
            <w:tcW w:w="1144" w:type="pct"/>
            <w:shd w:val="clear" w:color="auto" w:fill="auto"/>
          </w:tcPr>
          <w:p w14:paraId="0315B304" w14:textId="77777777" w:rsidR="00B55BD2" w:rsidRPr="00EC068E" w:rsidRDefault="00B55BD2" w:rsidP="00D74507">
            <w:pPr>
              <w:spacing w:line="0" w:lineRule="atLeast"/>
              <w:jc w:val="both"/>
              <w:rPr>
                <w:rFonts w:ascii="Times New Roman" w:eastAsia="標楷體" w:hAnsi="Times New Roman" w:cs="Times New Roman"/>
                <w:color w:val="FF0000"/>
                <w:szCs w:val="24"/>
              </w:rPr>
            </w:pPr>
          </w:p>
        </w:tc>
      </w:tr>
      <w:tr w:rsidR="00B55BD2" w:rsidRPr="0032366C" w14:paraId="1D0FCF71" w14:textId="77777777" w:rsidTr="00D74507">
        <w:trPr>
          <w:jc w:val="center"/>
        </w:trPr>
        <w:tc>
          <w:tcPr>
            <w:tcW w:w="241" w:type="pct"/>
            <w:vAlign w:val="center"/>
          </w:tcPr>
          <w:p w14:paraId="65A32CF6"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71" w:type="pct"/>
            <w:vAlign w:val="center"/>
          </w:tcPr>
          <w:p w14:paraId="4000D021"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6</w:t>
            </w:r>
          </w:p>
        </w:tc>
        <w:tc>
          <w:tcPr>
            <w:tcW w:w="1367" w:type="pct"/>
            <w:vAlign w:val="center"/>
          </w:tcPr>
          <w:p w14:paraId="7A3D5801"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獎懲作業" w:history="1">
              <w:r w:rsidRPr="0032366C">
                <w:rPr>
                  <w:rStyle w:val="a3"/>
                  <w:rFonts w:ascii="Times New Roman" w:eastAsia="標楷體" w:hAnsi="Times New Roman" w:cs="Times New Roman"/>
                  <w:color w:val="auto"/>
                  <w:szCs w:val="24"/>
                </w:rPr>
                <w:t>1120-006</w:t>
              </w:r>
              <w:r w:rsidRPr="0032366C">
                <w:rPr>
                  <w:rStyle w:val="a3"/>
                  <w:rFonts w:ascii="Times New Roman" w:eastAsia="標楷體" w:hAnsi="Times New Roman" w:cs="Times New Roman"/>
                  <w:color w:val="auto"/>
                  <w:szCs w:val="24"/>
                </w:rPr>
                <w:t>學生獎懲作業</w:t>
              </w:r>
            </w:hyperlink>
          </w:p>
        </w:tc>
        <w:tc>
          <w:tcPr>
            <w:tcW w:w="239" w:type="pct"/>
            <w:vAlign w:val="center"/>
          </w:tcPr>
          <w:p w14:paraId="1E660C49"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4BF211FA"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20A88C46"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D1A14D8"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6C9EA43E"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2A72B697" w14:textId="77777777" w:rsidTr="00D74507">
        <w:trPr>
          <w:jc w:val="center"/>
        </w:trPr>
        <w:tc>
          <w:tcPr>
            <w:tcW w:w="241" w:type="pct"/>
            <w:shd w:val="clear" w:color="auto" w:fill="auto"/>
            <w:vAlign w:val="center"/>
          </w:tcPr>
          <w:p w14:paraId="0295F1B4"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71" w:type="pct"/>
            <w:shd w:val="clear" w:color="auto" w:fill="auto"/>
            <w:vAlign w:val="center"/>
          </w:tcPr>
          <w:p w14:paraId="4D663D16"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7</w:t>
            </w:r>
          </w:p>
        </w:tc>
        <w:tc>
          <w:tcPr>
            <w:tcW w:w="1367" w:type="pct"/>
            <w:shd w:val="clear" w:color="auto" w:fill="auto"/>
            <w:vAlign w:val="center"/>
          </w:tcPr>
          <w:p w14:paraId="664265C2"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請假作業" w:history="1">
              <w:r w:rsidRPr="0032366C">
                <w:rPr>
                  <w:rStyle w:val="a3"/>
                  <w:rFonts w:ascii="Times New Roman" w:eastAsia="標楷體" w:hAnsi="Times New Roman" w:cs="Times New Roman"/>
                  <w:color w:val="auto"/>
                  <w:szCs w:val="24"/>
                </w:rPr>
                <w:t>1120-007</w:t>
              </w:r>
              <w:r w:rsidRPr="0032366C">
                <w:rPr>
                  <w:rStyle w:val="a3"/>
                  <w:rFonts w:ascii="Times New Roman" w:eastAsia="標楷體" w:hAnsi="Times New Roman" w:cs="Times New Roman"/>
                  <w:color w:val="auto"/>
                  <w:szCs w:val="24"/>
                </w:rPr>
                <w:t>學生請假作業</w:t>
              </w:r>
            </w:hyperlink>
          </w:p>
        </w:tc>
        <w:tc>
          <w:tcPr>
            <w:tcW w:w="239" w:type="pct"/>
            <w:shd w:val="clear" w:color="auto" w:fill="auto"/>
            <w:vAlign w:val="center"/>
          </w:tcPr>
          <w:p w14:paraId="1C46C27C"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3</w:t>
            </w:r>
          </w:p>
        </w:tc>
        <w:tc>
          <w:tcPr>
            <w:tcW w:w="438" w:type="pct"/>
            <w:shd w:val="clear" w:color="auto" w:fill="auto"/>
            <w:vAlign w:val="center"/>
          </w:tcPr>
          <w:p w14:paraId="619FBDF3"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4847083D"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6813FAC1"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shd w:val="clear" w:color="auto" w:fill="auto"/>
          </w:tcPr>
          <w:p w14:paraId="61879BD9"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3B0FDCD8" w14:textId="77777777" w:rsidTr="00D74507">
        <w:trPr>
          <w:jc w:val="center"/>
        </w:trPr>
        <w:tc>
          <w:tcPr>
            <w:tcW w:w="241" w:type="pct"/>
            <w:vAlign w:val="center"/>
          </w:tcPr>
          <w:p w14:paraId="0DD381C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71" w:type="pct"/>
            <w:vAlign w:val="center"/>
          </w:tcPr>
          <w:p w14:paraId="06261DEA"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8</w:t>
            </w:r>
          </w:p>
        </w:tc>
        <w:tc>
          <w:tcPr>
            <w:tcW w:w="1367" w:type="pct"/>
            <w:vAlign w:val="center"/>
          </w:tcPr>
          <w:p w14:paraId="7F564816" w14:textId="77777777" w:rsidR="00B55BD2" w:rsidRPr="0032366C" w:rsidRDefault="00B55BD2" w:rsidP="00D74507">
            <w:pPr>
              <w:spacing w:line="0" w:lineRule="atLeast"/>
              <w:jc w:val="both"/>
              <w:rPr>
                <w:rFonts w:ascii="Times New Roman" w:eastAsia="標楷體" w:hAnsi="Times New Roman" w:cs="Times New Roman"/>
                <w:szCs w:val="24"/>
              </w:rPr>
            </w:pPr>
            <w:hyperlink w:anchor="校園安全及重大事件處理作業" w:history="1">
              <w:r w:rsidRPr="0032366C">
                <w:rPr>
                  <w:rStyle w:val="a3"/>
                  <w:rFonts w:ascii="Times New Roman" w:eastAsia="標楷體" w:hAnsi="Times New Roman" w:cs="Times New Roman"/>
                  <w:color w:val="auto"/>
                  <w:szCs w:val="24"/>
                </w:rPr>
                <w:t>1120-008</w:t>
              </w:r>
              <w:r w:rsidRPr="0032366C">
                <w:rPr>
                  <w:rStyle w:val="a3"/>
                  <w:rFonts w:ascii="Times New Roman" w:eastAsia="標楷體" w:hAnsi="Times New Roman" w:cs="Times New Roman"/>
                  <w:color w:val="auto"/>
                  <w:szCs w:val="24"/>
                </w:rPr>
                <w:t>校園安全及重大事件處理作業</w:t>
              </w:r>
            </w:hyperlink>
          </w:p>
        </w:tc>
        <w:tc>
          <w:tcPr>
            <w:tcW w:w="239" w:type="pct"/>
            <w:vAlign w:val="center"/>
          </w:tcPr>
          <w:p w14:paraId="2C186908"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3F822741"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7F28D029"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BC6B625"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71469004"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34087649" w14:textId="77777777" w:rsidTr="00D74507">
        <w:trPr>
          <w:jc w:val="center"/>
        </w:trPr>
        <w:tc>
          <w:tcPr>
            <w:tcW w:w="241" w:type="pct"/>
            <w:vAlign w:val="center"/>
          </w:tcPr>
          <w:p w14:paraId="6A9819D1"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71" w:type="pct"/>
            <w:vAlign w:val="center"/>
          </w:tcPr>
          <w:p w14:paraId="68234E79"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9</w:t>
            </w:r>
          </w:p>
        </w:tc>
        <w:tc>
          <w:tcPr>
            <w:tcW w:w="1367" w:type="pct"/>
            <w:vAlign w:val="center"/>
          </w:tcPr>
          <w:p w14:paraId="2D867936" w14:textId="77777777" w:rsidR="00B55BD2" w:rsidRPr="0032366C" w:rsidRDefault="00B55BD2" w:rsidP="00D74507">
            <w:pPr>
              <w:spacing w:line="0" w:lineRule="atLeast"/>
              <w:jc w:val="both"/>
              <w:rPr>
                <w:rFonts w:ascii="Times New Roman" w:eastAsia="標楷體" w:hAnsi="Times New Roman" w:cs="Times New Roman"/>
                <w:szCs w:val="24"/>
                <w:u w:val="single"/>
              </w:rPr>
            </w:pPr>
            <w:hyperlink w:anchor="新生定向輔導作業" w:history="1">
              <w:r w:rsidRPr="0032366C">
                <w:rPr>
                  <w:rStyle w:val="a3"/>
                  <w:rFonts w:ascii="Times New Roman" w:eastAsia="標楷體" w:hAnsi="Times New Roman" w:cs="Times New Roman"/>
                  <w:color w:val="auto"/>
                  <w:szCs w:val="24"/>
                </w:rPr>
                <w:t>1120-009</w:t>
              </w:r>
              <w:r w:rsidRPr="0032366C">
                <w:rPr>
                  <w:rStyle w:val="a3"/>
                  <w:rFonts w:ascii="Times New Roman" w:eastAsia="標楷體" w:hAnsi="Times New Roman" w:cs="Times New Roman"/>
                  <w:color w:val="auto"/>
                  <w:szCs w:val="24"/>
                </w:rPr>
                <w:t>新生定向輔導作業</w:t>
              </w:r>
            </w:hyperlink>
          </w:p>
        </w:tc>
        <w:tc>
          <w:tcPr>
            <w:tcW w:w="239" w:type="pct"/>
            <w:vAlign w:val="center"/>
          </w:tcPr>
          <w:p w14:paraId="1AE4CCC2"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568FF489"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6BA4FF3D"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3E0AE56"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4D8CF7BA"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4C177BD5" w14:textId="77777777" w:rsidTr="00D74507">
        <w:trPr>
          <w:jc w:val="center"/>
        </w:trPr>
        <w:tc>
          <w:tcPr>
            <w:tcW w:w="241" w:type="pct"/>
            <w:vAlign w:val="center"/>
          </w:tcPr>
          <w:p w14:paraId="43AE8E9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71" w:type="pct"/>
            <w:shd w:val="clear" w:color="auto" w:fill="auto"/>
            <w:vAlign w:val="center"/>
          </w:tcPr>
          <w:p w14:paraId="1AA0CF96"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0</w:t>
            </w:r>
          </w:p>
        </w:tc>
        <w:tc>
          <w:tcPr>
            <w:tcW w:w="1367" w:type="pct"/>
            <w:shd w:val="clear" w:color="auto" w:fill="auto"/>
            <w:vAlign w:val="center"/>
          </w:tcPr>
          <w:p w14:paraId="26485EB9"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申訴處理" w:history="1">
              <w:r w:rsidRPr="0032366C">
                <w:rPr>
                  <w:rStyle w:val="a3"/>
                  <w:rFonts w:ascii="Times New Roman" w:eastAsia="標楷體" w:hAnsi="Times New Roman" w:cs="Times New Roman"/>
                  <w:color w:val="auto"/>
                  <w:szCs w:val="24"/>
                </w:rPr>
                <w:t>1120-010</w:t>
              </w:r>
              <w:r w:rsidRPr="0032366C">
                <w:rPr>
                  <w:rStyle w:val="a3"/>
                  <w:rFonts w:ascii="Times New Roman" w:eastAsia="標楷體" w:hAnsi="Times New Roman" w:cs="Times New Roman"/>
                  <w:color w:val="auto"/>
                  <w:szCs w:val="24"/>
                </w:rPr>
                <w:t>學生申訴處理</w:t>
              </w:r>
            </w:hyperlink>
          </w:p>
        </w:tc>
        <w:tc>
          <w:tcPr>
            <w:tcW w:w="239" w:type="pct"/>
            <w:shd w:val="clear" w:color="auto" w:fill="auto"/>
            <w:vAlign w:val="center"/>
          </w:tcPr>
          <w:p w14:paraId="41669FA5"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19075EE0"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4ACF7A5C"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1496041A"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shd w:val="clear" w:color="auto" w:fill="auto"/>
          </w:tcPr>
          <w:p w14:paraId="5A280367"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48FB73DA" w14:textId="77777777" w:rsidTr="00D74507">
        <w:trPr>
          <w:jc w:val="center"/>
        </w:trPr>
        <w:tc>
          <w:tcPr>
            <w:tcW w:w="241" w:type="pct"/>
            <w:vAlign w:val="center"/>
          </w:tcPr>
          <w:p w14:paraId="3BF6660F"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71" w:type="pct"/>
            <w:vAlign w:val="center"/>
          </w:tcPr>
          <w:p w14:paraId="76B6127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1</w:t>
            </w:r>
          </w:p>
        </w:tc>
        <w:tc>
          <w:tcPr>
            <w:tcW w:w="1367" w:type="pct"/>
            <w:vAlign w:val="center"/>
          </w:tcPr>
          <w:p w14:paraId="41EEF782"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就學貸款作業" w:history="1">
              <w:r w:rsidRPr="0032366C">
                <w:rPr>
                  <w:rStyle w:val="a3"/>
                  <w:rFonts w:ascii="Times New Roman" w:eastAsia="標楷體" w:hAnsi="Times New Roman" w:cs="Times New Roman"/>
                  <w:color w:val="auto"/>
                  <w:szCs w:val="24"/>
                </w:rPr>
                <w:t>1120-011</w:t>
              </w:r>
              <w:r w:rsidRPr="0032366C">
                <w:rPr>
                  <w:rStyle w:val="a3"/>
                  <w:rFonts w:ascii="Times New Roman" w:eastAsia="標楷體" w:hAnsi="Times New Roman" w:cs="Times New Roman"/>
                  <w:color w:val="auto"/>
                  <w:szCs w:val="24"/>
                </w:rPr>
                <w:t>學生就學貸款作業</w:t>
              </w:r>
            </w:hyperlink>
          </w:p>
        </w:tc>
        <w:tc>
          <w:tcPr>
            <w:tcW w:w="239" w:type="pct"/>
            <w:vAlign w:val="center"/>
          </w:tcPr>
          <w:p w14:paraId="079A0A60"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3B8CB7AD"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206F4789"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563" w:type="pct"/>
            <w:vAlign w:val="center"/>
          </w:tcPr>
          <w:p w14:paraId="68180485"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1144" w:type="pct"/>
          </w:tcPr>
          <w:p w14:paraId="7C725388" w14:textId="77777777" w:rsidR="00B55BD2" w:rsidRPr="00450C6F" w:rsidRDefault="00B55BD2"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依據現行作業方式進行修改</w:t>
            </w:r>
            <w:r w:rsidRPr="00450C6F">
              <w:rPr>
                <w:rFonts w:ascii="Times New Roman" w:eastAsia="標楷體" w:hAnsi="Times New Roman" w:cs="Times New Roman" w:hint="eastAsia"/>
                <w:bCs/>
                <w:color w:val="FF0000"/>
              </w:rPr>
              <w:t>。</w:t>
            </w:r>
          </w:p>
        </w:tc>
      </w:tr>
      <w:tr w:rsidR="00B55BD2" w:rsidRPr="0032366C" w14:paraId="62D6CF56" w14:textId="77777777" w:rsidTr="00D74507">
        <w:trPr>
          <w:jc w:val="center"/>
        </w:trPr>
        <w:tc>
          <w:tcPr>
            <w:tcW w:w="241" w:type="pct"/>
            <w:vAlign w:val="center"/>
          </w:tcPr>
          <w:p w14:paraId="71985E50" w14:textId="77777777" w:rsidR="00B55BD2" w:rsidRPr="00D515D1" w:rsidRDefault="00B55BD2"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12</w:t>
            </w:r>
          </w:p>
        </w:tc>
        <w:tc>
          <w:tcPr>
            <w:tcW w:w="571" w:type="pct"/>
            <w:vAlign w:val="center"/>
          </w:tcPr>
          <w:p w14:paraId="7D672762" w14:textId="77777777" w:rsidR="00B55BD2" w:rsidRPr="00D515D1" w:rsidRDefault="00B55BD2"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學</w:t>
            </w:r>
            <w:r w:rsidRPr="00D515D1">
              <w:rPr>
                <w:rFonts w:ascii="Times New Roman" w:eastAsia="標楷體" w:hAnsi="Times New Roman" w:cs="Times New Roman"/>
                <w:szCs w:val="24"/>
              </w:rPr>
              <w:t>12</w:t>
            </w:r>
          </w:p>
        </w:tc>
        <w:tc>
          <w:tcPr>
            <w:tcW w:w="1367" w:type="pct"/>
            <w:vAlign w:val="center"/>
          </w:tcPr>
          <w:p w14:paraId="795ED269" w14:textId="77777777" w:rsidR="00B55BD2" w:rsidRPr="00D515D1" w:rsidRDefault="00B55BD2" w:rsidP="00D74507">
            <w:pPr>
              <w:spacing w:line="0" w:lineRule="atLeast"/>
              <w:jc w:val="both"/>
              <w:rPr>
                <w:rFonts w:ascii="Times New Roman" w:eastAsia="標楷體" w:hAnsi="Times New Roman" w:cs="Times New Roman"/>
                <w:szCs w:val="24"/>
              </w:rPr>
            </w:pPr>
            <w:hyperlink w:anchor="春暉專案作業" w:history="1">
              <w:r w:rsidRPr="00D515D1">
                <w:rPr>
                  <w:rStyle w:val="a3"/>
                  <w:rFonts w:ascii="Times New Roman" w:eastAsia="標楷體" w:hAnsi="Times New Roman" w:cs="Times New Roman"/>
                  <w:color w:val="auto"/>
                  <w:szCs w:val="24"/>
                </w:rPr>
                <w:t>1120-012</w:t>
              </w:r>
              <w:r w:rsidRPr="00D515D1">
                <w:rPr>
                  <w:rStyle w:val="a3"/>
                  <w:rFonts w:ascii="Times New Roman" w:eastAsia="標楷體" w:hAnsi="Times New Roman" w:cs="Times New Roman"/>
                  <w:color w:val="auto"/>
                  <w:szCs w:val="24"/>
                  <w:lang w:eastAsia="zh-CN"/>
                </w:rPr>
                <w:t>春暉</w:t>
              </w:r>
              <w:r w:rsidRPr="00D515D1">
                <w:rPr>
                  <w:rStyle w:val="a3"/>
                  <w:rFonts w:ascii="Times New Roman" w:eastAsia="標楷體" w:hAnsi="Times New Roman" w:cs="Times New Roman"/>
                  <w:color w:val="auto"/>
                  <w:szCs w:val="24"/>
                </w:rPr>
                <w:t>專案作業</w:t>
              </w:r>
            </w:hyperlink>
          </w:p>
        </w:tc>
        <w:tc>
          <w:tcPr>
            <w:tcW w:w="239" w:type="pct"/>
            <w:vAlign w:val="center"/>
          </w:tcPr>
          <w:p w14:paraId="45BAF111"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2FBEFACF"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4CA8A4AD"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563" w:type="pct"/>
            <w:vAlign w:val="center"/>
          </w:tcPr>
          <w:p w14:paraId="7CC253A4"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1144" w:type="pct"/>
          </w:tcPr>
          <w:p w14:paraId="460FAFC4" w14:textId="77777777" w:rsidR="00B55BD2" w:rsidRPr="00450C6F" w:rsidRDefault="00B55BD2"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實施作業變更</w:t>
            </w:r>
            <w:r w:rsidRPr="00450C6F">
              <w:rPr>
                <w:rFonts w:ascii="Times New Roman" w:eastAsia="標楷體" w:hAnsi="Times New Roman" w:cs="Times New Roman" w:hint="eastAsia"/>
                <w:bCs/>
                <w:color w:val="FF0000"/>
              </w:rPr>
              <w:t>。</w:t>
            </w:r>
          </w:p>
        </w:tc>
      </w:tr>
      <w:tr w:rsidR="00B55BD2" w:rsidRPr="0032366C" w14:paraId="6A3F4371" w14:textId="77777777" w:rsidTr="00D74507">
        <w:trPr>
          <w:jc w:val="center"/>
        </w:trPr>
        <w:tc>
          <w:tcPr>
            <w:tcW w:w="241" w:type="pct"/>
            <w:shd w:val="clear" w:color="auto" w:fill="auto"/>
            <w:vAlign w:val="center"/>
          </w:tcPr>
          <w:p w14:paraId="65DD0DFA"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71" w:type="pct"/>
            <w:shd w:val="clear" w:color="auto" w:fill="auto"/>
            <w:vAlign w:val="center"/>
          </w:tcPr>
          <w:p w14:paraId="6C6E13B3"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4</w:t>
            </w:r>
          </w:p>
        </w:tc>
        <w:tc>
          <w:tcPr>
            <w:tcW w:w="1367" w:type="pct"/>
            <w:shd w:val="clear" w:color="auto" w:fill="auto"/>
            <w:vAlign w:val="center"/>
          </w:tcPr>
          <w:p w14:paraId="55F698BC"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社團申請作業" w:history="1">
              <w:r w:rsidRPr="0032366C">
                <w:rPr>
                  <w:rStyle w:val="a3"/>
                  <w:rFonts w:ascii="Times New Roman" w:eastAsia="標楷體" w:hAnsi="Times New Roman" w:cs="Times New Roman"/>
                  <w:color w:val="auto"/>
                  <w:szCs w:val="24"/>
                </w:rPr>
                <w:t>1120-014</w:t>
              </w:r>
              <w:r w:rsidRPr="0032366C">
                <w:rPr>
                  <w:rStyle w:val="a3"/>
                  <w:rFonts w:ascii="Times New Roman" w:eastAsia="標楷體" w:hAnsi="Times New Roman" w:cs="Times New Roman"/>
                  <w:color w:val="auto"/>
                  <w:szCs w:val="24"/>
                </w:rPr>
                <w:t>學生社團申請作業</w:t>
              </w:r>
            </w:hyperlink>
          </w:p>
        </w:tc>
        <w:tc>
          <w:tcPr>
            <w:tcW w:w="239" w:type="pct"/>
            <w:shd w:val="clear" w:color="auto" w:fill="auto"/>
            <w:vAlign w:val="center"/>
          </w:tcPr>
          <w:p w14:paraId="704E54E9"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081C6F13"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45DDEC44"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6DBDC7AA"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4A1B23B"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18B976AD" w14:textId="77777777" w:rsidTr="00D74507">
        <w:trPr>
          <w:jc w:val="center"/>
        </w:trPr>
        <w:tc>
          <w:tcPr>
            <w:tcW w:w="241" w:type="pct"/>
            <w:vAlign w:val="center"/>
          </w:tcPr>
          <w:p w14:paraId="180B473B"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71" w:type="pct"/>
            <w:vAlign w:val="center"/>
          </w:tcPr>
          <w:p w14:paraId="03B85B9C"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5</w:t>
            </w:r>
          </w:p>
        </w:tc>
        <w:tc>
          <w:tcPr>
            <w:tcW w:w="1367" w:type="pct"/>
            <w:vAlign w:val="center"/>
          </w:tcPr>
          <w:p w14:paraId="529F137D"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社團舉辦活動作業" w:history="1">
              <w:r w:rsidRPr="0032366C">
                <w:rPr>
                  <w:rStyle w:val="a3"/>
                  <w:rFonts w:ascii="Times New Roman" w:eastAsia="標楷體" w:hAnsi="Times New Roman" w:cs="Times New Roman"/>
                  <w:color w:val="auto"/>
                  <w:szCs w:val="24"/>
                </w:rPr>
                <w:t>1120-015</w:t>
              </w:r>
              <w:r w:rsidRPr="0032366C">
                <w:rPr>
                  <w:rStyle w:val="a3"/>
                  <w:rFonts w:ascii="Times New Roman" w:eastAsia="標楷體" w:hAnsi="Times New Roman" w:cs="Times New Roman"/>
                  <w:color w:val="auto"/>
                  <w:szCs w:val="24"/>
                </w:rPr>
                <w:t>學生社團舉辦活動作業</w:t>
              </w:r>
            </w:hyperlink>
          </w:p>
        </w:tc>
        <w:tc>
          <w:tcPr>
            <w:tcW w:w="239" w:type="pct"/>
            <w:vAlign w:val="center"/>
          </w:tcPr>
          <w:p w14:paraId="3BBB7582"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2197C090"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55C320F7"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9D4769A"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26D6C7BD"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17AFE4F3" w14:textId="77777777" w:rsidTr="00D74507">
        <w:trPr>
          <w:jc w:val="center"/>
        </w:trPr>
        <w:tc>
          <w:tcPr>
            <w:tcW w:w="241" w:type="pct"/>
            <w:vAlign w:val="center"/>
          </w:tcPr>
          <w:p w14:paraId="1E0A9C99"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71" w:type="pct"/>
            <w:shd w:val="clear" w:color="auto" w:fill="auto"/>
            <w:vAlign w:val="center"/>
          </w:tcPr>
          <w:p w14:paraId="18265394"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6</w:t>
            </w:r>
          </w:p>
        </w:tc>
        <w:tc>
          <w:tcPr>
            <w:tcW w:w="1367" w:type="pct"/>
            <w:shd w:val="clear" w:color="auto" w:fill="auto"/>
            <w:vAlign w:val="center"/>
          </w:tcPr>
          <w:p w14:paraId="11611EDF"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社團評鑑作業" w:history="1">
              <w:r w:rsidRPr="0032366C">
                <w:rPr>
                  <w:rStyle w:val="a3"/>
                  <w:rFonts w:ascii="Times New Roman" w:eastAsia="標楷體" w:hAnsi="Times New Roman" w:cs="Times New Roman"/>
                  <w:color w:val="auto"/>
                  <w:szCs w:val="24"/>
                </w:rPr>
                <w:t>1120-016</w:t>
              </w:r>
              <w:r w:rsidRPr="0032366C">
                <w:rPr>
                  <w:rStyle w:val="a3"/>
                  <w:rFonts w:ascii="Times New Roman" w:eastAsia="標楷體" w:hAnsi="Times New Roman" w:cs="Times New Roman"/>
                  <w:color w:val="auto"/>
                  <w:szCs w:val="24"/>
                </w:rPr>
                <w:t>學生社團評鑑作業</w:t>
              </w:r>
            </w:hyperlink>
          </w:p>
        </w:tc>
        <w:tc>
          <w:tcPr>
            <w:tcW w:w="239" w:type="pct"/>
            <w:shd w:val="clear" w:color="auto" w:fill="auto"/>
            <w:vAlign w:val="center"/>
          </w:tcPr>
          <w:p w14:paraId="55EA1D23"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116CB689"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2A3720D"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235B0CC1"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shd w:val="clear" w:color="auto" w:fill="auto"/>
          </w:tcPr>
          <w:p w14:paraId="77050C25"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2AD78CED" w14:textId="77777777" w:rsidTr="00D74507">
        <w:trPr>
          <w:jc w:val="center"/>
        </w:trPr>
        <w:tc>
          <w:tcPr>
            <w:tcW w:w="241" w:type="pct"/>
            <w:vAlign w:val="center"/>
          </w:tcPr>
          <w:p w14:paraId="51EEFB58"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71" w:type="pct"/>
            <w:shd w:val="clear" w:color="auto" w:fill="auto"/>
            <w:vAlign w:val="center"/>
          </w:tcPr>
          <w:p w14:paraId="582D3A3B"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7</w:t>
            </w:r>
          </w:p>
        </w:tc>
        <w:tc>
          <w:tcPr>
            <w:tcW w:w="1367" w:type="pct"/>
            <w:shd w:val="clear" w:color="auto" w:fill="auto"/>
            <w:vAlign w:val="center"/>
          </w:tcPr>
          <w:p w14:paraId="5A1FCC6A" w14:textId="77777777" w:rsidR="00B55BD2" w:rsidRPr="0032366C" w:rsidRDefault="00B55BD2" w:rsidP="00D74507">
            <w:pPr>
              <w:spacing w:line="0" w:lineRule="atLeast"/>
              <w:jc w:val="both"/>
              <w:rPr>
                <w:rStyle w:val="a3"/>
                <w:rFonts w:ascii="Times New Roman" w:eastAsia="標楷體" w:hAnsi="Times New Roman" w:cs="Times New Roman"/>
                <w:color w:val="auto"/>
                <w:szCs w:val="24"/>
              </w:rPr>
            </w:pPr>
            <w:hyperlink w:anchor="學輔經費作業" w:history="1">
              <w:r w:rsidRPr="0032366C">
                <w:rPr>
                  <w:rStyle w:val="a3"/>
                  <w:rFonts w:ascii="Times New Roman" w:eastAsia="標楷體" w:hAnsi="Times New Roman" w:cs="Times New Roman"/>
                  <w:color w:val="auto"/>
                  <w:szCs w:val="24"/>
                </w:rPr>
                <w:t>1120-017</w:t>
              </w:r>
              <w:r w:rsidRPr="0032366C">
                <w:rPr>
                  <w:rStyle w:val="a3"/>
                  <w:rFonts w:ascii="Times New Roman" w:eastAsia="標楷體" w:hAnsi="Times New Roman" w:cs="Times New Roman"/>
                  <w:color w:val="auto"/>
                  <w:szCs w:val="24"/>
                </w:rPr>
                <w:t>學輔經費作業</w:t>
              </w:r>
            </w:hyperlink>
          </w:p>
        </w:tc>
        <w:tc>
          <w:tcPr>
            <w:tcW w:w="239" w:type="pct"/>
            <w:shd w:val="clear" w:color="auto" w:fill="auto"/>
            <w:vAlign w:val="center"/>
          </w:tcPr>
          <w:p w14:paraId="10F1D654"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shd w:val="clear" w:color="auto" w:fill="auto"/>
            <w:vAlign w:val="center"/>
          </w:tcPr>
          <w:p w14:paraId="28B8037F"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366AF4B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403A87DD"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07B0766"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687DC44F" w14:textId="77777777" w:rsidTr="00D74507">
        <w:trPr>
          <w:jc w:val="center"/>
        </w:trPr>
        <w:tc>
          <w:tcPr>
            <w:tcW w:w="241" w:type="pct"/>
            <w:shd w:val="clear" w:color="auto" w:fill="auto"/>
            <w:vAlign w:val="center"/>
          </w:tcPr>
          <w:p w14:paraId="2A4634C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71" w:type="pct"/>
            <w:shd w:val="clear" w:color="auto" w:fill="auto"/>
            <w:vAlign w:val="center"/>
          </w:tcPr>
          <w:p w14:paraId="626326C8"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1</w:t>
            </w:r>
          </w:p>
        </w:tc>
        <w:tc>
          <w:tcPr>
            <w:tcW w:w="1367" w:type="pct"/>
            <w:shd w:val="clear" w:color="auto" w:fill="auto"/>
            <w:vAlign w:val="center"/>
          </w:tcPr>
          <w:p w14:paraId="10D3AFDC" w14:textId="77777777" w:rsidR="00B55BD2" w:rsidRPr="0032366C" w:rsidRDefault="00B55BD2" w:rsidP="00D74507">
            <w:pPr>
              <w:spacing w:line="0" w:lineRule="atLeast"/>
              <w:jc w:val="both"/>
              <w:rPr>
                <w:rFonts w:ascii="Times New Roman" w:eastAsia="標楷體" w:hAnsi="Times New Roman" w:cs="Times New Roman"/>
                <w:szCs w:val="24"/>
                <w:u w:val="single"/>
              </w:rPr>
            </w:pPr>
            <w:hyperlink w:anchor="新生健康檢查作業" w:history="1">
              <w:r w:rsidRPr="0032366C">
                <w:rPr>
                  <w:rStyle w:val="a3"/>
                  <w:rFonts w:ascii="Times New Roman" w:eastAsia="標楷體" w:hAnsi="Times New Roman" w:cs="Times New Roman"/>
                  <w:color w:val="auto"/>
                  <w:szCs w:val="24"/>
                </w:rPr>
                <w:t>1120-021</w:t>
              </w:r>
              <w:r w:rsidRPr="0032366C">
                <w:rPr>
                  <w:rStyle w:val="a3"/>
                  <w:rFonts w:ascii="Times New Roman" w:eastAsia="標楷體" w:hAnsi="Times New Roman" w:cs="Times New Roman"/>
                  <w:color w:val="auto"/>
                  <w:szCs w:val="24"/>
                </w:rPr>
                <w:t>新生健康檢查作業</w:t>
              </w:r>
            </w:hyperlink>
          </w:p>
        </w:tc>
        <w:tc>
          <w:tcPr>
            <w:tcW w:w="239" w:type="pct"/>
            <w:shd w:val="clear" w:color="auto" w:fill="auto"/>
            <w:vAlign w:val="center"/>
          </w:tcPr>
          <w:p w14:paraId="240E3F4C"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bCs/>
              </w:rPr>
              <w:t>04</w:t>
            </w:r>
          </w:p>
        </w:tc>
        <w:tc>
          <w:tcPr>
            <w:tcW w:w="438" w:type="pct"/>
            <w:shd w:val="clear" w:color="auto" w:fill="auto"/>
            <w:vAlign w:val="center"/>
          </w:tcPr>
          <w:p w14:paraId="519F1F2D" w14:textId="77777777" w:rsidR="00B55BD2" w:rsidRPr="0032366C" w:rsidRDefault="00B55BD2" w:rsidP="00D74507">
            <w:pPr>
              <w:spacing w:line="0" w:lineRule="atLeast"/>
              <w:jc w:val="center"/>
              <w:rPr>
                <w:rFonts w:ascii="Times New Roman" w:eastAsia="標楷體" w:hAnsi="Times New Roman" w:cs="Times New Roman"/>
                <w:b/>
                <w:color w:val="FF0000"/>
                <w:szCs w:val="24"/>
              </w:rPr>
            </w:pPr>
          </w:p>
        </w:tc>
        <w:tc>
          <w:tcPr>
            <w:tcW w:w="438" w:type="pct"/>
            <w:shd w:val="clear" w:color="auto" w:fill="auto"/>
            <w:vAlign w:val="center"/>
          </w:tcPr>
          <w:p w14:paraId="607BCFA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rPr>
              <w:sym w:font="Wingdings 2" w:char="F050"/>
            </w:r>
          </w:p>
        </w:tc>
        <w:tc>
          <w:tcPr>
            <w:tcW w:w="563" w:type="pct"/>
            <w:shd w:val="clear" w:color="auto" w:fill="auto"/>
            <w:vAlign w:val="center"/>
          </w:tcPr>
          <w:p w14:paraId="08D9E607"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A5A6267"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00429B90" w14:textId="77777777" w:rsidTr="00D74507">
        <w:trPr>
          <w:jc w:val="center"/>
        </w:trPr>
        <w:tc>
          <w:tcPr>
            <w:tcW w:w="241" w:type="pct"/>
            <w:vAlign w:val="center"/>
          </w:tcPr>
          <w:p w14:paraId="3BE10210"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71" w:type="pct"/>
            <w:vAlign w:val="center"/>
          </w:tcPr>
          <w:p w14:paraId="4218E0DA"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2</w:t>
            </w:r>
          </w:p>
        </w:tc>
        <w:tc>
          <w:tcPr>
            <w:tcW w:w="1367" w:type="pct"/>
            <w:vAlign w:val="center"/>
          </w:tcPr>
          <w:p w14:paraId="4F76D825"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團體保險理賠申請作業" w:history="1">
              <w:r w:rsidRPr="0032366C">
                <w:rPr>
                  <w:rStyle w:val="a3"/>
                  <w:rFonts w:ascii="Times New Roman" w:eastAsia="標楷體" w:hAnsi="Times New Roman" w:cs="Times New Roman"/>
                  <w:color w:val="auto"/>
                  <w:szCs w:val="24"/>
                </w:rPr>
                <w:t>1120-022</w:t>
              </w:r>
              <w:r w:rsidRPr="0032366C">
                <w:rPr>
                  <w:rStyle w:val="a3"/>
                  <w:rFonts w:ascii="Times New Roman" w:eastAsia="標楷體" w:hAnsi="Times New Roman" w:cs="Times New Roman"/>
                  <w:color w:val="auto"/>
                  <w:szCs w:val="24"/>
                </w:rPr>
                <w:t>學生團體保險理賠申請作業</w:t>
              </w:r>
            </w:hyperlink>
          </w:p>
        </w:tc>
        <w:tc>
          <w:tcPr>
            <w:tcW w:w="239" w:type="pct"/>
            <w:vAlign w:val="center"/>
          </w:tcPr>
          <w:p w14:paraId="1D4EF230" w14:textId="77777777" w:rsidR="00B55BD2" w:rsidRPr="006A7652" w:rsidRDefault="00B55BD2" w:rsidP="00D74507">
            <w:pPr>
              <w:spacing w:line="0" w:lineRule="atLeast"/>
              <w:jc w:val="center"/>
              <w:rPr>
                <w:rFonts w:ascii="Times New Roman" w:eastAsia="標楷體" w:hAnsi="Times New Roman" w:cs="Times New Roman"/>
                <w:szCs w:val="24"/>
                <w:highlight w:val="cyan"/>
              </w:rPr>
            </w:pPr>
            <w:r w:rsidRPr="0075371A">
              <w:rPr>
                <w:rFonts w:ascii="Times New Roman" w:eastAsia="標楷體" w:hAnsi="Times New Roman" w:cs="Times New Roman"/>
              </w:rPr>
              <w:t>0</w:t>
            </w:r>
            <w:r w:rsidRPr="0075371A">
              <w:rPr>
                <w:rFonts w:ascii="Times New Roman" w:eastAsia="標楷體" w:hAnsi="Times New Roman" w:cs="Times New Roman" w:hint="eastAsia"/>
              </w:rPr>
              <w:t>2</w:t>
            </w:r>
          </w:p>
        </w:tc>
        <w:tc>
          <w:tcPr>
            <w:tcW w:w="438" w:type="pct"/>
            <w:vAlign w:val="center"/>
          </w:tcPr>
          <w:p w14:paraId="78ADE0BE"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4193D9E6"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601B3694"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0F09A66F"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2E3200EE" w14:textId="77777777" w:rsidTr="00D74507">
        <w:trPr>
          <w:jc w:val="center"/>
        </w:trPr>
        <w:tc>
          <w:tcPr>
            <w:tcW w:w="241" w:type="pct"/>
            <w:vAlign w:val="center"/>
          </w:tcPr>
          <w:p w14:paraId="16568F60" w14:textId="77777777" w:rsidR="00B55BD2" w:rsidRPr="00553509" w:rsidRDefault="00B55BD2"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19</w:t>
            </w:r>
          </w:p>
        </w:tc>
        <w:tc>
          <w:tcPr>
            <w:tcW w:w="571" w:type="pct"/>
            <w:vAlign w:val="center"/>
          </w:tcPr>
          <w:p w14:paraId="11C701DD" w14:textId="77777777" w:rsidR="00B55BD2" w:rsidRPr="00553509" w:rsidRDefault="00B55BD2"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學</w:t>
            </w:r>
            <w:r w:rsidRPr="00553509">
              <w:rPr>
                <w:rFonts w:ascii="Times New Roman" w:eastAsia="標楷體" w:hAnsi="Times New Roman" w:cs="Times New Roman"/>
                <w:szCs w:val="24"/>
              </w:rPr>
              <w:t>23</w:t>
            </w:r>
          </w:p>
        </w:tc>
        <w:tc>
          <w:tcPr>
            <w:tcW w:w="1367" w:type="pct"/>
            <w:vAlign w:val="center"/>
          </w:tcPr>
          <w:p w14:paraId="1A9F2EAB" w14:textId="77777777" w:rsidR="00B55BD2" w:rsidRPr="00553509" w:rsidRDefault="00B55BD2" w:rsidP="00D74507">
            <w:pPr>
              <w:spacing w:line="0" w:lineRule="atLeast"/>
              <w:jc w:val="both"/>
              <w:rPr>
                <w:rFonts w:ascii="Times New Roman" w:eastAsia="標楷體" w:hAnsi="Times New Roman" w:cs="Times New Roman"/>
                <w:szCs w:val="24"/>
              </w:rPr>
            </w:pPr>
            <w:hyperlink w:anchor="新生心理衛生普查及處遇" w:history="1">
              <w:r w:rsidRPr="00553509">
                <w:rPr>
                  <w:rStyle w:val="a3"/>
                  <w:rFonts w:ascii="Times New Roman" w:eastAsia="標楷體" w:hAnsi="Times New Roman" w:cs="Times New Roman"/>
                  <w:color w:val="auto"/>
                  <w:szCs w:val="24"/>
                </w:rPr>
                <w:t>1120-023</w:t>
              </w:r>
              <w:r w:rsidRPr="00553509">
                <w:rPr>
                  <w:rStyle w:val="a3"/>
                  <w:rFonts w:ascii="Times New Roman" w:eastAsia="標楷體" w:hAnsi="Times New Roman" w:cs="Times New Roman"/>
                  <w:color w:val="auto"/>
                  <w:szCs w:val="24"/>
                </w:rPr>
                <w:t>新生心理衛生普查及處遇</w:t>
              </w:r>
            </w:hyperlink>
          </w:p>
        </w:tc>
        <w:tc>
          <w:tcPr>
            <w:tcW w:w="239" w:type="pct"/>
            <w:vAlign w:val="center"/>
          </w:tcPr>
          <w:p w14:paraId="67CE28AC"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6AFB369D"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426B192D"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563" w:type="pct"/>
            <w:vAlign w:val="center"/>
          </w:tcPr>
          <w:p w14:paraId="21B19BCE"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1144" w:type="pct"/>
          </w:tcPr>
          <w:p w14:paraId="35B2FA1D" w14:textId="77777777" w:rsidR="00B55BD2" w:rsidRPr="00450C6F" w:rsidRDefault="00B55BD2" w:rsidP="00D74507">
            <w:pPr>
              <w:pStyle w:val="Default"/>
              <w:adjustRightInd/>
              <w:spacing w:line="0" w:lineRule="atLeast"/>
              <w:jc w:val="both"/>
              <w:rPr>
                <w:rFonts w:ascii="Times New Roman" w:eastAsia="標楷體" w:hAnsi="Times New Roman" w:cs="Times New Roman"/>
                <w:bCs/>
                <w:color w:val="FF0000"/>
                <w:kern w:val="2"/>
                <w:szCs w:val="22"/>
              </w:rPr>
            </w:pPr>
            <w:r w:rsidRPr="00450C6F">
              <w:rPr>
                <w:rFonts w:ascii="Times New Roman" w:eastAsia="標楷體" w:hAnsi="Times New Roman" w:cs="Times New Roman"/>
                <w:bCs/>
                <w:color w:val="FF0000"/>
                <w:kern w:val="2"/>
                <w:szCs w:val="22"/>
              </w:rPr>
              <w:t>經內稽</w:t>
            </w:r>
            <w:r w:rsidRPr="00450C6F">
              <w:rPr>
                <w:rFonts w:ascii="Times New Roman" w:eastAsia="標楷體" w:hAnsi="Times New Roman" w:cs="Times New Roman" w:hint="eastAsia"/>
                <w:bCs/>
                <w:color w:val="FF0000"/>
                <w:kern w:val="2"/>
                <w:szCs w:val="22"/>
              </w:rPr>
              <w:t>委員</w:t>
            </w:r>
            <w:r w:rsidRPr="00450C6F">
              <w:rPr>
                <w:rFonts w:ascii="Times New Roman" w:eastAsia="標楷體" w:hAnsi="Times New Roman" w:cs="Times New Roman"/>
                <w:bCs/>
                <w:color w:val="FF0000"/>
                <w:kern w:val="2"/>
                <w:szCs w:val="22"/>
              </w:rPr>
              <w:t>意見以及有參考外部法規，而做修正。</w:t>
            </w:r>
          </w:p>
        </w:tc>
      </w:tr>
      <w:tr w:rsidR="00B55BD2" w:rsidRPr="0032366C" w14:paraId="143895FD" w14:textId="77777777" w:rsidTr="00D74507">
        <w:trPr>
          <w:jc w:val="center"/>
        </w:trPr>
        <w:tc>
          <w:tcPr>
            <w:tcW w:w="241" w:type="pct"/>
            <w:vAlign w:val="center"/>
          </w:tcPr>
          <w:p w14:paraId="4F5A6E7F"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71" w:type="pct"/>
            <w:vAlign w:val="center"/>
          </w:tcPr>
          <w:p w14:paraId="5B4DD547"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4</w:t>
            </w:r>
          </w:p>
        </w:tc>
        <w:tc>
          <w:tcPr>
            <w:tcW w:w="1367" w:type="pct"/>
            <w:vAlign w:val="center"/>
          </w:tcPr>
          <w:p w14:paraId="53FBE826"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諮商輔導程序" w:history="1">
              <w:r w:rsidRPr="0032366C">
                <w:rPr>
                  <w:rStyle w:val="a3"/>
                  <w:rFonts w:ascii="Times New Roman" w:eastAsia="標楷體" w:hAnsi="Times New Roman" w:cs="Times New Roman"/>
                  <w:color w:val="auto"/>
                  <w:szCs w:val="24"/>
                </w:rPr>
                <w:t>1120-024</w:t>
              </w:r>
              <w:r w:rsidRPr="0032366C">
                <w:rPr>
                  <w:rStyle w:val="a3"/>
                  <w:rFonts w:ascii="Times New Roman" w:eastAsia="標楷體" w:hAnsi="Times New Roman" w:cs="Times New Roman"/>
                  <w:color w:val="auto"/>
                  <w:szCs w:val="24"/>
                </w:rPr>
                <w:t>學生諮商輔導程序</w:t>
              </w:r>
            </w:hyperlink>
          </w:p>
        </w:tc>
        <w:tc>
          <w:tcPr>
            <w:tcW w:w="239" w:type="pct"/>
            <w:vAlign w:val="center"/>
          </w:tcPr>
          <w:p w14:paraId="0205CE1A"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6</w:t>
            </w:r>
          </w:p>
        </w:tc>
        <w:tc>
          <w:tcPr>
            <w:tcW w:w="438" w:type="pct"/>
            <w:vAlign w:val="center"/>
          </w:tcPr>
          <w:p w14:paraId="33C07C2F"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7A68EE84"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6932DD3"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7751B278" w14:textId="77777777" w:rsidR="00B55BD2" w:rsidRPr="00643245" w:rsidRDefault="00B55BD2" w:rsidP="00D74507">
            <w:pPr>
              <w:pStyle w:val="Default"/>
              <w:adjustRightInd/>
              <w:spacing w:line="0" w:lineRule="atLeast"/>
              <w:jc w:val="both"/>
              <w:rPr>
                <w:rFonts w:ascii="Times New Roman" w:eastAsia="標楷體" w:hAnsi="Times New Roman" w:cs="Times New Roman"/>
                <w:b/>
                <w:color w:val="auto"/>
              </w:rPr>
            </w:pPr>
          </w:p>
        </w:tc>
      </w:tr>
      <w:tr w:rsidR="00B55BD2" w:rsidRPr="0032366C" w14:paraId="636294A0" w14:textId="77777777" w:rsidTr="00D74507">
        <w:trPr>
          <w:jc w:val="center"/>
        </w:trPr>
        <w:tc>
          <w:tcPr>
            <w:tcW w:w="241" w:type="pct"/>
            <w:vAlign w:val="center"/>
          </w:tcPr>
          <w:p w14:paraId="59DED011" w14:textId="77777777" w:rsidR="00B55BD2" w:rsidRPr="00553509" w:rsidRDefault="00B55BD2"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21</w:t>
            </w:r>
          </w:p>
        </w:tc>
        <w:tc>
          <w:tcPr>
            <w:tcW w:w="571" w:type="pct"/>
            <w:vAlign w:val="center"/>
          </w:tcPr>
          <w:p w14:paraId="53E10F1D" w14:textId="77777777" w:rsidR="00B55BD2" w:rsidRPr="00DB5FC0" w:rsidRDefault="00B55BD2" w:rsidP="00D74507">
            <w:pPr>
              <w:spacing w:line="0" w:lineRule="atLeast"/>
              <w:jc w:val="center"/>
              <w:rPr>
                <w:rFonts w:ascii="Times New Roman" w:eastAsia="標楷體" w:hAnsi="Times New Roman" w:cs="Times New Roman"/>
                <w:szCs w:val="24"/>
              </w:rPr>
            </w:pPr>
            <w:r w:rsidRPr="00DB5FC0">
              <w:rPr>
                <w:rFonts w:ascii="Times New Roman" w:eastAsia="標楷體" w:hAnsi="Times New Roman" w:cs="Times New Roman"/>
                <w:szCs w:val="24"/>
              </w:rPr>
              <w:t>學</w:t>
            </w:r>
            <w:r w:rsidRPr="00DB5FC0">
              <w:rPr>
                <w:rFonts w:ascii="Times New Roman" w:eastAsia="標楷體" w:hAnsi="Times New Roman" w:cs="Times New Roman"/>
                <w:szCs w:val="24"/>
              </w:rPr>
              <w:t>25</w:t>
            </w:r>
          </w:p>
        </w:tc>
        <w:tc>
          <w:tcPr>
            <w:tcW w:w="1367" w:type="pct"/>
            <w:vAlign w:val="center"/>
          </w:tcPr>
          <w:p w14:paraId="7C0DBDCC" w14:textId="77777777" w:rsidR="00B55BD2" w:rsidRPr="00DB5FC0" w:rsidRDefault="00B55BD2" w:rsidP="00D74507">
            <w:pPr>
              <w:spacing w:line="0" w:lineRule="atLeast"/>
              <w:jc w:val="both"/>
              <w:rPr>
                <w:rFonts w:ascii="Times New Roman" w:eastAsia="標楷體" w:hAnsi="Times New Roman" w:cs="Times New Roman"/>
                <w:szCs w:val="24"/>
              </w:rPr>
            </w:pPr>
            <w:hyperlink w:anchor="編配導師生暨提升導師生聯繫作業" w:history="1">
              <w:r w:rsidRPr="00DB5FC0">
                <w:rPr>
                  <w:rStyle w:val="a3"/>
                  <w:rFonts w:ascii="Times New Roman" w:eastAsia="標楷體" w:hAnsi="Times New Roman" w:cs="Times New Roman"/>
                  <w:color w:val="auto"/>
                  <w:szCs w:val="24"/>
                </w:rPr>
                <w:t>1120-025</w:t>
              </w:r>
              <w:r w:rsidRPr="00DB5FC0">
                <w:rPr>
                  <w:rStyle w:val="a3"/>
                  <w:rFonts w:ascii="Times New Roman" w:eastAsia="標楷體" w:hAnsi="Times New Roman" w:cs="Times New Roman"/>
                  <w:color w:val="auto"/>
                  <w:szCs w:val="24"/>
                </w:rPr>
                <w:t>編配導師生暨提升導師生聯繫作業</w:t>
              </w:r>
            </w:hyperlink>
          </w:p>
        </w:tc>
        <w:tc>
          <w:tcPr>
            <w:tcW w:w="239" w:type="pct"/>
            <w:vAlign w:val="center"/>
          </w:tcPr>
          <w:p w14:paraId="36373B63"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6</w:t>
            </w:r>
          </w:p>
        </w:tc>
        <w:tc>
          <w:tcPr>
            <w:tcW w:w="438" w:type="pct"/>
            <w:vAlign w:val="center"/>
          </w:tcPr>
          <w:p w14:paraId="7FEE1D9A"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6CF29893"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563" w:type="pct"/>
            <w:vAlign w:val="center"/>
          </w:tcPr>
          <w:p w14:paraId="31D43484"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1144" w:type="pct"/>
          </w:tcPr>
          <w:p w14:paraId="34EF8232" w14:textId="77777777" w:rsidR="00B55BD2" w:rsidRPr="00450C6F" w:rsidRDefault="00B55BD2" w:rsidP="00D74507">
            <w:pPr>
              <w:spacing w:line="0" w:lineRule="atLeast"/>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現行的編配程序，進行內控流程修正。</w:t>
            </w:r>
          </w:p>
        </w:tc>
      </w:tr>
      <w:tr w:rsidR="00B55BD2" w:rsidRPr="0032366C" w14:paraId="22CB0BAD" w14:textId="77777777" w:rsidTr="00D74507">
        <w:trPr>
          <w:jc w:val="center"/>
        </w:trPr>
        <w:tc>
          <w:tcPr>
            <w:tcW w:w="241" w:type="pct"/>
            <w:vAlign w:val="center"/>
          </w:tcPr>
          <w:p w14:paraId="57EC9D82"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71" w:type="pct"/>
            <w:vAlign w:val="center"/>
          </w:tcPr>
          <w:p w14:paraId="2B6366D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6</w:t>
            </w:r>
          </w:p>
        </w:tc>
        <w:tc>
          <w:tcPr>
            <w:tcW w:w="1367" w:type="pct"/>
            <w:vAlign w:val="center"/>
          </w:tcPr>
          <w:p w14:paraId="1F6CD4B8" w14:textId="77777777" w:rsidR="00B55BD2" w:rsidRPr="0032366C" w:rsidRDefault="00B55BD2" w:rsidP="00D74507">
            <w:pPr>
              <w:spacing w:line="0" w:lineRule="atLeast"/>
              <w:jc w:val="both"/>
              <w:rPr>
                <w:rFonts w:ascii="Times New Roman" w:eastAsia="標楷體" w:hAnsi="Times New Roman" w:cs="Times New Roman"/>
                <w:szCs w:val="24"/>
              </w:rPr>
            </w:pPr>
            <w:hyperlink w:anchor="辦理學年度特優導師選拔與表揚作業" w:history="1">
              <w:r w:rsidRPr="0032366C">
                <w:rPr>
                  <w:rStyle w:val="a3"/>
                  <w:rFonts w:ascii="Times New Roman" w:eastAsia="標楷體" w:hAnsi="Times New Roman" w:cs="Times New Roman"/>
                  <w:color w:val="auto"/>
                  <w:szCs w:val="24"/>
                </w:rPr>
                <w:t>1120-026</w:t>
              </w:r>
              <w:r w:rsidRPr="0032366C">
                <w:rPr>
                  <w:rStyle w:val="a3"/>
                  <w:rFonts w:ascii="Times New Roman" w:eastAsia="標楷體" w:hAnsi="Times New Roman" w:cs="Times New Roman"/>
                  <w:color w:val="auto"/>
                  <w:szCs w:val="24"/>
                </w:rPr>
                <w:t>辦理學年度特優導師選拔與表揚作業</w:t>
              </w:r>
            </w:hyperlink>
          </w:p>
        </w:tc>
        <w:tc>
          <w:tcPr>
            <w:tcW w:w="239" w:type="pct"/>
            <w:vAlign w:val="center"/>
          </w:tcPr>
          <w:p w14:paraId="2D295A6E"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267F01A8"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716F5FBF"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8B91ACC"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5045DA0D"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2F1496ED" w14:textId="77777777" w:rsidTr="00D74507">
        <w:trPr>
          <w:jc w:val="center"/>
        </w:trPr>
        <w:tc>
          <w:tcPr>
            <w:tcW w:w="241" w:type="pct"/>
            <w:vAlign w:val="center"/>
          </w:tcPr>
          <w:p w14:paraId="628BB55A"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71" w:type="pct"/>
            <w:vAlign w:val="center"/>
          </w:tcPr>
          <w:p w14:paraId="24B91ECE"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7</w:t>
            </w:r>
          </w:p>
        </w:tc>
        <w:tc>
          <w:tcPr>
            <w:tcW w:w="1367" w:type="pct"/>
            <w:vAlign w:val="center"/>
          </w:tcPr>
          <w:p w14:paraId="6CDF87E5" w14:textId="77777777" w:rsidR="00B55BD2" w:rsidRPr="0032366C" w:rsidRDefault="00B55BD2" w:rsidP="00D74507">
            <w:pPr>
              <w:spacing w:line="0" w:lineRule="atLeast"/>
              <w:jc w:val="both"/>
              <w:rPr>
                <w:rFonts w:ascii="Times New Roman" w:eastAsia="標楷體" w:hAnsi="Times New Roman" w:cs="Times New Roman"/>
                <w:szCs w:val="24"/>
              </w:rPr>
            </w:pPr>
            <w:hyperlink w:anchor="性別平等教育年度計畫" w:history="1">
              <w:r w:rsidRPr="0032366C">
                <w:rPr>
                  <w:rStyle w:val="a3"/>
                  <w:rFonts w:ascii="Times New Roman" w:eastAsia="標楷體" w:hAnsi="Times New Roman" w:cs="Times New Roman"/>
                  <w:color w:val="auto"/>
                  <w:szCs w:val="24"/>
                </w:rPr>
                <w:t>1120-027</w:t>
              </w:r>
              <w:r w:rsidRPr="0032366C">
                <w:rPr>
                  <w:rStyle w:val="a3"/>
                  <w:rFonts w:ascii="Times New Roman" w:eastAsia="標楷體" w:hAnsi="Times New Roman" w:cs="Times New Roman"/>
                  <w:color w:val="auto"/>
                  <w:szCs w:val="24"/>
                </w:rPr>
                <w:t>性別平等教育年度計畫</w:t>
              </w:r>
            </w:hyperlink>
          </w:p>
        </w:tc>
        <w:tc>
          <w:tcPr>
            <w:tcW w:w="239" w:type="pct"/>
            <w:vAlign w:val="center"/>
          </w:tcPr>
          <w:p w14:paraId="566D4BD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3A031D18"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247FFF1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D69888B"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34A81403"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0741264B" w14:textId="77777777" w:rsidTr="00D74507">
        <w:trPr>
          <w:jc w:val="center"/>
        </w:trPr>
        <w:tc>
          <w:tcPr>
            <w:tcW w:w="241" w:type="pct"/>
            <w:vAlign w:val="center"/>
          </w:tcPr>
          <w:p w14:paraId="43EEC1C9"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71" w:type="pct"/>
            <w:vAlign w:val="center"/>
          </w:tcPr>
          <w:p w14:paraId="398D24FF"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1</w:t>
            </w:r>
          </w:p>
        </w:tc>
        <w:tc>
          <w:tcPr>
            <w:tcW w:w="1367" w:type="pct"/>
            <w:vAlign w:val="center"/>
          </w:tcPr>
          <w:p w14:paraId="76D11078" w14:textId="77777777" w:rsidR="00B55BD2" w:rsidRPr="0032366C" w:rsidRDefault="00B55BD2" w:rsidP="00D74507">
            <w:pPr>
              <w:spacing w:line="0" w:lineRule="atLeast"/>
              <w:jc w:val="both"/>
              <w:rPr>
                <w:rFonts w:ascii="Times New Roman" w:eastAsia="標楷體" w:hAnsi="Times New Roman" w:cs="Times New Roman"/>
                <w:szCs w:val="24"/>
                <w:u w:val="single"/>
              </w:rPr>
            </w:pPr>
            <w:hyperlink w:anchor="性侵害性騷擾或性霸凌事件—申請及調查作業" w:history="1">
              <w:r w:rsidRPr="0032366C">
                <w:rPr>
                  <w:rStyle w:val="a3"/>
                  <w:rFonts w:ascii="Times New Roman" w:eastAsia="標楷體" w:hAnsi="Times New Roman" w:cs="Times New Roman"/>
                  <w:color w:val="auto"/>
                  <w:szCs w:val="24"/>
                </w:rPr>
                <w:t>1120-028-1</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請及調查作業</w:t>
              </w:r>
            </w:hyperlink>
          </w:p>
        </w:tc>
        <w:tc>
          <w:tcPr>
            <w:tcW w:w="239" w:type="pct"/>
            <w:vAlign w:val="center"/>
          </w:tcPr>
          <w:p w14:paraId="4D71B086"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vAlign w:val="center"/>
          </w:tcPr>
          <w:p w14:paraId="1D8DD1EF" w14:textId="77777777" w:rsidR="00B55BD2" w:rsidRPr="0032366C" w:rsidRDefault="00B55BD2" w:rsidP="00D74507">
            <w:pPr>
              <w:spacing w:line="0" w:lineRule="atLeast"/>
              <w:jc w:val="center"/>
              <w:rPr>
                <w:rFonts w:ascii="Times New Roman" w:eastAsia="標楷體" w:hAnsi="Times New Roman" w:cs="Times New Roman"/>
                <w:b/>
                <w:color w:val="FF0000"/>
                <w:szCs w:val="24"/>
              </w:rPr>
            </w:pPr>
          </w:p>
        </w:tc>
        <w:tc>
          <w:tcPr>
            <w:tcW w:w="438" w:type="pct"/>
            <w:vAlign w:val="center"/>
          </w:tcPr>
          <w:p w14:paraId="64BB7BB7"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785F6AC"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3954DA22"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6E4F75E9" w14:textId="77777777" w:rsidTr="00D74507">
        <w:trPr>
          <w:jc w:val="center"/>
        </w:trPr>
        <w:tc>
          <w:tcPr>
            <w:tcW w:w="241" w:type="pct"/>
            <w:vAlign w:val="center"/>
          </w:tcPr>
          <w:p w14:paraId="6966B9D9"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71" w:type="pct"/>
            <w:shd w:val="clear" w:color="auto" w:fill="auto"/>
            <w:vAlign w:val="center"/>
          </w:tcPr>
          <w:p w14:paraId="24F4B949"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2</w:t>
            </w:r>
          </w:p>
        </w:tc>
        <w:tc>
          <w:tcPr>
            <w:tcW w:w="1367" w:type="pct"/>
            <w:shd w:val="clear" w:color="auto" w:fill="auto"/>
            <w:vAlign w:val="center"/>
          </w:tcPr>
          <w:p w14:paraId="5B74FE3C" w14:textId="77777777" w:rsidR="00B55BD2" w:rsidRPr="0032366C" w:rsidRDefault="00B55BD2" w:rsidP="00D74507">
            <w:pPr>
              <w:spacing w:line="0" w:lineRule="atLeast"/>
              <w:jc w:val="both"/>
              <w:rPr>
                <w:rFonts w:ascii="Times New Roman" w:eastAsia="標楷體" w:hAnsi="Times New Roman" w:cs="Times New Roman"/>
                <w:szCs w:val="24"/>
                <w:u w:val="single"/>
              </w:rPr>
            </w:pPr>
            <w:hyperlink w:anchor="性侵害性騷擾或性霸凌事件—申復作業" w:history="1">
              <w:r w:rsidRPr="0032366C">
                <w:rPr>
                  <w:rStyle w:val="a3"/>
                  <w:rFonts w:ascii="Times New Roman" w:eastAsia="標楷體" w:hAnsi="Times New Roman" w:cs="Times New Roman"/>
                  <w:color w:val="auto"/>
                  <w:szCs w:val="24"/>
                </w:rPr>
                <w:t>1120-028-2</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復作業</w:t>
              </w:r>
            </w:hyperlink>
          </w:p>
        </w:tc>
        <w:tc>
          <w:tcPr>
            <w:tcW w:w="239" w:type="pct"/>
            <w:shd w:val="clear" w:color="auto" w:fill="auto"/>
            <w:vAlign w:val="center"/>
          </w:tcPr>
          <w:p w14:paraId="324A2009"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shd w:val="clear" w:color="auto" w:fill="auto"/>
            <w:vAlign w:val="center"/>
          </w:tcPr>
          <w:p w14:paraId="60BBC3BF"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E51655C"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33AA2E46"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2BE0195" w14:textId="77777777" w:rsidR="00B55BD2" w:rsidRPr="0032366C" w:rsidRDefault="00B55BD2" w:rsidP="00D74507">
            <w:pPr>
              <w:spacing w:line="0" w:lineRule="atLeast"/>
              <w:ind w:left="240" w:hanging="240"/>
              <w:jc w:val="both"/>
              <w:rPr>
                <w:rFonts w:ascii="Times New Roman" w:eastAsia="標楷體" w:hAnsi="Times New Roman" w:cs="Times New Roman"/>
                <w:szCs w:val="24"/>
              </w:rPr>
            </w:pPr>
          </w:p>
        </w:tc>
      </w:tr>
      <w:tr w:rsidR="00B55BD2" w:rsidRPr="0032366C" w14:paraId="1D4DBB76" w14:textId="77777777" w:rsidTr="00D74507">
        <w:trPr>
          <w:jc w:val="center"/>
        </w:trPr>
        <w:tc>
          <w:tcPr>
            <w:tcW w:w="241" w:type="pct"/>
            <w:vAlign w:val="center"/>
          </w:tcPr>
          <w:p w14:paraId="796B621A"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71" w:type="pct"/>
            <w:vAlign w:val="center"/>
          </w:tcPr>
          <w:p w14:paraId="279F866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9</w:t>
            </w:r>
          </w:p>
        </w:tc>
        <w:tc>
          <w:tcPr>
            <w:tcW w:w="1367" w:type="pct"/>
            <w:vAlign w:val="center"/>
          </w:tcPr>
          <w:p w14:paraId="2DF3896A" w14:textId="77777777" w:rsidR="00B55BD2" w:rsidRPr="0032366C" w:rsidRDefault="00B55BD2" w:rsidP="00D74507">
            <w:pPr>
              <w:spacing w:line="0" w:lineRule="atLeast"/>
              <w:jc w:val="both"/>
              <w:rPr>
                <w:rFonts w:ascii="Times New Roman" w:eastAsia="標楷體" w:hAnsi="Times New Roman" w:cs="Times New Roman"/>
                <w:szCs w:val="24"/>
              </w:rPr>
            </w:pPr>
            <w:hyperlink w:anchor="校外賃居學生關懷及輔導" w:history="1">
              <w:r w:rsidRPr="0032366C">
                <w:rPr>
                  <w:rStyle w:val="a3"/>
                  <w:rFonts w:ascii="Times New Roman" w:eastAsia="標楷體" w:hAnsi="Times New Roman" w:cs="Times New Roman"/>
                  <w:color w:val="auto"/>
                  <w:szCs w:val="24"/>
                </w:rPr>
                <w:t>1120-029</w:t>
              </w:r>
              <w:r w:rsidRPr="0032366C">
                <w:rPr>
                  <w:rStyle w:val="a3"/>
                  <w:rFonts w:ascii="Times New Roman" w:eastAsia="標楷體" w:hAnsi="Times New Roman" w:cs="Times New Roman"/>
                  <w:color w:val="auto"/>
                  <w:szCs w:val="24"/>
                </w:rPr>
                <w:t>校外賃居學生關懷及輔導</w:t>
              </w:r>
            </w:hyperlink>
          </w:p>
        </w:tc>
        <w:tc>
          <w:tcPr>
            <w:tcW w:w="239" w:type="pct"/>
            <w:vAlign w:val="center"/>
          </w:tcPr>
          <w:p w14:paraId="72EB6E3D"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4CF105FB"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438" w:type="pct"/>
            <w:vAlign w:val="center"/>
          </w:tcPr>
          <w:p w14:paraId="557F56B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12E4682"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37539A28" w14:textId="77777777" w:rsidR="00B55BD2" w:rsidRPr="0032366C" w:rsidRDefault="00B55BD2" w:rsidP="00D74507">
            <w:pPr>
              <w:spacing w:line="0" w:lineRule="atLeast"/>
              <w:jc w:val="both"/>
              <w:rPr>
                <w:rFonts w:ascii="Times New Roman" w:eastAsia="標楷體" w:hAnsi="Times New Roman" w:cs="Times New Roman"/>
                <w:szCs w:val="24"/>
              </w:rPr>
            </w:pPr>
          </w:p>
        </w:tc>
      </w:tr>
      <w:tr w:rsidR="00B55BD2" w:rsidRPr="0032366C" w14:paraId="712E12C0" w14:textId="77777777" w:rsidTr="00D74507">
        <w:trPr>
          <w:jc w:val="center"/>
        </w:trPr>
        <w:tc>
          <w:tcPr>
            <w:tcW w:w="241" w:type="pct"/>
            <w:vAlign w:val="center"/>
          </w:tcPr>
          <w:p w14:paraId="4A1D69EB"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71" w:type="pct"/>
            <w:vAlign w:val="center"/>
          </w:tcPr>
          <w:p w14:paraId="65754438"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0</w:t>
            </w:r>
          </w:p>
        </w:tc>
        <w:tc>
          <w:tcPr>
            <w:tcW w:w="1367" w:type="pct"/>
            <w:vAlign w:val="center"/>
          </w:tcPr>
          <w:p w14:paraId="5EC70F1B" w14:textId="77777777" w:rsidR="00B55BD2" w:rsidRPr="0032366C" w:rsidRDefault="00B55BD2" w:rsidP="00D74507">
            <w:pPr>
              <w:spacing w:line="0" w:lineRule="atLeast"/>
              <w:jc w:val="both"/>
              <w:rPr>
                <w:rFonts w:ascii="Times New Roman" w:eastAsia="標楷體" w:hAnsi="Times New Roman" w:cs="Times New Roman"/>
                <w:szCs w:val="24"/>
              </w:rPr>
            </w:pPr>
            <w:hyperlink w:anchor="學生住宿離宿作業" w:history="1">
              <w:r w:rsidRPr="0032366C">
                <w:rPr>
                  <w:rStyle w:val="a3"/>
                  <w:rFonts w:ascii="Times New Roman" w:eastAsia="標楷體" w:hAnsi="Times New Roman" w:cs="Times New Roman"/>
                  <w:color w:val="auto"/>
                  <w:szCs w:val="24"/>
                </w:rPr>
                <w:t>1120-030</w:t>
              </w:r>
              <w:r w:rsidRPr="0032366C">
                <w:rPr>
                  <w:rStyle w:val="a3"/>
                  <w:rFonts w:ascii="Times New Roman" w:eastAsia="標楷體" w:hAnsi="Times New Roman" w:cs="Times New Roman"/>
                  <w:color w:val="auto"/>
                  <w:szCs w:val="24"/>
                </w:rPr>
                <w:t>學生住宿離宿作業</w:t>
              </w:r>
            </w:hyperlink>
          </w:p>
        </w:tc>
        <w:tc>
          <w:tcPr>
            <w:tcW w:w="239" w:type="pct"/>
            <w:vAlign w:val="center"/>
          </w:tcPr>
          <w:p w14:paraId="159B54D4"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2</w:t>
            </w:r>
          </w:p>
        </w:tc>
        <w:tc>
          <w:tcPr>
            <w:tcW w:w="438" w:type="pct"/>
            <w:vAlign w:val="center"/>
          </w:tcPr>
          <w:p w14:paraId="03121094" w14:textId="77777777" w:rsidR="00B55BD2" w:rsidRPr="00450C6F" w:rsidRDefault="00B55BD2" w:rsidP="00D74507">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67129CC9" w14:textId="77777777" w:rsidR="00B55BD2" w:rsidRPr="00450C6F" w:rsidRDefault="00B55BD2" w:rsidP="00D74507">
            <w:pPr>
              <w:spacing w:line="0" w:lineRule="atLeast"/>
              <w:jc w:val="center"/>
              <w:rPr>
                <w:rFonts w:ascii="Times New Roman" w:eastAsia="標楷體" w:hAnsi="Times New Roman" w:cs="Times New Roman"/>
                <w:bCs/>
                <w:color w:val="FF0000"/>
                <w:szCs w:val="24"/>
              </w:rPr>
            </w:pPr>
          </w:p>
        </w:tc>
        <w:tc>
          <w:tcPr>
            <w:tcW w:w="563" w:type="pct"/>
            <w:vAlign w:val="center"/>
          </w:tcPr>
          <w:p w14:paraId="5015AC81" w14:textId="77777777" w:rsidR="00B55BD2" w:rsidRPr="00450C6F" w:rsidRDefault="00B55BD2" w:rsidP="00D74507">
            <w:pPr>
              <w:spacing w:line="0" w:lineRule="atLeast"/>
              <w:jc w:val="center"/>
              <w:rPr>
                <w:rFonts w:ascii="Times New Roman" w:eastAsia="標楷體" w:hAnsi="Times New Roman" w:cs="Times New Roman"/>
                <w:bCs/>
                <w:color w:val="FF0000"/>
                <w:szCs w:val="24"/>
              </w:rPr>
            </w:pPr>
          </w:p>
        </w:tc>
        <w:tc>
          <w:tcPr>
            <w:tcW w:w="1144" w:type="pct"/>
          </w:tcPr>
          <w:p w14:paraId="6A87A767" w14:textId="77777777" w:rsidR="00B55BD2" w:rsidRPr="00450C6F" w:rsidRDefault="00B55BD2" w:rsidP="00D74507">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kern w:val="0"/>
              </w:rPr>
              <w:t>依稽核委員建議修正</w:t>
            </w:r>
            <w:r w:rsidRPr="00450C6F">
              <w:rPr>
                <w:rFonts w:ascii="Times New Roman" w:eastAsia="標楷體" w:hAnsi="Times New Roman" w:cs="Times New Roman" w:hint="eastAsia"/>
                <w:bCs/>
                <w:color w:val="FF0000"/>
                <w:kern w:val="0"/>
              </w:rPr>
              <w:t>。</w:t>
            </w:r>
          </w:p>
        </w:tc>
      </w:tr>
      <w:tr w:rsidR="00B55BD2" w:rsidRPr="0032366C" w14:paraId="6A6D8B51" w14:textId="77777777" w:rsidTr="00D74507">
        <w:trPr>
          <w:jc w:val="center"/>
        </w:trPr>
        <w:tc>
          <w:tcPr>
            <w:tcW w:w="241" w:type="pct"/>
            <w:vAlign w:val="center"/>
          </w:tcPr>
          <w:p w14:paraId="0F924504"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71" w:type="pct"/>
            <w:vAlign w:val="center"/>
          </w:tcPr>
          <w:p w14:paraId="796E6844"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1</w:t>
            </w:r>
          </w:p>
        </w:tc>
        <w:tc>
          <w:tcPr>
            <w:tcW w:w="1367" w:type="pct"/>
            <w:vAlign w:val="center"/>
          </w:tcPr>
          <w:p w14:paraId="1BA2F34A" w14:textId="77777777" w:rsidR="00B55BD2" w:rsidRPr="0032366C" w:rsidRDefault="00B55BD2" w:rsidP="00D74507">
            <w:pPr>
              <w:spacing w:line="0" w:lineRule="atLeast"/>
              <w:jc w:val="both"/>
              <w:rPr>
                <w:rFonts w:ascii="Times New Roman" w:eastAsia="標楷體" w:hAnsi="Times New Roman" w:cs="Times New Roman"/>
                <w:szCs w:val="24"/>
              </w:rPr>
            </w:pPr>
            <w:hyperlink w:anchor="生活助學金實施作業" w:history="1">
              <w:r w:rsidRPr="0032366C">
                <w:rPr>
                  <w:rStyle w:val="a3"/>
                  <w:rFonts w:ascii="Times New Roman" w:eastAsia="標楷體" w:hAnsi="Times New Roman" w:cs="Times New Roman"/>
                  <w:color w:val="auto"/>
                  <w:szCs w:val="24"/>
                </w:rPr>
                <w:t>1120-031</w:t>
              </w:r>
              <w:r w:rsidRPr="0032366C">
                <w:rPr>
                  <w:rStyle w:val="a3"/>
                  <w:rFonts w:ascii="Times New Roman" w:eastAsia="標楷體" w:hAnsi="Times New Roman" w:cs="Times New Roman"/>
                  <w:color w:val="auto"/>
                  <w:szCs w:val="24"/>
                </w:rPr>
                <w:t>生活助學金實施作業</w:t>
              </w:r>
            </w:hyperlink>
          </w:p>
        </w:tc>
        <w:tc>
          <w:tcPr>
            <w:tcW w:w="239" w:type="pct"/>
            <w:vAlign w:val="center"/>
          </w:tcPr>
          <w:p w14:paraId="555C17A7"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49043D3B" w14:textId="77777777" w:rsidR="00B55BD2" w:rsidRPr="0032366C" w:rsidRDefault="00B55BD2" w:rsidP="00D74507">
            <w:pPr>
              <w:spacing w:line="0" w:lineRule="atLeast"/>
              <w:jc w:val="center"/>
              <w:rPr>
                <w:rFonts w:ascii="Times New Roman" w:eastAsia="標楷體" w:hAnsi="Times New Roman" w:cs="Times New Roman"/>
              </w:rPr>
            </w:pPr>
          </w:p>
        </w:tc>
        <w:tc>
          <w:tcPr>
            <w:tcW w:w="438" w:type="pct"/>
            <w:vAlign w:val="center"/>
          </w:tcPr>
          <w:p w14:paraId="42ADD8ED" w14:textId="77777777" w:rsidR="00B55BD2" w:rsidRPr="0032366C" w:rsidRDefault="00B55BD2" w:rsidP="00D74507">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63" w:type="pct"/>
            <w:vAlign w:val="center"/>
          </w:tcPr>
          <w:p w14:paraId="2267C36E" w14:textId="77777777" w:rsidR="00B55BD2" w:rsidRPr="0032366C" w:rsidRDefault="00B55BD2" w:rsidP="00D74507">
            <w:pPr>
              <w:spacing w:line="0" w:lineRule="atLeast"/>
              <w:jc w:val="center"/>
              <w:rPr>
                <w:rFonts w:ascii="Times New Roman" w:eastAsia="標楷體" w:hAnsi="Times New Roman" w:cs="Times New Roman"/>
                <w:color w:val="FF0000"/>
                <w:szCs w:val="24"/>
              </w:rPr>
            </w:pPr>
          </w:p>
        </w:tc>
        <w:tc>
          <w:tcPr>
            <w:tcW w:w="1144" w:type="pct"/>
          </w:tcPr>
          <w:p w14:paraId="01C129CF" w14:textId="77777777" w:rsidR="00B55BD2" w:rsidRPr="0032366C" w:rsidRDefault="00B55BD2" w:rsidP="00D74507">
            <w:pPr>
              <w:spacing w:line="0" w:lineRule="atLeast"/>
              <w:ind w:left="240" w:hanging="240"/>
              <w:jc w:val="both"/>
              <w:rPr>
                <w:rFonts w:ascii="Times New Roman" w:eastAsia="標楷體" w:hAnsi="Times New Roman" w:cs="Times New Roman"/>
                <w:color w:val="FF0000"/>
                <w:szCs w:val="24"/>
              </w:rPr>
            </w:pPr>
          </w:p>
        </w:tc>
      </w:tr>
      <w:tr w:rsidR="00B55BD2" w:rsidRPr="0032366C" w14:paraId="01849070" w14:textId="77777777" w:rsidTr="00D74507">
        <w:trPr>
          <w:jc w:val="center"/>
        </w:trPr>
        <w:tc>
          <w:tcPr>
            <w:tcW w:w="241" w:type="pct"/>
            <w:vAlign w:val="center"/>
          </w:tcPr>
          <w:p w14:paraId="07868736" w14:textId="77777777" w:rsidR="00B55BD2" w:rsidRPr="00AF3C00" w:rsidRDefault="00B55BD2" w:rsidP="00D74507">
            <w:pPr>
              <w:spacing w:line="0" w:lineRule="atLeast"/>
              <w:jc w:val="center"/>
              <w:rPr>
                <w:rFonts w:ascii="Times New Roman" w:eastAsia="標楷體" w:hAnsi="Times New Roman" w:cs="Times New Roman"/>
                <w:szCs w:val="24"/>
              </w:rPr>
            </w:pPr>
            <w:r w:rsidRPr="00AF3C00">
              <w:rPr>
                <w:rFonts w:ascii="Times New Roman" w:eastAsia="標楷體" w:hAnsi="Times New Roman" w:cs="Times New Roman"/>
                <w:szCs w:val="24"/>
              </w:rPr>
              <w:t>29</w:t>
            </w:r>
          </w:p>
        </w:tc>
        <w:tc>
          <w:tcPr>
            <w:tcW w:w="571" w:type="pct"/>
            <w:vAlign w:val="center"/>
          </w:tcPr>
          <w:p w14:paraId="4EFDD27F" w14:textId="77777777" w:rsidR="00B55BD2" w:rsidRPr="00AF3C00" w:rsidRDefault="00B55BD2" w:rsidP="00D74507">
            <w:pPr>
              <w:spacing w:line="0" w:lineRule="atLeast"/>
              <w:jc w:val="center"/>
              <w:rPr>
                <w:rFonts w:ascii="Times New Roman" w:eastAsia="標楷體" w:hAnsi="Times New Roman" w:cs="Times New Roman"/>
                <w:szCs w:val="24"/>
                <w:u w:val="single"/>
              </w:rPr>
            </w:pPr>
            <w:r w:rsidRPr="00AF3C00">
              <w:rPr>
                <w:rFonts w:ascii="Times New Roman" w:eastAsia="標楷體" w:hAnsi="Times New Roman" w:cs="Times New Roman"/>
                <w:szCs w:val="24"/>
                <w:u w:val="single"/>
              </w:rPr>
              <w:t>學</w:t>
            </w:r>
            <w:r w:rsidRPr="00AF3C00">
              <w:rPr>
                <w:rFonts w:ascii="Times New Roman" w:eastAsia="標楷體" w:hAnsi="Times New Roman" w:cs="Times New Roman"/>
                <w:szCs w:val="24"/>
                <w:u w:val="single"/>
              </w:rPr>
              <w:t>32</w:t>
            </w:r>
          </w:p>
        </w:tc>
        <w:tc>
          <w:tcPr>
            <w:tcW w:w="1367" w:type="pct"/>
            <w:vAlign w:val="center"/>
          </w:tcPr>
          <w:p w14:paraId="7A812E98" w14:textId="77777777" w:rsidR="00B55BD2" w:rsidRPr="00AF3C00" w:rsidRDefault="00B55BD2" w:rsidP="00D74507">
            <w:pPr>
              <w:spacing w:line="0" w:lineRule="atLeast"/>
              <w:jc w:val="both"/>
              <w:rPr>
                <w:rFonts w:ascii="Times New Roman" w:eastAsia="標楷體" w:hAnsi="Times New Roman" w:cs="Times New Roman"/>
                <w:szCs w:val="24"/>
                <w:u w:val="single"/>
              </w:rPr>
            </w:pPr>
            <w:hyperlink w:anchor="學生校外活動申請作業" w:history="1">
              <w:r w:rsidRPr="00AF3C00">
                <w:rPr>
                  <w:rStyle w:val="a3"/>
                  <w:rFonts w:ascii="Times New Roman" w:eastAsia="標楷體" w:hAnsi="Times New Roman" w:cs="Times New Roman"/>
                  <w:color w:val="auto"/>
                  <w:szCs w:val="24"/>
                </w:rPr>
                <w:t>1120-032</w:t>
              </w:r>
              <w:r w:rsidRPr="00AF3C00">
                <w:rPr>
                  <w:rStyle w:val="a3"/>
                  <w:rFonts w:ascii="Times New Roman" w:eastAsia="標楷體" w:hAnsi="Times New Roman" w:cs="Times New Roman"/>
                  <w:color w:val="auto"/>
                  <w:szCs w:val="24"/>
                </w:rPr>
                <w:t>學生校外活動申請作業</w:t>
              </w:r>
            </w:hyperlink>
          </w:p>
        </w:tc>
        <w:tc>
          <w:tcPr>
            <w:tcW w:w="239" w:type="pct"/>
            <w:vAlign w:val="center"/>
          </w:tcPr>
          <w:p w14:paraId="48E582F7"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4</w:t>
            </w:r>
          </w:p>
        </w:tc>
        <w:tc>
          <w:tcPr>
            <w:tcW w:w="438" w:type="pct"/>
            <w:vAlign w:val="center"/>
          </w:tcPr>
          <w:p w14:paraId="27DE206A" w14:textId="77777777" w:rsidR="00B55BD2" w:rsidRPr="00450C6F" w:rsidRDefault="00B55BD2"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0F8E3E74"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563" w:type="pct"/>
            <w:vAlign w:val="center"/>
          </w:tcPr>
          <w:p w14:paraId="5EFEA79A" w14:textId="77777777" w:rsidR="00B55BD2" w:rsidRPr="00450C6F" w:rsidRDefault="00B55BD2" w:rsidP="00D74507">
            <w:pPr>
              <w:spacing w:line="0" w:lineRule="atLeast"/>
              <w:jc w:val="center"/>
              <w:rPr>
                <w:rFonts w:ascii="Times New Roman" w:eastAsia="標楷體" w:hAnsi="Times New Roman" w:cs="Times New Roman"/>
                <w:bCs/>
                <w:color w:val="FF0000"/>
              </w:rPr>
            </w:pPr>
          </w:p>
        </w:tc>
        <w:tc>
          <w:tcPr>
            <w:tcW w:w="1144" w:type="pct"/>
          </w:tcPr>
          <w:p w14:paraId="6A70B960" w14:textId="77777777" w:rsidR="00B55BD2" w:rsidRPr="00A364A7" w:rsidRDefault="00B55BD2" w:rsidP="00D74507">
            <w:pPr>
              <w:spacing w:line="0" w:lineRule="atLeast"/>
              <w:jc w:val="both"/>
              <w:rPr>
                <w:rFonts w:ascii="標楷體" w:eastAsia="標楷體" w:hAnsi="標楷體" w:cs="Times New Roman"/>
                <w:bCs/>
                <w:color w:val="FF0000"/>
              </w:rPr>
            </w:pPr>
            <w:r w:rsidRPr="00A364A7">
              <w:rPr>
                <w:rFonts w:ascii="標楷體" w:eastAsia="標楷體" w:hAnsi="標楷體"/>
                <w:bCs/>
                <w:color w:val="FF0000"/>
              </w:rPr>
              <w:t>依「監察人意見」進行修訂。</w:t>
            </w:r>
          </w:p>
        </w:tc>
      </w:tr>
      <w:tr w:rsidR="00B55BD2" w:rsidRPr="0032366C" w14:paraId="24565258" w14:textId="77777777" w:rsidTr="00D74507">
        <w:trPr>
          <w:jc w:val="center"/>
        </w:trPr>
        <w:tc>
          <w:tcPr>
            <w:tcW w:w="241" w:type="pct"/>
            <w:vAlign w:val="center"/>
          </w:tcPr>
          <w:p w14:paraId="55A5D621"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71" w:type="pct"/>
            <w:vAlign w:val="center"/>
          </w:tcPr>
          <w:p w14:paraId="561487BB"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1367" w:type="pct"/>
            <w:vAlign w:val="center"/>
          </w:tcPr>
          <w:p w14:paraId="6CA7EAC5" w14:textId="77777777" w:rsidR="00B55BD2" w:rsidRPr="0032366C" w:rsidRDefault="00B55BD2" w:rsidP="00D74507">
            <w:pPr>
              <w:spacing w:line="0" w:lineRule="atLeast"/>
              <w:jc w:val="both"/>
              <w:rPr>
                <w:rFonts w:ascii="Times New Roman" w:eastAsia="標楷體" w:hAnsi="Times New Roman" w:cs="Times New Roman"/>
                <w:bCs/>
              </w:rPr>
            </w:pPr>
            <w:hyperlink w:anchor="資源教室年度計畫申請作業" w:history="1">
              <w:r w:rsidRPr="0032366C">
                <w:rPr>
                  <w:rStyle w:val="a3"/>
                  <w:rFonts w:ascii="Times New Roman" w:eastAsia="標楷體" w:hAnsi="Times New Roman" w:cs="Times New Roman"/>
                  <w:color w:val="auto"/>
                </w:rPr>
                <w:t>1120-033</w:t>
              </w:r>
              <w:r w:rsidRPr="0032366C">
                <w:rPr>
                  <w:rStyle w:val="a3"/>
                  <w:rFonts w:ascii="Times New Roman" w:eastAsia="標楷體" w:hAnsi="Times New Roman" w:cs="Times New Roman"/>
                  <w:bCs/>
                  <w:color w:val="auto"/>
                </w:rPr>
                <w:t>資源教室年度計畫申請作業</w:t>
              </w:r>
            </w:hyperlink>
          </w:p>
        </w:tc>
        <w:tc>
          <w:tcPr>
            <w:tcW w:w="239" w:type="pct"/>
            <w:vAlign w:val="center"/>
          </w:tcPr>
          <w:p w14:paraId="00E67F9B"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25BA107D" w14:textId="77777777" w:rsidR="00B55BD2" w:rsidRPr="0032366C" w:rsidRDefault="00B55BD2" w:rsidP="00D74507">
            <w:pPr>
              <w:spacing w:line="0" w:lineRule="atLeast"/>
              <w:jc w:val="center"/>
              <w:rPr>
                <w:rFonts w:ascii="Times New Roman" w:eastAsia="標楷體" w:hAnsi="Times New Roman" w:cs="Times New Roman"/>
              </w:rPr>
            </w:pPr>
          </w:p>
        </w:tc>
        <w:tc>
          <w:tcPr>
            <w:tcW w:w="438" w:type="pct"/>
            <w:vAlign w:val="center"/>
          </w:tcPr>
          <w:p w14:paraId="6E17413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D2D83A2"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261F92FA" w14:textId="77777777" w:rsidR="00B55BD2" w:rsidRPr="0032366C" w:rsidRDefault="00B55BD2" w:rsidP="00D74507">
            <w:pPr>
              <w:spacing w:line="0" w:lineRule="atLeast"/>
              <w:jc w:val="both"/>
              <w:rPr>
                <w:rFonts w:ascii="Times New Roman" w:eastAsia="標楷體" w:hAnsi="Times New Roman" w:cs="Times New Roman"/>
              </w:rPr>
            </w:pPr>
          </w:p>
        </w:tc>
      </w:tr>
      <w:tr w:rsidR="00B55BD2" w:rsidRPr="0032366C" w14:paraId="2AD2486D" w14:textId="77777777" w:rsidTr="00D74507">
        <w:trPr>
          <w:jc w:val="center"/>
        </w:trPr>
        <w:tc>
          <w:tcPr>
            <w:tcW w:w="241" w:type="pct"/>
            <w:vAlign w:val="center"/>
          </w:tcPr>
          <w:p w14:paraId="1EA1C56D"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71" w:type="pct"/>
            <w:vAlign w:val="center"/>
          </w:tcPr>
          <w:p w14:paraId="3F1F96B4"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1367" w:type="pct"/>
            <w:vAlign w:val="center"/>
          </w:tcPr>
          <w:p w14:paraId="39E54265" w14:textId="77777777" w:rsidR="00B55BD2" w:rsidRPr="0032366C" w:rsidRDefault="00B55BD2" w:rsidP="00D74507">
            <w:pPr>
              <w:spacing w:line="0" w:lineRule="atLeast"/>
              <w:jc w:val="both"/>
              <w:rPr>
                <w:rFonts w:ascii="Times New Roman" w:eastAsia="標楷體" w:hAnsi="Times New Roman" w:cs="Times New Roman"/>
                <w:bCs/>
              </w:rPr>
            </w:pPr>
            <w:hyperlink w:anchor="資源教室輔具申請作業" w:history="1">
              <w:r w:rsidRPr="0032366C">
                <w:rPr>
                  <w:rStyle w:val="a3"/>
                  <w:rFonts w:ascii="Times New Roman" w:eastAsia="標楷體" w:hAnsi="Times New Roman" w:cs="Times New Roman"/>
                  <w:color w:val="auto"/>
                </w:rPr>
                <w:t>1120-034</w:t>
              </w:r>
              <w:r w:rsidRPr="0032366C">
                <w:rPr>
                  <w:rStyle w:val="a3"/>
                  <w:rFonts w:ascii="Times New Roman" w:eastAsia="標楷體" w:hAnsi="Times New Roman" w:cs="Times New Roman"/>
                  <w:bCs/>
                  <w:color w:val="auto"/>
                </w:rPr>
                <w:t>資源教室輔具申請作業</w:t>
              </w:r>
            </w:hyperlink>
          </w:p>
        </w:tc>
        <w:tc>
          <w:tcPr>
            <w:tcW w:w="239" w:type="pct"/>
            <w:vAlign w:val="center"/>
          </w:tcPr>
          <w:p w14:paraId="2B30EFB7"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0F68FCDA" w14:textId="77777777" w:rsidR="00B55BD2" w:rsidRPr="0032366C" w:rsidRDefault="00B55BD2" w:rsidP="00D74507">
            <w:pPr>
              <w:spacing w:line="0" w:lineRule="atLeast"/>
              <w:jc w:val="center"/>
              <w:rPr>
                <w:rFonts w:ascii="Times New Roman" w:eastAsia="標楷體" w:hAnsi="Times New Roman" w:cs="Times New Roman"/>
              </w:rPr>
            </w:pPr>
          </w:p>
        </w:tc>
        <w:tc>
          <w:tcPr>
            <w:tcW w:w="438" w:type="pct"/>
            <w:vAlign w:val="center"/>
          </w:tcPr>
          <w:p w14:paraId="49B8E19B"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4B3C9CE"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1051BD27" w14:textId="77777777" w:rsidR="00B55BD2" w:rsidRPr="0032366C" w:rsidRDefault="00B55BD2" w:rsidP="00D74507">
            <w:pPr>
              <w:spacing w:line="0" w:lineRule="atLeast"/>
              <w:jc w:val="both"/>
              <w:rPr>
                <w:rFonts w:ascii="Times New Roman" w:eastAsia="標楷體" w:hAnsi="Times New Roman" w:cs="Times New Roman"/>
              </w:rPr>
            </w:pPr>
          </w:p>
        </w:tc>
      </w:tr>
      <w:tr w:rsidR="00B55BD2" w:rsidRPr="0032366C" w14:paraId="6326B61E" w14:textId="77777777" w:rsidTr="00D74507">
        <w:trPr>
          <w:jc w:val="center"/>
        </w:trPr>
        <w:tc>
          <w:tcPr>
            <w:tcW w:w="241" w:type="pct"/>
            <w:vAlign w:val="center"/>
          </w:tcPr>
          <w:p w14:paraId="60314D78"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2</w:t>
            </w:r>
          </w:p>
        </w:tc>
        <w:tc>
          <w:tcPr>
            <w:tcW w:w="571" w:type="pct"/>
            <w:vAlign w:val="center"/>
          </w:tcPr>
          <w:p w14:paraId="5E75E68F"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1367" w:type="pct"/>
            <w:vAlign w:val="center"/>
          </w:tcPr>
          <w:p w14:paraId="6C1AE05A" w14:textId="77777777" w:rsidR="00B55BD2" w:rsidRPr="0032366C" w:rsidRDefault="00B55BD2" w:rsidP="00D74507">
            <w:pPr>
              <w:spacing w:line="0" w:lineRule="atLeast"/>
              <w:jc w:val="both"/>
              <w:rPr>
                <w:rFonts w:ascii="Times New Roman" w:eastAsia="標楷體" w:hAnsi="Times New Roman" w:cs="Times New Roman"/>
                <w:bCs/>
              </w:rPr>
            </w:pPr>
            <w:hyperlink w:anchor="資源教室個案鑑定作業" w:history="1">
              <w:r w:rsidRPr="0032366C">
                <w:rPr>
                  <w:rStyle w:val="a3"/>
                  <w:rFonts w:ascii="Times New Roman" w:eastAsia="標楷體" w:hAnsi="Times New Roman" w:cs="Times New Roman"/>
                  <w:color w:val="auto"/>
                </w:rPr>
                <w:t>1120-035</w:t>
              </w:r>
              <w:r w:rsidRPr="0032366C">
                <w:rPr>
                  <w:rStyle w:val="a3"/>
                  <w:rFonts w:ascii="Times New Roman" w:eastAsia="標楷體" w:hAnsi="Times New Roman" w:cs="Times New Roman"/>
                  <w:bCs/>
                  <w:color w:val="auto"/>
                </w:rPr>
                <w:t>資源教室個案鑑定作業</w:t>
              </w:r>
            </w:hyperlink>
          </w:p>
        </w:tc>
        <w:tc>
          <w:tcPr>
            <w:tcW w:w="239" w:type="pct"/>
            <w:vAlign w:val="center"/>
          </w:tcPr>
          <w:p w14:paraId="5E1DC5D1"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373ADD22" w14:textId="77777777" w:rsidR="00B55BD2" w:rsidRPr="0032366C" w:rsidRDefault="00B55BD2" w:rsidP="00D74507">
            <w:pPr>
              <w:spacing w:line="0" w:lineRule="atLeast"/>
              <w:jc w:val="center"/>
              <w:rPr>
                <w:rFonts w:ascii="Times New Roman" w:eastAsia="標楷體" w:hAnsi="Times New Roman" w:cs="Times New Roman"/>
              </w:rPr>
            </w:pPr>
          </w:p>
        </w:tc>
        <w:tc>
          <w:tcPr>
            <w:tcW w:w="438" w:type="pct"/>
            <w:vAlign w:val="center"/>
          </w:tcPr>
          <w:p w14:paraId="68424501"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15E2788"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241F6306" w14:textId="77777777" w:rsidR="00B55BD2" w:rsidRPr="0032366C" w:rsidRDefault="00B55BD2" w:rsidP="00D74507">
            <w:pPr>
              <w:spacing w:line="0" w:lineRule="atLeast"/>
              <w:jc w:val="both"/>
              <w:rPr>
                <w:rFonts w:ascii="Times New Roman" w:eastAsia="標楷體" w:hAnsi="Times New Roman" w:cs="Times New Roman"/>
              </w:rPr>
            </w:pPr>
          </w:p>
        </w:tc>
      </w:tr>
      <w:tr w:rsidR="00B55BD2" w:rsidRPr="0032366C" w14:paraId="2AFAEBC8" w14:textId="77777777" w:rsidTr="00D74507">
        <w:trPr>
          <w:jc w:val="center"/>
        </w:trPr>
        <w:tc>
          <w:tcPr>
            <w:tcW w:w="241" w:type="pct"/>
            <w:vAlign w:val="center"/>
          </w:tcPr>
          <w:p w14:paraId="5F258E0A"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3</w:t>
            </w:r>
          </w:p>
        </w:tc>
        <w:tc>
          <w:tcPr>
            <w:tcW w:w="571" w:type="pct"/>
            <w:vAlign w:val="center"/>
          </w:tcPr>
          <w:p w14:paraId="3EC6FA1D"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1367" w:type="pct"/>
            <w:vAlign w:val="center"/>
          </w:tcPr>
          <w:p w14:paraId="7275F443" w14:textId="77777777" w:rsidR="00B55BD2" w:rsidRPr="0032366C" w:rsidRDefault="00B55BD2" w:rsidP="00D74507">
            <w:pPr>
              <w:spacing w:line="0" w:lineRule="atLeast"/>
              <w:jc w:val="both"/>
              <w:rPr>
                <w:rFonts w:ascii="Times New Roman" w:eastAsia="標楷體" w:hAnsi="Times New Roman" w:cs="Times New Roman"/>
                <w:bCs/>
              </w:rPr>
            </w:pPr>
            <w:hyperlink w:anchor="資源教室轉銜服務" w:history="1">
              <w:r w:rsidRPr="0032366C">
                <w:rPr>
                  <w:rStyle w:val="a3"/>
                  <w:rFonts w:ascii="Times New Roman" w:eastAsia="標楷體" w:hAnsi="Times New Roman" w:cs="Times New Roman"/>
                  <w:color w:val="auto"/>
                </w:rPr>
                <w:t>1120-036</w:t>
              </w:r>
              <w:r w:rsidRPr="0032366C">
                <w:rPr>
                  <w:rStyle w:val="a3"/>
                  <w:rFonts w:ascii="Times New Roman" w:eastAsia="標楷體" w:hAnsi="Times New Roman" w:cs="Times New Roman"/>
                  <w:bCs/>
                  <w:color w:val="auto"/>
                </w:rPr>
                <w:t>資源教室轉銜服務</w:t>
              </w:r>
            </w:hyperlink>
          </w:p>
        </w:tc>
        <w:tc>
          <w:tcPr>
            <w:tcW w:w="239" w:type="pct"/>
            <w:vAlign w:val="center"/>
          </w:tcPr>
          <w:p w14:paraId="3228A45A"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5C35EDD4" w14:textId="77777777" w:rsidR="00B55BD2" w:rsidRPr="0032366C" w:rsidRDefault="00B55BD2" w:rsidP="00D74507">
            <w:pPr>
              <w:spacing w:line="0" w:lineRule="atLeast"/>
              <w:jc w:val="center"/>
              <w:rPr>
                <w:rFonts w:ascii="Times New Roman" w:eastAsia="標楷體" w:hAnsi="Times New Roman" w:cs="Times New Roman"/>
              </w:rPr>
            </w:pPr>
          </w:p>
        </w:tc>
        <w:tc>
          <w:tcPr>
            <w:tcW w:w="438" w:type="pct"/>
            <w:vAlign w:val="center"/>
          </w:tcPr>
          <w:p w14:paraId="1BF1D5C1"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7A20AA2"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0E7EA133" w14:textId="77777777" w:rsidR="00B55BD2" w:rsidRPr="0032366C" w:rsidRDefault="00B55BD2" w:rsidP="00D74507">
            <w:pPr>
              <w:spacing w:line="0" w:lineRule="atLeast"/>
              <w:jc w:val="both"/>
              <w:rPr>
                <w:rFonts w:ascii="Times New Roman" w:eastAsia="標楷體" w:hAnsi="Times New Roman" w:cs="Times New Roman"/>
              </w:rPr>
            </w:pPr>
          </w:p>
        </w:tc>
      </w:tr>
      <w:tr w:rsidR="00B55BD2" w:rsidRPr="0032366C" w14:paraId="49F37ED8" w14:textId="77777777" w:rsidTr="00D74507">
        <w:trPr>
          <w:jc w:val="center"/>
        </w:trPr>
        <w:tc>
          <w:tcPr>
            <w:tcW w:w="241" w:type="pct"/>
            <w:vAlign w:val="center"/>
          </w:tcPr>
          <w:p w14:paraId="773431B8"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4</w:t>
            </w:r>
          </w:p>
        </w:tc>
        <w:tc>
          <w:tcPr>
            <w:tcW w:w="571" w:type="pct"/>
            <w:vAlign w:val="center"/>
          </w:tcPr>
          <w:p w14:paraId="2864466C"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1367" w:type="pct"/>
            <w:vAlign w:val="center"/>
          </w:tcPr>
          <w:p w14:paraId="29EE6A56" w14:textId="77777777" w:rsidR="00B55BD2" w:rsidRPr="0032366C" w:rsidRDefault="00B55BD2" w:rsidP="00D74507">
            <w:pPr>
              <w:spacing w:line="0" w:lineRule="atLeast"/>
              <w:jc w:val="both"/>
              <w:rPr>
                <w:rFonts w:ascii="Times New Roman" w:eastAsia="標楷體" w:hAnsi="Times New Roman" w:cs="Times New Roman"/>
                <w:bCs/>
              </w:rPr>
            </w:pPr>
            <w:hyperlink w:anchor="資源教室課業輔導暨協助人員申請作業" w:history="1">
              <w:r w:rsidRPr="0032366C">
                <w:rPr>
                  <w:rStyle w:val="a3"/>
                  <w:rFonts w:ascii="Times New Roman" w:eastAsia="標楷體" w:hAnsi="Times New Roman" w:cs="Times New Roman"/>
                  <w:color w:val="auto"/>
                </w:rPr>
                <w:t>1120-037</w:t>
              </w:r>
              <w:r w:rsidRPr="0032366C">
                <w:rPr>
                  <w:rStyle w:val="a3"/>
                  <w:rFonts w:ascii="Times New Roman" w:eastAsia="標楷體" w:hAnsi="Times New Roman" w:cs="Times New Roman"/>
                  <w:bCs/>
                  <w:color w:val="auto"/>
                </w:rPr>
                <w:t>資源教室課業輔導暨協助人員申請作業</w:t>
              </w:r>
            </w:hyperlink>
          </w:p>
        </w:tc>
        <w:tc>
          <w:tcPr>
            <w:tcW w:w="239" w:type="pct"/>
            <w:vAlign w:val="center"/>
          </w:tcPr>
          <w:p w14:paraId="3A723B8F"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4B63C061" w14:textId="77777777" w:rsidR="00B55BD2" w:rsidRPr="0032366C" w:rsidRDefault="00B55BD2" w:rsidP="00D74507">
            <w:pPr>
              <w:spacing w:line="0" w:lineRule="atLeast"/>
              <w:jc w:val="center"/>
              <w:rPr>
                <w:rFonts w:ascii="Times New Roman" w:eastAsia="標楷體" w:hAnsi="Times New Roman" w:cs="Times New Roman"/>
              </w:rPr>
            </w:pPr>
          </w:p>
        </w:tc>
        <w:tc>
          <w:tcPr>
            <w:tcW w:w="438" w:type="pct"/>
            <w:vAlign w:val="center"/>
          </w:tcPr>
          <w:p w14:paraId="4CD82480"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AFD257C" w14:textId="77777777" w:rsidR="00B55BD2" w:rsidRPr="0032366C" w:rsidRDefault="00B55BD2" w:rsidP="00D74507">
            <w:pPr>
              <w:spacing w:line="0" w:lineRule="atLeast"/>
              <w:jc w:val="center"/>
              <w:rPr>
                <w:rFonts w:ascii="Times New Roman" w:eastAsia="標楷體" w:hAnsi="Times New Roman" w:cs="Times New Roman"/>
                <w:szCs w:val="24"/>
              </w:rPr>
            </w:pPr>
          </w:p>
        </w:tc>
        <w:tc>
          <w:tcPr>
            <w:tcW w:w="1144" w:type="pct"/>
          </w:tcPr>
          <w:p w14:paraId="7C93B77F" w14:textId="77777777" w:rsidR="00B55BD2" w:rsidRPr="0032366C" w:rsidRDefault="00B55BD2" w:rsidP="00D74507">
            <w:pPr>
              <w:spacing w:line="0" w:lineRule="atLeast"/>
              <w:jc w:val="both"/>
              <w:rPr>
                <w:rFonts w:ascii="Times New Roman" w:eastAsia="標楷體" w:hAnsi="Times New Roman" w:cs="Times New Roman"/>
              </w:rPr>
            </w:pPr>
          </w:p>
        </w:tc>
      </w:tr>
      <w:tr w:rsidR="00B55BD2" w:rsidRPr="0032366C" w14:paraId="15D7176F" w14:textId="77777777" w:rsidTr="00D74507">
        <w:trPr>
          <w:jc w:val="center"/>
        </w:trPr>
        <w:tc>
          <w:tcPr>
            <w:tcW w:w="241" w:type="pct"/>
            <w:vAlign w:val="center"/>
          </w:tcPr>
          <w:p w14:paraId="1D55FA1D"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5</w:t>
            </w:r>
          </w:p>
        </w:tc>
        <w:tc>
          <w:tcPr>
            <w:tcW w:w="571" w:type="pct"/>
            <w:vAlign w:val="center"/>
          </w:tcPr>
          <w:p w14:paraId="0668F59E" w14:textId="77777777" w:rsidR="00B55BD2" w:rsidRPr="0032366C" w:rsidRDefault="00B55BD2"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u w:val="single"/>
              </w:rPr>
              <w:t>學</w:t>
            </w:r>
            <w:r w:rsidRPr="0032366C">
              <w:rPr>
                <w:rFonts w:ascii="Times New Roman" w:eastAsia="標楷體" w:hAnsi="Times New Roman" w:cs="Times New Roman"/>
                <w:u w:val="single"/>
              </w:rPr>
              <w:t>38</w:t>
            </w:r>
          </w:p>
        </w:tc>
        <w:tc>
          <w:tcPr>
            <w:tcW w:w="1367" w:type="pct"/>
            <w:vAlign w:val="center"/>
          </w:tcPr>
          <w:p w14:paraId="03A36207" w14:textId="77777777" w:rsidR="00B55BD2" w:rsidRPr="0032366C" w:rsidRDefault="00B55BD2" w:rsidP="00D74507">
            <w:pPr>
              <w:spacing w:line="0" w:lineRule="atLeast"/>
              <w:jc w:val="both"/>
              <w:rPr>
                <w:rFonts w:ascii="Times New Roman" w:eastAsia="標楷體" w:hAnsi="Times New Roman" w:cs="Times New Roman"/>
                <w:bCs/>
              </w:rPr>
            </w:pPr>
            <w:hyperlink w:anchor="校園霸凌事件—申請及調查作業" w:history="1">
              <w:r w:rsidRPr="0032366C">
                <w:rPr>
                  <w:rStyle w:val="a3"/>
                  <w:rFonts w:ascii="Times New Roman" w:eastAsia="標楷體" w:hAnsi="Times New Roman" w:cs="Times New Roman"/>
                  <w:color w:val="auto"/>
                </w:rPr>
                <w:t>1120-038</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請及調查作業</w:t>
              </w:r>
            </w:hyperlink>
          </w:p>
        </w:tc>
        <w:tc>
          <w:tcPr>
            <w:tcW w:w="239" w:type="pct"/>
            <w:vAlign w:val="center"/>
          </w:tcPr>
          <w:p w14:paraId="2DF45FCA" w14:textId="77777777" w:rsidR="00B55BD2" w:rsidRPr="0032366C" w:rsidRDefault="00B55BD2" w:rsidP="00D74507">
            <w:pPr>
              <w:spacing w:line="0" w:lineRule="atLeast"/>
              <w:jc w:val="center"/>
              <w:rPr>
                <w:rFonts w:ascii="Times New Roman" w:eastAsia="標楷體" w:hAnsi="Times New Roman" w:cs="Times New Roman"/>
                <w:b/>
                <w:color w:val="FF0000"/>
              </w:rPr>
            </w:pPr>
            <w:r w:rsidRPr="0032366C">
              <w:rPr>
                <w:rFonts w:ascii="Times New Roman" w:eastAsia="標楷體" w:hAnsi="Times New Roman" w:cs="Times New Roman"/>
              </w:rPr>
              <w:t>01</w:t>
            </w:r>
          </w:p>
        </w:tc>
        <w:tc>
          <w:tcPr>
            <w:tcW w:w="438" w:type="pct"/>
            <w:vAlign w:val="center"/>
          </w:tcPr>
          <w:p w14:paraId="130B9989" w14:textId="77777777" w:rsidR="00B55BD2" w:rsidRPr="0032366C" w:rsidRDefault="00B55BD2" w:rsidP="00D74507">
            <w:pPr>
              <w:spacing w:line="0" w:lineRule="atLeast"/>
              <w:jc w:val="center"/>
              <w:rPr>
                <w:rFonts w:ascii="Times New Roman" w:eastAsia="標楷體" w:hAnsi="Times New Roman" w:cs="Times New Roman"/>
                <w:b/>
                <w:color w:val="FF0000"/>
              </w:rPr>
            </w:pPr>
          </w:p>
        </w:tc>
        <w:tc>
          <w:tcPr>
            <w:tcW w:w="438" w:type="pct"/>
            <w:vAlign w:val="center"/>
          </w:tcPr>
          <w:p w14:paraId="3F0DC562" w14:textId="77777777" w:rsidR="00B55BD2" w:rsidRPr="0032366C" w:rsidRDefault="00B55BD2" w:rsidP="00D74507">
            <w:pPr>
              <w:spacing w:line="0" w:lineRule="atLeast"/>
              <w:jc w:val="center"/>
              <w:rPr>
                <w:rFonts w:ascii="Times New Roman" w:eastAsia="標楷體" w:hAnsi="Times New Roman" w:cs="Times New Roman"/>
                <w:b/>
                <w:bCs/>
                <w:color w:val="FF0000"/>
                <w:szCs w:val="24"/>
              </w:rPr>
            </w:pPr>
            <w:r w:rsidRPr="0032366C">
              <w:rPr>
                <w:rFonts w:ascii="Times New Roman" w:eastAsia="標楷體" w:hAnsi="Times New Roman" w:cs="Times New Roman"/>
              </w:rPr>
              <w:sym w:font="Wingdings 2" w:char="F050"/>
            </w:r>
          </w:p>
        </w:tc>
        <w:tc>
          <w:tcPr>
            <w:tcW w:w="563" w:type="pct"/>
            <w:vAlign w:val="center"/>
          </w:tcPr>
          <w:p w14:paraId="0E5A0550" w14:textId="77777777" w:rsidR="00B55BD2" w:rsidRPr="0032366C" w:rsidRDefault="00B55BD2" w:rsidP="00D74507">
            <w:pPr>
              <w:spacing w:line="0" w:lineRule="atLeast"/>
              <w:jc w:val="center"/>
              <w:rPr>
                <w:rFonts w:ascii="Times New Roman" w:eastAsia="標楷體" w:hAnsi="Times New Roman" w:cs="Times New Roman"/>
                <w:b/>
                <w:bCs/>
                <w:color w:val="FF0000"/>
                <w:szCs w:val="24"/>
              </w:rPr>
            </w:pPr>
          </w:p>
        </w:tc>
        <w:tc>
          <w:tcPr>
            <w:tcW w:w="1144" w:type="pct"/>
            <w:vAlign w:val="center"/>
          </w:tcPr>
          <w:p w14:paraId="2E8A9732" w14:textId="77777777" w:rsidR="00B55BD2" w:rsidRPr="0032366C" w:rsidRDefault="00B55BD2" w:rsidP="00D74507">
            <w:pPr>
              <w:spacing w:line="0" w:lineRule="atLeast"/>
              <w:jc w:val="both"/>
              <w:rPr>
                <w:rFonts w:ascii="Times New Roman" w:eastAsia="標楷體" w:hAnsi="Times New Roman" w:cs="Times New Roman"/>
                <w:b/>
                <w:color w:val="FF0000"/>
              </w:rPr>
            </w:pPr>
          </w:p>
        </w:tc>
      </w:tr>
      <w:tr w:rsidR="00B55BD2" w:rsidRPr="0032366C" w14:paraId="3BB0F592" w14:textId="77777777" w:rsidTr="00D74507">
        <w:trPr>
          <w:jc w:val="center"/>
        </w:trPr>
        <w:tc>
          <w:tcPr>
            <w:tcW w:w="241" w:type="pct"/>
            <w:vAlign w:val="center"/>
          </w:tcPr>
          <w:p w14:paraId="77AAAEA0"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6</w:t>
            </w:r>
          </w:p>
        </w:tc>
        <w:tc>
          <w:tcPr>
            <w:tcW w:w="571" w:type="pct"/>
            <w:vAlign w:val="center"/>
          </w:tcPr>
          <w:p w14:paraId="69FA1DE5" w14:textId="77777777" w:rsidR="00B55BD2" w:rsidRPr="0032366C" w:rsidRDefault="00B55BD2"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1367" w:type="pct"/>
            <w:vAlign w:val="center"/>
          </w:tcPr>
          <w:p w14:paraId="3B59B814" w14:textId="77777777" w:rsidR="00B55BD2" w:rsidRPr="0032366C" w:rsidRDefault="00B55BD2" w:rsidP="00D74507">
            <w:pPr>
              <w:spacing w:line="0" w:lineRule="atLeast"/>
              <w:jc w:val="both"/>
              <w:rPr>
                <w:rFonts w:ascii="Times New Roman" w:eastAsia="標楷體" w:hAnsi="Times New Roman" w:cs="Times New Roman"/>
                <w:bCs/>
              </w:rPr>
            </w:pPr>
            <w:hyperlink w:anchor="校園霸凌事件—申復作業" w:history="1">
              <w:r w:rsidRPr="0032366C">
                <w:rPr>
                  <w:rStyle w:val="a3"/>
                  <w:rFonts w:ascii="Times New Roman" w:eastAsia="標楷體" w:hAnsi="Times New Roman" w:cs="Times New Roman"/>
                  <w:color w:val="auto"/>
                </w:rPr>
                <w:t>1120-039</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復作業</w:t>
              </w:r>
            </w:hyperlink>
          </w:p>
        </w:tc>
        <w:tc>
          <w:tcPr>
            <w:tcW w:w="239" w:type="pct"/>
            <w:vAlign w:val="center"/>
          </w:tcPr>
          <w:p w14:paraId="7BF7A197" w14:textId="77777777" w:rsidR="00B55BD2" w:rsidRPr="0032366C" w:rsidRDefault="00B55BD2"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65FF2540" w14:textId="77777777" w:rsidR="00B55BD2" w:rsidRPr="0032366C" w:rsidRDefault="00B55BD2" w:rsidP="00D74507">
            <w:pPr>
              <w:spacing w:line="0" w:lineRule="atLeast"/>
              <w:jc w:val="center"/>
              <w:rPr>
                <w:rFonts w:ascii="Times New Roman" w:eastAsia="標楷體" w:hAnsi="Times New Roman" w:cs="Times New Roman"/>
              </w:rPr>
            </w:pPr>
          </w:p>
        </w:tc>
        <w:tc>
          <w:tcPr>
            <w:tcW w:w="438" w:type="pct"/>
            <w:vAlign w:val="center"/>
          </w:tcPr>
          <w:p w14:paraId="0844EAC9" w14:textId="77777777" w:rsidR="00B55BD2" w:rsidRPr="0032366C" w:rsidRDefault="00B55BD2" w:rsidP="00D74507">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rPr>
              <w:sym w:font="Wingdings 2" w:char="F050"/>
            </w:r>
          </w:p>
        </w:tc>
        <w:tc>
          <w:tcPr>
            <w:tcW w:w="563" w:type="pct"/>
            <w:vAlign w:val="center"/>
          </w:tcPr>
          <w:p w14:paraId="56EFCF06" w14:textId="77777777" w:rsidR="00B55BD2" w:rsidRPr="0032366C" w:rsidRDefault="00B55BD2" w:rsidP="00D74507">
            <w:pPr>
              <w:spacing w:line="0" w:lineRule="atLeast"/>
              <w:jc w:val="center"/>
              <w:rPr>
                <w:rFonts w:ascii="Times New Roman" w:eastAsia="標楷體" w:hAnsi="Times New Roman" w:cs="Times New Roman"/>
                <w:bCs/>
                <w:szCs w:val="24"/>
              </w:rPr>
            </w:pPr>
          </w:p>
        </w:tc>
        <w:tc>
          <w:tcPr>
            <w:tcW w:w="1144" w:type="pct"/>
          </w:tcPr>
          <w:p w14:paraId="48E60740" w14:textId="77777777" w:rsidR="00B55BD2" w:rsidRPr="0032366C" w:rsidRDefault="00B55BD2" w:rsidP="00D74507">
            <w:pPr>
              <w:spacing w:line="0" w:lineRule="atLeast"/>
              <w:jc w:val="both"/>
              <w:rPr>
                <w:rFonts w:ascii="Times New Roman" w:eastAsia="標楷體" w:hAnsi="Times New Roman" w:cs="Times New Roman"/>
              </w:rPr>
            </w:pPr>
          </w:p>
        </w:tc>
      </w:tr>
    </w:tbl>
    <w:p w14:paraId="0EC9BB48" w14:textId="77777777" w:rsidR="00B55BD2" w:rsidRPr="0032366C" w:rsidRDefault="00B55BD2" w:rsidP="00880E96">
      <w:pPr>
        <w:ind w:right="240"/>
        <w:jc w:val="right"/>
        <w:rPr>
          <w:rFonts w:ascii="Times New Roman" w:eastAsia="標楷體" w:hAnsi="Times New Roman" w:cs="Times New Roman"/>
          <w:szCs w:val="24"/>
        </w:rPr>
      </w:pPr>
    </w:p>
    <w:p w14:paraId="6C227971" w14:textId="77777777" w:rsidR="00B55BD2" w:rsidRPr="0032366C" w:rsidRDefault="00B55BD2"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199DE6A" w14:textId="77777777" w:rsidR="00B55BD2" w:rsidRDefault="00B55BD2" w:rsidP="0024415A">
      <w:pPr>
        <w:sectPr w:rsidR="00B55BD2" w:rsidSect="0001362A">
          <w:type w:val="continuous"/>
          <w:pgSz w:w="11906" w:h="16838"/>
          <w:pgMar w:top="1134" w:right="1134" w:bottom="1134" w:left="1134" w:header="851" w:footer="851" w:gutter="0"/>
          <w:pgNumType w:start="1"/>
          <w:cols w:space="425"/>
          <w:docGrid w:type="lines" w:linePitch="360"/>
        </w:sectPr>
      </w:pPr>
    </w:p>
    <w:p w14:paraId="06F62D74" w14:textId="77777777" w:rsidR="00B55BD2" w:rsidRDefault="00B55BD2" w:rsidP="00C3449B">
      <w:pPr>
        <w:sectPr w:rsidR="00B55BD2" w:rsidSect="0001362A">
          <w:type w:val="continuous"/>
          <w:pgSz w:w="11906" w:h="16838"/>
          <w:pgMar w:top="1134" w:right="1134" w:bottom="1134" w:left="1134" w:header="851" w:footer="851" w:gutter="0"/>
          <w:pgNumType w:start="1"/>
          <w:cols w:space="425"/>
          <w:docGrid w:type="lines" w:linePitch="360"/>
        </w:sectPr>
      </w:pPr>
    </w:p>
    <w:p w14:paraId="2D3A5D50" w14:textId="77777777" w:rsidR="00B55BD2" w:rsidRPr="0032366C" w:rsidRDefault="00B55BD2" w:rsidP="00880E96">
      <w:pPr>
        <w:pStyle w:val="31"/>
        <w:jc w:val="center"/>
        <w:rPr>
          <w:rFonts w:ascii="Times New Roman" w:hAnsi="Times New Roman" w:cs="Times New Roman"/>
        </w:rPr>
      </w:pPr>
      <w:r w:rsidRPr="0032366C">
        <w:rPr>
          <w:rFonts w:ascii="Times New Roman" w:hAnsi="Times New Roman" w:cs="Times New Roman"/>
        </w:rPr>
        <w:br w:type="page"/>
      </w:r>
      <w:bookmarkStart w:id="195" w:name="_Toc146031010"/>
      <w:bookmarkStart w:id="196" w:name="_Toc16192644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學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195"/>
      <w:bookmarkEnd w:id="196"/>
    </w:p>
    <w:p w14:paraId="331A7E72" w14:textId="77777777" w:rsidR="00B55BD2" w:rsidRPr="0032366C" w:rsidRDefault="00B55BD2"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B55BD2" w:rsidRPr="0032366C" w14:paraId="64B0D9E1" w14:textId="77777777" w:rsidTr="00FD5960">
        <w:trPr>
          <w:jc w:val="center"/>
        </w:trPr>
        <w:tc>
          <w:tcPr>
            <w:tcW w:w="755" w:type="dxa"/>
            <w:shd w:val="clear" w:color="auto" w:fill="auto"/>
            <w:vAlign w:val="center"/>
          </w:tcPr>
          <w:p w14:paraId="1A71BC5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單位名稱</w:t>
            </w:r>
          </w:p>
        </w:tc>
        <w:tc>
          <w:tcPr>
            <w:tcW w:w="505" w:type="dxa"/>
            <w:shd w:val="clear" w:color="auto" w:fill="auto"/>
            <w:vAlign w:val="center"/>
          </w:tcPr>
          <w:p w14:paraId="1852F41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序號</w:t>
            </w:r>
          </w:p>
        </w:tc>
        <w:tc>
          <w:tcPr>
            <w:tcW w:w="972" w:type="dxa"/>
            <w:shd w:val="clear" w:color="auto" w:fill="auto"/>
            <w:vAlign w:val="center"/>
          </w:tcPr>
          <w:p w14:paraId="4169F09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風險分布代號</w:t>
            </w:r>
          </w:p>
        </w:tc>
        <w:tc>
          <w:tcPr>
            <w:tcW w:w="3261" w:type="dxa"/>
            <w:shd w:val="clear" w:color="auto" w:fill="auto"/>
            <w:vAlign w:val="center"/>
          </w:tcPr>
          <w:p w14:paraId="183F2909" w14:textId="77777777" w:rsidR="00B55BD2" w:rsidRPr="0032366C" w:rsidRDefault="00B55BD2" w:rsidP="00FD5960">
            <w:pPr>
              <w:ind w:left="-108"/>
              <w:jc w:val="center"/>
              <w:rPr>
                <w:rFonts w:ascii="Times New Roman" w:eastAsia="標楷體" w:hAnsi="Times New Roman" w:cs="Times New Roman"/>
              </w:rPr>
            </w:pPr>
            <w:r w:rsidRPr="0032366C">
              <w:rPr>
                <w:rFonts w:ascii="Times New Roman" w:eastAsia="標楷體" w:hAnsi="Times New Roman" w:cs="Times New Roman"/>
              </w:rPr>
              <w:t>內控項目編號及名稱</w:t>
            </w:r>
          </w:p>
        </w:tc>
        <w:tc>
          <w:tcPr>
            <w:tcW w:w="1846" w:type="dxa"/>
            <w:shd w:val="clear" w:color="auto" w:fill="auto"/>
            <w:vAlign w:val="center"/>
          </w:tcPr>
          <w:p w14:paraId="4A15F02C" w14:textId="77777777" w:rsidR="00B55BD2" w:rsidRPr="0032366C" w:rsidRDefault="00B55BD2" w:rsidP="00FD5960">
            <w:pPr>
              <w:ind w:left="-108"/>
              <w:jc w:val="center"/>
              <w:rPr>
                <w:rFonts w:ascii="Times New Roman" w:eastAsia="標楷體" w:hAnsi="Times New Roman" w:cs="Times New Roman"/>
              </w:rPr>
            </w:pPr>
            <w:r w:rsidRPr="0032366C">
              <w:rPr>
                <w:rFonts w:ascii="Times New Roman" w:eastAsia="標楷體" w:hAnsi="Times New Roman" w:cs="Times New Roman"/>
              </w:rPr>
              <w:t>影響程度之敘述</w:t>
            </w:r>
          </w:p>
        </w:tc>
        <w:tc>
          <w:tcPr>
            <w:tcW w:w="742" w:type="dxa"/>
            <w:shd w:val="clear" w:color="auto" w:fill="auto"/>
            <w:vAlign w:val="center"/>
          </w:tcPr>
          <w:p w14:paraId="46ABA0C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769" w:type="dxa"/>
            <w:shd w:val="clear" w:color="auto" w:fill="auto"/>
            <w:vAlign w:val="center"/>
          </w:tcPr>
          <w:p w14:paraId="4143AF23"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發生機率</w:t>
            </w:r>
          </w:p>
        </w:tc>
        <w:tc>
          <w:tcPr>
            <w:tcW w:w="716" w:type="dxa"/>
            <w:shd w:val="clear" w:color="auto" w:fill="auto"/>
            <w:vAlign w:val="center"/>
          </w:tcPr>
          <w:p w14:paraId="5CA29812"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風險值</w:t>
            </w:r>
          </w:p>
        </w:tc>
      </w:tr>
      <w:tr w:rsidR="00B55BD2" w:rsidRPr="0032366C" w14:paraId="135F3E6A" w14:textId="77777777" w:rsidTr="00FD5960">
        <w:trPr>
          <w:trHeight w:val="210"/>
          <w:jc w:val="center"/>
        </w:trPr>
        <w:tc>
          <w:tcPr>
            <w:tcW w:w="755" w:type="dxa"/>
            <w:vMerge w:val="restart"/>
            <w:vAlign w:val="center"/>
          </w:tcPr>
          <w:p w14:paraId="6FA389CA" w14:textId="77777777" w:rsidR="00B55BD2" w:rsidRPr="0032366C" w:rsidRDefault="00B55BD2" w:rsidP="00FD5960">
            <w:pPr>
              <w:jc w:val="center"/>
              <w:rPr>
                <w:rFonts w:ascii="Times New Roman" w:eastAsia="標楷體" w:hAnsi="Times New Roman" w:cs="Times New Roman"/>
              </w:rPr>
            </w:pPr>
            <w:bookmarkStart w:id="197" w:name="_heading=h.2et92p0" w:colFirst="0" w:colLast="0"/>
            <w:bookmarkEnd w:id="197"/>
            <w:r w:rsidRPr="0032366C">
              <w:rPr>
                <w:rFonts w:ascii="Times New Roman" w:eastAsia="標楷體" w:hAnsi="Times New Roman" w:cs="Times New Roman"/>
              </w:rPr>
              <w:t>學生事務處</w:t>
            </w:r>
          </w:p>
        </w:tc>
        <w:tc>
          <w:tcPr>
            <w:tcW w:w="505" w:type="dxa"/>
            <w:vAlign w:val="center"/>
          </w:tcPr>
          <w:p w14:paraId="6FEA10A7"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1</w:t>
            </w:r>
          </w:p>
        </w:tc>
        <w:tc>
          <w:tcPr>
            <w:tcW w:w="972" w:type="dxa"/>
            <w:vAlign w:val="center"/>
          </w:tcPr>
          <w:p w14:paraId="018DC3B1"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w:t>
            </w:r>
          </w:p>
        </w:tc>
        <w:tc>
          <w:tcPr>
            <w:tcW w:w="3261" w:type="dxa"/>
            <w:vAlign w:val="center"/>
          </w:tcPr>
          <w:p w14:paraId="36991BDE"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01</w:t>
            </w:r>
            <w:r w:rsidRPr="0032366C">
              <w:rPr>
                <w:rFonts w:ascii="Times New Roman" w:eastAsia="標楷體" w:hAnsi="Times New Roman" w:cs="Times New Roman"/>
              </w:rPr>
              <w:t>入學成績優秀獎學金作業</w:t>
            </w:r>
          </w:p>
        </w:tc>
        <w:tc>
          <w:tcPr>
            <w:tcW w:w="1846" w:type="dxa"/>
            <w:vAlign w:val="center"/>
          </w:tcPr>
          <w:p w14:paraId="2ACEE0D4"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D93E767"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E2131B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A7CDE0C"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328E6B91" w14:textId="77777777" w:rsidTr="00FD5960">
        <w:trPr>
          <w:trHeight w:val="180"/>
          <w:jc w:val="center"/>
        </w:trPr>
        <w:tc>
          <w:tcPr>
            <w:tcW w:w="755" w:type="dxa"/>
            <w:vMerge/>
            <w:vAlign w:val="center"/>
          </w:tcPr>
          <w:p w14:paraId="47EA29FF"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D59EC08"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c>
          <w:tcPr>
            <w:tcW w:w="972" w:type="dxa"/>
            <w:vAlign w:val="center"/>
          </w:tcPr>
          <w:p w14:paraId="7DC0EB49"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w:t>
            </w:r>
          </w:p>
        </w:tc>
        <w:tc>
          <w:tcPr>
            <w:tcW w:w="3261" w:type="dxa"/>
            <w:vAlign w:val="center"/>
          </w:tcPr>
          <w:p w14:paraId="6D0F3D70"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02</w:t>
            </w:r>
            <w:r w:rsidRPr="0032366C">
              <w:rPr>
                <w:rFonts w:ascii="Times New Roman" w:eastAsia="標楷體" w:hAnsi="Times New Roman" w:cs="Times New Roman"/>
              </w:rPr>
              <w:t>學雜費優待（學雜費減免）作業</w:t>
            </w:r>
          </w:p>
        </w:tc>
        <w:tc>
          <w:tcPr>
            <w:tcW w:w="1846" w:type="dxa"/>
            <w:vAlign w:val="center"/>
          </w:tcPr>
          <w:p w14:paraId="7CB4DD82"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1A2ACC0"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8CA2A9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1ED027AA"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5920DC5E" w14:textId="77777777" w:rsidTr="00FD5960">
        <w:trPr>
          <w:trHeight w:val="180"/>
          <w:jc w:val="center"/>
        </w:trPr>
        <w:tc>
          <w:tcPr>
            <w:tcW w:w="755" w:type="dxa"/>
            <w:vMerge/>
            <w:vAlign w:val="center"/>
          </w:tcPr>
          <w:p w14:paraId="1CC1661B"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276D7C6"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c>
          <w:tcPr>
            <w:tcW w:w="972" w:type="dxa"/>
            <w:vAlign w:val="center"/>
          </w:tcPr>
          <w:p w14:paraId="6440A915"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w:t>
            </w:r>
          </w:p>
        </w:tc>
        <w:tc>
          <w:tcPr>
            <w:tcW w:w="3261" w:type="dxa"/>
            <w:vAlign w:val="center"/>
          </w:tcPr>
          <w:p w14:paraId="1FA388E3"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03</w:t>
            </w:r>
            <w:r w:rsidRPr="0032366C">
              <w:rPr>
                <w:rFonts w:ascii="Times New Roman" w:eastAsia="標楷體" w:hAnsi="Times New Roman" w:cs="Times New Roman"/>
              </w:rPr>
              <w:t>弱勢學生助學作業</w:t>
            </w:r>
          </w:p>
        </w:tc>
        <w:tc>
          <w:tcPr>
            <w:tcW w:w="1846" w:type="dxa"/>
            <w:vAlign w:val="center"/>
          </w:tcPr>
          <w:p w14:paraId="5FC72269"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5800DF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CA4347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527E7A26"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6144A0E6" w14:textId="77777777" w:rsidTr="00FD5960">
        <w:trPr>
          <w:trHeight w:val="180"/>
          <w:jc w:val="center"/>
        </w:trPr>
        <w:tc>
          <w:tcPr>
            <w:tcW w:w="755" w:type="dxa"/>
            <w:vMerge/>
            <w:vAlign w:val="center"/>
          </w:tcPr>
          <w:p w14:paraId="5CB2F6CF"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8B35C48" w14:textId="77777777" w:rsidR="00B55BD2" w:rsidRPr="00455AC5" w:rsidRDefault="00B55BD2"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4</w:t>
            </w:r>
          </w:p>
        </w:tc>
        <w:tc>
          <w:tcPr>
            <w:tcW w:w="972" w:type="dxa"/>
            <w:vAlign w:val="center"/>
          </w:tcPr>
          <w:p w14:paraId="73E8245F" w14:textId="77777777" w:rsidR="00B55BD2" w:rsidRPr="00455AC5" w:rsidRDefault="00B55BD2"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學</w:t>
            </w:r>
            <w:r w:rsidRPr="00455AC5">
              <w:rPr>
                <w:rFonts w:ascii="Times New Roman" w:eastAsia="標楷體" w:hAnsi="Times New Roman" w:cs="Times New Roman"/>
              </w:rPr>
              <w:t>4</w:t>
            </w:r>
          </w:p>
        </w:tc>
        <w:tc>
          <w:tcPr>
            <w:tcW w:w="3261" w:type="dxa"/>
            <w:vAlign w:val="center"/>
          </w:tcPr>
          <w:p w14:paraId="2BC85822" w14:textId="77777777" w:rsidR="00B55BD2" w:rsidRPr="00455AC5" w:rsidRDefault="00B55BD2" w:rsidP="00FD5960">
            <w:pPr>
              <w:jc w:val="both"/>
              <w:rPr>
                <w:rFonts w:ascii="Times New Roman" w:eastAsia="標楷體" w:hAnsi="Times New Roman" w:cs="Times New Roman"/>
              </w:rPr>
            </w:pPr>
            <w:r w:rsidRPr="00455AC5">
              <w:rPr>
                <w:rFonts w:ascii="Times New Roman" w:eastAsia="標楷體" w:hAnsi="Times New Roman" w:cs="Times New Roman" w:hint="eastAsia"/>
              </w:rPr>
              <w:t>1120-004</w:t>
            </w:r>
            <w:r w:rsidRPr="00455AC5">
              <w:rPr>
                <w:rFonts w:ascii="Times New Roman" w:eastAsia="標楷體" w:hAnsi="Times New Roman" w:cs="Times New Roman" w:hint="eastAsia"/>
              </w:rPr>
              <w:t>工讀助學金實施作業</w:t>
            </w:r>
          </w:p>
        </w:tc>
        <w:tc>
          <w:tcPr>
            <w:tcW w:w="1846" w:type="dxa"/>
            <w:vAlign w:val="center"/>
          </w:tcPr>
          <w:p w14:paraId="3FE9E180" w14:textId="77777777" w:rsidR="00B55BD2" w:rsidRPr="00455AC5" w:rsidRDefault="00B55BD2" w:rsidP="00FD5960">
            <w:pPr>
              <w:jc w:val="both"/>
              <w:rPr>
                <w:rFonts w:ascii="Times New Roman" w:eastAsia="標楷體" w:hAnsi="Times New Roman" w:cs="Times New Roman"/>
              </w:rPr>
            </w:pPr>
            <w:r w:rsidRPr="00455AC5">
              <w:rPr>
                <w:rFonts w:ascii="Times New Roman" w:eastAsia="標楷體" w:hAnsi="Times New Roman" w:cs="Times New Roman"/>
              </w:rPr>
              <w:t>申訴</w:t>
            </w:r>
            <w:r w:rsidRPr="00455AC5">
              <w:rPr>
                <w:rFonts w:ascii="Times New Roman" w:eastAsia="標楷體" w:hAnsi="Times New Roman" w:cs="Times New Roman"/>
              </w:rPr>
              <w:t>/</w:t>
            </w:r>
            <w:r w:rsidRPr="00455AC5">
              <w:rPr>
                <w:rFonts w:ascii="Times New Roman" w:eastAsia="標楷體" w:hAnsi="Times New Roman" w:cs="Times New Roman"/>
              </w:rPr>
              <w:t>抱怨</w:t>
            </w:r>
          </w:p>
        </w:tc>
        <w:tc>
          <w:tcPr>
            <w:tcW w:w="742" w:type="dxa"/>
            <w:vAlign w:val="center"/>
          </w:tcPr>
          <w:p w14:paraId="0A7CBA7A" w14:textId="77777777" w:rsidR="00B55BD2" w:rsidRPr="00455AC5" w:rsidRDefault="00B55BD2" w:rsidP="00FD5960">
            <w:pPr>
              <w:jc w:val="center"/>
              <w:rPr>
                <w:rFonts w:ascii="Times New Roman" w:eastAsia="標楷體" w:hAnsi="Times New Roman" w:cs="Times New Roman"/>
              </w:rPr>
            </w:pPr>
            <w:r w:rsidRPr="00455AC5">
              <w:rPr>
                <w:rFonts w:ascii="Times New Roman" w:eastAsia="標楷體" w:hAnsi="Times New Roman" w:cs="Times New Roman"/>
              </w:rPr>
              <w:t>1</w:t>
            </w:r>
          </w:p>
        </w:tc>
        <w:tc>
          <w:tcPr>
            <w:tcW w:w="769" w:type="dxa"/>
            <w:vAlign w:val="center"/>
          </w:tcPr>
          <w:p w14:paraId="6E0A9F07" w14:textId="77777777" w:rsidR="00B55BD2" w:rsidRPr="00455AC5" w:rsidRDefault="00B55BD2" w:rsidP="00FD5960">
            <w:pPr>
              <w:jc w:val="center"/>
              <w:rPr>
                <w:rFonts w:ascii="Times New Roman" w:eastAsia="標楷體" w:hAnsi="Times New Roman" w:cs="Times New Roman"/>
              </w:rPr>
            </w:pPr>
            <w:r w:rsidRPr="00455AC5">
              <w:rPr>
                <w:rFonts w:ascii="Times New Roman" w:eastAsia="標楷體" w:hAnsi="Times New Roman" w:cs="Times New Roman"/>
              </w:rPr>
              <w:t>2</w:t>
            </w:r>
          </w:p>
        </w:tc>
        <w:tc>
          <w:tcPr>
            <w:tcW w:w="716" w:type="dxa"/>
            <w:vAlign w:val="center"/>
          </w:tcPr>
          <w:p w14:paraId="2883BF0A" w14:textId="77777777" w:rsidR="00B55BD2" w:rsidRPr="00455AC5" w:rsidRDefault="00B55BD2"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2</w:t>
            </w:r>
          </w:p>
        </w:tc>
      </w:tr>
      <w:tr w:rsidR="00B55BD2" w:rsidRPr="0032366C" w14:paraId="559344CE" w14:textId="77777777" w:rsidTr="00FD5960">
        <w:trPr>
          <w:trHeight w:val="180"/>
          <w:jc w:val="center"/>
        </w:trPr>
        <w:tc>
          <w:tcPr>
            <w:tcW w:w="755" w:type="dxa"/>
            <w:vMerge/>
            <w:vAlign w:val="center"/>
          </w:tcPr>
          <w:p w14:paraId="20DD6F39"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A00A51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5</w:t>
            </w:r>
          </w:p>
        </w:tc>
        <w:tc>
          <w:tcPr>
            <w:tcW w:w="972" w:type="dxa"/>
            <w:vAlign w:val="center"/>
          </w:tcPr>
          <w:p w14:paraId="35CB275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5</w:t>
            </w:r>
          </w:p>
        </w:tc>
        <w:tc>
          <w:tcPr>
            <w:tcW w:w="3261" w:type="dxa"/>
            <w:vAlign w:val="center"/>
          </w:tcPr>
          <w:p w14:paraId="4DB144B1"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05</w:t>
            </w:r>
            <w:r w:rsidRPr="00923104">
              <w:rPr>
                <w:rFonts w:ascii="標楷體" w:eastAsia="標楷體" w:hAnsi="標楷體" w:hint="eastAsia"/>
              </w:rPr>
              <w:t>學生住宿申請、分配與學生入住作業</w:t>
            </w:r>
          </w:p>
        </w:tc>
        <w:tc>
          <w:tcPr>
            <w:tcW w:w="1846" w:type="dxa"/>
            <w:vAlign w:val="center"/>
          </w:tcPr>
          <w:p w14:paraId="24A51F75"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DB4873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41B466A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0D20EEC"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B55BD2" w:rsidRPr="0032366C" w14:paraId="4B835A08" w14:textId="77777777" w:rsidTr="00FD5960">
        <w:trPr>
          <w:trHeight w:val="180"/>
          <w:jc w:val="center"/>
        </w:trPr>
        <w:tc>
          <w:tcPr>
            <w:tcW w:w="755" w:type="dxa"/>
            <w:vMerge/>
            <w:vAlign w:val="center"/>
          </w:tcPr>
          <w:p w14:paraId="0DC38135"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040971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6</w:t>
            </w:r>
          </w:p>
        </w:tc>
        <w:tc>
          <w:tcPr>
            <w:tcW w:w="972" w:type="dxa"/>
            <w:vAlign w:val="center"/>
          </w:tcPr>
          <w:p w14:paraId="68F0EFB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6</w:t>
            </w:r>
          </w:p>
        </w:tc>
        <w:tc>
          <w:tcPr>
            <w:tcW w:w="3261" w:type="dxa"/>
            <w:vAlign w:val="center"/>
          </w:tcPr>
          <w:p w14:paraId="7E2A5A89"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06</w:t>
            </w:r>
            <w:r w:rsidRPr="0032366C">
              <w:rPr>
                <w:rFonts w:ascii="Times New Roman" w:eastAsia="標楷體" w:hAnsi="Times New Roman" w:cs="Times New Roman"/>
              </w:rPr>
              <w:t>學生獎懲作業</w:t>
            </w:r>
          </w:p>
        </w:tc>
        <w:tc>
          <w:tcPr>
            <w:tcW w:w="1846" w:type="dxa"/>
            <w:vAlign w:val="center"/>
          </w:tcPr>
          <w:p w14:paraId="39E0260B"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720399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A4EBF5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A0EF96C"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3CAA3E30" w14:textId="77777777" w:rsidTr="00FD5960">
        <w:trPr>
          <w:trHeight w:val="180"/>
          <w:jc w:val="center"/>
        </w:trPr>
        <w:tc>
          <w:tcPr>
            <w:tcW w:w="755" w:type="dxa"/>
            <w:vMerge/>
            <w:vAlign w:val="center"/>
          </w:tcPr>
          <w:p w14:paraId="0921CEC9"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1069B6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7</w:t>
            </w:r>
          </w:p>
        </w:tc>
        <w:tc>
          <w:tcPr>
            <w:tcW w:w="972" w:type="dxa"/>
            <w:vAlign w:val="center"/>
          </w:tcPr>
          <w:p w14:paraId="2583D87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7</w:t>
            </w:r>
          </w:p>
        </w:tc>
        <w:tc>
          <w:tcPr>
            <w:tcW w:w="3261" w:type="dxa"/>
            <w:vAlign w:val="center"/>
          </w:tcPr>
          <w:p w14:paraId="4E1338CC"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07</w:t>
            </w:r>
            <w:r w:rsidRPr="0032366C">
              <w:rPr>
                <w:rFonts w:ascii="Times New Roman" w:eastAsia="標楷體" w:hAnsi="Times New Roman" w:cs="Times New Roman"/>
              </w:rPr>
              <w:t>學生請假作業</w:t>
            </w:r>
          </w:p>
        </w:tc>
        <w:tc>
          <w:tcPr>
            <w:tcW w:w="1846" w:type="dxa"/>
            <w:vAlign w:val="center"/>
          </w:tcPr>
          <w:p w14:paraId="5276CA77"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24227B3"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2EF9CA2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FCD28FD"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297E025C" w14:textId="77777777" w:rsidTr="00FD5960">
        <w:trPr>
          <w:trHeight w:val="180"/>
          <w:jc w:val="center"/>
        </w:trPr>
        <w:tc>
          <w:tcPr>
            <w:tcW w:w="755" w:type="dxa"/>
            <w:vMerge/>
            <w:vAlign w:val="center"/>
          </w:tcPr>
          <w:p w14:paraId="6A208DD4"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DEDE86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8</w:t>
            </w:r>
          </w:p>
        </w:tc>
        <w:tc>
          <w:tcPr>
            <w:tcW w:w="972" w:type="dxa"/>
            <w:vAlign w:val="center"/>
          </w:tcPr>
          <w:p w14:paraId="2AFA01A7"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8</w:t>
            </w:r>
          </w:p>
        </w:tc>
        <w:tc>
          <w:tcPr>
            <w:tcW w:w="3261" w:type="dxa"/>
            <w:vAlign w:val="center"/>
          </w:tcPr>
          <w:p w14:paraId="541E20BC"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08</w:t>
            </w:r>
            <w:r w:rsidRPr="0032366C">
              <w:rPr>
                <w:rFonts w:ascii="Times New Roman" w:eastAsia="標楷體" w:hAnsi="Times New Roman" w:cs="Times New Roman"/>
              </w:rPr>
              <w:t>校園安全及重大事件處理作業</w:t>
            </w:r>
          </w:p>
        </w:tc>
        <w:tc>
          <w:tcPr>
            <w:tcW w:w="1846" w:type="dxa"/>
            <w:vAlign w:val="center"/>
          </w:tcPr>
          <w:p w14:paraId="22DAA790"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395AFBE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27FB14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7C0C623"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203EC88B" w14:textId="77777777" w:rsidTr="00FD5960">
        <w:trPr>
          <w:trHeight w:val="180"/>
          <w:jc w:val="center"/>
        </w:trPr>
        <w:tc>
          <w:tcPr>
            <w:tcW w:w="755" w:type="dxa"/>
            <w:vMerge/>
            <w:vAlign w:val="center"/>
          </w:tcPr>
          <w:p w14:paraId="622D4E80"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F295E7C"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9</w:t>
            </w:r>
          </w:p>
        </w:tc>
        <w:tc>
          <w:tcPr>
            <w:tcW w:w="972" w:type="dxa"/>
            <w:vAlign w:val="center"/>
          </w:tcPr>
          <w:p w14:paraId="711AC10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9</w:t>
            </w:r>
          </w:p>
        </w:tc>
        <w:tc>
          <w:tcPr>
            <w:tcW w:w="3261" w:type="dxa"/>
            <w:vAlign w:val="center"/>
          </w:tcPr>
          <w:p w14:paraId="2A6BADF7"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09</w:t>
            </w:r>
            <w:r w:rsidRPr="00E630EF">
              <w:rPr>
                <w:rFonts w:ascii="標楷體" w:eastAsia="標楷體" w:hAnsi="標楷體" w:hint="eastAsia"/>
              </w:rPr>
              <w:t>新生定向輔導作業</w:t>
            </w:r>
          </w:p>
        </w:tc>
        <w:tc>
          <w:tcPr>
            <w:tcW w:w="1846" w:type="dxa"/>
            <w:vAlign w:val="center"/>
          </w:tcPr>
          <w:p w14:paraId="7FFDABC7"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1B3E35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D251F67"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04327F00"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6B30EDD1" w14:textId="77777777" w:rsidTr="00FD5960">
        <w:trPr>
          <w:trHeight w:val="180"/>
          <w:jc w:val="center"/>
        </w:trPr>
        <w:tc>
          <w:tcPr>
            <w:tcW w:w="755" w:type="dxa"/>
            <w:vMerge/>
            <w:vAlign w:val="center"/>
          </w:tcPr>
          <w:p w14:paraId="23A0300C"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3601500"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0</w:t>
            </w:r>
          </w:p>
        </w:tc>
        <w:tc>
          <w:tcPr>
            <w:tcW w:w="972" w:type="dxa"/>
            <w:vAlign w:val="center"/>
          </w:tcPr>
          <w:p w14:paraId="2812764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0</w:t>
            </w:r>
          </w:p>
        </w:tc>
        <w:tc>
          <w:tcPr>
            <w:tcW w:w="3261" w:type="dxa"/>
            <w:vAlign w:val="center"/>
          </w:tcPr>
          <w:p w14:paraId="675003AA"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10</w:t>
            </w:r>
            <w:r w:rsidRPr="0032366C">
              <w:rPr>
                <w:rFonts w:ascii="Times New Roman" w:eastAsia="標楷體" w:hAnsi="Times New Roman" w:cs="Times New Roman"/>
              </w:rPr>
              <w:t>學生申訴處理</w:t>
            </w:r>
          </w:p>
        </w:tc>
        <w:tc>
          <w:tcPr>
            <w:tcW w:w="1846" w:type="dxa"/>
            <w:vAlign w:val="center"/>
          </w:tcPr>
          <w:p w14:paraId="03A97F5B"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18877D6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0E3C7B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5D71A0C1"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40DADF07" w14:textId="77777777" w:rsidTr="00FD5960">
        <w:trPr>
          <w:trHeight w:val="180"/>
          <w:jc w:val="center"/>
        </w:trPr>
        <w:tc>
          <w:tcPr>
            <w:tcW w:w="755" w:type="dxa"/>
            <w:vMerge/>
            <w:vAlign w:val="center"/>
          </w:tcPr>
          <w:p w14:paraId="4F2065BC"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8EBAC0C"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1</w:t>
            </w:r>
          </w:p>
        </w:tc>
        <w:tc>
          <w:tcPr>
            <w:tcW w:w="972" w:type="dxa"/>
            <w:vAlign w:val="center"/>
          </w:tcPr>
          <w:p w14:paraId="74341E8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1</w:t>
            </w:r>
          </w:p>
        </w:tc>
        <w:tc>
          <w:tcPr>
            <w:tcW w:w="3261" w:type="dxa"/>
            <w:vAlign w:val="center"/>
          </w:tcPr>
          <w:p w14:paraId="0E83F68A"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11</w:t>
            </w:r>
            <w:r w:rsidRPr="0032366C">
              <w:rPr>
                <w:rFonts w:ascii="Times New Roman" w:eastAsia="標楷體" w:hAnsi="Times New Roman" w:cs="Times New Roman"/>
              </w:rPr>
              <w:t>學生就學貸款作業</w:t>
            </w:r>
          </w:p>
        </w:tc>
        <w:tc>
          <w:tcPr>
            <w:tcW w:w="1846" w:type="dxa"/>
            <w:vAlign w:val="center"/>
          </w:tcPr>
          <w:p w14:paraId="7795C959"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85A448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A03F02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4209402"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0C0AF444" w14:textId="77777777" w:rsidTr="00FD5960">
        <w:trPr>
          <w:trHeight w:val="180"/>
          <w:jc w:val="center"/>
        </w:trPr>
        <w:tc>
          <w:tcPr>
            <w:tcW w:w="755" w:type="dxa"/>
            <w:vMerge/>
            <w:vAlign w:val="center"/>
          </w:tcPr>
          <w:p w14:paraId="27AAE244"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1B7128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2</w:t>
            </w:r>
          </w:p>
        </w:tc>
        <w:tc>
          <w:tcPr>
            <w:tcW w:w="972" w:type="dxa"/>
            <w:vAlign w:val="center"/>
          </w:tcPr>
          <w:p w14:paraId="474FD93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2</w:t>
            </w:r>
          </w:p>
        </w:tc>
        <w:tc>
          <w:tcPr>
            <w:tcW w:w="3261" w:type="dxa"/>
            <w:vAlign w:val="center"/>
          </w:tcPr>
          <w:p w14:paraId="5D4C9740"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12</w:t>
            </w:r>
            <w:r w:rsidRPr="0032366C">
              <w:rPr>
                <w:rFonts w:ascii="Times New Roman" w:eastAsia="標楷體" w:hAnsi="Times New Roman" w:cs="Times New Roman"/>
              </w:rPr>
              <w:t>春暉專案作業</w:t>
            </w:r>
          </w:p>
        </w:tc>
        <w:tc>
          <w:tcPr>
            <w:tcW w:w="1846" w:type="dxa"/>
            <w:vAlign w:val="center"/>
          </w:tcPr>
          <w:p w14:paraId="5E5359A6"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EA3289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145A242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12964C0"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B55BD2" w:rsidRPr="0032366C" w14:paraId="64AE2CCD" w14:textId="77777777" w:rsidTr="00FD5960">
        <w:trPr>
          <w:trHeight w:val="180"/>
          <w:jc w:val="center"/>
        </w:trPr>
        <w:tc>
          <w:tcPr>
            <w:tcW w:w="755" w:type="dxa"/>
            <w:vMerge/>
            <w:vAlign w:val="center"/>
          </w:tcPr>
          <w:p w14:paraId="1B49985E"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1670272"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3</w:t>
            </w:r>
          </w:p>
        </w:tc>
        <w:tc>
          <w:tcPr>
            <w:tcW w:w="972" w:type="dxa"/>
            <w:vAlign w:val="center"/>
          </w:tcPr>
          <w:p w14:paraId="17D5C76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4</w:t>
            </w:r>
          </w:p>
        </w:tc>
        <w:tc>
          <w:tcPr>
            <w:tcW w:w="3261" w:type="dxa"/>
            <w:vAlign w:val="center"/>
          </w:tcPr>
          <w:p w14:paraId="7F4E805E"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14</w:t>
            </w:r>
            <w:r w:rsidRPr="0032366C">
              <w:rPr>
                <w:rFonts w:ascii="Times New Roman" w:eastAsia="標楷體" w:hAnsi="Times New Roman" w:cs="Times New Roman"/>
              </w:rPr>
              <w:t>學生社團申請作業</w:t>
            </w:r>
          </w:p>
        </w:tc>
        <w:tc>
          <w:tcPr>
            <w:tcW w:w="1846" w:type="dxa"/>
            <w:vAlign w:val="center"/>
          </w:tcPr>
          <w:p w14:paraId="019F95D5"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6243AD4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95B264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8D95568"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4893D4E1" w14:textId="77777777" w:rsidTr="00FD5960">
        <w:trPr>
          <w:trHeight w:val="180"/>
          <w:jc w:val="center"/>
        </w:trPr>
        <w:tc>
          <w:tcPr>
            <w:tcW w:w="755" w:type="dxa"/>
            <w:vMerge/>
            <w:vAlign w:val="center"/>
          </w:tcPr>
          <w:p w14:paraId="08F9B341"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E5E84F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4</w:t>
            </w:r>
          </w:p>
        </w:tc>
        <w:tc>
          <w:tcPr>
            <w:tcW w:w="972" w:type="dxa"/>
            <w:vAlign w:val="center"/>
          </w:tcPr>
          <w:p w14:paraId="3B2045C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5</w:t>
            </w:r>
          </w:p>
        </w:tc>
        <w:tc>
          <w:tcPr>
            <w:tcW w:w="3261" w:type="dxa"/>
            <w:vAlign w:val="center"/>
          </w:tcPr>
          <w:p w14:paraId="6021F746"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15</w:t>
            </w:r>
            <w:r w:rsidRPr="0032366C">
              <w:rPr>
                <w:rFonts w:ascii="Times New Roman" w:eastAsia="標楷體" w:hAnsi="Times New Roman" w:cs="Times New Roman"/>
              </w:rPr>
              <w:t>學生社團舉辦活動作業</w:t>
            </w:r>
          </w:p>
        </w:tc>
        <w:tc>
          <w:tcPr>
            <w:tcW w:w="1846" w:type="dxa"/>
            <w:vAlign w:val="center"/>
          </w:tcPr>
          <w:p w14:paraId="12182EAB"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4C321B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CF19A9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BC53BCC"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4975D2D2" w14:textId="77777777" w:rsidTr="00FD5960">
        <w:trPr>
          <w:trHeight w:val="180"/>
          <w:jc w:val="center"/>
        </w:trPr>
        <w:tc>
          <w:tcPr>
            <w:tcW w:w="755" w:type="dxa"/>
            <w:vMerge/>
            <w:vAlign w:val="center"/>
          </w:tcPr>
          <w:p w14:paraId="6A5A986C"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0965B8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5</w:t>
            </w:r>
          </w:p>
        </w:tc>
        <w:tc>
          <w:tcPr>
            <w:tcW w:w="972" w:type="dxa"/>
            <w:vAlign w:val="center"/>
          </w:tcPr>
          <w:p w14:paraId="1341F9E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6</w:t>
            </w:r>
          </w:p>
        </w:tc>
        <w:tc>
          <w:tcPr>
            <w:tcW w:w="3261" w:type="dxa"/>
            <w:vAlign w:val="center"/>
          </w:tcPr>
          <w:p w14:paraId="651DAF32"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16</w:t>
            </w:r>
            <w:r w:rsidRPr="0032366C">
              <w:rPr>
                <w:rFonts w:ascii="Times New Roman" w:eastAsia="標楷體" w:hAnsi="Times New Roman" w:cs="Times New Roman"/>
              </w:rPr>
              <w:t>學生社團評鑑作業</w:t>
            </w:r>
          </w:p>
        </w:tc>
        <w:tc>
          <w:tcPr>
            <w:tcW w:w="1846" w:type="dxa"/>
            <w:vAlign w:val="center"/>
          </w:tcPr>
          <w:p w14:paraId="3ED6F08C"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56D70D77"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32C6992"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9DAC9A0"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13F16E4D" w14:textId="77777777" w:rsidTr="00FD5960">
        <w:trPr>
          <w:trHeight w:val="180"/>
          <w:jc w:val="center"/>
        </w:trPr>
        <w:tc>
          <w:tcPr>
            <w:tcW w:w="755" w:type="dxa"/>
            <w:vMerge/>
            <w:vAlign w:val="center"/>
          </w:tcPr>
          <w:p w14:paraId="48259802"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54556C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6</w:t>
            </w:r>
          </w:p>
        </w:tc>
        <w:tc>
          <w:tcPr>
            <w:tcW w:w="972" w:type="dxa"/>
            <w:shd w:val="clear" w:color="auto" w:fill="auto"/>
            <w:vAlign w:val="center"/>
          </w:tcPr>
          <w:p w14:paraId="301EBFCC"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7</w:t>
            </w:r>
          </w:p>
        </w:tc>
        <w:tc>
          <w:tcPr>
            <w:tcW w:w="3261" w:type="dxa"/>
            <w:shd w:val="clear" w:color="auto" w:fill="auto"/>
            <w:vAlign w:val="center"/>
          </w:tcPr>
          <w:p w14:paraId="26B0D518"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17</w:t>
            </w:r>
            <w:r w:rsidRPr="0032366C">
              <w:rPr>
                <w:rFonts w:ascii="Times New Roman" w:eastAsia="標楷體" w:hAnsi="Times New Roman" w:cs="Times New Roman"/>
              </w:rPr>
              <w:t>學輔經費作業</w:t>
            </w:r>
          </w:p>
        </w:tc>
        <w:tc>
          <w:tcPr>
            <w:tcW w:w="1846" w:type="dxa"/>
            <w:shd w:val="clear" w:color="auto" w:fill="auto"/>
            <w:vAlign w:val="center"/>
          </w:tcPr>
          <w:p w14:paraId="68EBC758"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384B5BB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3E09CEF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19560458"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29265457" w14:textId="77777777" w:rsidTr="00FD5960">
        <w:trPr>
          <w:trHeight w:val="180"/>
          <w:jc w:val="center"/>
        </w:trPr>
        <w:tc>
          <w:tcPr>
            <w:tcW w:w="755" w:type="dxa"/>
            <w:vMerge/>
            <w:vAlign w:val="center"/>
          </w:tcPr>
          <w:p w14:paraId="30213AA5"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5D3880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7</w:t>
            </w:r>
          </w:p>
        </w:tc>
        <w:tc>
          <w:tcPr>
            <w:tcW w:w="972" w:type="dxa"/>
            <w:vAlign w:val="center"/>
          </w:tcPr>
          <w:p w14:paraId="1F168EAC"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1</w:t>
            </w:r>
          </w:p>
        </w:tc>
        <w:tc>
          <w:tcPr>
            <w:tcW w:w="3261" w:type="dxa"/>
            <w:vAlign w:val="center"/>
          </w:tcPr>
          <w:p w14:paraId="3F6C2850"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21</w:t>
            </w:r>
            <w:r w:rsidRPr="0032366C">
              <w:rPr>
                <w:rFonts w:ascii="Times New Roman" w:eastAsia="標楷體" w:hAnsi="Times New Roman" w:cs="Times New Roman"/>
              </w:rPr>
              <w:t>新生健康檢查作業</w:t>
            </w:r>
          </w:p>
        </w:tc>
        <w:tc>
          <w:tcPr>
            <w:tcW w:w="1846" w:type="dxa"/>
            <w:vAlign w:val="center"/>
          </w:tcPr>
          <w:p w14:paraId="33535802"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1F64217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F658D4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55EABB75"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39403FA9" w14:textId="77777777" w:rsidTr="00FD5960">
        <w:trPr>
          <w:trHeight w:val="180"/>
          <w:jc w:val="center"/>
        </w:trPr>
        <w:tc>
          <w:tcPr>
            <w:tcW w:w="755" w:type="dxa"/>
            <w:vMerge/>
            <w:vAlign w:val="center"/>
          </w:tcPr>
          <w:p w14:paraId="3E7E6978"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2A0EE9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8</w:t>
            </w:r>
          </w:p>
        </w:tc>
        <w:tc>
          <w:tcPr>
            <w:tcW w:w="972" w:type="dxa"/>
            <w:vAlign w:val="center"/>
          </w:tcPr>
          <w:p w14:paraId="42EE1A6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2</w:t>
            </w:r>
          </w:p>
        </w:tc>
        <w:tc>
          <w:tcPr>
            <w:tcW w:w="3261" w:type="dxa"/>
            <w:vAlign w:val="center"/>
          </w:tcPr>
          <w:p w14:paraId="4378C64D"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22</w:t>
            </w:r>
            <w:r w:rsidRPr="0032366C">
              <w:rPr>
                <w:rFonts w:ascii="Times New Roman" w:eastAsia="標楷體" w:hAnsi="Times New Roman" w:cs="Times New Roman"/>
              </w:rPr>
              <w:t>學生團體保險理賠申請作業</w:t>
            </w:r>
          </w:p>
        </w:tc>
        <w:tc>
          <w:tcPr>
            <w:tcW w:w="1846" w:type="dxa"/>
            <w:vAlign w:val="center"/>
          </w:tcPr>
          <w:p w14:paraId="0B5C57BC"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709E800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BA2068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1E214AE"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5A51C0BA" w14:textId="77777777" w:rsidTr="00FD5960">
        <w:trPr>
          <w:trHeight w:val="180"/>
          <w:jc w:val="center"/>
        </w:trPr>
        <w:tc>
          <w:tcPr>
            <w:tcW w:w="755" w:type="dxa"/>
            <w:vMerge/>
            <w:vAlign w:val="center"/>
          </w:tcPr>
          <w:p w14:paraId="70D7182C"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6C751C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9</w:t>
            </w:r>
          </w:p>
        </w:tc>
        <w:tc>
          <w:tcPr>
            <w:tcW w:w="972" w:type="dxa"/>
            <w:vAlign w:val="center"/>
          </w:tcPr>
          <w:p w14:paraId="2798706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3</w:t>
            </w:r>
          </w:p>
        </w:tc>
        <w:tc>
          <w:tcPr>
            <w:tcW w:w="3261" w:type="dxa"/>
            <w:vAlign w:val="center"/>
          </w:tcPr>
          <w:p w14:paraId="1E1CA245"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23</w:t>
            </w:r>
            <w:r w:rsidRPr="00E630EF">
              <w:rPr>
                <w:rFonts w:ascii="標楷體" w:eastAsia="標楷體" w:hAnsi="標楷體" w:hint="eastAsia"/>
              </w:rPr>
              <w:t>新生心理衛生普查及處遇</w:t>
            </w:r>
          </w:p>
        </w:tc>
        <w:tc>
          <w:tcPr>
            <w:tcW w:w="1846" w:type="dxa"/>
            <w:vAlign w:val="center"/>
          </w:tcPr>
          <w:p w14:paraId="4B89E0CC"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目標達成之成本</w:t>
            </w:r>
          </w:p>
        </w:tc>
        <w:tc>
          <w:tcPr>
            <w:tcW w:w="742" w:type="dxa"/>
            <w:vAlign w:val="center"/>
          </w:tcPr>
          <w:p w14:paraId="0381C0A3"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3C7EE7B"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814A02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09F3A9AF" w14:textId="77777777" w:rsidTr="00FD5960">
        <w:trPr>
          <w:trHeight w:val="180"/>
          <w:jc w:val="center"/>
        </w:trPr>
        <w:tc>
          <w:tcPr>
            <w:tcW w:w="755" w:type="dxa"/>
            <w:vMerge/>
            <w:vAlign w:val="center"/>
          </w:tcPr>
          <w:p w14:paraId="0D5B8C5F"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C24C21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0</w:t>
            </w:r>
          </w:p>
        </w:tc>
        <w:tc>
          <w:tcPr>
            <w:tcW w:w="972" w:type="dxa"/>
            <w:vAlign w:val="center"/>
          </w:tcPr>
          <w:p w14:paraId="79370BA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4</w:t>
            </w:r>
          </w:p>
        </w:tc>
        <w:tc>
          <w:tcPr>
            <w:tcW w:w="3261" w:type="dxa"/>
            <w:vAlign w:val="center"/>
          </w:tcPr>
          <w:p w14:paraId="4FC6E5F3"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24</w:t>
            </w:r>
            <w:r w:rsidRPr="00E630EF">
              <w:rPr>
                <w:rFonts w:ascii="標楷體" w:eastAsia="標楷體" w:hAnsi="標楷體" w:hint="eastAsia"/>
              </w:rPr>
              <w:t>學生諮商輔導程序</w:t>
            </w:r>
          </w:p>
        </w:tc>
        <w:tc>
          <w:tcPr>
            <w:tcW w:w="1846" w:type="dxa"/>
            <w:vAlign w:val="center"/>
          </w:tcPr>
          <w:p w14:paraId="1C7084DB"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人員傷亡</w:t>
            </w:r>
          </w:p>
        </w:tc>
        <w:tc>
          <w:tcPr>
            <w:tcW w:w="742" w:type="dxa"/>
            <w:vAlign w:val="center"/>
          </w:tcPr>
          <w:p w14:paraId="23A5766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1DBC847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432BFC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w:t>
            </w:r>
          </w:p>
        </w:tc>
      </w:tr>
      <w:tr w:rsidR="00B55BD2" w:rsidRPr="0032366C" w14:paraId="5CB46CA5" w14:textId="77777777" w:rsidTr="00FD5960">
        <w:trPr>
          <w:trHeight w:val="180"/>
          <w:jc w:val="center"/>
        </w:trPr>
        <w:tc>
          <w:tcPr>
            <w:tcW w:w="755" w:type="dxa"/>
            <w:vMerge/>
            <w:vAlign w:val="center"/>
          </w:tcPr>
          <w:p w14:paraId="63C14C21"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992789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1</w:t>
            </w:r>
          </w:p>
        </w:tc>
        <w:tc>
          <w:tcPr>
            <w:tcW w:w="972" w:type="dxa"/>
            <w:vAlign w:val="center"/>
          </w:tcPr>
          <w:p w14:paraId="5329E4B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5</w:t>
            </w:r>
          </w:p>
        </w:tc>
        <w:tc>
          <w:tcPr>
            <w:tcW w:w="3261" w:type="dxa"/>
            <w:vAlign w:val="center"/>
          </w:tcPr>
          <w:p w14:paraId="09383DD7"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25</w:t>
            </w:r>
            <w:r w:rsidRPr="0032366C">
              <w:rPr>
                <w:rFonts w:ascii="Times New Roman" w:eastAsia="標楷體" w:hAnsi="Times New Roman" w:cs="Times New Roman"/>
              </w:rPr>
              <w:t>編配導師生暨提升導師生聯繫作業</w:t>
            </w:r>
          </w:p>
        </w:tc>
        <w:tc>
          <w:tcPr>
            <w:tcW w:w="1846" w:type="dxa"/>
            <w:vAlign w:val="center"/>
          </w:tcPr>
          <w:p w14:paraId="4DA91029"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9DDD16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7DB84F4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2C78E8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B55BD2" w:rsidRPr="0032366C" w14:paraId="3046F2BD" w14:textId="77777777" w:rsidTr="00FD5960">
        <w:trPr>
          <w:trHeight w:val="180"/>
          <w:jc w:val="center"/>
        </w:trPr>
        <w:tc>
          <w:tcPr>
            <w:tcW w:w="755" w:type="dxa"/>
            <w:vMerge/>
            <w:vAlign w:val="center"/>
          </w:tcPr>
          <w:p w14:paraId="10B8E357"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FF63B9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2</w:t>
            </w:r>
          </w:p>
        </w:tc>
        <w:tc>
          <w:tcPr>
            <w:tcW w:w="972" w:type="dxa"/>
            <w:vAlign w:val="center"/>
          </w:tcPr>
          <w:p w14:paraId="44584E5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6</w:t>
            </w:r>
          </w:p>
        </w:tc>
        <w:tc>
          <w:tcPr>
            <w:tcW w:w="3261" w:type="dxa"/>
            <w:vAlign w:val="center"/>
          </w:tcPr>
          <w:p w14:paraId="0AC34F6F"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26</w:t>
            </w:r>
            <w:r w:rsidRPr="0032366C">
              <w:rPr>
                <w:rFonts w:ascii="Times New Roman" w:eastAsia="標楷體" w:hAnsi="Times New Roman" w:cs="Times New Roman"/>
              </w:rPr>
              <w:t>辦理學年度特優導師選拔與表揚作業</w:t>
            </w:r>
          </w:p>
        </w:tc>
        <w:tc>
          <w:tcPr>
            <w:tcW w:w="1846" w:type="dxa"/>
            <w:vAlign w:val="center"/>
          </w:tcPr>
          <w:p w14:paraId="01CAFC4B"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33D67B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45C1BB1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343354B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B55BD2" w:rsidRPr="0032366C" w14:paraId="70330154" w14:textId="77777777" w:rsidTr="00FD5960">
        <w:trPr>
          <w:trHeight w:val="180"/>
          <w:jc w:val="center"/>
        </w:trPr>
        <w:tc>
          <w:tcPr>
            <w:tcW w:w="755" w:type="dxa"/>
            <w:vMerge/>
            <w:vAlign w:val="center"/>
          </w:tcPr>
          <w:p w14:paraId="2CDAFDD9"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84948B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3</w:t>
            </w:r>
          </w:p>
        </w:tc>
        <w:tc>
          <w:tcPr>
            <w:tcW w:w="972" w:type="dxa"/>
            <w:vAlign w:val="center"/>
          </w:tcPr>
          <w:p w14:paraId="5E77A15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7</w:t>
            </w:r>
          </w:p>
        </w:tc>
        <w:tc>
          <w:tcPr>
            <w:tcW w:w="3261" w:type="dxa"/>
            <w:vAlign w:val="center"/>
          </w:tcPr>
          <w:p w14:paraId="2E759964"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27</w:t>
            </w:r>
            <w:r w:rsidRPr="00E630EF">
              <w:rPr>
                <w:rFonts w:ascii="標楷體" w:eastAsia="標楷體" w:hAnsi="標楷體" w:hint="eastAsia"/>
              </w:rPr>
              <w:t>性別平等教育年度計畫</w:t>
            </w:r>
          </w:p>
        </w:tc>
        <w:tc>
          <w:tcPr>
            <w:tcW w:w="1846" w:type="dxa"/>
            <w:vAlign w:val="center"/>
          </w:tcPr>
          <w:p w14:paraId="708A64CC"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0849CD4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2554802"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CB82A13"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7FBA2831" w14:textId="77777777" w:rsidTr="00FD5960">
        <w:trPr>
          <w:trHeight w:val="180"/>
          <w:jc w:val="center"/>
        </w:trPr>
        <w:tc>
          <w:tcPr>
            <w:tcW w:w="755" w:type="dxa"/>
            <w:vMerge/>
            <w:vAlign w:val="center"/>
          </w:tcPr>
          <w:p w14:paraId="6FC6D90A"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A8159A2"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4</w:t>
            </w:r>
          </w:p>
        </w:tc>
        <w:tc>
          <w:tcPr>
            <w:tcW w:w="972" w:type="dxa"/>
            <w:vAlign w:val="center"/>
          </w:tcPr>
          <w:p w14:paraId="0F585F37"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w:t>
            </w:r>
          </w:p>
        </w:tc>
        <w:tc>
          <w:tcPr>
            <w:tcW w:w="3261" w:type="dxa"/>
            <w:vAlign w:val="center"/>
          </w:tcPr>
          <w:p w14:paraId="4C497FC5"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28-1</w:t>
            </w:r>
            <w:r w:rsidRPr="00E630EF">
              <w:rPr>
                <w:rFonts w:ascii="標楷體" w:eastAsia="標楷體" w:hAnsi="標楷體" w:hint="eastAsia"/>
              </w:rPr>
              <w:t>性侵害性騷擾或性霸凌事件-申請及調查作業</w:t>
            </w:r>
          </w:p>
        </w:tc>
        <w:tc>
          <w:tcPr>
            <w:tcW w:w="1846" w:type="dxa"/>
            <w:vAlign w:val="center"/>
          </w:tcPr>
          <w:p w14:paraId="3AB78AA6"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2E4ED33B"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210A388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0267DF0"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B55BD2" w:rsidRPr="0032366C" w14:paraId="5AB5B8F2" w14:textId="77777777" w:rsidTr="00FD5960">
        <w:trPr>
          <w:trHeight w:val="180"/>
          <w:jc w:val="center"/>
        </w:trPr>
        <w:tc>
          <w:tcPr>
            <w:tcW w:w="755" w:type="dxa"/>
            <w:vMerge/>
            <w:vAlign w:val="center"/>
          </w:tcPr>
          <w:p w14:paraId="23A4CEFF"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4A5D56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5</w:t>
            </w:r>
          </w:p>
        </w:tc>
        <w:tc>
          <w:tcPr>
            <w:tcW w:w="972" w:type="dxa"/>
            <w:shd w:val="clear" w:color="auto" w:fill="auto"/>
            <w:vAlign w:val="center"/>
          </w:tcPr>
          <w:p w14:paraId="68F8457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2</w:t>
            </w:r>
          </w:p>
        </w:tc>
        <w:tc>
          <w:tcPr>
            <w:tcW w:w="3261" w:type="dxa"/>
            <w:shd w:val="clear" w:color="auto" w:fill="auto"/>
            <w:vAlign w:val="center"/>
          </w:tcPr>
          <w:p w14:paraId="178E4598" w14:textId="77777777" w:rsidR="00B55BD2" w:rsidRPr="0032366C" w:rsidRDefault="00B55BD2" w:rsidP="00FD5960">
            <w:pPr>
              <w:jc w:val="both"/>
              <w:rPr>
                <w:rFonts w:ascii="Times New Roman" w:eastAsia="標楷體" w:hAnsi="Times New Roman" w:cs="Times New Roman"/>
              </w:rPr>
            </w:pPr>
            <w:hyperlink w:anchor="bookmark=id.2grqrue">
              <w:r w:rsidRPr="0032366C">
                <w:rPr>
                  <w:rFonts w:ascii="Times New Roman" w:eastAsia="標楷體" w:hAnsi="Times New Roman" w:cs="Times New Roman"/>
                </w:rPr>
                <w:t>1120-028-2</w:t>
              </w:r>
              <w:r w:rsidRPr="0032366C">
                <w:rPr>
                  <w:rFonts w:ascii="Times New Roman" w:eastAsia="標楷體" w:hAnsi="Times New Roman" w:cs="Times New Roman"/>
                </w:rPr>
                <w:t>性侵害性騷擾或性霸凌事件</w:t>
              </w:r>
              <w:r>
                <w:rPr>
                  <w:rFonts w:ascii="Times New Roman" w:eastAsia="標楷體" w:hAnsi="Times New Roman" w:cs="Times New Roman"/>
                </w:rPr>
                <w:t>-</w:t>
              </w:r>
              <w:r w:rsidRPr="0032366C">
                <w:rPr>
                  <w:rFonts w:ascii="Times New Roman" w:eastAsia="標楷體" w:hAnsi="Times New Roman" w:cs="Times New Roman"/>
                </w:rPr>
                <w:t>申復作業</w:t>
              </w:r>
            </w:hyperlink>
          </w:p>
        </w:tc>
        <w:tc>
          <w:tcPr>
            <w:tcW w:w="1846" w:type="dxa"/>
            <w:shd w:val="clear" w:color="auto" w:fill="auto"/>
            <w:vAlign w:val="center"/>
          </w:tcPr>
          <w:p w14:paraId="48109DC1"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4080BE2B"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60C554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423086F2"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14CD317F" w14:textId="77777777" w:rsidTr="00FD5960">
        <w:trPr>
          <w:trHeight w:val="180"/>
          <w:jc w:val="center"/>
        </w:trPr>
        <w:tc>
          <w:tcPr>
            <w:tcW w:w="755" w:type="dxa"/>
            <w:vMerge/>
            <w:vAlign w:val="center"/>
          </w:tcPr>
          <w:p w14:paraId="0884FD40"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0F431D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6</w:t>
            </w:r>
          </w:p>
        </w:tc>
        <w:tc>
          <w:tcPr>
            <w:tcW w:w="972" w:type="dxa"/>
            <w:vAlign w:val="center"/>
          </w:tcPr>
          <w:p w14:paraId="63295B7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9</w:t>
            </w:r>
          </w:p>
        </w:tc>
        <w:tc>
          <w:tcPr>
            <w:tcW w:w="3261" w:type="dxa"/>
            <w:vAlign w:val="center"/>
          </w:tcPr>
          <w:p w14:paraId="44A724B9" w14:textId="77777777" w:rsidR="00B55BD2" w:rsidRPr="0032366C" w:rsidRDefault="00B55BD2" w:rsidP="00FD5960">
            <w:pPr>
              <w:jc w:val="both"/>
              <w:rPr>
                <w:rFonts w:ascii="Times New Roman" w:eastAsia="標楷體" w:hAnsi="Times New Roman" w:cs="Times New Roman"/>
              </w:rPr>
            </w:pPr>
            <w:hyperlink w:anchor="bookmark=id.23ckvvd">
              <w:r w:rsidRPr="0032366C">
                <w:rPr>
                  <w:rFonts w:ascii="Times New Roman" w:eastAsia="標楷體" w:hAnsi="Times New Roman" w:cs="Times New Roman"/>
                </w:rPr>
                <w:t>1120-029</w:t>
              </w:r>
              <w:r w:rsidRPr="0032366C">
                <w:rPr>
                  <w:rFonts w:ascii="Times New Roman" w:eastAsia="標楷體" w:hAnsi="Times New Roman" w:cs="Times New Roman"/>
                </w:rPr>
                <w:t>校外賃居學生關懷及輔導</w:t>
              </w:r>
            </w:hyperlink>
          </w:p>
        </w:tc>
        <w:tc>
          <w:tcPr>
            <w:tcW w:w="1846" w:type="dxa"/>
            <w:vAlign w:val="center"/>
          </w:tcPr>
          <w:p w14:paraId="5B389908" w14:textId="77777777" w:rsidR="00B55BD2" w:rsidRPr="0032366C" w:rsidRDefault="00B55BD2" w:rsidP="00FD5960">
            <w:pPr>
              <w:rPr>
                <w:rFonts w:ascii="Times New Roman" w:eastAsia="標楷體" w:hAnsi="Times New Roman" w:cs="Times New Roman"/>
              </w:rPr>
            </w:pPr>
            <w:r w:rsidRPr="0032366C">
              <w:rPr>
                <w:rFonts w:ascii="Times New Roman" w:eastAsia="標楷體" w:hAnsi="Times New Roman" w:cs="Times New Roman"/>
              </w:rPr>
              <w:t>學生安全</w:t>
            </w:r>
          </w:p>
        </w:tc>
        <w:tc>
          <w:tcPr>
            <w:tcW w:w="742" w:type="dxa"/>
            <w:vAlign w:val="center"/>
          </w:tcPr>
          <w:p w14:paraId="2553C13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92837B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6EF48EB"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B55BD2" w:rsidRPr="0032366C" w14:paraId="26AE0F14" w14:textId="77777777" w:rsidTr="00FD5960">
        <w:trPr>
          <w:trHeight w:val="180"/>
          <w:jc w:val="center"/>
        </w:trPr>
        <w:tc>
          <w:tcPr>
            <w:tcW w:w="755" w:type="dxa"/>
            <w:vMerge/>
            <w:vAlign w:val="center"/>
          </w:tcPr>
          <w:p w14:paraId="1EF08B9D"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D28BB8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7</w:t>
            </w:r>
          </w:p>
        </w:tc>
        <w:tc>
          <w:tcPr>
            <w:tcW w:w="972" w:type="dxa"/>
            <w:vAlign w:val="center"/>
          </w:tcPr>
          <w:p w14:paraId="6EAF44C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0</w:t>
            </w:r>
          </w:p>
        </w:tc>
        <w:tc>
          <w:tcPr>
            <w:tcW w:w="3261" w:type="dxa"/>
            <w:vAlign w:val="center"/>
          </w:tcPr>
          <w:p w14:paraId="54EE16C7"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030</w:t>
            </w:r>
            <w:r w:rsidRPr="0032366C">
              <w:rPr>
                <w:rFonts w:ascii="Times New Roman" w:eastAsia="標楷體" w:hAnsi="Times New Roman" w:cs="Times New Roman"/>
              </w:rPr>
              <w:t>學生住宿離宿作業</w:t>
            </w:r>
          </w:p>
        </w:tc>
        <w:tc>
          <w:tcPr>
            <w:tcW w:w="1846" w:type="dxa"/>
            <w:vAlign w:val="center"/>
          </w:tcPr>
          <w:p w14:paraId="4CECA8A2"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E0E2E9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711EF5C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BC6DA35"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02859BA7" w14:textId="77777777" w:rsidTr="00FD5960">
        <w:trPr>
          <w:trHeight w:val="180"/>
          <w:jc w:val="center"/>
        </w:trPr>
        <w:tc>
          <w:tcPr>
            <w:tcW w:w="755" w:type="dxa"/>
            <w:vMerge/>
            <w:vAlign w:val="center"/>
          </w:tcPr>
          <w:p w14:paraId="7E853459"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736427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8</w:t>
            </w:r>
          </w:p>
        </w:tc>
        <w:tc>
          <w:tcPr>
            <w:tcW w:w="972" w:type="dxa"/>
            <w:shd w:val="clear" w:color="auto" w:fill="auto"/>
            <w:vAlign w:val="center"/>
          </w:tcPr>
          <w:p w14:paraId="57A11DC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1</w:t>
            </w:r>
          </w:p>
        </w:tc>
        <w:tc>
          <w:tcPr>
            <w:tcW w:w="3261" w:type="dxa"/>
            <w:shd w:val="clear" w:color="auto" w:fill="auto"/>
            <w:vAlign w:val="center"/>
          </w:tcPr>
          <w:p w14:paraId="5B015FB8" w14:textId="77777777" w:rsidR="00B55BD2" w:rsidRPr="0032366C" w:rsidRDefault="00B55BD2" w:rsidP="00FD5960">
            <w:pPr>
              <w:jc w:val="both"/>
              <w:rPr>
                <w:rFonts w:ascii="Times New Roman" w:eastAsia="標楷體" w:hAnsi="Times New Roman" w:cs="Times New Roman"/>
              </w:rPr>
            </w:pPr>
            <w:hyperlink w:anchor="bookmark=id.32hioqz">
              <w:r w:rsidRPr="0032366C">
                <w:rPr>
                  <w:rFonts w:ascii="Times New Roman" w:eastAsia="標楷體" w:hAnsi="Times New Roman" w:cs="Times New Roman"/>
                </w:rPr>
                <w:t>1120-031</w:t>
              </w:r>
              <w:r w:rsidRPr="0032366C">
                <w:rPr>
                  <w:rFonts w:ascii="Times New Roman" w:eastAsia="標楷體" w:hAnsi="Times New Roman" w:cs="Times New Roman"/>
                </w:rPr>
                <w:t>生活助學金實施作業</w:t>
              </w:r>
            </w:hyperlink>
          </w:p>
        </w:tc>
        <w:tc>
          <w:tcPr>
            <w:tcW w:w="1846" w:type="dxa"/>
            <w:shd w:val="clear" w:color="auto" w:fill="auto"/>
            <w:vAlign w:val="center"/>
          </w:tcPr>
          <w:p w14:paraId="5EC207A9"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54ACB4DC"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00A34D4B"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13D8E2E8"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625F625A" w14:textId="77777777" w:rsidTr="00FD5960">
        <w:trPr>
          <w:trHeight w:val="180"/>
          <w:jc w:val="center"/>
        </w:trPr>
        <w:tc>
          <w:tcPr>
            <w:tcW w:w="755" w:type="dxa"/>
            <w:vMerge/>
            <w:vAlign w:val="center"/>
          </w:tcPr>
          <w:p w14:paraId="5AB10B94"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5160DE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9</w:t>
            </w:r>
          </w:p>
        </w:tc>
        <w:tc>
          <w:tcPr>
            <w:tcW w:w="972" w:type="dxa"/>
            <w:shd w:val="clear" w:color="auto" w:fill="auto"/>
            <w:vAlign w:val="center"/>
          </w:tcPr>
          <w:p w14:paraId="4A20945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2</w:t>
            </w:r>
          </w:p>
        </w:tc>
        <w:tc>
          <w:tcPr>
            <w:tcW w:w="3261" w:type="dxa"/>
            <w:shd w:val="clear" w:color="auto" w:fill="auto"/>
            <w:vAlign w:val="center"/>
          </w:tcPr>
          <w:p w14:paraId="5EE78846" w14:textId="77777777" w:rsidR="00B55BD2" w:rsidRPr="0032366C" w:rsidRDefault="00B55BD2" w:rsidP="00FD5960">
            <w:pPr>
              <w:jc w:val="both"/>
              <w:rPr>
                <w:rFonts w:ascii="Times New Roman" w:eastAsia="標楷體" w:hAnsi="Times New Roman" w:cs="Times New Roman"/>
              </w:rPr>
            </w:pPr>
            <w:hyperlink w:anchor="bookmark=id.1hmsyys">
              <w:r w:rsidRPr="0032366C">
                <w:rPr>
                  <w:rFonts w:ascii="Times New Roman" w:eastAsia="標楷體" w:hAnsi="Times New Roman" w:cs="Times New Roman"/>
                </w:rPr>
                <w:t>1120-032</w:t>
              </w:r>
              <w:r w:rsidRPr="0032366C">
                <w:rPr>
                  <w:rFonts w:ascii="Times New Roman" w:eastAsia="標楷體" w:hAnsi="Times New Roman" w:cs="Times New Roman"/>
                </w:rPr>
                <w:t>學生校外活動申請作業</w:t>
              </w:r>
            </w:hyperlink>
          </w:p>
        </w:tc>
        <w:tc>
          <w:tcPr>
            <w:tcW w:w="1846" w:type="dxa"/>
            <w:shd w:val="clear" w:color="auto" w:fill="auto"/>
            <w:vAlign w:val="center"/>
          </w:tcPr>
          <w:p w14:paraId="7363C7E2"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shd w:val="clear" w:color="auto" w:fill="auto"/>
            <w:vAlign w:val="center"/>
          </w:tcPr>
          <w:p w14:paraId="55F81CD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A783C8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1B7C723"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7EF647D8" w14:textId="77777777" w:rsidTr="00FD5960">
        <w:trPr>
          <w:trHeight w:val="180"/>
          <w:jc w:val="center"/>
        </w:trPr>
        <w:tc>
          <w:tcPr>
            <w:tcW w:w="755" w:type="dxa"/>
            <w:vMerge/>
            <w:vAlign w:val="center"/>
          </w:tcPr>
          <w:p w14:paraId="004D1255"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7C4EF1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0</w:t>
            </w:r>
          </w:p>
        </w:tc>
        <w:tc>
          <w:tcPr>
            <w:tcW w:w="972" w:type="dxa"/>
            <w:shd w:val="clear" w:color="auto" w:fill="auto"/>
            <w:vAlign w:val="center"/>
          </w:tcPr>
          <w:p w14:paraId="49161A2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3261" w:type="dxa"/>
            <w:shd w:val="clear" w:color="auto" w:fill="auto"/>
            <w:vAlign w:val="center"/>
          </w:tcPr>
          <w:p w14:paraId="6FF5501B" w14:textId="77777777" w:rsidR="00B55BD2" w:rsidRPr="0032366C" w:rsidRDefault="00B55BD2" w:rsidP="00FD5960">
            <w:pPr>
              <w:rPr>
                <w:rFonts w:ascii="Times New Roman" w:eastAsia="標楷體" w:hAnsi="Times New Roman" w:cs="Times New Roman"/>
              </w:rPr>
            </w:pPr>
            <w:r w:rsidRPr="0032366C">
              <w:rPr>
                <w:rFonts w:ascii="Times New Roman" w:eastAsia="標楷體" w:hAnsi="Times New Roman" w:cs="Times New Roman"/>
              </w:rPr>
              <w:t>1120-33</w:t>
            </w:r>
            <w:r w:rsidRPr="0032366C">
              <w:rPr>
                <w:rFonts w:ascii="Times New Roman" w:eastAsia="標楷體" w:hAnsi="Times New Roman" w:cs="Times New Roman"/>
              </w:rPr>
              <w:t>資源教室年度計畫申請作業</w:t>
            </w:r>
          </w:p>
        </w:tc>
        <w:tc>
          <w:tcPr>
            <w:tcW w:w="1846" w:type="dxa"/>
            <w:shd w:val="clear" w:color="auto" w:fill="auto"/>
            <w:vAlign w:val="center"/>
          </w:tcPr>
          <w:p w14:paraId="310F2022"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2C5089C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8C341F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5C62E97"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2BC1477E" w14:textId="77777777" w:rsidTr="00FD5960">
        <w:trPr>
          <w:trHeight w:val="180"/>
          <w:jc w:val="center"/>
        </w:trPr>
        <w:tc>
          <w:tcPr>
            <w:tcW w:w="755" w:type="dxa"/>
            <w:vMerge/>
            <w:vAlign w:val="center"/>
          </w:tcPr>
          <w:p w14:paraId="492F2660"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0E002EC"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1</w:t>
            </w:r>
          </w:p>
        </w:tc>
        <w:tc>
          <w:tcPr>
            <w:tcW w:w="972" w:type="dxa"/>
            <w:shd w:val="clear" w:color="auto" w:fill="auto"/>
            <w:vAlign w:val="center"/>
          </w:tcPr>
          <w:p w14:paraId="1CDCED9B"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3261" w:type="dxa"/>
            <w:shd w:val="clear" w:color="auto" w:fill="auto"/>
            <w:vAlign w:val="center"/>
          </w:tcPr>
          <w:p w14:paraId="62940CED" w14:textId="77777777" w:rsidR="00B55BD2" w:rsidRPr="0032366C" w:rsidRDefault="00B55BD2" w:rsidP="00FD5960">
            <w:pPr>
              <w:rPr>
                <w:rFonts w:ascii="Times New Roman" w:eastAsia="標楷體" w:hAnsi="Times New Roman" w:cs="Times New Roman"/>
              </w:rPr>
            </w:pPr>
            <w:r w:rsidRPr="0032366C">
              <w:rPr>
                <w:rFonts w:ascii="Times New Roman" w:eastAsia="標楷體" w:hAnsi="Times New Roman" w:cs="Times New Roman"/>
              </w:rPr>
              <w:t>1120-34</w:t>
            </w:r>
            <w:r w:rsidRPr="0032366C">
              <w:rPr>
                <w:rFonts w:ascii="Times New Roman" w:eastAsia="標楷體" w:hAnsi="Times New Roman" w:cs="Times New Roman"/>
              </w:rPr>
              <w:t>資源教室輔具申請作業</w:t>
            </w:r>
          </w:p>
        </w:tc>
        <w:tc>
          <w:tcPr>
            <w:tcW w:w="1846" w:type="dxa"/>
            <w:shd w:val="clear" w:color="auto" w:fill="auto"/>
            <w:vAlign w:val="center"/>
          </w:tcPr>
          <w:p w14:paraId="64C0D416"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549530B9"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7A7B162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5F0DB40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2F330B78" w14:textId="77777777" w:rsidTr="00FD5960">
        <w:trPr>
          <w:trHeight w:val="180"/>
          <w:jc w:val="center"/>
        </w:trPr>
        <w:tc>
          <w:tcPr>
            <w:tcW w:w="755" w:type="dxa"/>
            <w:vMerge/>
            <w:vAlign w:val="center"/>
          </w:tcPr>
          <w:p w14:paraId="30E06E69"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CF8907B"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2</w:t>
            </w:r>
          </w:p>
        </w:tc>
        <w:tc>
          <w:tcPr>
            <w:tcW w:w="972" w:type="dxa"/>
            <w:shd w:val="clear" w:color="auto" w:fill="auto"/>
            <w:vAlign w:val="center"/>
          </w:tcPr>
          <w:p w14:paraId="56CB8C7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3261" w:type="dxa"/>
            <w:shd w:val="clear" w:color="auto" w:fill="auto"/>
            <w:vAlign w:val="center"/>
          </w:tcPr>
          <w:p w14:paraId="59D8532C" w14:textId="77777777" w:rsidR="00B55BD2" w:rsidRPr="0032366C" w:rsidRDefault="00B55BD2" w:rsidP="00FD5960">
            <w:pPr>
              <w:rPr>
                <w:rFonts w:ascii="Times New Roman" w:eastAsia="標楷體" w:hAnsi="Times New Roman" w:cs="Times New Roman"/>
              </w:rPr>
            </w:pPr>
            <w:r w:rsidRPr="0032366C">
              <w:rPr>
                <w:rFonts w:ascii="Times New Roman" w:eastAsia="標楷體" w:hAnsi="Times New Roman" w:cs="Times New Roman"/>
              </w:rPr>
              <w:t>1120-35</w:t>
            </w:r>
            <w:r w:rsidRPr="0032366C">
              <w:rPr>
                <w:rFonts w:ascii="Times New Roman" w:eastAsia="標楷體" w:hAnsi="Times New Roman" w:cs="Times New Roman"/>
              </w:rPr>
              <w:t>資源教室個案鑑定作業</w:t>
            </w:r>
          </w:p>
        </w:tc>
        <w:tc>
          <w:tcPr>
            <w:tcW w:w="1846" w:type="dxa"/>
            <w:shd w:val="clear" w:color="auto" w:fill="auto"/>
            <w:vAlign w:val="center"/>
          </w:tcPr>
          <w:p w14:paraId="5AFBA3B0"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02C37593"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F824BB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49E7D1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67A819C3" w14:textId="77777777" w:rsidTr="00FD5960">
        <w:trPr>
          <w:trHeight w:val="180"/>
          <w:jc w:val="center"/>
        </w:trPr>
        <w:tc>
          <w:tcPr>
            <w:tcW w:w="755" w:type="dxa"/>
            <w:vMerge/>
            <w:vAlign w:val="center"/>
          </w:tcPr>
          <w:p w14:paraId="544BC213"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96137AD"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3</w:t>
            </w:r>
          </w:p>
        </w:tc>
        <w:tc>
          <w:tcPr>
            <w:tcW w:w="972" w:type="dxa"/>
            <w:shd w:val="clear" w:color="auto" w:fill="auto"/>
            <w:vAlign w:val="center"/>
          </w:tcPr>
          <w:p w14:paraId="21A1F3D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3261" w:type="dxa"/>
            <w:shd w:val="clear" w:color="auto" w:fill="auto"/>
            <w:vAlign w:val="center"/>
          </w:tcPr>
          <w:p w14:paraId="5D135817" w14:textId="77777777" w:rsidR="00B55BD2" w:rsidRPr="0032366C" w:rsidRDefault="00B55BD2" w:rsidP="00FD5960">
            <w:pPr>
              <w:rPr>
                <w:rFonts w:ascii="Times New Roman" w:eastAsia="標楷體" w:hAnsi="Times New Roman" w:cs="Times New Roman"/>
              </w:rPr>
            </w:pPr>
            <w:r w:rsidRPr="0032366C">
              <w:rPr>
                <w:rFonts w:ascii="Times New Roman" w:eastAsia="標楷體" w:hAnsi="Times New Roman" w:cs="Times New Roman"/>
              </w:rPr>
              <w:t>1120-36</w:t>
            </w:r>
            <w:r w:rsidRPr="0032366C">
              <w:rPr>
                <w:rFonts w:ascii="Times New Roman" w:eastAsia="標楷體" w:hAnsi="Times New Roman" w:cs="Times New Roman"/>
              </w:rPr>
              <w:t>資源教室轉銜服務</w:t>
            </w:r>
          </w:p>
        </w:tc>
        <w:tc>
          <w:tcPr>
            <w:tcW w:w="1846" w:type="dxa"/>
            <w:shd w:val="clear" w:color="auto" w:fill="auto"/>
            <w:vAlign w:val="center"/>
          </w:tcPr>
          <w:p w14:paraId="4A2748EA"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60251BB0"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0AA4113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53365D5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5AC1E22A" w14:textId="77777777" w:rsidTr="00FD5960">
        <w:trPr>
          <w:trHeight w:val="180"/>
          <w:jc w:val="center"/>
        </w:trPr>
        <w:tc>
          <w:tcPr>
            <w:tcW w:w="755" w:type="dxa"/>
            <w:vMerge/>
            <w:vAlign w:val="center"/>
          </w:tcPr>
          <w:p w14:paraId="36F14666"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1269ADC"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4</w:t>
            </w:r>
          </w:p>
        </w:tc>
        <w:tc>
          <w:tcPr>
            <w:tcW w:w="972" w:type="dxa"/>
            <w:shd w:val="clear" w:color="auto" w:fill="auto"/>
            <w:vAlign w:val="center"/>
          </w:tcPr>
          <w:p w14:paraId="210FC1A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3261" w:type="dxa"/>
            <w:shd w:val="clear" w:color="auto" w:fill="auto"/>
            <w:vAlign w:val="center"/>
          </w:tcPr>
          <w:p w14:paraId="74856521" w14:textId="77777777" w:rsidR="00B55BD2" w:rsidRPr="0032366C" w:rsidRDefault="00B55BD2" w:rsidP="00FD5960">
            <w:pPr>
              <w:rPr>
                <w:rFonts w:ascii="Times New Roman" w:eastAsia="標楷體" w:hAnsi="Times New Roman" w:cs="Times New Roman"/>
              </w:rPr>
            </w:pPr>
            <w:r w:rsidRPr="0032366C">
              <w:rPr>
                <w:rFonts w:ascii="Times New Roman" w:eastAsia="標楷體" w:hAnsi="Times New Roman" w:cs="Times New Roman"/>
              </w:rPr>
              <w:t>1120-37</w:t>
            </w:r>
            <w:r w:rsidRPr="0032366C">
              <w:rPr>
                <w:rFonts w:ascii="Times New Roman" w:eastAsia="標楷體" w:hAnsi="Times New Roman" w:cs="Times New Roman"/>
              </w:rPr>
              <w:t>資源教室課業輔導暨協助人員申請作業</w:t>
            </w:r>
          </w:p>
        </w:tc>
        <w:tc>
          <w:tcPr>
            <w:tcW w:w="1846" w:type="dxa"/>
            <w:shd w:val="clear" w:color="auto" w:fill="auto"/>
            <w:vAlign w:val="center"/>
          </w:tcPr>
          <w:p w14:paraId="3C85A30B"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6DCCA0C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5E41E76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21587D0B"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B55BD2" w:rsidRPr="0032366C" w14:paraId="7153FEDB" w14:textId="77777777" w:rsidTr="00FD5960">
        <w:trPr>
          <w:trHeight w:val="180"/>
          <w:jc w:val="center"/>
        </w:trPr>
        <w:tc>
          <w:tcPr>
            <w:tcW w:w="755" w:type="dxa"/>
            <w:vMerge/>
            <w:vAlign w:val="center"/>
          </w:tcPr>
          <w:p w14:paraId="5B0E56EC"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0298AA1"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5</w:t>
            </w:r>
          </w:p>
        </w:tc>
        <w:tc>
          <w:tcPr>
            <w:tcW w:w="972" w:type="dxa"/>
            <w:shd w:val="clear" w:color="auto" w:fill="auto"/>
            <w:vAlign w:val="center"/>
          </w:tcPr>
          <w:p w14:paraId="64B815BB"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8</w:t>
            </w:r>
          </w:p>
        </w:tc>
        <w:tc>
          <w:tcPr>
            <w:tcW w:w="3261" w:type="dxa"/>
            <w:shd w:val="clear" w:color="auto" w:fill="auto"/>
            <w:vAlign w:val="center"/>
          </w:tcPr>
          <w:p w14:paraId="05269F92"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38</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請及調查作業</w:t>
            </w:r>
          </w:p>
        </w:tc>
        <w:tc>
          <w:tcPr>
            <w:tcW w:w="1846" w:type="dxa"/>
            <w:shd w:val="clear" w:color="auto" w:fill="auto"/>
            <w:vAlign w:val="center"/>
          </w:tcPr>
          <w:p w14:paraId="35C46873"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4AE7D766"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shd w:val="clear" w:color="auto" w:fill="auto"/>
            <w:vAlign w:val="center"/>
          </w:tcPr>
          <w:p w14:paraId="3B3F32CE"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28CDF02"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B55BD2" w:rsidRPr="0032366C" w14:paraId="219CE7B4" w14:textId="77777777" w:rsidTr="00FD5960">
        <w:trPr>
          <w:trHeight w:val="180"/>
          <w:jc w:val="center"/>
        </w:trPr>
        <w:tc>
          <w:tcPr>
            <w:tcW w:w="755" w:type="dxa"/>
            <w:vMerge/>
            <w:vAlign w:val="center"/>
          </w:tcPr>
          <w:p w14:paraId="3E64FB11" w14:textId="77777777" w:rsidR="00B55BD2" w:rsidRPr="0032366C" w:rsidRDefault="00B55BD2"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3008E1F"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36</w:t>
            </w:r>
          </w:p>
        </w:tc>
        <w:tc>
          <w:tcPr>
            <w:tcW w:w="972" w:type="dxa"/>
            <w:vAlign w:val="center"/>
          </w:tcPr>
          <w:p w14:paraId="07591807"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3261" w:type="dxa"/>
            <w:shd w:val="clear" w:color="auto" w:fill="auto"/>
            <w:vAlign w:val="center"/>
          </w:tcPr>
          <w:p w14:paraId="7FFB7312"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1120-39</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復作業</w:t>
            </w:r>
          </w:p>
        </w:tc>
        <w:tc>
          <w:tcPr>
            <w:tcW w:w="1846" w:type="dxa"/>
            <w:shd w:val="clear" w:color="auto" w:fill="auto"/>
            <w:vAlign w:val="center"/>
          </w:tcPr>
          <w:p w14:paraId="6C7A7205" w14:textId="77777777" w:rsidR="00B55BD2" w:rsidRPr="0032366C" w:rsidRDefault="00B55BD2"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0752D04"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A4CCE6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F96A74D" w14:textId="77777777" w:rsidR="00B55BD2" w:rsidRPr="0032366C" w:rsidRDefault="00B55BD2"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bl>
    <w:p w14:paraId="1B7196BF" w14:textId="77777777" w:rsidR="00B55BD2" w:rsidRPr="0032366C" w:rsidRDefault="00B55BD2"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FB0D342" w14:textId="77777777" w:rsidR="00B55BD2" w:rsidRDefault="00B55BD2" w:rsidP="00082637">
      <w:pPr>
        <w:sectPr w:rsidR="00B55BD2" w:rsidSect="0001362A">
          <w:type w:val="continuous"/>
          <w:pgSz w:w="11906" w:h="16838"/>
          <w:pgMar w:top="1134" w:right="1134" w:bottom="1134" w:left="1134" w:header="851" w:footer="851" w:gutter="0"/>
          <w:pgNumType w:start="1"/>
          <w:cols w:space="425"/>
          <w:docGrid w:type="lines" w:linePitch="360"/>
        </w:sectPr>
      </w:pPr>
    </w:p>
    <w:p w14:paraId="6DA57BD1" w14:textId="77777777" w:rsidR="00B55BD2" w:rsidRDefault="00B55BD2" w:rsidP="00760533">
      <w:pPr>
        <w:sectPr w:rsidR="00B55BD2" w:rsidSect="0001362A">
          <w:type w:val="continuous"/>
          <w:pgSz w:w="11906" w:h="16838"/>
          <w:pgMar w:top="1134" w:right="1134" w:bottom="1134" w:left="1134" w:header="851" w:footer="851" w:gutter="0"/>
          <w:pgNumType w:start="1"/>
          <w:cols w:space="425"/>
          <w:docGrid w:type="lines" w:linePitch="360"/>
        </w:sectPr>
      </w:pPr>
    </w:p>
    <w:p w14:paraId="008BF00C" w14:textId="77777777" w:rsidR="00B55BD2" w:rsidRDefault="00B55BD2" w:rsidP="00F35E88">
      <w:pPr>
        <w:sectPr w:rsidR="00B55BD2" w:rsidSect="0001362A">
          <w:type w:val="continuous"/>
          <w:pgSz w:w="11906" w:h="16838"/>
          <w:pgMar w:top="1134" w:right="1134" w:bottom="1134" w:left="1134" w:header="851" w:footer="851" w:gutter="0"/>
          <w:pgNumType w:start="1"/>
          <w:cols w:space="425"/>
          <w:docGrid w:type="lines" w:linePitch="360"/>
        </w:sectPr>
      </w:pPr>
    </w:p>
    <w:p w14:paraId="1384BE39" w14:textId="77777777" w:rsidR="00B55BD2" w:rsidRPr="004928F7" w:rsidRDefault="00B55BD2" w:rsidP="00F403E8">
      <w:pPr>
        <w:tabs>
          <w:tab w:val="left" w:pos="1455"/>
        </w:tabs>
      </w:pPr>
      <w:r>
        <w:br w:type="page"/>
      </w:r>
    </w:p>
    <w:p w14:paraId="66825D95"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489"/>
        <w:gridCol w:w="1372"/>
        <w:gridCol w:w="1090"/>
        <w:gridCol w:w="1296"/>
      </w:tblGrid>
      <w:tr w:rsidR="00B55BD2" w:rsidRPr="004928F7" w14:paraId="4F7B7D0B" w14:textId="77777777" w:rsidTr="00AF2919">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324D1068" w14:textId="77777777" w:rsidR="00B55BD2" w:rsidRPr="004928F7" w:rsidRDefault="00B55BD2" w:rsidP="007636A3">
            <w:pPr>
              <w:spacing w:line="0" w:lineRule="atLeast"/>
              <w:jc w:val="center"/>
              <w:rPr>
                <w:rFonts w:ascii="標楷體" w:eastAsia="標楷體" w:hAnsi="標楷體"/>
                <w:b/>
                <w:sz w:val="28"/>
                <w:szCs w:val="28"/>
              </w:rPr>
            </w:pPr>
            <w:bookmarkStart w:id="198" w:name="入學成績優秀獎學金作業" w:colFirst="1" w:colLast="1"/>
            <w:r w:rsidRPr="004928F7">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517B3DE5" w14:textId="77777777" w:rsidR="00B55BD2" w:rsidRPr="004928F7" w:rsidRDefault="00B55BD2" w:rsidP="007636A3">
            <w:pPr>
              <w:pStyle w:val="31"/>
            </w:pPr>
            <w:hyperlink w:anchor="學生事務處" w:history="1">
              <w:bookmarkStart w:id="199" w:name="_Toc92798086"/>
              <w:bookmarkStart w:id="200" w:name="_Toc99130092"/>
              <w:bookmarkStart w:id="201" w:name="_Toc161926442"/>
              <w:r w:rsidRPr="004928F7">
                <w:rPr>
                  <w:rStyle w:val="a3"/>
                  <w:rFonts w:hint="eastAsia"/>
                </w:rPr>
                <w:t>1120-001入學成績優秀獎學金作業</w:t>
              </w:r>
              <w:bookmarkEnd w:id="199"/>
              <w:bookmarkEnd w:id="200"/>
              <w:bookmarkEnd w:id="201"/>
            </w:hyperlink>
          </w:p>
        </w:tc>
        <w:tc>
          <w:tcPr>
            <w:tcW w:w="714" w:type="pct"/>
            <w:tcBorders>
              <w:top w:val="single" w:sz="12" w:space="0" w:color="auto"/>
              <w:left w:val="single" w:sz="6" w:space="0" w:color="auto"/>
              <w:bottom w:val="single" w:sz="6" w:space="0" w:color="auto"/>
              <w:right w:val="single" w:sz="6" w:space="0" w:color="auto"/>
            </w:tcBorders>
            <w:vAlign w:val="center"/>
          </w:tcPr>
          <w:p w14:paraId="00026B6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1" w:type="pct"/>
            <w:gridSpan w:val="2"/>
            <w:tcBorders>
              <w:top w:val="single" w:sz="12" w:space="0" w:color="auto"/>
              <w:left w:val="single" w:sz="6" w:space="0" w:color="auto"/>
              <w:bottom w:val="single" w:sz="6" w:space="0" w:color="auto"/>
              <w:right w:val="single" w:sz="12" w:space="0" w:color="auto"/>
            </w:tcBorders>
            <w:vAlign w:val="center"/>
          </w:tcPr>
          <w:p w14:paraId="77DF603A"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198"/>
      <w:tr w:rsidR="00B55BD2" w:rsidRPr="004928F7" w14:paraId="0695321D"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F78ECE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6D24646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282DB0F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7BEBE2C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368CD3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09F680A"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4B03D6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183175F6" w14:textId="77777777" w:rsidR="00B55BD2" w:rsidRPr="004928F7" w:rsidRDefault="00B55BD2" w:rsidP="007636A3">
            <w:pPr>
              <w:spacing w:line="0" w:lineRule="atLeast"/>
              <w:rPr>
                <w:rFonts w:ascii="標楷體" w:eastAsia="標楷體" w:hAnsi="標楷體"/>
              </w:rPr>
            </w:pPr>
          </w:p>
          <w:p w14:paraId="3C871F68"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26CCA5BC" w14:textId="77777777" w:rsidR="00B55BD2" w:rsidRPr="004928F7" w:rsidRDefault="00B55BD2"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13FEE5A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34BE098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79800DD4" w14:textId="77777777" w:rsidR="00B55BD2" w:rsidRPr="004928F7" w:rsidRDefault="00B55BD2" w:rsidP="007636A3">
            <w:pPr>
              <w:spacing w:line="0" w:lineRule="atLeast"/>
              <w:jc w:val="center"/>
              <w:rPr>
                <w:rFonts w:ascii="標楷體" w:eastAsia="標楷體" w:hAnsi="標楷體"/>
              </w:rPr>
            </w:pPr>
          </w:p>
        </w:tc>
      </w:tr>
      <w:tr w:rsidR="00B55BD2" w:rsidRPr="004928F7" w14:paraId="6DF65E68"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E67225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159E6F14"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辦法變更為要點。</w:t>
            </w:r>
          </w:p>
          <w:p w14:paraId="7A182090"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5.2.</w:t>
            </w:r>
            <w:r w:rsidRPr="004928F7">
              <w:rPr>
                <w:rFonts w:ascii="標楷體" w:eastAsia="標楷體" w:hAnsi="標楷體"/>
              </w:rPr>
              <w:t>。</w:t>
            </w:r>
          </w:p>
          <w:p w14:paraId="0AA62D66" w14:textId="77777777" w:rsidR="00B55BD2" w:rsidRPr="004928F7" w:rsidRDefault="00B55BD2" w:rsidP="007636A3">
            <w:pPr>
              <w:spacing w:line="0" w:lineRule="atLeast"/>
              <w:ind w:left="163" w:hangingChars="68" w:hanging="163"/>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242869E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3D73F0E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23ED9EEB" w14:textId="77777777" w:rsidR="00B55BD2" w:rsidRPr="004928F7" w:rsidRDefault="00B55BD2" w:rsidP="007636A3">
            <w:pPr>
              <w:spacing w:line="0" w:lineRule="atLeast"/>
              <w:jc w:val="center"/>
              <w:rPr>
                <w:rFonts w:ascii="標楷體" w:eastAsia="標楷體" w:hAnsi="標楷體"/>
              </w:rPr>
            </w:pPr>
          </w:p>
        </w:tc>
      </w:tr>
      <w:tr w:rsidR="00B55BD2" w:rsidRPr="004928F7" w14:paraId="34EB42C1"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F90AF1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0C9A1A8B"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0EF8EC6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7E924E89" w14:textId="77777777" w:rsidR="00B55BD2" w:rsidRPr="004928F7" w:rsidRDefault="00B55BD2"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4DDBC82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作業程序修改2.2.1.及新增2.2.2.。</w:t>
            </w:r>
          </w:p>
          <w:p w14:paraId="039AF0C4" w14:textId="77777777" w:rsidR="00B55BD2" w:rsidRPr="004928F7" w:rsidRDefault="00B55BD2" w:rsidP="007636A3">
            <w:pPr>
              <w:spacing w:line="0" w:lineRule="atLeast"/>
              <w:rPr>
                <w:rFonts w:ascii="標楷體" w:eastAsia="標楷體" w:hAnsi="標楷體" w:cs="Times New Roman"/>
                <w:szCs w:val="24"/>
              </w:rPr>
            </w:pPr>
            <w:r w:rsidRPr="004928F7">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6A134C3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015EEE7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31EEE59B"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62870CC3"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06CA41E" w14:textId="77777777" w:rsidR="00B55BD2" w:rsidRPr="004928F7" w:rsidRDefault="00B55BD2" w:rsidP="00852DF2">
            <w:pPr>
              <w:spacing w:line="0" w:lineRule="atLeast"/>
              <w:jc w:val="center"/>
              <w:rPr>
                <w:rFonts w:ascii="標楷體" w:eastAsia="標楷體" w:hAnsi="標楷體"/>
              </w:rPr>
            </w:pPr>
            <w:r w:rsidRPr="004928F7">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22E0E55C" w14:textId="77777777" w:rsidR="00B55BD2" w:rsidRPr="006D7D73" w:rsidRDefault="00B55BD2"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Pr>
                <w:rFonts w:ascii="標楷體" w:eastAsia="標楷體" w:hAnsi="標楷體" w:hint="eastAsia"/>
              </w:rPr>
              <w:t>修訂原因：内稽委員建議修改。</w:t>
            </w:r>
          </w:p>
          <w:p w14:paraId="28CBBD1C" w14:textId="77777777" w:rsidR="00B55BD2" w:rsidRPr="006D7D73" w:rsidRDefault="00B55BD2" w:rsidP="00852DF2">
            <w:pPr>
              <w:spacing w:line="0" w:lineRule="atLeast"/>
              <w:rPr>
                <w:rFonts w:ascii="標楷體" w:eastAsia="標楷體" w:hAnsi="標楷體"/>
              </w:rPr>
            </w:pPr>
            <w:r w:rsidRPr="006D7D73">
              <w:rPr>
                <w:rFonts w:ascii="標楷體" w:eastAsia="標楷體" w:hAnsi="標楷體" w:hint="eastAsia"/>
              </w:rPr>
              <w:t>2.修正處：</w:t>
            </w:r>
          </w:p>
          <w:p w14:paraId="2B22A7FA" w14:textId="77777777" w:rsidR="00B55BD2" w:rsidRPr="006D7D73" w:rsidRDefault="00B55BD2" w:rsidP="00852DF2">
            <w:pPr>
              <w:spacing w:line="0" w:lineRule="atLeast"/>
              <w:rPr>
                <w:rFonts w:ascii="標楷體" w:eastAsia="標楷體" w:hAnsi="標楷體" w:cs="Times New Roman"/>
                <w:szCs w:val="24"/>
              </w:rPr>
            </w:pPr>
            <w:r w:rsidRPr="006D7D73">
              <w:rPr>
                <w:rFonts w:ascii="標楷體" w:eastAsia="標楷體" w:hAnsi="標楷體" w:hint="eastAsia"/>
              </w:rPr>
              <w:t>（1）流程圖。</w:t>
            </w:r>
          </w:p>
          <w:p w14:paraId="6B92DC43" w14:textId="77777777" w:rsidR="00B55BD2" w:rsidRPr="0051722A" w:rsidRDefault="00B55BD2"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2）作業程</w:t>
            </w:r>
            <w:r w:rsidRPr="0051722A">
              <w:rPr>
                <w:rFonts w:ascii="標楷體" w:eastAsia="標楷體" w:hAnsi="標楷體" w:hint="eastAsia"/>
              </w:rPr>
              <w:t>序修改2.2.2.、2.2.3.</w:t>
            </w:r>
            <w:r w:rsidRPr="0051722A">
              <w:rPr>
                <w:rFonts w:ascii="標楷體" w:eastAsia="標楷體" w:hAnsi="標楷體"/>
              </w:rPr>
              <w:t>、</w:t>
            </w:r>
            <w:r w:rsidRPr="0051722A">
              <w:rPr>
                <w:rFonts w:ascii="標楷體" w:eastAsia="標楷體" w:hAnsi="標楷體" w:hint="eastAsia"/>
              </w:rPr>
              <w:t>2.2.4.</w:t>
            </w:r>
            <w:r w:rsidRPr="0051722A">
              <w:rPr>
                <w:rFonts w:ascii="標楷體" w:eastAsia="標楷體" w:hAnsi="標楷體"/>
              </w:rPr>
              <w:t>、</w:t>
            </w:r>
            <w:r w:rsidRPr="0051722A">
              <w:rPr>
                <w:rFonts w:ascii="標楷體" w:eastAsia="標楷體" w:hAnsi="標楷體" w:hint="eastAsia"/>
              </w:rPr>
              <w:t>2.2.5.</w:t>
            </w:r>
            <w:r w:rsidRPr="0051722A">
              <w:rPr>
                <w:rFonts w:ascii="標楷體" w:eastAsia="標楷體" w:hAnsi="標楷體"/>
              </w:rPr>
              <w:t>、</w:t>
            </w:r>
            <w:r w:rsidRPr="0051722A">
              <w:rPr>
                <w:rFonts w:ascii="標楷體" w:eastAsia="標楷體" w:hAnsi="標楷體" w:hint="eastAsia"/>
              </w:rPr>
              <w:t>2.2.6.</w:t>
            </w:r>
          </w:p>
          <w:p w14:paraId="7C18EA40" w14:textId="77777777" w:rsidR="00B55BD2" w:rsidRPr="00853F20" w:rsidRDefault="00B55BD2" w:rsidP="00852DF2">
            <w:pPr>
              <w:spacing w:line="0" w:lineRule="atLeast"/>
              <w:ind w:leftChars="100" w:left="240"/>
              <w:jc w:val="both"/>
              <w:rPr>
                <w:rFonts w:ascii="標楷體" w:eastAsia="標楷體" w:hAnsi="標楷體"/>
                <w:u w:val="single"/>
              </w:rPr>
            </w:pPr>
            <w:r w:rsidRPr="0051722A">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62DF9973" w14:textId="77777777" w:rsidR="00B55BD2" w:rsidRPr="004928F7" w:rsidRDefault="00B55BD2"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370EC8E3" w14:textId="77777777" w:rsidR="00B55BD2" w:rsidRPr="004928F7" w:rsidRDefault="00B55BD2"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4D3D8CD2" w14:textId="77777777" w:rsidR="00B55BD2" w:rsidRPr="004928F7" w:rsidRDefault="00B55BD2" w:rsidP="00EC57D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4D5044C2" w14:textId="77777777" w:rsidR="00B55BD2" w:rsidRPr="004928F7" w:rsidRDefault="00B55BD2" w:rsidP="00EC57D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1B6A929B" w14:textId="77777777" w:rsidR="00B55BD2" w:rsidRPr="004928F7" w:rsidRDefault="00B55BD2" w:rsidP="00EC57DD">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B55BD2" w:rsidRPr="004928F7" w14:paraId="5FA6253C" w14:textId="77777777" w:rsidTr="00AF2919">
        <w:trPr>
          <w:jc w:val="center"/>
        </w:trPr>
        <w:tc>
          <w:tcPr>
            <w:tcW w:w="709" w:type="pct"/>
            <w:tcBorders>
              <w:top w:val="single" w:sz="6" w:space="0" w:color="auto"/>
              <w:left w:val="single" w:sz="12" w:space="0" w:color="auto"/>
              <w:bottom w:val="single" w:sz="12" w:space="0" w:color="auto"/>
              <w:right w:val="single" w:sz="6" w:space="0" w:color="auto"/>
            </w:tcBorders>
            <w:vAlign w:val="center"/>
          </w:tcPr>
          <w:p w14:paraId="7201877A" w14:textId="77777777" w:rsidR="00B55BD2" w:rsidRPr="00AF2919" w:rsidRDefault="00B55BD2" w:rsidP="00AF2919">
            <w:pPr>
              <w:spacing w:line="0" w:lineRule="atLeast"/>
              <w:jc w:val="center"/>
              <w:rPr>
                <w:rFonts w:ascii="標楷體" w:eastAsia="標楷體" w:hAnsi="標楷體"/>
                <w:color w:val="FF0000"/>
              </w:rPr>
            </w:pPr>
            <w:r w:rsidRPr="00AF2919">
              <w:rPr>
                <w:rFonts w:ascii="標楷體" w:eastAsia="標楷體" w:hAnsi="標楷體" w:hint="eastAsia"/>
                <w:color w:val="FF0000"/>
              </w:rPr>
              <w:t>5</w:t>
            </w:r>
            <w:r w:rsidRPr="00AF2919">
              <w:rPr>
                <w:rFonts w:ascii="標楷體" w:eastAsia="標楷體" w:hAnsi="標楷體"/>
                <w:color w:val="FF0000"/>
              </w:rPr>
              <w:t>.</w:t>
            </w:r>
          </w:p>
        </w:tc>
        <w:tc>
          <w:tcPr>
            <w:tcW w:w="2336" w:type="pct"/>
            <w:tcBorders>
              <w:top w:val="single" w:sz="6" w:space="0" w:color="auto"/>
              <w:left w:val="single" w:sz="6" w:space="0" w:color="auto"/>
              <w:bottom w:val="single" w:sz="12" w:space="0" w:color="auto"/>
              <w:right w:val="single" w:sz="6" w:space="0" w:color="auto"/>
            </w:tcBorders>
          </w:tcPr>
          <w:p w14:paraId="3FB75014" w14:textId="77777777" w:rsidR="00B55BD2" w:rsidRPr="00AF2919" w:rsidRDefault="00B55BD2"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hint="eastAsia"/>
                <w:color w:val="FF0000"/>
              </w:rPr>
              <w:t>1.修訂原因：内稽委員建議修改。</w:t>
            </w:r>
          </w:p>
          <w:p w14:paraId="7687D35F" w14:textId="77777777" w:rsidR="00B55BD2" w:rsidRPr="00AF2919" w:rsidRDefault="00B55BD2"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2.修正處:</w:t>
            </w:r>
          </w:p>
          <w:p w14:paraId="53C4E7FC" w14:textId="77777777" w:rsidR="00B55BD2" w:rsidRPr="00AF2919" w:rsidRDefault="00B55BD2"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1</w:t>
            </w:r>
            <w:r w:rsidRPr="00AF2919">
              <w:rPr>
                <w:rFonts w:ascii="標楷體" w:eastAsia="標楷體" w:hAnsi="標楷體"/>
                <w:color w:val="FF0000"/>
              </w:rPr>
              <w:t>)流程圖。</w:t>
            </w:r>
          </w:p>
          <w:p w14:paraId="44048DC8" w14:textId="77777777" w:rsidR="00B55BD2" w:rsidRPr="00AF2919" w:rsidRDefault="00B55BD2"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2</w:t>
            </w:r>
            <w:r w:rsidRPr="00AF2919">
              <w:rPr>
                <w:rFonts w:ascii="標楷體" w:eastAsia="標楷體" w:hAnsi="標楷體"/>
                <w:color w:val="FF0000"/>
              </w:rPr>
              <w:t>)作業程序修改</w:t>
            </w:r>
            <w:r w:rsidRPr="00AF2919">
              <w:rPr>
                <w:rFonts w:ascii="標楷體" w:eastAsia="標楷體" w:hAnsi="標楷體" w:hint="eastAsia"/>
                <w:color w:val="FF0000"/>
              </w:rPr>
              <w:t>2.2.1.、2.2.3.</w:t>
            </w:r>
            <w:r w:rsidRPr="00AF2919">
              <w:rPr>
                <w:rFonts w:ascii="標楷體" w:eastAsia="標楷體" w:hAnsi="標楷體"/>
                <w:color w:val="FF0000"/>
              </w:rPr>
              <w:t>、</w:t>
            </w:r>
            <w:r w:rsidRPr="00AF2919">
              <w:rPr>
                <w:rFonts w:ascii="標楷體" w:eastAsia="標楷體" w:hAnsi="標楷體" w:hint="eastAsia"/>
                <w:color w:val="FF0000"/>
              </w:rPr>
              <w:t>2.2.4.、2.2.5.</w:t>
            </w:r>
            <w:r w:rsidRPr="00AF2919">
              <w:rPr>
                <w:rFonts w:ascii="標楷體" w:eastAsia="標楷體" w:hAnsi="標楷體"/>
                <w:color w:val="FF0000"/>
              </w:rPr>
              <w:t>、</w:t>
            </w:r>
            <w:r w:rsidRPr="00AF2919">
              <w:rPr>
                <w:rFonts w:ascii="標楷體" w:eastAsia="標楷體" w:hAnsi="標楷體" w:hint="eastAsia"/>
                <w:color w:val="FF0000"/>
              </w:rPr>
              <w:t>2.2.6.</w:t>
            </w:r>
          </w:p>
        </w:tc>
        <w:tc>
          <w:tcPr>
            <w:tcW w:w="714" w:type="pct"/>
            <w:tcBorders>
              <w:top w:val="single" w:sz="4" w:space="0" w:color="auto"/>
              <w:left w:val="single" w:sz="6" w:space="0" w:color="auto"/>
              <w:bottom w:val="single" w:sz="12" w:space="0" w:color="auto"/>
              <w:right w:val="single" w:sz="6" w:space="0" w:color="auto"/>
            </w:tcBorders>
            <w:vAlign w:val="center"/>
          </w:tcPr>
          <w:p w14:paraId="7DC00652" w14:textId="77777777" w:rsidR="00B55BD2" w:rsidRPr="00AF2919" w:rsidRDefault="00B55BD2"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113.1月</w:t>
            </w:r>
          </w:p>
        </w:tc>
        <w:tc>
          <w:tcPr>
            <w:tcW w:w="567" w:type="pct"/>
            <w:tcBorders>
              <w:top w:val="single" w:sz="4" w:space="0" w:color="auto"/>
              <w:left w:val="single" w:sz="6" w:space="0" w:color="auto"/>
              <w:bottom w:val="single" w:sz="12" w:space="0" w:color="auto"/>
              <w:right w:val="single" w:sz="6" w:space="0" w:color="auto"/>
            </w:tcBorders>
            <w:vAlign w:val="center"/>
          </w:tcPr>
          <w:p w14:paraId="4ABF81BB" w14:textId="77777777" w:rsidR="00B55BD2" w:rsidRPr="00AF2919" w:rsidRDefault="00B55BD2"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2FE0CC36" w14:textId="77777777" w:rsidR="00B55BD2" w:rsidRPr="00450C6F" w:rsidRDefault="00B55BD2" w:rsidP="00AF2919">
            <w:pPr>
              <w:spacing w:line="0" w:lineRule="atLeast"/>
              <w:jc w:val="center"/>
              <w:rPr>
                <w:rFonts w:ascii="標楷體" w:eastAsia="標楷體" w:hAnsi="標楷體" w:cs="Times New Roman"/>
                <w:bCs/>
                <w:color w:val="FF0000"/>
              </w:rPr>
            </w:pPr>
            <w:bookmarkStart w:id="202" w:name="_Hlk157346022"/>
            <w:r w:rsidRPr="00450C6F">
              <w:rPr>
                <w:rFonts w:ascii="標楷體" w:eastAsia="標楷體" w:hAnsi="標楷體" w:cs="Times New Roman"/>
                <w:bCs/>
                <w:color w:val="FF0000"/>
              </w:rPr>
              <w:t>113.1.3</w:t>
            </w:r>
          </w:p>
          <w:p w14:paraId="5E06EEF5" w14:textId="77777777" w:rsidR="00B55BD2" w:rsidRPr="00450C6F" w:rsidRDefault="00B55BD2" w:rsidP="00AF2919">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B0A27D0" w14:textId="77777777" w:rsidR="00B55BD2" w:rsidRPr="00966E42" w:rsidRDefault="00B55BD2" w:rsidP="00AF2919">
            <w:pPr>
              <w:spacing w:line="0" w:lineRule="atLeast"/>
              <w:jc w:val="center"/>
              <w:rPr>
                <w:rFonts w:ascii="標楷體" w:eastAsia="標楷體" w:hAnsi="標楷體" w:cs="Times New Roman"/>
                <w:b/>
                <w:color w:val="FF0000"/>
              </w:rPr>
            </w:pPr>
            <w:r w:rsidRPr="00450C6F">
              <w:rPr>
                <w:rFonts w:ascii="標楷體" w:eastAsia="標楷體" w:hAnsi="標楷體" w:cs="Times New Roman" w:hint="eastAsia"/>
                <w:bCs/>
                <w:color w:val="FF0000"/>
              </w:rPr>
              <w:t>內控會議通過</w:t>
            </w:r>
            <w:bookmarkEnd w:id="202"/>
          </w:p>
        </w:tc>
      </w:tr>
    </w:tbl>
    <w:p w14:paraId="03EF645D"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E9F70A" w14:textId="77777777" w:rsidR="00B55BD2" w:rsidRPr="004928F7" w:rsidRDefault="00B55BD2" w:rsidP="007636A3">
      <w:pPr>
        <w:rPr>
          <w:rFonts w:ascii="標楷體" w:eastAsia="標楷體" w:hAnsi="標楷體"/>
        </w:rPr>
      </w:pPr>
    </w:p>
    <w:p w14:paraId="57B6F766"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0" behindDoc="0" locked="0" layoutInCell="1" allowOverlap="1" wp14:anchorId="03F81CF1" wp14:editId="607AF2E9">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17ED5E"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3"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3"/>
                          </w:p>
                          <w:p w14:paraId="0EFA1E6C"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81CF1" id="文字方塊 67" o:spid="_x0000_s1074" type="#_x0000_t202" style="position:absolute;margin-left:335.85pt;margin-top:731.6pt;width:162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pH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Zw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PT1MwBqKPfbOQFwjXHu8lGA+U9LiCuXUftoyIyipXyns//PxdOp3LnxMZ/MJfphj&#10;y/rYwhRHqpw6SuJ15eKebrWpNiVGivVTcI4zI6vQTi80quoTwDUJA9GvtN/D4+/g9evHs/wJ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DqgJpHVgIAAMAEAAAOAAAAAAAAAAAAAAAAAC4CAABkcnMvZTJvRG9jLnht&#10;bFBLAQItABQABgAIAAAAIQAo6SuP4wAAAA0BAAAPAAAAAAAAAAAAAAAAALAEAABkcnMvZG93bnJl&#10;di54bWxQSwUGAAAAAAQABADzAAAAwAUAAAAA&#10;" fillcolor="white [3201]" stroked="f" strokeweight="1pt">
                <v:textbox>
                  <w:txbxContent>
                    <w:p w14:paraId="7617ED5E"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4"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4"/>
                    </w:p>
                    <w:p w14:paraId="0EFA1E6C"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5F3F774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3DE9C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F5B590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0D09B4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DE2494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D235D5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C01C4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509DBF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649269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998A28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E74703C"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04029B4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30B681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17A4A215" w14:textId="77777777" w:rsidR="00B55BD2" w:rsidRPr="004928F7" w:rsidRDefault="00B55BD2"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21EAB8CD" w14:textId="77777777" w:rsidR="00B55BD2" w:rsidRPr="004928F7" w:rsidRDefault="00B55BD2" w:rsidP="007636A3">
            <w:pPr>
              <w:spacing w:line="0" w:lineRule="atLeast"/>
              <w:jc w:val="center"/>
              <w:rPr>
                <w:rFonts w:ascii="標楷體" w:eastAsia="標楷體" w:hAnsi="標楷體"/>
                <w:sz w:val="20"/>
                <w:szCs w:val="20"/>
              </w:rPr>
            </w:pPr>
            <w:r w:rsidRPr="00450C6F">
              <w:rPr>
                <w:rFonts w:ascii="標楷體" w:eastAsia="標楷體" w:hAnsi="標楷體" w:hint="eastAsia"/>
                <w:b/>
                <w:bCs/>
                <w:noProof/>
                <w:color w:val="FF0000"/>
              </w:rPr>
              <mc:AlternateContent>
                <mc:Choice Requires="wps">
                  <w:drawing>
                    <wp:anchor distT="0" distB="0" distL="114300" distR="114300" simplePos="0" relativeHeight="251658468" behindDoc="0" locked="0" layoutInCell="1" allowOverlap="1" wp14:anchorId="67C5B8AC" wp14:editId="274A8B22">
                      <wp:simplePos x="0" y="0"/>
                      <wp:positionH relativeFrom="column">
                        <wp:posOffset>406400</wp:posOffset>
                      </wp:positionH>
                      <wp:positionV relativeFrom="paragraph">
                        <wp:posOffset>194945</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38911F"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5B8AC" id="文字方塊 111" o:spid="_x0000_s1075" type="#_x0000_t202" style="position:absolute;left:0;text-align:left;margin-left:32pt;margin-top:15.3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" filled="f" stroked="f" strokeweight=".5pt">
                      <v:textbox>
                        <w:txbxContent>
                          <w:p w14:paraId="0938911F"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bookmarkStart w:id="205" w:name="_Hlk157346071"/>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05"/>
          </w:p>
        </w:tc>
        <w:tc>
          <w:tcPr>
            <w:tcW w:w="594" w:type="pct"/>
            <w:tcBorders>
              <w:bottom w:val="single" w:sz="12" w:space="0" w:color="auto"/>
              <w:right w:val="single" w:sz="12" w:space="0" w:color="auto"/>
            </w:tcBorders>
            <w:vAlign w:val="center"/>
          </w:tcPr>
          <w:p w14:paraId="44C05AA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2628BC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A054C9" w14:textId="77777777" w:rsidR="00B55BD2" w:rsidRPr="004928F7" w:rsidRDefault="00B55BD2" w:rsidP="00735639">
      <w:pPr>
        <w:rPr>
          <w:rFonts w:ascii="標楷體" w:eastAsia="標楷體" w:hAnsi="標楷體"/>
          <w:b/>
          <w:bCs/>
        </w:rPr>
      </w:pPr>
      <w:r w:rsidRPr="004928F7">
        <w:rPr>
          <w:rFonts w:ascii="標楷體" w:eastAsia="標楷體" w:hAnsi="標楷體" w:hint="eastAsia"/>
          <w:b/>
          <w:bCs/>
        </w:rPr>
        <w:t>1.流程圖：</w:t>
      </w:r>
    </w:p>
    <w:p w14:paraId="34E175E4" w14:textId="77777777" w:rsidR="00B55BD2" w:rsidRDefault="00B55BD2" w:rsidP="00A21944">
      <w:pPr>
        <w:autoSpaceDE w:val="0"/>
        <w:autoSpaceDN w:val="0"/>
        <w:adjustRightInd w:val="0"/>
        <w:ind w:leftChars="-59" w:left="-142"/>
        <w:textAlignment w:val="baseline"/>
      </w:pPr>
      <w:r>
        <w:object w:dxaOrig="9120" w:dyaOrig="14010" w14:anchorId="029A77D1">
          <v:shape id="_x0000_i1063" type="#_x0000_t75" style="width:486.75pt;height:592.5pt" o:ole="">
            <v:imagedata r:id="rId85" o:title=""/>
          </v:shape>
          <o:OLEObject Type="Embed" ProgID="Visio.Drawing.15" ShapeID="_x0000_i1063" DrawAspect="Content" ObjectID="_1773153467" r:id="rId86"/>
        </w:object>
      </w:r>
    </w:p>
    <w:p w14:paraId="4874819F" w14:textId="77777777" w:rsidR="00B55BD2" w:rsidRPr="004928F7" w:rsidRDefault="00B55BD2" w:rsidP="00A21944">
      <w:pPr>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0EBB69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89D89C7"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30F77C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6B984F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62FCE6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30D2B5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B457D9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F06F9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9F5BAE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2E9F94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373A513"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4690AD2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750B16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2DB28147" w14:textId="77777777" w:rsidR="00B55BD2" w:rsidRPr="004928F7" w:rsidRDefault="00B55BD2"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341657DC" w14:textId="77777777" w:rsidR="00B55BD2" w:rsidRPr="00450C6F" w:rsidRDefault="00B55BD2"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8356F4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4FC021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50C5A4F"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F12971" w14:textId="77777777" w:rsidR="00B55BD2" w:rsidRPr="006D7D73" w:rsidRDefault="00B55BD2" w:rsidP="00852DF2">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4FCFBC5A" w14:textId="77777777" w:rsidR="00B55BD2" w:rsidRPr="006D7D73" w:rsidRDefault="00B55BD2"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資格：</w:t>
      </w:r>
    </w:p>
    <w:p w14:paraId="6F799C8A" w14:textId="77777777" w:rsidR="00B55BD2" w:rsidRPr="006D7D73" w:rsidRDefault="00B55BD2" w:rsidP="00852DF2">
      <w:pPr>
        <w:ind w:leftChars="300" w:left="1440" w:hangingChars="300" w:hanging="720"/>
        <w:jc w:val="both"/>
        <w:rPr>
          <w:rFonts w:ascii="標楷體" w:eastAsia="標楷體" w:hAnsi="標楷體"/>
        </w:rPr>
      </w:pPr>
      <w:r w:rsidRPr="006D7D73">
        <w:rPr>
          <w:rFonts w:ascii="標楷體" w:eastAsia="標楷體" w:hAnsi="標楷體" w:hint="eastAsia"/>
        </w:rPr>
        <w:t>2.1.1.依據學、碩士班入學成績優秀獎學金辦法規定。</w:t>
      </w:r>
    </w:p>
    <w:p w14:paraId="27773DCA" w14:textId="77777777" w:rsidR="00B55BD2" w:rsidRPr="006D7D73" w:rsidRDefault="00B55BD2"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36291A">
        <w:rPr>
          <w:rFonts w:ascii="標楷體" w:eastAsia="標楷體" w:hAnsi="標楷體" w:hint="eastAsia"/>
        </w:rPr>
        <w:t>辦理</w:t>
      </w:r>
      <w:r w:rsidRPr="006D7D73">
        <w:rPr>
          <w:rFonts w:ascii="標楷體" w:eastAsia="標楷體" w:hAnsi="標楷體" w:hint="eastAsia"/>
        </w:rPr>
        <w:t>方式：</w:t>
      </w:r>
    </w:p>
    <w:p w14:paraId="248A3857" w14:textId="77777777" w:rsidR="00B55BD2" w:rsidRDefault="00B55BD2" w:rsidP="007B6767">
      <w:pPr>
        <w:ind w:leftChars="300" w:left="1440" w:hangingChars="300" w:hanging="720"/>
        <w:jc w:val="both"/>
        <w:rPr>
          <w:rFonts w:ascii="標楷體" w:eastAsia="標楷體" w:hAnsi="標楷體"/>
        </w:rPr>
      </w:pPr>
      <w:r w:rsidRPr="006D7D73">
        <w:rPr>
          <w:rFonts w:ascii="標楷體" w:eastAsia="標楷體" w:hAnsi="標楷體" w:hint="eastAsia"/>
        </w:rPr>
        <w:t>2.2.1.公告辦法及申請期限</w:t>
      </w:r>
      <w:r>
        <w:rPr>
          <w:rFonts w:ascii="標楷體" w:eastAsia="標楷體" w:hAnsi="標楷體" w:hint="eastAsia"/>
        </w:rPr>
        <w:t>。</w:t>
      </w:r>
    </w:p>
    <w:p w14:paraId="65A01FCB" w14:textId="77777777" w:rsidR="00B55BD2" w:rsidRPr="006D7D73" w:rsidRDefault="00B55BD2" w:rsidP="007B6767">
      <w:pPr>
        <w:ind w:leftChars="300" w:left="1440" w:hangingChars="300" w:hanging="720"/>
        <w:jc w:val="both"/>
        <w:rPr>
          <w:rFonts w:ascii="標楷體" w:eastAsia="標楷體" w:hAnsi="標楷體"/>
        </w:rPr>
      </w:pPr>
      <w:r w:rsidRPr="00346E3B">
        <w:rPr>
          <w:rFonts w:ascii="標楷體" w:eastAsia="標楷體" w:hAnsi="標楷體" w:hint="eastAsia"/>
        </w:rPr>
        <w:t>2.2.2.</w:t>
      </w:r>
      <w:r w:rsidRPr="006D7D73">
        <w:rPr>
          <w:rFonts w:ascii="標楷體" w:eastAsia="標楷體" w:hAnsi="標楷體" w:hint="eastAsia"/>
        </w:rPr>
        <w:t>登入獎助學金系統（學生詳實輸入規定之資料）並下載申請表經家長、相關師長簽證，送承辦單位（學生事務處）辦理審查程序。</w:t>
      </w:r>
    </w:p>
    <w:p w14:paraId="4AF0A5CF" w14:textId="77777777" w:rsidR="00B55BD2" w:rsidRPr="004C08A5" w:rsidRDefault="00B55BD2"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3.招生處審查入學成績及名次是否符合。</w:t>
      </w:r>
    </w:p>
    <w:p w14:paraId="0D15C1BB" w14:textId="77777777" w:rsidR="00B55BD2" w:rsidRPr="004C49ED" w:rsidRDefault="00B55BD2" w:rsidP="007B6767">
      <w:pPr>
        <w:ind w:leftChars="300" w:left="1440" w:hangingChars="300" w:hanging="720"/>
        <w:jc w:val="both"/>
        <w:rPr>
          <w:rFonts w:ascii="標楷體" w:eastAsia="標楷體" w:hAnsi="標楷體"/>
          <w:color w:val="000000" w:themeColor="text1"/>
        </w:rPr>
      </w:pPr>
      <w:r w:rsidRPr="004C49ED">
        <w:rPr>
          <w:rFonts w:ascii="標楷體" w:eastAsia="標楷體" w:hAnsi="標楷體" w:hint="eastAsia"/>
          <w:color w:val="000000" w:themeColor="text1"/>
        </w:rPr>
        <w:t>2.2.4.召開獎助學金</w:t>
      </w:r>
      <w:r w:rsidRPr="004C49ED">
        <w:rPr>
          <w:rFonts w:ascii="標楷體" w:eastAsia="標楷體" w:hAnsi="標楷體" w:hint="eastAsia"/>
          <w:color w:val="FF0000"/>
        </w:rPr>
        <w:t>審查</w:t>
      </w:r>
      <w:r w:rsidRPr="004C49ED">
        <w:rPr>
          <w:rFonts w:ascii="標楷體" w:eastAsia="標楷體" w:hAnsi="標楷體" w:hint="eastAsia"/>
          <w:color w:val="000000" w:themeColor="text1"/>
        </w:rPr>
        <w:t>委員會審查。</w:t>
      </w:r>
    </w:p>
    <w:p w14:paraId="16B5DA02" w14:textId="77777777" w:rsidR="00B55BD2" w:rsidRPr="004C08A5" w:rsidRDefault="00B55BD2"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5</w:t>
      </w:r>
      <w:r w:rsidRPr="004C08A5">
        <w:rPr>
          <w:rFonts w:ascii="標楷體" w:eastAsia="標楷體" w:hAnsi="標楷體"/>
          <w:color w:val="FF0000"/>
        </w:rPr>
        <w:t>.</w:t>
      </w:r>
      <w:r w:rsidRPr="004C08A5">
        <w:rPr>
          <w:rFonts w:ascii="標楷體" w:eastAsia="標楷體" w:hAnsi="標楷體" w:hint="eastAsia"/>
          <w:color w:val="FF0000"/>
        </w:rPr>
        <w:t>於本校網頁公告錄取名單與通知未錄取者。</w:t>
      </w:r>
    </w:p>
    <w:p w14:paraId="5979459C" w14:textId="77777777" w:rsidR="00B55BD2" w:rsidRPr="004C08A5" w:rsidRDefault="00B55BD2"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6.依錄取名單造冊並辦理獎學金核銷、撥款程序。</w:t>
      </w:r>
    </w:p>
    <w:p w14:paraId="1C704512" w14:textId="77777777" w:rsidR="00B55BD2" w:rsidRPr="006D7D73" w:rsidRDefault="00B55BD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3.控制重點：</w:t>
      </w:r>
    </w:p>
    <w:p w14:paraId="1A167D63" w14:textId="77777777" w:rsidR="00B55BD2" w:rsidRPr="006D7D73" w:rsidRDefault="00B55BD2"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注意公告及申請日期是否恰當。</w:t>
      </w:r>
    </w:p>
    <w:p w14:paraId="6BD4FB21" w14:textId="77777777" w:rsidR="00B55BD2" w:rsidRPr="006D7D73" w:rsidRDefault="00B55BD2"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審核成績、名次是否符合給獎規定。</w:t>
      </w:r>
    </w:p>
    <w:p w14:paraId="64B31BB8" w14:textId="77777777" w:rsidR="00B55BD2" w:rsidRPr="006D7D73" w:rsidRDefault="00B55BD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4.使用表單：</w:t>
      </w:r>
    </w:p>
    <w:p w14:paraId="463B5010" w14:textId="77777777" w:rsidR="00B55BD2" w:rsidRPr="006D7D73" w:rsidRDefault="00B55BD2"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碩士班優秀學生獎學金申請表</w:t>
      </w:r>
      <w:r w:rsidRPr="006D7D73">
        <w:rPr>
          <w:rFonts w:ascii="標楷體" w:eastAsia="標楷體" w:hAnsi="標楷體" w:hint="eastAsia"/>
        </w:rPr>
        <w:t>。</w:t>
      </w:r>
    </w:p>
    <w:p w14:paraId="6C7B5711" w14:textId="77777777" w:rsidR="00B55BD2" w:rsidRPr="006D7D73" w:rsidRDefault="00B55BD2"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w:t>
      </w:r>
      <w:r w:rsidRPr="006D7D73">
        <w:rPr>
          <w:rFonts w:ascii="標楷體" w:eastAsia="標楷體" w:hAnsi="標楷體"/>
        </w:rPr>
        <w:t>士班優秀學生獎學金申請表</w:t>
      </w:r>
      <w:r w:rsidRPr="006D7D73">
        <w:rPr>
          <w:rFonts w:ascii="標楷體" w:eastAsia="標楷體" w:hAnsi="標楷體" w:hint="eastAsia"/>
        </w:rPr>
        <w:t>。</w:t>
      </w:r>
    </w:p>
    <w:p w14:paraId="52C81E89" w14:textId="77777777" w:rsidR="00B55BD2" w:rsidRPr="006D7D73" w:rsidRDefault="00B55BD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5.依據及相關文件：</w:t>
      </w:r>
    </w:p>
    <w:p w14:paraId="6248553E" w14:textId="77777777" w:rsidR="00B55BD2" w:rsidRPr="00933AB2" w:rsidRDefault="00B55BD2"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碩士班優秀學生獎學金</w:t>
      </w:r>
      <w:r w:rsidRPr="0051722A">
        <w:rPr>
          <w:rFonts w:ascii="標楷體" w:eastAsia="標楷體" w:hAnsi="標楷體" w:hint="eastAsia"/>
        </w:rPr>
        <w:t>辦法</w:t>
      </w:r>
      <w:r w:rsidRPr="00933AB2">
        <w:rPr>
          <w:rFonts w:ascii="標楷體" w:eastAsia="標楷體" w:hAnsi="標楷體" w:hint="eastAsia"/>
        </w:rPr>
        <w:t>。</w:t>
      </w:r>
    </w:p>
    <w:p w14:paraId="0BFB25CF" w14:textId="77777777" w:rsidR="00B55BD2" w:rsidRPr="00933AB2" w:rsidRDefault="00B55BD2"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學士班優秀學生獎學金</w:t>
      </w:r>
      <w:r w:rsidRPr="0051722A">
        <w:rPr>
          <w:rFonts w:ascii="標楷體" w:eastAsia="標楷體" w:hAnsi="標楷體" w:hint="eastAsia"/>
        </w:rPr>
        <w:t>辦法</w:t>
      </w:r>
      <w:r w:rsidRPr="00933AB2">
        <w:rPr>
          <w:rFonts w:ascii="標楷體" w:eastAsia="標楷體" w:hAnsi="標楷體" w:hint="eastAsia"/>
        </w:rPr>
        <w:t>。</w:t>
      </w:r>
    </w:p>
    <w:p w14:paraId="3CE63A76" w14:textId="77777777" w:rsidR="00B55BD2" w:rsidRPr="00852DF2" w:rsidRDefault="00B55BD2" w:rsidP="007636A3">
      <w:pPr>
        <w:rPr>
          <w:rFonts w:ascii="標楷體" w:eastAsia="標楷體" w:hAnsi="標楷體"/>
        </w:rPr>
      </w:pPr>
    </w:p>
    <w:p w14:paraId="675D868C" w14:textId="77777777" w:rsidR="00B55BD2" w:rsidRDefault="00B55BD2" w:rsidP="006369AE">
      <w:pPr>
        <w:sectPr w:rsidR="00B55BD2" w:rsidSect="0001362A">
          <w:type w:val="continuous"/>
          <w:pgSz w:w="11906" w:h="16838"/>
          <w:pgMar w:top="1134" w:right="1134" w:bottom="1134" w:left="1134" w:header="851" w:footer="851" w:gutter="0"/>
          <w:pgNumType w:start="1"/>
          <w:cols w:space="425"/>
          <w:docGrid w:type="lines" w:linePitch="360"/>
        </w:sectPr>
      </w:pPr>
    </w:p>
    <w:p w14:paraId="09FFA638" w14:textId="77777777" w:rsidR="00B55BD2" w:rsidRPr="004928F7" w:rsidRDefault="00B55BD2" w:rsidP="006369AE">
      <w:pPr>
        <w:pStyle w:val="1"/>
        <w:rPr>
          <w:rFonts w:ascii="標楷體" w:eastAsia="標楷體" w:hAnsi="標楷體"/>
          <w:b w:val="0"/>
          <w:sz w:val="28"/>
          <w:szCs w:val="28"/>
        </w:rPr>
      </w:pPr>
      <w:r>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B55BD2" w:rsidRPr="004928F7" w14:paraId="18E54A60" w14:textId="77777777" w:rsidTr="00473BC3">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2F98616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6"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03DD6298"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07" w:name="_Toc161926443"/>
            <w:bookmarkStart w:id="208" w:name="_Toc99130093"/>
            <w:bookmarkStart w:id="209" w:name="_Toc92798087"/>
            <w:r w:rsidRPr="004928F7">
              <w:rPr>
                <w:rStyle w:val="a3"/>
                <w:rFonts w:hint="eastAsia"/>
              </w:rPr>
              <w:t>1120-002學雜費優待（學雜費減免）作業</w:t>
            </w:r>
            <w:bookmarkEnd w:id="206"/>
            <w:bookmarkEnd w:id="207"/>
            <w:bookmarkEnd w:id="208"/>
            <w:bookmarkEnd w:id="209"/>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5F1C213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5532CCBD"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14A5E09C"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F6304F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04C150A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73F7B2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965076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23DA9C2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527CDC7"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AA682F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20FBCDDF" w14:textId="77777777" w:rsidR="00B55BD2" w:rsidRPr="004928F7" w:rsidRDefault="00B55BD2" w:rsidP="007636A3">
            <w:pPr>
              <w:spacing w:line="0" w:lineRule="atLeast"/>
              <w:rPr>
                <w:rFonts w:ascii="標楷體" w:eastAsia="標楷體" w:hAnsi="標楷體"/>
              </w:rPr>
            </w:pPr>
          </w:p>
          <w:p w14:paraId="7715B30F"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1683387E" w14:textId="77777777" w:rsidR="00B55BD2" w:rsidRPr="004928F7" w:rsidRDefault="00B55BD2" w:rsidP="007636A3">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431AFEE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7DB2E36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3" w:type="pct"/>
            <w:tcBorders>
              <w:top w:val="single" w:sz="6" w:space="0" w:color="auto"/>
              <w:left w:val="single" w:sz="6" w:space="0" w:color="auto"/>
              <w:bottom w:val="single" w:sz="6" w:space="0" w:color="auto"/>
              <w:right w:val="single" w:sz="12" w:space="0" w:color="auto"/>
            </w:tcBorders>
            <w:vAlign w:val="center"/>
          </w:tcPr>
          <w:p w14:paraId="52CAB252" w14:textId="77777777" w:rsidR="00B55BD2" w:rsidRPr="004928F7" w:rsidRDefault="00B55BD2" w:rsidP="007636A3">
            <w:pPr>
              <w:spacing w:line="0" w:lineRule="atLeast"/>
              <w:jc w:val="center"/>
              <w:rPr>
                <w:rFonts w:ascii="標楷體" w:eastAsia="標楷體" w:hAnsi="標楷體"/>
              </w:rPr>
            </w:pPr>
          </w:p>
        </w:tc>
      </w:tr>
      <w:tr w:rsidR="00B55BD2" w:rsidRPr="004928F7" w14:paraId="54D4730D"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30E2AE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7190B110"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辦法變更為要點，申請日期變更（1日變更為15日），低收入戶不需繳交木質印章變更。</w:t>
            </w:r>
          </w:p>
          <w:p w14:paraId="56E5A826"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370A50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2.2.2.</w:t>
            </w:r>
            <w:r w:rsidRPr="004928F7">
              <w:rPr>
                <w:rFonts w:ascii="標楷體" w:eastAsia="標楷體" w:hAnsi="標楷體"/>
              </w:rPr>
              <w:t>。</w:t>
            </w:r>
          </w:p>
          <w:p w14:paraId="5377D49C"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3724410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04E0B4D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3B876903" w14:textId="77777777" w:rsidR="00B55BD2" w:rsidRPr="004928F7" w:rsidRDefault="00B55BD2" w:rsidP="007636A3">
            <w:pPr>
              <w:spacing w:line="0" w:lineRule="atLeast"/>
              <w:jc w:val="center"/>
              <w:rPr>
                <w:rFonts w:ascii="標楷體" w:eastAsia="標楷體" w:hAnsi="標楷體"/>
              </w:rPr>
            </w:pPr>
          </w:p>
        </w:tc>
      </w:tr>
      <w:tr w:rsidR="00B55BD2" w:rsidRPr="004928F7" w14:paraId="633D268B"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54EA73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6570EB19"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37F8184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43C8B28A"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57621F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r w:rsidRPr="004928F7">
              <w:rPr>
                <w:rFonts w:ascii="標楷體" w:eastAsia="標楷體" w:hAnsi="標楷體"/>
              </w:rPr>
              <w:t>。</w:t>
            </w:r>
          </w:p>
          <w:p w14:paraId="2000CACF"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597119C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62F6B21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2D1A4105" w14:textId="77777777" w:rsidR="00B55BD2" w:rsidRPr="004928F7" w:rsidRDefault="00B55BD2" w:rsidP="007636A3">
            <w:pPr>
              <w:spacing w:line="0" w:lineRule="atLeast"/>
              <w:jc w:val="center"/>
              <w:rPr>
                <w:rFonts w:ascii="標楷體" w:eastAsia="標楷體" w:hAnsi="標楷體"/>
              </w:rPr>
            </w:pPr>
          </w:p>
        </w:tc>
      </w:tr>
      <w:tr w:rsidR="00B55BD2" w:rsidRPr="004928F7" w14:paraId="4D4C4DD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BFC988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64739049" w14:textId="77777777" w:rsidR="00B55BD2" w:rsidRPr="004928F7" w:rsidRDefault="00B55BD2" w:rsidP="007636A3">
            <w:pPr>
              <w:spacing w:line="0" w:lineRule="atLeast"/>
              <w:rPr>
                <w:rFonts w:ascii="標楷體" w:eastAsia="標楷體" w:hAnsi="標楷體" w:cs="Arial"/>
              </w:rPr>
            </w:pPr>
            <w:r w:rsidRPr="004928F7">
              <w:rPr>
                <w:rFonts w:ascii="標楷體" w:eastAsia="標楷體" w:hAnsi="標楷體" w:cs="Arial" w:hint="eastAsia"/>
              </w:rPr>
              <w:t>1.</w:t>
            </w:r>
            <w:r w:rsidRPr="004928F7">
              <w:rPr>
                <w:rFonts w:ascii="標楷體" w:eastAsia="標楷體" w:hAnsi="標楷體" w:cs="標楷體" w:hint="eastAsia"/>
                <w:kern w:val="0"/>
                <w:szCs w:val="24"/>
              </w:rPr>
              <w:t>修訂原因：依稽核委員建議修正。</w:t>
            </w:r>
          </w:p>
          <w:p w14:paraId="40733149"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cs="Arial" w:hint="eastAsia"/>
              </w:rPr>
              <w:t>2.</w:t>
            </w:r>
            <w:r w:rsidRPr="004928F7">
              <w:rPr>
                <w:rFonts w:ascii="標楷體" w:eastAsia="標楷體" w:hAnsi="標楷體" w:hint="eastAsia"/>
              </w:rPr>
              <w:t>修正處：</w:t>
            </w:r>
          </w:p>
          <w:p w14:paraId="1E36A586"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1.、2.1.1.2.、2.2.1.及2.2.3.。</w:t>
            </w:r>
          </w:p>
          <w:p w14:paraId="3178BDA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rPr>
              <w:t>控制重點</w:t>
            </w:r>
            <w:r w:rsidRPr="004928F7">
              <w:rPr>
                <w:rFonts w:ascii="標楷體" w:eastAsia="標楷體" w:hAnsi="標楷體" w:hint="eastAsia"/>
              </w:rPr>
              <w:t>新增3.3.。</w:t>
            </w:r>
          </w:p>
          <w:p w14:paraId="00107D73" w14:textId="77777777" w:rsidR="00B55BD2" w:rsidRPr="004928F7" w:rsidRDefault="00B55BD2" w:rsidP="007636A3">
            <w:pPr>
              <w:spacing w:line="0" w:lineRule="atLeast"/>
              <w:ind w:leftChars="100" w:left="840" w:hangingChars="250" w:hanging="600"/>
              <w:rPr>
                <w:rFonts w:ascii="標楷體" w:eastAsia="標楷體" w:hAnsi="標楷體" w:cs="Arial"/>
              </w:rPr>
            </w:pPr>
            <w:r w:rsidRPr="004928F7">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13A946B9" w14:textId="77777777" w:rsidR="00B55BD2" w:rsidRPr="004928F7" w:rsidRDefault="00B55BD2" w:rsidP="007636A3">
            <w:pPr>
              <w:spacing w:line="0" w:lineRule="atLeast"/>
              <w:jc w:val="center"/>
              <w:rPr>
                <w:rFonts w:ascii="標楷體" w:eastAsia="標楷體" w:hAnsi="標楷體" w:cs="Arial"/>
              </w:rPr>
            </w:pPr>
            <w:r w:rsidRPr="004928F7">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600AE58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1D151827" w14:textId="77777777" w:rsidR="00B55BD2" w:rsidRPr="004928F7" w:rsidRDefault="00B55BD2" w:rsidP="007636A3">
            <w:pPr>
              <w:spacing w:line="0" w:lineRule="atLeast"/>
              <w:jc w:val="center"/>
              <w:rPr>
                <w:rFonts w:ascii="標楷體" w:eastAsia="標楷體" w:hAnsi="標楷體"/>
              </w:rPr>
            </w:pPr>
          </w:p>
        </w:tc>
      </w:tr>
      <w:tr w:rsidR="00B55BD2" w:rsidRPr="004928F7" w14:paraId="6D88CAA7"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0352D10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1B29BB8F"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2B0D1167"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F616C98"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478FC455"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刪除2.1.1.1.、2.1.1.2.，及新增2.3.、2.3.1.-2.3.6.。</w:t>
            </w:r>
          </w:p>
          <w:p w14:paraId="716BC4CC"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4E69B0B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47ADE20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74C6110B" w14:textId="77777777" w:rsidR="00B55BD2" w:rsidRPr="004928F7" w:rsidRDefault="00B55BD2" w:rsidP="007636A3">
            <w:pPr>
              <w:spacing w:line="0" w:lineRule="atLeast"/>
              <w:jc w:val="center"/>
              <w:rPr>
                <w:rFonts w:ascii="標楷體" w:eastAsia="標楷體" w:hAnsi="標楷體"/>
              </w:rPr>
            </w:pPr>
          </w:p>
        </w:tc>
      </w:tr>
      <w:tr w:rsidR="00B55BD2" w:rsidRPr="004928F7" w14:paraId="49CBB7A0"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3D36C0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50E3BF53"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4C2FC63E" w14:textId="77777777" w:rsidR="00B55BD2"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5.3.和5.4.。</w:t>
            </w:r>
          </w:p>
          <w:p w14:paraId="5FD5125C" w14:textId="77777777" w:rsidR="00B55BD2" w:rsidRPr="004928F7" w:rsidRDefault="00B55BD2" w:rsidP="007636A3">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0C2E4B7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6711A0E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2A563F6B" w14:textId="77777777" w:rsidR="00B55BD2" w:rsidRPr="004928F7" w:rsidRDefault="00B55BD2" w:rsidP="007636A3">
            <w:pPr>
              <w:spacing w:line="0" w:lineRule="atLeast"/>
              <w:jc w:val="center"/>
              <w:rPr>
                <w:rFonts w:ascii="標楷體" w:eastAsia="標楷體" w:hAnsi="標楷體"/>
              </w:rPr>
            </w:pPr>
          </w:p>
        </w:tc>
      </w:tr>
      <w:tr w:rsidR="00B55BD2" w:rsidRPr="004928F7" w14:paraId="2C1602A2"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750411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4CDE6354"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0A95620A"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FDEC8E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流程圖重新繪製。</w:t>
            </w:r>
          </w:p>
          <w:p w14:paraId="40CE8416"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作業程序修改2.2.2</w:t>
            </w:r>
            <w:r w:rsidRPr="004928F7">
              <w:rPr>
                <w:rFonts w:ascii="標楷體" w:eastAsia="標楷體" w:hAnsi="標楷體"/>
              </w:rPr>
              <w:t>、</w:t>
            </w:r>
            <w:r w:rsidRPr="004928F7">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4DAE19F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2B2791CB" w14:textId="77777777" w:rsidR="00B55BD2" w:rsidRPr="004928F7" w:rsidRDefault="00B55BD2" w:rsidP="00A21944">
            <w:pPr>
              <w:spacing w:line="0" w:lineRule="atLeast"/>
              <w:jc w:val="center"/>
              <w:rPr>
                <w:rFonts w:ascii="標楷體" w:eastAsia="標楷體" w:hAnsi="標楷體"/>
              </w:rPr>
            </w:pPr>
          </w:p>
          <w:p w14:paraId="2810E9E5" w14:textId="77777777" w:rsidR="00B55BD2" w:rsidRPr="004928F7" w:rsidRDefault="00B55BD2" w:rsidP="00A21944">
            <w:pPr>
              <w:spacing w:line="0" w:lineRule="atLeast"/>
              <w:jc w:val="cente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51" behindDoc="0" locked="0" layoutInCell="1" allowOverlap="1" wp14:anchorId="71C8595C" wp14:editId="2E191F9A">
                      <wp:simplePos x="0" y="0"/>
                      <wp:positionH relativeFrom="column">
                        <wp:posOffset>36830</wp:posOffset>
                      </wp:positionH>
                      <wp:positionV relativeFrom="paragraph">
                        <wp:posOffset>974725</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305BFC" w14:textId="77777777" w:rsidR="00B55BD2" w:rsidRPr="006D7D73" w:rsidRDefault="00B55BD2"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B45A9D7"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C8595C" id="文字方塊 112" o:spid="_x0000_s1076" type="#_x0000_t202" style="position:absolute;left:0;text-align:left;margin-left:2.9pt;margin-top:76.75pt;width:104.85pt;height:29.8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" filled="f" stroked="f" strokeweight=".5pt">
                      <v:textbox>
                        <w:txbxContent>
                          <w:p w14:paraId="35305BFC" w14:textId="77777777" w:rsidR="00B55BD2" w:rsidRPr="006D7D73" w:rsidRDefault="00B55BD2"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B45A9D7" w14:textId="77777777" w:rsidR="00B55BD2" w:rsidRDefault="00B55BD2"/>
                        </w:txbxContent>
                      </v:textbox>
                    </v:shape>
                  </w:pict>
                </mc:Fallback>
              </mc:AlternateContent>
            </w:r>
          </w:p>
          <w:p w14:paraId="2BE9C52B" w14:textId="77777777" w:rsidR="00B55BD2" w:rsidRPr="004928F7" w:rsidRDefault="00B55BD2" w:rsidP="00A21944">
            <w:pPr>
              <w:spacing w:line="0" w:lineRule="atLeast"/>
              <w:jc w:val="center"/>
              <w:rPr>
                <w:rFonts w:ascii="標楷體" w:eastAsia="標楷體" w:hAnsi="標楷體"/>
              </w:rPr>
            </w:pPr>
            <w:r w:rsidRPr="004928F7">
              <w:rPr>
                <w:rFonts w:ascii="標楷體" w:eastAsia="標楷體" w:hAnsi="標楷體" w:hint="eastAsia"/>
              </w:rPr>
              <w:t>羅采倫</w:t>
            </w:r>
          </w:p>
        </w:tc>
        <w:tc>
          <w:tcPr>
            <w:tcW w:w="673" w:type="pct"/>
            <w:tcBorders>
              <w:top w:val="single" w:sz="6" w:space="0" w:color="auto"/>
              <w:left w:val="single" w:sz="6" w:space="0" w:color="auto"/>
              <w:bottom w:val="single" w:sz="6" w:space="0" w:color="auto"/>
              <w:right w:val="single" w:sz="12" w:space="0" w:color="auto"/>
            </w:tcBorders>
            <w:vAlign w:val="center"/>
          </w:tcPr>
          <w:p w14:paraId="423DC755" w14:textId="77777777" w:rsidR="00B55BD2" w:rsidRDefault="00B55BD2" w:rsidP="00E00C25">
            <w:pPr>
              <w:spacing w:line="0" w:lineRule="atLeast"/>
              <w:jc w:val="center"/>
              <w:rPr>
                <w:rFonts w:ascii="標楷體" w:eastAsia="標楷體" w:hAnsi="標楷體" w:cs="Times New Roman"/>
              </w:rPr>
            </w:pPr>
          </w:p>
          <w:p w14:paraId="5714D102" w14:textId="77777777" w:rsidR="00B55BD2" w:rsidRPr="004928F7" w:rsidRDefault="00B55BD2" w:rsidP="00E00C25">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4A31E5B" w14:textId="77777777" w:rsidR="00B55BD2" w:rsidRPr="004928F7" w:rsidRDefault="00B55BD2" w:rsidP="00E00C2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10D060BA" w14:textId="77777777" w:rsidR="00B55BD2" w:rsidRDefault="00B55BD2" w:rsidP="00E00C25">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p w14:paraId="251B86FB" w14:textId="77777777" w:rsidR="00B55BD2" w:rsidRPr="004928F7" w:rsidRDefault="00B55BD2" w:rsidP="007636A3">
            <w:pPr>
              <w:spacing w:line="0" w:lineRule="atLeast"/>
              <w:jc w:val="center"/>
              <w:rPr>
                <w:rFonts w:ascii="標楷體" w:eastAsia="標楷體" w:hAnsi="標楷體"/>
              </w:rPr>
            </w:pPr>
          </w:p>
        </w:tc>
      </w:tr>
      <w:tr w:rsidR="00B55BD2" w:rsidRPr="004928F7" w14:paraId="6FA136D3"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36FC436" w14:textId="77777777" w:rsidR="00B55BD2" w:rsidRPr="004928F7" w:rsidRDefault="00B55BD2" w:rsidP="00DB72E7">
            <w:pPr>
              <w:spacing w:line="0" w:lineRule="atLeast"/>
              <w:jc w:val="center"/>
              <w:rPr>
                <w:rFonts w:ascii="標楷體" w:eastAsia="標楷體" w:hAnsi="標楷體"/>
              </w:rPr>
            </w:pPr>
            <w:r w:rsidRPr="00F13624">
              <w:rPr>
                <w:rFonts w:ascii="標楷體" w:eastAsia="標楷體" w:hAnsi="標楷體" w:hint="eastAsia"/>
                <w:color w:val="FF0000"/>
              </w:rPr>
              <w:t>8</w:t>
            </w:r>
          </w:p>
        </w:tc>
        <w:tc>
          <w:tcPr>
            <w:tcW w:w="2368" w:type="pct"/>
            <w:tcBorders>
              <w:top w:val="single" w:sz="6" w:space="0" w:color="auto"/>
              <w:left w:val="single" w:sz="6" w:space="0" w:color="auto"/>
              <w:bottom w:val="single" w:sz="6" w:space="0" w:color="auto"/>
              <w:right w:val="single" w:sz="6" w:space="0" w:color="auto"/>
            </w:tcBorders>
          </w:tcPr>
          <w:p w14:paraId="51C730C5" w14:textId="77777777" w:rsidR="00B55BD2" w:rsidRPr="006135B3" w:rsidRDefault="00B55BD2" w:rsidP="006135B3">
            <w:pPr>
              <w:spacing w:line="0" w:lineRule="atLeast"/>
              <w:rPr>
                <w:rFonts w:ascii="標楷體" w:eastAsia="標楷體" w:hAnsi="標楷體"/>
                <w:color w:val="FF0000"/>
              </w:rPr>
            </w:pPr>
            <w:r w:rsidRPr="006135B3">
              <w:rPr>
                <w:rFonts w:ascii="標楷體" w:eastAsia="標楷體" w:hAnsi="標楷體" w:hint="eastAsia"/>
                <w:color w:val="FF0000"/>
              </w:rPr>
              <w:t>1.修訂原因：依稽核委員建議修正。</w:t>
            </w:r>
          </w:p>
          <w:p w14:paraId="61A6D7A5" w14:textId="77777777" w:rsidR="00B55BD2" w:rsidRPr="006135B3" w:rsidRDefault="00B55BD2" w:rsidP="006135B3">
            <w:pPr>
              <w:spacing w:line="0" w:lineRule="atLeast"/>
              <w:rPr>
                <w:rFonts w:ascii="標楷體" w:eastAsia="標楷體" w:hAnsi="標楷體"/>
                <w:color w:val="FF0000"/>
              </w:rPr>
            </w:pPr>
            <w:r w:rsidRPr="006135B3">
              <w:rPr>
                <w:rFonts w:ascii="標楷體" w:eastAsia="標楷體" w:hAnsi="標楷體" w:hint="eastAsia"/>
                <w:color w:val="FF0000"/>
              </w:rPr>
              <w:t>2.修正處：</w:t>
            </w:r>
          </w:p>
          <w:p w14:paraId="58ABCC3A" w14:textId="77777777" w:rsidR="00B55BD2" w:rsidRPr="00473BC3" w:rsidRDefault="00B55BD2"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1）流程圖文字修改。</w:t>
            </w:r>
          </w:p>
          <w:p w14:paraId="51C6AD81" w14:textId="77777777" w:rsidR="00B55BD2" w:rsidRPr="00473BC3" w:rsidRDefault="00B55BD2"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2）作業程序2.3.3.、2.3.4.、2.3.7.修改。</w:t>
            </w:r>
          </w:p>
          <w:p w14:paraId="4DFAFEEF" w14:textId="77777777" w:rsidR="00B55BD2" w:rsidRPr="004928F7" w:rsidRDefault="00B55BD2" w:rsidP="00473BC3">
            <w:pPr>
              <w:spacing w:line="0" w:lineRule="atLeast"/>
              <w:ind w:left="480" w:hangingChars="200" w:hanging="480"/>
              <w:rPr>
                <w:rFonts w:ascii="標楷體" w:eastAsia="標楷體" w:hAnsi="標楷體"/>
              </w:rPr>
            </w:pPr>
            <w:r w:rsidRPr="006135B3">
              <w:rPr>
                <w:rFonts w:ascii="標楷體" w:eastAsia="標楷體" w:hAnsi="標楷體" w:hint="eastAsia"/>
                <w:color w:val="FF0000"/>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31130532" w14:textId="77777777" w:rsidR="00B55BD2" w:rsidRPr="004928F7" w:rsidRDefault="00B55BD2" w:rsidP="00DB72E7">
            <w:pPr>
              <w:spacing w:line="0" w:lineRule="atLeast"/>
              <w:jc w:val="center"/>
              <w:rPr>
                <w:rFonts w:ascii="標楷體" w:eastAsia="標楷體" w:hAnsi="標楷體"/>
              </w:rPr>
            </w:pPr>
            <w:r w:rsidRPr="00A87F27">
              <w:rPr>
                <w:rFonts w:ascii="標楷體" w:eastAsia="標楷體" w:hAnsi="標楷體" w:hint="eastAsia"/>
                <w:color w:val="FF0000"/>
              </w:rPr>
              <w:t>11</w:t>
            </w:r>
            <w:r>
              <w:rPr>
                <w:rFonts w:ascii="標楷體" w:eastAsia="標楷體" w:hAnsi="標楷體"/>
                <w:color w:val="FF0000"/>
              </w:rPr>
              <w:t>3</w:t>
            </w:r>
            <w:r w:rsidRPr="00A87F27">
              <w:rPr>
                <w:rFonts w:ascii="標楷體" w:eastAsia="標楷體" w:hAnsi="標楷體" w:hint="eastAsia"/>
                <w:color w:val="FF0000"/>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41BB17FF" w14:textId="77777777" w:rsidR="00B55BD2" w:rsidRPr="00473BC3" w:rsidRDefault="00B55BD2" w:rsidP="00DB72E7">
            <w:pPr>
              <w:spacing w:line="0" w:lineRule="atLeast"/>
              <w:jc w:val="center"/>
              <w:rPr>
                <w:rFonts w:ascii="標楷體" w:eastAsia="標楷體" w:hAnsi="標楷體"/>
              </w:rPr>
            </w:pPr>
            <w:r w:rsidRPr="00473BC3">
              <w:rPr>
                <w:rFonts w:ascii="標楷體" w:eastAsia="標楷體" w:hAnsi="標楷體" w:hint="eastAsia"/>
                <w:color w:val="FF0000"/>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41945A64" w14:textId="77777777" w:rsidR="00B55BD2" w:rsidRPr="00450C6F" w:rsidRDefault="00B55BD2"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35C967A" w14:textId="77777777" w:rsidR="00B55BD2" w:rsidRPr="00450C6F" w:rsidRDefault="00B55BD2"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205B298" w14:textId="77777777" w:rsidR="00B55BD2" w:rsidRPr="00450C6F" w:rsidRDefault="00B55BD2"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6C1330B" w14:textId="77777777" w:rsidR="00B55BD2" w:rsidRPr="003B2CBF" w:rsidRDefault="00B55BD2" w:rsidP="003B2CBF">
      <w:r w:rsidRPr="006D7D73">
        <w:rPr>
          <w:rFonts w:ascii="標楷體" w:eastAsia="標楷體" w:hAnsi="標楷體"/>
          <w:noProof/>
        </w:rPr>
        <mc:AlternateContent>
          <mc:Choice Requires="wps">
            <w:drawing>
              <wp:anchor distT="0" distB="0" distL="114300" distR="114300" simplePos="0" relativeHeight="251662597" behindDoc="0" locked="0" layoutInCell="1" allowOverlap="1" wp14:anchorId="14DE101E" wp14:editId="261D1914">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1750ED53" w14:textId="77777777" w:rsidR="00B55BD2" w:rsidRPr="00C930BF" w:rsidRDefault="00B55BD2"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16AD4AA4" w14:textId="77777777" w:rsidR="00B55BD2" w:rsidRPr="00C930BF" w:rsidRDefault="00B55BD2"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E101E" id="文字方塊 310" o:spid="_x0000_s1077" type="#_x0000_t202" style="position:absolute;margin-left:320.25pt;margin-top:731.45pt;width:162pt;height:45pt;z-index:2516625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Ek4YwIAAHg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" fillcolor="window" stroked="f" strokeweight="1pt">
                <v:textbox>
                  <w:txbxContent>
                    <w:p w14:paraId="1750ED53" w14:textId="77777777" w:rsidR="00B55BD2" w:rsidRPr="00C930BF" w:rsidRDefault="00B55BD2"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16AD4AA4" w14:textId="77777777" w:rsidR="00B55BD2" w:rsidRPr="00C930BF" w:rsidRDefault="00B55BD2"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B55BD2" w:rsidRPr="004928F7" w14:paraId="1DD7D426" w14:textId="77777777" w:rsidTr="0062763E">
        <w:trPr>
          <w:jc w:val="center"/>
        </w:trPr>
        <w:tc>
          <w:tcPr>
            <w:tcW w:w="5000" w:type="pct"/>
            <w:gridSpan w:val="5"/>
            <w:tcBorders>
              <w:top w:val="single" w:sz="12" w:space="0" w:color="auto"/>
              <w:left w:val="single" w:sz="12" w:space="0" w:color="auto"/>
              <w:right w:val="single" w:sz="12" w:space="0" w:color="auto"/>
            </w:tcBorders>
            <w:vAlign w:val="center"/>
          </w:tcPr>
          <w:p w14:paraId="0CCFE02D" w14:textId="77777777" w:rsidR="00B55BD2" w:rsidRPr="004928F7" w:rsidRDefault="00B55BD2" w:rsidP="0062763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1CA7155" w14:textId="77777777" w:rsidTr="0062763E">
        <w:trPr>
          <w:jc w:val="center"/>
        </w:trPr>
        <w:tc>
          <w:tcPr>
            <w:tcW w:w="2251" w:type="pct"/>
            <w:tcBorders>
              <w:left w:val="single" w:sz="12" w:space="0" w:color="auto"/>
              <w:bottom w:val="single" w:sz="2" w:space="0" w:color="auto"/>
              <w:right w:val="single" w:sz="2" w:space="0" w:color="auto"/>
            </w:tcBorders>
            <w:vAlign w:val="center"/>
          </w:tcPr>
          <w:p w14:paraId="7BF27950"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024E528"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277E302"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C4C9567"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0C4371"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E843AA3"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1F119B9" w14:textId="77777777" w:rsidTr="0062763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E6A95EE" w14:textId="77777777" w:rsidR="00B55BD2" w:rsidRPr="004928F7" w:rsidRDefault="00B55BD2" w:rsidP="0062763E">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1A06B350"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E19D477"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0FF888E3" w14:textId="77777777" w:rsidR="00B55BD2" w:rsidRPr="004928F7" w:rsidRDefault="00B55BD2" w:rsidP="0062763E">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4CA83405" w14:textId="77777777" w:rsidR="00B55BD2" w:rsidRPr="00450C6F" w:rsidRDefault="00B55BD2"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6BE08F90"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0F068CC" w14:textId="77777777" w:rsidR="00B55BD2" w:rsidRPr="004928F7" w:rsidRDefault="00B55BD2"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974B036"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C98F7EF" w14:textId="77777777" w:rsidR="00B55BD2" w:rsidRDefault="00B55BD2" w:rsidP="007636A3">
      <w:pPr>
        <w:spacing w:before="100" w:beforeAutospacing="1"/>
        <w:jc w:val="both"/>
      </w:pPr>
      <w:r>
        <w:object w:dxaOrig="10935" w:dyaOrig="15750" w14:anchorId="7AF333F6">
          <v:shape id="_x0000_i1064" type="#_x0000_t75" style="width:7in;height:555pt" o:ole="">
            <v:imagedata r:id="rId87" o:title=""/>
          </v:shape>
          <o:OLEObject Type="Embed" ProgID="Visio.Drawing.11" ShapeID="_x0000_i1064" DrawAspect="Content" ObjectID="_1773153468" r:id="rId88"/>
        </w:object>
      </w:r>
    </w:p>
    <w:p w14:paraId="436C7061" w14:textId="77777777" w:rsidR="00B55BD2" w:rsidRPr="004928F7" w:rsidRDefault="00B55BD2" w:rsidP="007636A3">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B55BD2" w:rsidRPr="004928F7" w14:paraId="122FC7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200A16"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A09FC35"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E03A8B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D6BA2A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4BF9C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EB8F1D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21F28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962455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33A7F28"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C1D578B" w14:textId="77777777" w:rsidR="00B55BD2" w:rsidRPr="004928F7" w:rsidRDefault="00B55BD2"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6CB4449D" w14:textId="77777777" w:rsidR="00B55BD2" w:rsidRPr="004928F7" w:rsidRDefault="00B55BD2"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AB9220F" w14:textId="77777777" w:rsidR="00B55BD2" w:rsidRPr="004928F7" w:rsidRDefault="00B55BD2"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0B5C905D" w14:textId="77777777" w:rsidR="00B55BD2" w:rsidRPr="004928F7" w:rsidRDefault="00B55BD2"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791AFD60" w14:textId="77777777" w:rsidR="00B55BD2" w:rsidRPr="004928F7" w:rsidRDefault="00B55BD2"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B77318E" w14:textId="77777777" w:rsidR="00B55BD2" w:rsidRPr="004928F7" w:rsidRDefault="00B55BD2"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6B4DACB" w14:textId="77777777" w:rsidR="00B55BD2" w:rsidRPr="004928F7" w:rsidRDefault="00B55BD2"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62CDA1B"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1B7F69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申請就學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辦法及申請日期。</w:t>
      </w:r>
    </w:p>
    <w:p w14:paraId="197C6603" w14:textId="77777777" w:rsidR="00B55BD2" w:rsidRPr="004928F7" w:rsidRDefault="00B55BD2" w:rsidP="007636A3">
      <w:pPr>
        <w:ind w:leftChars="300" w:left="1440" w:hangingChars="300" w:hanging="720"/>
        <w:jc w:val="both"/>
        <w:rPr>
          <w:rFonts w:ascii="標楷體" w:eastAsia="標楷體" w:hAnsi="標楷體"/>
          <w:bCs/>
          <w:strike/>
        </w:rPr>
      </w:pPr>
      <w:r w:rsidRPr="004928F7">
        <w:rPr>
          <w:rFonts w:ascii="標楷體" w:eastAsia="標楷體" w:hAnsi="標楷體" w:hint="eastAsia"/>
        </w:rPr>
        <w:t>2.1.1.申請日期：依學務處公告日期辦理申請；逾時辦理依教育部規定不予受理，遇假日均順延次一上班日。</w:t>
      </w:r>
    </w:p>
    <w:p w14:paraId="5462426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w:t>
      </w:r>
    </w:p>
    <w:p w14:paraId="589B386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w:t>
      </w:r>
      <w:r w:rsidRPr="004928F7">
        <w:rPr>
          <w:rFonts w:ascii="標楷體" w:eastAsia="標楷體" w:hAnsi="標楷體" w:hint="eastAsia"/>
          <w:bCs/>
        </w:rPr>
        <w:t>上網（學生詳實輸入規定之資料）</w:t>
      </w:r>
      <w:r w:rsidRPr="004928F7">
        <w:rPr>
          <w:rFonts w:ascii="標楷體" w:eastAsia="標楷體" w:hAnsi="標楷體" w:hint="eastAsia"/>
        </w:rPr>
        <w:t>，並列印已完成資料輸入之申請表。</w:t>
      </w:r>
    </w:p>
    <w:p w14:paraId="55D0657E" w14:textId="77777777" w:rsidR="00B55BD2" w:rsidRPr="004928F7" w:rsidRDefault="00B55BD2" w:rsidP="007636A3">
      <w:pPr>
        <w:ind w:leftChars="300" w:left="1440" w:hangingChars="300" w:hanging="720"/>
        <w:jc w:val="both"/>
        <w:rPr>
          <w:rFonts w:ascii="標楷體" w:eastAsia="標楷體" w:hAnsi="標楷體"/>
          <w:strike/>
        </w:rPr>
      </w:pPr>
      <w:r w:rsidRPr="004928F7">
        <w:rPr>
          <w:rFonts w:ascii="標楷體" w:eastAsia="標楷體" w:hAnsi="標楷體" w:hint="eastAsia"/>
        </w:rPr>
        <w:t>2.2.2.將申請表及表內規定之證明文件，親自或</w:t>
      </w:r>
      <w:r w:rsidRPr="008E6F19">
        <w:rPr>
          <w:rFonts w:ascii="標楷體" w:eastAsia="標楷體" w:hAnsi="標楷體" w:hint="eastAsia"/>
        </w:rPr>
        <w:t>/郵寄</w:t>
      </w:r>
      <w:r w:rsidRPr="004928F7">
        <w:rPr>
          <w:rFonts w:ascii="標楷體" w:eastAsia="標楷體" w:hAnsi="標楷體" w:hint="eastAsia"/>
        </w:rPr>
        <w:t>至學生事務處生輔組辦理審查事宜。</w:t>
      </w:r>
    </w:p>
    <w:p w14:paraId="36D27FF2" w14:textId="77777777" w:rsidR="00B55BD2" w:rsidRPr="004928F7" w:rsidRDefault="00B55BD2" w:rsidP="007636A3">
      <w:pPr>
        <w:ind w:leftChars="300" w:left="1440" w:hangingChars="300" w:hanging="720"/>
        <w:jc w:val="both"/>
        <w:rPr>
          <w:rFonts w:ascii="標楷體" w:eastAsia="標楷體" w:hAnsi="標楷體"/>
          <w:bCs/>
        </w:rPr>
      </w:pPr>
      <w:r w:rsidRPr="004928F7">
        <w:rPr>
          <w:rFonts w:ascii="標楷體" w:eastAsia="標楷體" w:hAnsi="標楷體" w:hint="eastAsia"/>
        </w:rPr>
        <w:t>2.2.3.身障生及身障人士子女檢附（含父、母、學生、配偶，請於該等人名字旁標示稱謂）三個月內戶籍謄本。</w:t>
      </w:r>
      <w:r w:rsidRPr="004928F7">
        <w:rPr>
          <w:rFonts w:ascii="標楷體" w:eastAsia="標楷體" w:hAnsi="標楷體" w:hint="eastAsia"/>
          <w:bCs/>
        </w:rPr>
        <w:t>（資料上傳後由財政中心檢核身障類家庭前一年度所得狀況）</w:t>
      </w:r>
    </w:p>
    <w:p w14:paraId="4483335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4.任何可申請減免學生均暫緩繳費，核准後再繳費，先減免學雜費若於開學前減免資格喪失，需補繳減免之各項費用。</w:t>
      </w:r>
    </w:p>
    <w:p w14:paraId="785574E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彙辦作業：</w:t>
      </w:r>
    </w:p>
    <w:p w14:paraId="0173D6F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受理學生申請並初核學生身分資格與繳驗資料是否符合規定。</w:t>
      </w:r>
    </w:p>
    <w:p w14:paraId="540B3339" w14:textId="77777777" w:rsidR="00B55BD2" w:rsidRPr="004928F7" w:rsidRDefault="00B55BD2" w:rsidP="007636A3">
      <w:pPr>
        <w:ind w:leftChars="300" w:left="1440" w:hangingChars="300" w:hanging="720"/>
        <w:jc w:val="both"/>
        <w:rPr>
          <w:rFonts w:ascii="標楷體" w:eastAsia="標楷體" w:hAnsi="標楷體"/>
          <w:color w:val="FF0000"/>
        </w:rPr>
      </w:pPr>
      <w:r w:rsidRPr="004928F7">
        <w:rPr>
          <w:rFonts w:ascii="標楷體" w:eastAsia="標楷體" w:hAnsi="標楷體" w:hint="eastAsia"/>
        </w:rPr>
        <w:t>2.3.2.比對資料後上傳初核名單至會計室以製作減免後學雜費繳費單。</w:t>
      </w:r>
      <w:r w:rsidRPr="008E6F19">
        <w:rPr>
          <w:rFonts w:ascii="標楷體" w:eastAsia="標楷體" w:hAnsi="標楷體" w:hint="eastAsia"/>
        </w:rPr>
        <w:t>(並供導師系統串接資料進行弱勢學生學習輔導)</w:t>
      </w:r>
    </w:p>
    <w:p w14:paraId="4CB8FBF5" w14:textId="77777777" w:rsidR="00B55BD2" w:rsidRPr="00473BC3" w:rsidRDefault="00B55BD2" w:rsidP="00473BC3">
      <w:pPr>
        <w:ind w:leftChars="300" w:left="1440" w:hangingChars="300" w:hanging="720"/>
        <w:jc w:val="both"/>
        <w:rPr>
          <w:rFonts w:ascii="標楷體" w:eastAsia="標楷體" w:hAnsi="標楷體"/>
        </w:rPr>
      </w:pPr>
      <w:r w:rsidRPr="00473BC3">
        <w:rPr>
          <w:rFonts w:ascii="標楷體" w:eastAsia="標楷體" w:hAnsi="標楷體" w:hint="eastAsia"/>
        </w:rPr>
        <w:t>2.3.3.初核資料上傳教育部學生助學措施整合平台進行</w:t>
      </w:r>
      <w:r w:rsidRPr="00473BC3">
        <w:rPr>
          <w:rFonts w:ascii="標楷體" w:eastAsia="標楷體" w:hAnsi="標楷體" w:cs="Times New Roman" w:hint="eastAsia"/>
          <w:color w:val="FF0000"/>
        </w:rPr>
        <w:t>查</w:t>
      </w:r>
      <w:r w:rsidRPr="00473BC3">
        <w:rPr>
          <w:rFonts w:ascii="標楷體" w:eastAsia="標楷體" w:hAnsi="標楷體" w:hint="eastAsia"/>
        </w:rPr>
        <w:t>核作業。</w:t>
      </w:r>
    </w:p>
    <w:p w14:paraId="6FA6BAAC" w14:textId="77777777" w:rsidR="00B55BD2" w:rsidRPr="00473BC3" w:rsidRDefault="00B55BD2" w:rsidP="00473BC3">
      <w:pPr>
        <w:ind w:leftChars="300" w:left="1440" w:hangingChars="300" w:hanging="720"/>
        <w:jc w:val="both"/>
        <w:rPr>
          <w:rFonts w:ascii="標楷體" w:eastAsia="標楷體" w:hAnsi="標楷體"/>
        </w:rPr>
      </w:pPr>
      <w:r w:rsidRPr="00473BC3">
        <w:rPr>
          <w:rFonts w:ascii="標楷體" w:eastAsia="標楷體" w:hAnsi="標楷體" w:hint="eastAsia"/>
        </w:rPr>
        <w:t>2.3.4.通知學生</w:t>
      </w:r>
      <w:r w:rsidRPr="00473BC3">
        <w:rPr>
          <w:rFonts w:ascii="標楷體" w:eastAsia="標楷體" w:hAnsi="標楷體" w:cs="Times New Roman" w:hint="eastAsia"/>
          <w:color w:val="FF0000"/>
        </w:rPr>
        <w:t>查</w:t>
      </w:r>
      <w:r w:rsidRPr="00473BC3">
        <w:rPr>
          <w:rFonts w:ascii="標楷體" w:eastAsia="標楷體" w:hAnsi="標楷體" w:hint="eastAsia"/>
        </w:rPr>
        <w:t>核結果並接受學生申復。</w:t>
      </w:r>
    </w:p>
    <w:p w14:paraId="6A543C10" w14:textId="77777777" w:rsidR="00B55BD2" w:rsidRPr="00473BC3" w:rsidRDefault="00B55BD2" w:rsidP="00473BC3">
      <w:pPr>
        <w:ind w:leftChars="300" w:left="1440" w:hangingChars="300" w:hanging="720"/>
        <w:jc w:val="both"/>
        <w:rPr>
          <w:rFonts w:ascii="標楷體" w:eastAsia="標楷體" w:hAnsi="標楷體"/>
          <w:color w:val="FF0000"/>
        </w:rPr>
      </w:pPr>
      <w:r w:rsidRPr="00473BC3">
        <w:rPr>
          <w:rFonts w:ascii="標楷體" w:eastAsia="標楷體" w:hAnsi="標楷體" w:hint="eastAsia"/>
          <w:color w:val="FF0000"/>
        </w:rPr>
        <w:t>2</w:t>
      </w:r>
      <w:r w:rsidRPr="00473BC3">
        <w:rPr>
          <w:rFonts w:ascii="標楷體" w:eastAsia="標楷體" w:hAnsi="標楷體"/>
          <w:color w:val="FF0000"/>
        </w:rPr>
        <w:t>.3.5.</w:t>
      </w:r>
      <w:r w:rsidRPr="00473BC3">
        <w:rPr>
          <w:rFonts w:ascii="Times New Roman" w:eastAsia="標楷體" w:hAnsi="Times New Roman" w:cs="Times New Roman"/>
          <w:color w:val="FF0000"/>
        </w:rPr>
        <w:t>依未核可減免名單通知補繳學雜費</w:t>
      </w:r>
      <w:r w:rsidRPr="00473BC3">
        <w:rPr>
          <w:rFonts w:ascii="Times New Roman" w:eastAsia="標楷體" w:hAnsi="Times New Roman" w:cs="Times New Roman" w:hint="eastAsia"/>
          <w:color w:val="FF0000"/>
        </w:rPr>
        <w:t>。</w:t>
      </w:r>
    </w:p>
    <w:p w14:paraId="3C911B16" w14:textId="77777777" w:rsidR="00B55BD2" w:rsidRPr="00473BC3" w:rsidRDefault="00B55BD2"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6</w:t>
      </w:r>
      <w:r w:rsidRPr="00473BC3">
        <w:rPr>
          <w:rFonts w:ascii="標楷體" w:eastAsia="標楷體" w:hAnsi="標楷體" w:hint="eastAsia"/>
          <w:color w:val="FF0000"/>
        </w:rPr>
        <w:t>.</w:t>
      </w:r>
      <w:r w:rsidRPr="00473BC3">
        <w:rPr>
          <w:rFonts w:ascii="標楷體" w:eastAsia="標楷體" w:hAnsi="標楷體" w:hint="eastAsia"/>
        </w:rPr>
        <w:t>確認發放名單後上傳會計室。</w:t>
      </w:r>
    </w:p>
    <w:p w14:paraId="25C8FCB3" w14:textId="77777777" w:rsidR="00B55BD2" w:rsidRPr="00473BC3" w:rsidRDefault="00B55BD2"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7</w:t>
      </w:r>
      <w:r w:rsidRPr="00473BC3">
        <w:rPr>
          <w:rFonts w:ascii="標楷體" w:eastAsia="標楷體" w:hAnsi="標楷體" w:hint="eastAsia"/>
          <w:color w:val="FF0000"/>
        </w:rPr>
        <w:t>.</w:t>
      </w:r>
      <w:r w:rsidRPr="00473BC3">
        <w:rPr>
          <w:rFonts w:ascii="標楷體" w:eastAsia="標楷體" w:hAnsi="標楷體" w:hint="eastAsia"/>
        </w:rPr>
        <w:t>彙整表經主管用印後，報部進行</w:t>
      </w:r>
      <w:r w:rsidRPr="00473BC3">
        <w:rPr>
          <w:rFonts w:ascii="標楷體" w:eastAsia="標楷體" w:hAnsi="標楷體" w:hint="eastAsia"/>
          <w:color w:val="FF0000"/>
        </w:rPr>
        <w:t>核</w:t>
      </w:r>
      <w:r w:rsidRPr="00473BC3">
        <w:rPr>
          <w:rFonts w:ascii="標楷體" w:eastAsia="標楷體" w:hAnsi="標楷體" w:hint="eastAsia"/>
        </w:rPr>
        <w:t>撥經費作業。</w:t>
      </w:r>
    </w:p>
    <w:p w14:paraId="2A933379"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C2A77A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查證明文件是否屬實及有效期限。</w:t>
      </w:r>
    </w:p>
    <w:p w14:paraId="343C510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優待（減免）金額是否確實。</w:t>
      </w:r>
    </w:p>
    <w:p w14:paraId="08FE396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學生是否在學，已減免學生於學期中休學、轉學、退學或開除學籍之減免事宜，依減免學雜費學生實際離校日期，計算其按比率應減免之學雜費，以免發生爭議。</w:t>
      </w:r>
    </w:p>
    <w:p w14:paraId="1BED5B3F"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BD23B27" w14:textId="77777777" w:rsidR="00B55BD2"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雜費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申請表。</w:t>
      </w:r>
    </w:p>
    <w:p w14:paraId="4B343B0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p>
    <w:p w14:paraId="2DC88EA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p>
    <w:p w14:paraId="0216394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p>
    <w:p w14:paraId="299EFAC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B55BD2" w:rsidRPr="004928F7" w14:paraId="6616722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079CC7"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3CC41E72" w14:textId="77777777" w:rsidTr="007636A3">
        <w:trPr>
          <w:jc w:val="center"/>
        </w:trPr>
        <w:tc>
          <w:tcPr>
            <w:tcW w:w="2251" w:type="pct"/>
            <w:tcBorders>
              <w:left w:val="single" w:sz="12" w:space="0" w:color="auto"/>
              <w:bottom w:val="single" w:sz="2" w:space="0" w:color="auto"/>
              <w:right w:val="single" w:sz="2" w:space="0" w:color="auto"/>
            </w:tcBorders>
            <w:vAlign w:val="center"/>
          </w:tcPr>
          <w:p w14:paraId="0625552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614061A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DEE3A9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74BDD7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7D352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26D78E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A6206F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AD0BDCD" w14:textId="77777777" w:rsidR="00B55BD2" w:rsidRPr="004928F7" w:rsidRDefault="00B55BD2"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450E4FC4" w14:textId="77777777" w:rsidR="00B55BD2" w:rsidRPr="004928F7" w:rsidRDefault="00B55BD2"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116FA6D" w14:textId="77777777" w:rsidR="00B55BD2" w:rsidRPr="004928F7" w:rsidRDefault="00B55BD2"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79921AD6" w14:textId="77777777" w:rsidR="00B55BD2" w:rsidRPr="004928F7" w:rsidRDefault="00B55BD2"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751C6B84" w14:textId="77777777" w:rsidR="00B55BD2" w:rsidRPr="004928F7" w:rsidRDefault="00B55BD2"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E5596D2" w14:textId="77777777" w:rsidR="00B55BD2" w:rsidRPr="004928F7" w:rsidRDefault="00B55BD2"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487D779" w14:textId="77777777" w:rsidR="00B55BD2" w:rsidRPr="004928F7" w:rsidRDefault="00B55BD2"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DB2DD11"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1D7C81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5.1.低收入戶學生及中低收入戶學生就讀高級中等以上學校學雜費減免辦法（105.03.08）。</w:t>
      </w:r>
    </w:p>
    <w:p w14:paraId="3E24F2C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身心障礙學生及身心障礙子女就學費用減免辦法（105.03.09）。</w:t>
      </w:r>
    </w:p>
    <w:p w14:paraId="2A837C6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特殊境遇家庭子女孫子女就讀高級中等學校以上學雜費減免辦法（104.03.04）。</w:t>
      </w:r>
    </w:p>
    <w:p w14:paraId="1147BA9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原住民學生就讀專科以上學校學雜費減免辦法（108.12.24）。</w:t>
      </w:r>
    </w:p>
    <w:p w14:paraId="07CEA19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軍公教遺族就學費用優待條例（89.01.19）。</w:t>
      </w:r>
    </w:p>
    <w:p w14:paraId="1D19795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現役軍人子女就讀中等以上學校學費減免辦法（104.03.03）。</w:t>
      </w:r>
    </w:p>
    <w:p w14:paraId="7551D36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p>
    <w:p w14:paraId="5F270DF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p>
    <w:p w14:paraId="784FEC49" w14:textId="77777777" w:rsidR="00B55BD2" w:rsidRDefault="00B55BD2" w:rsidP="006369AE">
      <w:pPr>
        <w:sectPr w:rsidR="00B55BD2" w:rsidSect="0001362A">
          <w:type w:val="continuous"/>
          <w:pgSz w:w="11906" w:h="16838"/>
          <w:pgMar w:top="1134" w:right="1134" w:bottom="1134" w:left="1134" w:header="851" w:footer="851" w:gutter="0"/>
          <w:pgNumType w:start="1"/>
          <w:cols w:space="425"/>
          <w:docGrid w:type="lines" w:linePitch="360"/>
        </w:sectPr>
      </w:pPr>
    </w:p>
    <w:p w14:paraId="2D289CC3" w14:textId="77777777" w:rsidR="00B55BD2" w:rsidRPr="004928F7" w:rsidRDefault="00B55BD2" w:rsidP="006369AE">
      <w:pPr>
        <w:pStyle w:val="1"/>
        <w:rPr>
          <w:rFonts w:ascii="標楷體" w:eastAsia="標楷體" w:hAnsi="標楷體"/>
          <w:b w:val="0"/>
          <w:sz w:val="28"/>
          <w:szCs w:val="28"/>
        </w:rPr>
      </w:pPr>
      <w:r>
        <w:rPr>
          <w:rFonts w:ascii="標楷體" w:eastAsia="標楷體" w:hAnsi="標楷體" w:cs="Times New Roman"/>
          <w:szCs w:val="24"/>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850"/>
        <w:gridCol w:w="1141"/>
        <w:gridCol w:w="1032"/>
        <w:gridCol w:w="1296"/>
      </w:tblGrid>
      <w:tr w:rsidR="00B55BD2" w:rsidRPr="004928F7" w14:paraId="39C5BBF1" w14:textId="77777777" w:rsidTr="00A60D87">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0A12C29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0" w:name="弱勢學生助學作業"/>
        <w:tc>
          <w:tcPr>
            <w:tcW w:w="2524" w:type="pct"/>
            <w:tcBorders>
              <w:top w:val="single" w:sz="12" w:space="0" w:color="auto"/>
              <w:left w:val="single" w:sz="6" w:space="0" w:color="auto"/>
              <w:bottom w:val="single" w:sz="6" w:space="0" w:color="auto"/>
              <w:right w:val="single" w:sz="6" w:space="0" w:color="auto"/>
            </w:tcBorders>
            <w:vAlign w:val="center"/>
          </w:tcPr>
          <w:p w14:paraId="0CBF6429"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11" w:name="_Toc161926444"/>
            <w:bookmarkStart w:id="212" w:name="_Toc92798088"/>
            <w:bookmarkStart w:id="213" w:name="_Toc99130094"/>
            <w:r w:rsidRPr="004928F7">
              <w:rPr>
                <w:rStyle w:val="a3"/>
                <w:rFonts w:hint="eastAsia"/>
              </w:rPr>
              <w:t>1120-003弱勢學生助學作業</w:t>
            </w:r>
            <w:bookmarkEnd w:id="210"/>
            <w:bookmarkEnd w:id="211"/>
            <w:bookmarkEnd w:id="212"/>
            <w:bookmarkEnd w:id="213"/>
            <w:r w:rsidRPr="004928F7">
              <w:fldChar w:fldCharType="end"/>
            </w:r>
          </w:p>
        </w:tc>
        <w:tc>
          <w:tcPr>
            <w:tcW w:w="594" w:type="pct"/>
            <w:tcBorders>
              <w:top w:val="single" w:sz="12" w:space="0" w:color="auto"/>
              <w:left w:val="single" w:sz="6" w:space="0" w:color="auto"/>
              <w:bottom w:val="single" w:sz="6" w:space="0" w:color="auto"/>
              <w:right w:val="single" w:sz="6" w:space="0" w:color="auto"/>
            </w:tcBorders>
            <w:vAlign w:val="center"/>
          </w:tcPr>
          <w:p w14:paraId="25723BC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2A6D2F8B"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5C5D0EB9"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71C7DB3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1B320F4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4" w:type="pct"/>
            <w:tcBorders>
              <w:top w:val="single" w:sz="6" w:space="0" w:color="auto"/>
              <w:left w:val="single" w:sz="6" w:space="0" w:color="auto"/>
              <w:bottom w:val="single" w:sz="6" w:space="0" w:color="auto"/>
              <w:right w:val="single" w:sz="6" w:space="0" w:color="auto"/>
            </w:tcBorders>
            <w:vAlign w:val="center"/>
          </w:tcPr>
          <w:p w14:paraId="6A80A3C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64170D3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362B23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3931940"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790AC85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2DB58CF9" w14:textId="77777777" w:rsidR="00B55BD2" w:rsidRPr="004928F7" w:rsidRDefault="00B55BD2" w:rsidP="007636A3">
            <w:pPr>
              <w:spacing w:line="0" w:lineRule="atLeast"/>
              <w:rPr>
                <w:rFonts w:ascii="標楷體" w:eastAsia="標楷體" w:hAnsi="標楷體"/>
              </w:rPr>
            </w:pPr>
          </w:p>
          <w:p w14:paraId="28EE0998"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4EF2DD97" w14:textId="77777777" w:rsidR="00B55BD2" w:rsidRPr="004928F7" w:rsidRDefault="00B55BD2" w:rsidP="007636A3">
            <w:pPr>
              <w:spacing w:line="0" w:lineRule="atLeast"/>
              <w:rPr>
                <w:rFonts w:ascii="標楷體" w:eastAsia="標楷體" w:hAnsi="標楷體"/>
              </w:rPr>
            </w:pPr>
          </w:p>
        </w:tc>
        <w:tc>
          <w:tcPr>
            <w:tcW w:w="594" w:type="pct"/>
            <w:tcBorders>
              <w:top w:val="single" w:sz="6" w:space="0" w:color="auto"/>
              <w:left w:val="single" w:sz="6" w:space="0" w:color="auto"/>
              <w:bottom w:val="single" w:sz="6" w:space="0" w:color="auto"/>
              <w:right w:val="single" w:sz="6" w:space="0" w:color="auto"/>
            </w:tcBorders>
            <w:vAlign w:val="center"/>
          </w:tcPr>
          <w:p w14:paraId="562BCDB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14:paraId="6980840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02550AFC" w14:textId="77777777" w:rsidR="00B55BD2" w:rsidRPr="004928F7" w:rsidRDefault="00B55BD2" w:rsidP="007636A3">
            <w:pPr>
              <w:spacing w:line="0" w:lineRule="atLeast"/>
              <w:jc w:val="center"/>
              <w:rPr>
                <w:rFonts w:ascii="標楷體" w:eastAsia="標楷體" w:hAnsi="標楷體"/>
              </w:rPr>
            </w:pPr>
          </w:p>
        </w:tc>
      </w:tr>
      <w:tr w:rsidR="00B55BD2" w:rsidRPr="004928F7" w14:paraId="574ADF40"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D3C6C7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4" w:type="pct"/>
            <w:tcBorders>
              <w:top w:val="single" w:sz="6" w:space="0" w:color="auto"/>
              <w:left w:val="single" w:sz="6" w:space="0" w:color="auto"/>
              <w:bottom w:val="single" w:sz="6" w:space="0" w:color="auto"/>
              <w:right w:val="single" w:sz="6" w:space="0" w:color="auto"/>
            </w:tcBorders>
          </w:tcPr>
          <w:p w14:paraId="6219F542"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因要點修訂故檢討作業流程。</w:t>
            </w:r>
          </w:p>
          <w:p w14:paraId="18E2D1A0"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90A92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8B57E8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刪除2.2.2.及調整條次。</w:t>
            </w:r>
          </w:p>
          <w:p w14:paraId="45C3E094"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1.。</w:t>
            </w:r>
          </w:p>
        </w:tc>
        <w:tc>
          <w:tcPr>
            <w:tcW w:w="594" w:type="pct"/>
            <w:tcBorders>
              <w:top w:val="single" w:sz="6" w:space="0" w:color="auto"/>
              <w:left w:val="single" w:sz="6" w:space="0" w:color="auto"/>
              <w:bottom w:val="single" w:sz="6" w:space="0" w:color="auto"/>
              <w:right w:val="single" w:sz="6" w:space="0" w:color="auto"/>
            </w:tcBorders>
            <w:vAlign w:val="center"/>
          </w:tcPr>
          <w:p w14:paraId="068B57F3" w14:textId="77777777" w:rsidR="00B55BD2" w:rsidRPr="004928F7" w:rsidRDefault="00B55BD2" w:rsidP="007636A3">
            <w:pPr>
              <w:spacing w:line="0" w:lineRule="atLeast"/>
              <w:jc w:val="center"/>
              <w:rPr>
                <w:rFonts w:ascii="標楷體" w:eastAsia="標楷體" w:hAnsi="標楷體"/>
                <w:sz w:val="23"/>
                <w:szCs w:val="23"/>
              </w:rPr>
            </w:pPr>
            <w:r w:rsidRPr="004928F7">
              <w:rPr>
                <w:rFonts w:ascii="標楷體" w:eastAsia="標楷體" w:hAnsi="標楷體" w:hint="eastAsia"/>
                <w:sz w:val="23"/>
                <w:szCs w:val="23"/>
              </w:rPr>
              <w:t>105.11月</w:t>
            </w:r>
          </w:p>
        </w:tc>
        <w:tc>
          <w:tcPr>
            <w:tcW w:w="537" w:type="pct"/>
            <w:tcBorders>
              <w:top w:val="single" w:sz="6" w:space="0" w:color="auto"/>
              <w:left w:val="single" w:sz="6" w:space="0" w:color="auto"/>
              <w:bottom w:val="single" w:sz="6" w:space="0" w:color="auto"/>
              <w:right w:val="single" w:sz="6" w:space="0" w:color="auto"/>
            </w:tcBorders>
            <w:vAlign w:val="center"/>
          </w:tcPr>
          <w:p w14:paraId="2AB9B20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30EEE16D" w14:textId="77777777" w:rsidR="00B55BD2" w:rsidRPr="004928F7" w:rsidRDefault="00B55BD2" w:rsidP="007636A3">
            <w:pPr>
              <w:spacing w:line="0" w:lineRule="atLeast"/>
              <w:jc w:val="center"/>
              <w:rPr>
                <w:rFonts w:ascii="標楷體" w:eastAsia="標楷體" w:hAnsi="標楷體"/>
              </w:rPr>
            </w:pPr>
          </w:p>
        </w:tc>
      </w:tr>
      <w:tr w:rsidR="00B55BD2" w:rsidRPr="004928F7" w14:paraId="44D07D91"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6E636D1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775E140D"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6F34362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10F352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重新繪製。</w:t>
            </w:r>
          </w:p>
          <w:p w14:paraId="7F7662FE"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3.和2.3.1.-2.3.5.。</w:t>
            </w:r>
          </w:p>
          <w:p w14:paraId="7BC09DF6"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和刪除5.2.。</w:t>
            </w:r>
          </w:p>
        </w:tc>
        <w:tc>
          <w:tcPr>
            <w:tcW w:w="594" w:type="pct"/>
            <w:tcBorders>
              <w:top w:val="single" w:sz="6" w:space="0" w:color="auto"/>
              <w:left w:val="single" w:sz="6" w:space="0" w:color="auto"/>
              <w:bottom w:val="single" w:sz="6" w:space="0" w:color="auto"/>
              <w:right w:val="single" w:sz="6" w:space="0" w:color="auto"/>
            </w:tcBorders>
            <w:vAlign w:val="center"/>
          </w:tcPr>
          <w:p w14:paraId="2778D19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08月</w:t>
            </w:r>
          </w:p>
        </w:tc>
        <w:tc>
          <w:tcPr>
            <w:tcW w:w="537" w:type="pct"/>
            <w:tcBorders>
              <w:top w:val="single" w:sz="6" w:space="0" w:color="auto"/>
              <w:left w:val="single" w:sz="6" w:space="0" w:color="auto"/>
              <w:bottom w:val="single" w:sz="6" w:space="0" w:color="auto"/>
              <w:right w:val="single" w:sz="6" w:space="0" w:color="auto"/>
            </w:tcBorders>
            <w:vAlign w:val="center"/>
          </w:tcPr>
          <w:p w14:paraId="610D64F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4" w:type="pct"/>
            <w:tcBorders>
              <w:top w:val="single" w:sz="6" w:space="0" w:color="auto"/>
              <w:left w:val="single" w:sz="6" w:space="0" w:color="auto"/>
              <w:bottom w:val="single" w:sz="6" w:space="0" w:color="auto"/>
              <w:right w:val="single" w:sz="12" w:space="0" w:color="auto"/>
            </w:tcBorders>
            <w:vAlign w:val="center"/>
          </w:tcPr>
          <w:p w14:paraId="59E86DFE" w14:textId="77777777" w:rsidR="00B55BD2" w:rsidRPr="004928F7" w:rsidRDefault="00B55BD2" w:rsidP="007636A3">
            <w:pPr>
              <w:spacing w:line="0" w:lineRule="atLeast"/>
              <w:jc w:val="center"/>
              <w:rPr>
                <w:rFonts w:ascii="標楷體" w:eastAsia="標楷體" w:hAnsi="標楷體"/>
              </w:rPr>
            </w:pPr>
          </w:p>
        </w:tc>
      </w:tr>
      <w:tr w:rsidR="00B55BD2" w:rsidRPr="004928F7" w14:paraId="1E8AB20F"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D6E0AC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51A04BB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0D86442A"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2F1C31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3.、2.3.4.</w:t>
            </w:r>
            <w:r w:rsidRPr="004928F7">
              <w:rPr>
                <w:rFonts w:ascii="標楷體" w:eastAsia="標楷體" w:hAnsi="標楷體"/>
              </w:rPr>
              <w:t>、</w:t>
            </w:r>
            <w:r w:rsidRPr="004928F7">
              <w:rPr>
                <w:rFonts w:ascii="標楷體" w:eastAsia="標楷體" w:hAnsi="標楷體" w:hint="eastAsia"/>
              </w:rPr>
              <w:t>2.3.5.</w:t>
            </w:r>
          </w:p>
        </w:tc>
        <w:tc>
          <w:tcPr>
            <w:tcW w:w="594" w:type="pct"/>
            <w:tcBorders>
              <w:top w:val="single" w:sz="6" w:space="0" w:color="auto"/>
              <w:left w:val="single" w:sz="6" w:space="0" w:color="auto"/>
              <w:bottom w:val="single" w:sz="6" w:space="0" w:color="auto"/>
              <w:right w:val="single" w:sz="6" w:space="0" w:color="auto"/>
            </w:tcBorders>
            <w:vAlign w:val="center"/>
          </w:tcPr>
          <w:p w14:paraId="3FD54BC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37" w:type="pct"/>
            <w:tcBorders>
              <w:top w:val="single" w:sz="6" w:space="0" w:color="auto"/>
              <w:left w:val="single" w:sz="6" w:space="0" w:color="auto"/>
              <w:bottom w:val="single" w:sz="6" w:space="0" w:color="auto"/>
              <w:right w:val="single" w:sz="6" w:space="0" w:color="auto"/>
            </w:tcBorders>
            <w:vAlign w:val="center"/>
          </w:tcPr>
          <w:p w14:paraId="74C8DAA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5878E579" w14:textId="77777777" w:rsidR="00B55BD2" w:rsidRPr="004928F7" w:rsidRDefault="00B55BD2" w:rsidP="00C64069">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10844C6" w14:textId="77777777" w:rsidR="00B55BD2" w:rsidRPr="004928F7" w:rsidRDefault="00B55BD2" w:rsidP="00C64069">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543366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0B161C62" w14:textId="77777777" w:rsidTr="00A60D87">
        <w:trPr>
          <w:jc w:val="center"/>
        </w:trPr>
        <w:tc>
          <w:tcPr>
            <w:tcW w:w="671" w:type="pct"/>
            <w:tcBorders>
              <w:top w:val="single" w:sz="6" w:space="0" w:color="auto"/>
              <w:left w:val="single" w:sz="12" w:space="0" w:color="auto"/>
              <w:bottom w:val="single" w:sz="12" w:space="0" w:color="auto"/>
              <w:right w:val="single" w:sz="6" w:space="0" w:color="auto"/>
            </w:tcBorders>
            <w:vAlign w:val="center"/>
          </w:tcPr>
          <w:p w14:paraId="49DDBC78" w14:textId="77777777" w:rsidR="00B55BD2" w:rsidRPr="00E819E0" w:rsidRDefault="00B55BD2" w:rsidP="00A60D87">
            <w:pPr>
              <w:spacing w:line="0" w:lineRule="atLeast"/>
              <w:jc w:val="center"/>
              <w:rPr>
                <w:rFonts w:ascii="標楷體" w:eastAsia="標楷體" w:hAnsi="標楷體"/>
                <w:b/>
                <w:color w:val="FF0000"/>
              </w:rPr>
            </w:pPr>
            <w:r w:rsidRPr="00E819E0">
              <w:rPr>
                <w:rFonts w:ascii="標楷體" w:eastAsia="標楷體" w:hAnsi="標楷體" w:hint="eastAsia"/>
                <w:b/>
                <w:color w:val="FF0000"/>
              </w:rPr>
              <w:t>5</w:t>
            </w:r>
            <w:r w:rsidRPr="00E819E0">
              <w:rPr>
                <w:rFonts w:ascii="標楷體" w:eastAsia="標楷體" w:hAnsi="標楷體"/>
                <w:b/>
                <w:color w:val="FF0000"/>
              </w:rPr>
              <w:t>.</w:t>
            </w:r>
          </w:p>
        </w:tc>
        <w:tc>
          <w:tcPr>
            <w:tcW w:w="2524" w:type="pct"/>
            <w:tcBorders>
              <w:top w:val="single" w:sz="6" w:space="0" w:color="auto"/>
              <w:left w:val="single" w:sz="6" w:space="0" w:color="auto"/>
              <w:bottom w:val="single" w:sz="12" w:space="0" w:color="auto"/>
              <w:right w:val="single" w:sz="6" w:space="0" w:color="auto"/>
            </w:tcBorders>
          </w:tcPr>
          <w:p w14:paraId="5A942B52" w14:textId="77777777" w:rsidR="00B55BD2" w:rsidRPr="00A60D87" w:rsidRDefault="00B55BD2"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hint="eastAsia"/>
                <w:color w:val="FF0000"/>
              </w:rPr>
              <w:t>1.修訂原因：依稽核委員建議事項修正內控文件。</w:t>
            </w:r>
          </w:p>
          <w:p w14:paraId="014EDFEE" w14:textId="77777777" w:rsidR="00B55BD2" w:rsidRPr="00A60D87" w:rsidRDefault="00B55BD2" w:rsidP="00A60D87">
            <w:pPr>
              <w:spacing w:line="0" w:lineRule="atLeast"/>
              <w:ind w:left="240" w:hangingChars="100" w:hanging="240"/>
              <w:rPr>
                <w:rFonts w:ascii="標楷體" w:eastAsia="標楷體" w:hAnsi="標楷體"/>
                <w:color w:val="FF0000"/>
              </w:rPr>
            </w:pPr>
            <w:r w:rsidRPr="00A60D87">
              <w:rPr>
                <w:rFonts w:ascii="標楷體" w:eastAsia="標楷體" w:hAnsi="標楷體" w:hint="eastAsia"/>
                <w:color w:val="FF0000"/>
              </w:rPr>
              <w:t>2.修正處：</w:t>
            </w:r>
          </w:p>
          <w:p w14:paraId="49F15998" w14:textId="77777777" w:rsidR="00B55BD2" w:rsidRPr="00A60D87" w:rsidRDefault="00B55BD2"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1)</w:t>
            </w:r>
            <w:r w:rsidRPr="00A60D87">
              <w:rPr>
                <w:rFonts w:ascii="標楷體" w:eastAsia="標楷體" w:hAnsi="標楷體" w:cs="Times New Roman" w:hint="eastAsia"/>
                <w:color w:val="FF0000"/>
              </w:rPr>
              <w:t>修正流程圖。</w:t>
            </w:r>
          </w:p>
          <w:p w14:paraId="4B06F589" w14:textId="77777777" w:rsidR="00B55BD2" w:rsidRPr="00A60D87" w:rsidRDefault="00B55BD2"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2)</w:t>
            </w:r>
            <w:r w:rsidRPr="00A60D87">
              <w:rPr>
                <w:rFonts w:ascii="標楷體" w:eastAsia="標楷體" w:hAnsi="標楷體" w:cs="Times New Roman" w:hint="eastAsia"/>
                <w:color w:val="FF0000"/>
              </w:rPr>
              <w:t>作業程序</w:t>
            </w:r>
            <w:r w:rsidRPr="00A60D87">
              <w:rPr>
                <w:rFonts w:ascii="標楷體" w:eastAsia="標楷體" w:hAnsi="標楷體" w:hint="eastAsia"/>
                <w:color w:val="FF0000"/>
              </w:rPr>
              <w:t>2.3.2.、2.3.3.、2.3.4、2.3.5.、2.3.6.</w:t>
            </w:r>
            <w:r w:rsidRPr="00A60D87">
              <w:rPr>
                <w:rFonts w:ascii="標楷體" w:eastAsia="標楷體" w:hAnsi="標楷體" w:cs="Times New Roman" w:hint="eastAsia"/>
                <w:color w:val="FF0000"/>
              </w:rPr>
              <w:t>修改。</w:t>
            </w:r>
          </w:p>
          <w:p w14:paraId="65065B7D" w14:textId="77777777" w:rsidR="00B55BD2" w:rsidRPr="00A60D87" w:rsidRDefault="00B55BD2" w:rsidP="00A60D87">
            <w:pPr>
              <w:spacing w:line="0" w:lineRule="atLeast"/>
              <w:ind w:left="240" w:hangingChars="100" w:hanging="240"/>
              <w:rPr>
                <w:rFonts w:ascii="標楷體" w:eastAsia="標楷體" w:hAnsi="標楷體"/>
                <w:color w:val="FF0000"/>
              </w:rPr>
            </w:pPr>
            <w:r w:rsidRPr="00A60D87">
              <w:rPr>
                <w:rFonts w:ascii="標楷體" w:eastAsia="標楷體" w:hAnsi="標楷體" w:cs="Times New Roman"/>
                <w:color w:val="FF0000"/>
              </w:rPr>
              <w:t>(3)</w:t>
            </w:r>
            <w:r w:rsidRPr="00A60D87">
              <w:rPr>
                <w:rFonts w:ascii="標楷體" w:eastAsia="標楷體" w:hAnsi="標楷體" w:cs="Times New Roman" w:hint="eastAsia"/>
                <w:color w:val="FF0000"/>
              </w:rPr>
              <w:t>控制重點3.3.修改。</w:t>
            </w:r>
          </w:p>
        </w:tc>
        <w:tc>
          <w:tcPr>
            <w:tcW w:w="594" w:type="pct"/>
            <w:tcBorders>
              <w:top w:val="single" w:sz="6" w:space="0" w:color="auto"/>
              <w:left w:val="single" w:sz="6" w:space="0" w:color="auto"/>
              <w:bottom w:val="single" w:sz="12" w:space="0" w:color="auto"/>
              <w:right w:val="single" w:sz="6" w:space="0" w:color="auto"/>
            </w:tcBorders>
            <w:vAlign w:val="center"/>
          </w:tcPr>
          <w:p w14:paraId="3FF0B8A1" w14:textId="77777777" w:rsidR="00B55BD2" w:rsidRPr="00A60D87" w:rsidRDefault="00B55BD2"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113.1月</w:t>
            </w:r>
          </w:p>
        </w:tc>
        <w:tc>
          <w:tcPr>
            <w:tcW w:w="537" w:type="pct"/>
            <w:tcBorders>
              <w:top w:val="single" w:sz="6" w:space="0" w:color="auto"/>
              <w:left w:val="single" w:sz="6" w:space="0" w:color="auto"/>
              <w:bottom w:val="single" w:sz="12" w:space="0" w:color="auto"/>
              <w:right w:val="single" w:sz="6" w:space="0" w:color="auto"/>
            </w:tcBorders>
            <w:vAlign w:val="center"/>
          </w:tcPr>
          <w:p w14:paraId="10E7D9C0" w14:textId="77777777" w:rsidR="00B55BD2" w:rsidRPr="00A60D87" w:rsidRDefault="00B55BD2"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29994563" w14:textId="77777777" w:rsidR="00B55BD2" w:rsidRPr="00450C6F" w:rsidRDefault="00B55BD2"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807A800" w14:textId="77777777" w:rsidR="00B55BD2" w:rsidRPr="00450C6F" w:rsidRDefault="00B55BD2"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58C4FB50" w14:textId="77777777" w:rsidR="00B55BD2" w:rsidRDefault="00B55BD2"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p w14:paraId="17EA1AE2" w14:textId="77777777" w:rsidR="00B55BD2" w:rsidRPr="00E819E0" w:rsidRDefault="00B55BD2" w:rsidP="00A60D87">
            <w:pPr>
              <w:spacing w:line="0" w:lineRule="atLeast"/>
              <w:jc w:val="center"/>
              <w:rPr>
                <w:rFonts w:ascii="標楷體" w:eastAsia="標楷體" w:hAnsi="標楷體" w:cs="Times New Roman"/>
                <w:b/>
                <w:color w:val="FF0000"/>
              </w:rPr>
            </w:pPr>
          </w:p>
        </w:tc>
      </w:tr>
    </w:tbl>
    <w:p w14:paraId="6A4B8BA1"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3889E2"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1" behindDoc="0" locked="0" layoutInCell="1" allowOverlap="1" wp14:anchorId="4557E75C" wp14:editId="58539F1E">
                <wp:simplePos x="0" y="0"/>
                <wp:positionH relativeFrom="column">
                  <wp:posOffset>4265930</wp:posOffset>
                </wp:positionH>
                <wp:positionV relativeFrom="page">
                  <wp:posOffset>929132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2A5DD6" w14:textId="77777777" w:rsidR="00B55BD2" w:rsidRPr="00450C6F" w:rsidRDefault="00B55BD2"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C5EC8AA"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57E75C" id="文字方塊 27" o:spid="_x0000_s1078" type="#_x0000_t202" style="position:absolute;margin-left:335.9pt;margin-top:731.6pt;width:162pt;height: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" fillcolor="white [3201]" stroked="f" strokeweight="1pt">
                <v:textbox>
                  <w:txbxContent>
                    <w:p w14:paraId="782A5DD6" w14:textId="77777777" w:rsidR="00B55BD2" w:rsidRPr="00450C6F" w:rsidRDefault="00B55BD2"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C5EC8AA"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B55BD2" w:rsidRPr="004928F7" w14:paraId="37343DB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0EA09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C97A11D"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A3156E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01E07EB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C6A0A4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B19DAF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F1AF3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7DB8C0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C9BA62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00CB4B3"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527CDE8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B713D3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6246BAA7" w14:textId="77777777" w:rsidR="00B55BD2" w:rsidRPr="004928F7" w:rsidRDefault="00B55BD2"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4E7377AD" w14:textId="77777777" w:rsidR="00B55BD2" w:rsidRPr="00450C6F" w:rsidRDefault="00B55BD2"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3EC30DF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BFBF9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41254B"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4077E7"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444A199" w14:textId="77777777" w:rsidR="00B55BD2" w:rsidRDefault="00B55BD2" w:rsidP="00194FA1">
      <w:pPr>
        <w:autoSpaceDE w:val="0"/>
        <w:autoSpaceDN w:val="0"/>
        <w:ind w:leftChars="-59" w:left="-142"/>
        <w:jc w:val="both"/>
      </w:pPr>
      <w:r w:rsidRPr="001B3474">
        <w:object w:dxaOrig="10560" w:dyaOrig="15750" w14:anchorId="5F1D568F">
          <v:shape id="_x0000_i1065" type="#_x0000_t75" style="width:490.5pt;height:574.5pt" o:ole="">
            <v:imagedata r:id="rId89" o:title=""/>
          </v:shape>
          <o:OLEObject Type="Embed" ProgID="Visio.Drawing.11" ShapeID="_x0000_i1065" DrawAspect="Content" ObjectID="_1773153469" r:id="rId90"/>
        </w:object>
      </w:r>
    </w:p>
    <w:p w14:paraId="37F84BC4" w14:textId="77777777" w:rsidR="00B55BD2" w:rsidRPr="00194FA1" w:rsidRDefault="00B55BD2" w:rsidP="00E156A9">
      <w:pPr>
        <w:autoSpaceDE w:val="0"/>
        <w:autoSpaceDN w:val="0"/>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71CE8A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7F683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38CA9D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BB5A59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29E112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05F99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143D9B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03F12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946934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E4B00E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65B720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3D32F5E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710539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7863BC4A" w14:textId="77777777" w:rsidR="00B55BD2" w:rsidRPr="004928F7" w:rsidRDefault="00B55BD2"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253B6D6D" w14:textId="77777777" w:rsidR="00B55BD2" w:rsidRPr="004928F7" w:rsidRDefault="00B55BD2"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73E1C2E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6FE8BE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E6E76C8"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CFC0D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3256DB1"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弱勢學生助學實施要點、申請日期、申請網址。</w:t>
      </w:r>
    </w:p>
    <w:p w14:paraId="3DEDEFB3"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本助學金不含研究所在職班）</w:t>
      </w:r>
    </w:p>
    <w:p w14:paraId="6C117C0B"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登入弱勢學生助學金系統詳實輸入規定之資料，並列印申請表。</w:t>
      </w:r>
    </w:p>
    <w:p w14:paraId="75D09FE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w:t>
      </w:r>
      <w:r w:rsidRPr="004928F7">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4928F7">
        <w:rPr>
          <w:rFonts w:ascii="標楷體" w:eastAsia="標楷體" w:hAnsi="標楷體" w:hint="eastAsia"/>
        </w:rPr>
        <w:t>之</w:t>
      </w:r>
      <w:r w:rsidRPr="004928F7">
        <w:rPr>
          <w:rFonts w:ascii="標楷體" w:eastAsia="標楷體" w:hAnsi="標楷體"/>
        </w:rPr>
        <w:t>助學金。</w:t>
      </w:r>
    </w:p>
    <w:p w14:paraId="5F93BFD4"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3.持弱勢學生助學金系統所列印之申請表及近三個月內全家戶籍謄本，至學生事務處生輔組辦理審查事宜。</w:t>
      </w:r>
    </w:p>
    <w:p w14:paraId="4233108A" w14:textId="77777777" w:rsidR="00B55BD2" w:rsidRPr="006D7D73" w:rsidRDefault="00B55BD2"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彙辦作業：</w:t>
      </w:r>
    </w:p>
    <w:p w14:paraId="3C0E66E2" w14:textId="77777777" w:rsidR="00B55BD2" w:rsidRDefault="00B55BD2" w:rsidP="00E819E0">
      <w:pPr>
        <w:ind w:leftChars="300" w:left="1440" w:hangingChars="300" w:hanging="720"/>
        <w:jc w:val="both"/>
        <w:rPr>
          <w:rFonts w:ascii="標楷體" w:eastAsia="標楷體" w:hAnsi="標楷體"/>
        </w:rPr>
      </w:pPr>
      <w:r w:rsidRPr="006D7D73">
        <w:rPr>
          <w:rFonts w:ascii="標楷體" w:eastAsia="標楷體" w:hAnsi="標楷體" w:hint="eastAsia"/>
        </w:rPr>
        <w:t>2.3.1.受理學生申請並初核學生身分資格與繳驗資料是否符合規定。</w:t>
      </w:r>
    </w:p>
    <w:p w14:paraId="0F8DC365" w14:textId="77777777" w:rsidR="00B55BD2" w:rsidRPr="006D7D73" w:rsidRDefault="00B55BD2" w:rsidP="00E819E0">
      <w:pPr>
        <w:ind w:leftChars="300" w:left="1440" w:hangingChars="300" w:hanging="720"/>
        <w:jc w:val="both"/>
        <w:rPr>
          <w:rFonts w:ascii="標楷體" w:eastAsia="標楷體" w:hAnsi="標楷體"/>
        </w:rPr>
      </w:pPr>
      <w:r w:rsidRPr="00EE47D2">
        <w:rPr>
          <w:rFonts w:ascii="標楷體" w:eastAsia="標楷體" w:hAnsi="標楷體" w:hint="eastAsia"/>
          <w:color w:val="FF0000"/>
        </w:rPr>
        <w:t>2.3.2.</w:t>
      </w:r>
      <w:r>
        <w:rPr>
          <w:rFonts w:ascii="標楷體" w:eastAsia="標楷體" w:hAnsi="標楷體" w:hint="eastAsia"/>
          <w:color w:val="FF0000"/>
        </w:rPr>
        <w:t>通知學生資料補繳，復核資料是否符合規定。</w:t>
      </w:r>
    </w:p>
    <w:p w14:paraId="4C8DC49F" w14:textId="77777777" w:rsidR="00B55BD2" w:rsidRPr="00D6145C" w:rsidRDefault="00B55BD2"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3.初核資料上傳學生助學措施整合平台進行</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作業。</w:t>
      </w:r>
    </w:p>
    <w:p w14:paraId="75BCD3D0" w14:textId="77777777" w:rsidR="00B55BD2" w:rsidRPr="00D6145C" w:rsidRDefault="00B55BD2"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4.通知學生</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結果並接受學生申</w:t>
      </w:r>
      <w:r w:rsidRPr="00D6145C">
        <w:rPr>
          <w:rFonts w:ascii="標楷體" w:eastAsia="標楷體" w:hAnsi="標楷體" w:cs="Times New Roman" w:hint="eastAsia"/>
          <w:color w:val="FF0000"/>
        </w:rPr>
        <w:t>復</w:t>
      </w:r>
      <w:r w:rsidRPr="00D6145C">
        <w:rPr>
          <w:rFonts w:ascii="標楷體" w:eastAsia="標楷體" w:hAnsi="標楷體" w:cs="Times New Roman" w:hint="eastAsia"/>
          <w:color w:val="000000" w:themeColor="text1"/>
        </w:rPr>
        <w:t>。</w:t>
      </w:r>
    </w:p>
    <w:p w14:paraId="6816BA69" w14:textId="77777777" w:rsidR="00B55BD2" w:rsidRPr="00D6145C" w:rsidRDefault="00B55BD2"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5.確認發放名單後上傳會計室以減免該學年度第二學期學雜費。(並供導師系統串接資料進行弱勢學生學習輔導)</w:t>
      </w:r>
    </w:p>
    <w:p w14:paraId="4AFA450E" w14:textId="77777777" w:rsidR="00B55BD2" w:rsidRPr="00D6145C" w:rsidRDefault="00B55BD2" w:rsidP="00D6145C">
      <w:pPr>
        <w:autoSpaceDN w:val="0"/>
        <w:ind w:leftChars="300" w:left="1440" w:hangingChars="300" w:hanging="720"/>
        <w:jc w:val="both"/>
        <w:rPr>
          <w:rFonts w:ascii="標楷體" w:eastAsia="標楷體" w:hAnsi="標楷體" w:cs="Times New Roman"/>
        </w:rPr>
      </w:pPr>
      <w:r w:rsidRPr="00D6145C">
        <w:rPr>
          <w:rFonts w:ascii="標楷體" w:eastAsia="標楷體" w:hAnsi="標楷體" w:cs="Times New Roman" w:hint="eastAsia"/>
          <w:color w:val="000000" w:themeColor="text1"/>
        </w:rPr>
        <w:t>2.3.6.</w:t>
      </w:r>
      <w:r w:rsidRPr="00D6145C">
        <w:rPr>
          <w:rFonts w:ascii="標楷體" w:eastAsia="標楷體" w:hAnsi="標楷體" w:cs="Times New Roman" w:hint="eastAsia"/>
        </w:rPr>
        <w:t>彙整表經主管用印後</w:t>
      </w:r>
      <w:r w:rsidRPr="00D6145C">
        <w:rPr>
          <w:rFonts w:ascii="標楷體" w:eastAsia="標楷體" w:hAnsi="標楷體" w:cs="Times New Roman" w:hint="eastAsia"/>
          <w:color w:val="000000" w:themeColor="text1"/>
        </w:rPr>
        <w:t>，</w:t>
      </w:r>
      <w:r w:rsidRPr="00D6145C">
        <w:rPr>
          <w:rFonts w:ascii="標楷體" w:eastAsia="標楷體" w:hAnsi="標楷體" w:cs="Times New Roman" w:hint="eastAsia"/>
        </w:rPr>
        <w:t>報部進行</w:t>
      </w:r>
      <w:r w:rsidRPr="00D6145C">
        <w:rPr>
          <w:rFonts w:ascii="標楷體" w:eastAsia="標楷體" w:hAnsi="標楷體" w:cs="Times New Roman" w:hint="eastAsia"/>
          <w:color w:val="FF0000"/>
        </w:rPr>
        <w:t>核</w:t>
      </w:r>
      <w:r w:rsidRPr="00D6145C">
        <w:rPr>
          <w:rFonts w:ascii="標楷體" w:eastAsia="標楷體" w:hAnsi="標楷體" w:cs="Times New Roman" w:hint="eastAsia"/>
        </w:rPr>
        <w:t>撥經費作業。</w:t>
      </w:r>
    </w:p>
    <w:p w14:paraId="7E380E09"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77F7B4F" w14:textId="77777777" w:rsidR="00B55BD2" w:rsidRPr="004928F7" w:rsidRDefault="00B55BD2"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查證明文件是否屬實及有效期限。</w:t>
      </w:r>
    </w:p>
    <w:p w14:paraId="00AA7246" w14:textId="77777777" w:rsidR="00B55BD2" w:rsidRPr="004928F7" w:rsidRDefault="00B55BD2"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生若有中途休、退學，再就讀同一年級同一學期</w:t>
      </w:r>
      <w:r w:rsidRPr="004928F7">
        <w:rPr>
          <w:rFonts w:ascii="標楷體" w:eastAsia="標楷體" w:hAnsi="標楷體" w:hint="eastAsia"/>
        </w:rPr>
        <w:t>或畢業後再就讀相同學制</w:t>
      </w:r>
      <w:r w:rsidRPr="004928F7">
        <w:rPr>
          <w:rFonts w:ascii="標楷體" w:eastAsia="標楷體" w:hAnsi="標楷體"/>
        </w:rPr>
        <w:t>者之前已領有政府其他助學措施助學金者，不得重複申領。</w:t>
      </w:r>
    </w:p>
    <w:p w14:paraId="25EEA27A" w14:textId="77777777" w:rsidR="00B55BD2" w:rsidRPr="00D6145C" w:rsidRDefault="00B55BD2"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D6145C">
        <w:rPr>
          <w:rFonts w:ascii="標楷體" w:eastAsia="標楷體" w:hAnsi="標楷體" w:hint="eastAsia"/>
        </w:rPr>
        <w:t>核</w:t>
      </w:r>
      <w:r w:rsidRPr="00D6145C">
        <w:rPr>
          <w:rFonts w:ascii="標楷體" w:eastAsia="標楷體" w:hAnsi="標楷體" w:hint="eastAsia"/>
          <w:color w:val="FF0000"/>
        </w:rPr>
        <w:t>准</w:t>
      </w:r>
      <w:r w:rsidRPr="00D6145C">
        <w:rPr>
          <w:rFonts w:ascii="標楷體" w:eastAsia="標楷體" w:hAnsi="標楷體" w:hint="eastAsia"/>
        </w:rPr>
        <w:t>助學等級及助學金額是否相符。</w:t>
      </w:r>
    </w:p>
    <w:p w14:paraId="4EDBDAE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369477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弱勢學生助學金申請表。</w:t>
      </w:r>
    </w:p>
    <w:p w14:paraId="58E862B8"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62024A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bCs/>
        </w:rPr>
        <w:t>5.1.</w:t>
      </w:r>
      <w:r w:rsidRPr="004928F7">
        <w:rPr>
          <w:rFonts w:ascii="標楷體" w:eastAsia="標楷體" w:hAnsi="標楷體" w:hint="eastAsia"/>
        </w:rPr>
        <w:t>依據教育部台教高通字第1080131706號函「大專校院弱勢學生助學計畫」。</w:t>
      </w:r>
    </w:p>
    <w:p w14:paraId="7A2B0583" w14:textId="77777777" w:rsidR="00B55BD2" w:rsidRDefault="00B55BD2" w:rsidP="00076E77">
      <w:pPr>
        <w:sectPr w:rsidR="00B55BD2" w:rsidSect="0001362A">
          <w:type w:val="continuous"/>
          <w:pgSz w:w="11906" w:h="16838"/>
          <w:pgMar w:top="1134" w:right="1134" w:bottom="1134" w:left="1134" w:header="851" w:footer="851" w:gutter="0"/>
          <w:pgNumType w:start="1"/>
          <w:cols w:space="425"/>
          <w:docGrid w:type="lines" w:linePitch="360"/>
        </w:sectPr>
      </w:pPr>
    </w:p>
    <w:p w14:paraId="391CA009" w14:textId="77777777" w:rsidR="00B55BD2" w:rsidRDefault="00B55BD2" w:rsidP="00AC1672">
      <w:pPr>
        <w:pStyle w:val="1"/>
        <w:rPr>
          <w:rFonts w:ascii="標楷體" w:eastAsia="標楷體" w:hAnsi="標楷體"/>
          <w:b w:val="0"/>
          <w:sz w:val="28"/>
          <w:szCs w:val="28"/>
        </w:rPr>
      </w:pPr>
      <w:subDoc r:id="rId91"/>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82"/>
        <w:gridCol w:w="1151"/>
        <w:gridCol w:w="1043"/>
        <w:gridCol w:w="1296"/>
      </w:tblGrid>
      <w:tr w:rsidR="00B55BD2" w14:paraId="0DE5ED72" w14:textId="77777777">
        <w:trPr>
          <w:jc w:val="center"/>
        </w:trPr>
        <w:tc>
          <w:tcPr>
            <w:tcW w:w="774" w:type="pct"/>
            <w:tcBorders>
              <w:top w:val="single" w:sz="12" w:space="0" w:color="auto"/>
              <w:left w:val="single" w:sz="12" w:space="0" w:color="auto"/>
              <w:bottom w:val="single" w:sz="6" w:space="0" w:color="auto"/>
              <w:right w:val="single" w:sz="6" w:space="0" w:color="auto"/>
            </w:tcBorders>
            <w:vAlign w:val="center"/>
            <w:hideMark/>
          </w:tcPr>
          <w:p w14:paraId="1A343D28"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4" w:name="學生住宿申請暨分配作業"/>
        <w:tc>
          <w:tcPr>
            <w:tcW w:w="2463" w:type="pct"/>
            <w:tcBorders>
              <w:top w:val="single" w:sz="12" w:space="0" w:color="auto"/>
              <w:left w:val="single" w:sz="6" w:space="0" w:color="auto"/>
              <w:bottom w:val="single" w:sz="6" w:space="0" w:color="auto"/>
              <w:right w:val="single" w:sz="6" w:space="0" w:color="auto"/>
            </w:tcBorders>
            <w:vAlign w:val="center"/>
            <w:hideMark/>
          </w:tcPr>
          <w:p w14:paraId="611AF0BC" w14:textId="77777777" w:rsidR="00B55BD2" w:rsidRDefault="00B55BD2">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15" w:name="_Toc161926446"/>
            <w:bookmarkStart w:id="216" w:name="_Toc149052924"/>
            <w:bookmarkStart w:id="217" w:name="_Toc92798090"/>
            <w:bookmarkStart w:id="218" w:name="_Toc99130096"/>
            <w:r>
              <w:rPr>
                <w:rStyle w:val="a3"/>
                <w:rFonts w:hint="eastAsia"/>
              </w:rPr>
              <w:t>1120-005學生住宿申請、分配與學生入住作業</w:t>
            </w:r>
            <w:bookmarkEnd w:id="214"/>
            <w:bookmarkEnd w:id="215"/>
            <w:bookmarkEnd w:id="216"/>
            <w:bookmarkEnd w:id="217"/>
            <w:bookmarkEnd w:id="218"/>
            <w:r>
              <w:fldChar w:fldCharType="end"/>
            </w:r>
          </w:p>
        </w:tc>
        <w:tc>
          <w:tcPr>
            <w:tcW w:w="625" w:type="pct"/>
            <w:tcBorders>
              <w:top w:val="single" w:sz="12" w:space="0" w:color="auto"/>
              <w:left w:val="single" w:sz="6" w:space="0" w:color="auto"/>
              <w:bottom w:val="single" w:sz="6" w:space="0" w:color="auto"/>
              <w:right w:val="single" w:sz="6" w:space="0" w:color="auto"/>
            </w:tcBorders>
            <w:vAlign w:val="center"/>
            <w:hideMark/>
          </w:tcPr>
          <w:p w14:paraId="619247E4"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43DCEFBD" w14:textId="77777777" w:rsidR="00B55BD2" w:rsidRDefault="00B55BD2">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B55BD2" w14:paraId="45D81699"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48D2E257"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hideMark/>
          </w:tcPr>
          <w:p w14:paraId="5D41F8B9"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5" w:type="pct"/>
            <w:tcBorders>
              <w:top w:val="single" w:sz="6" w:space="0" w:color="auto"/>
              <w:left w:val="single" w:sz="6" w:space="0" w:color="auto"/>
              <w:bottom w:val="single" w:sz="6" w:space="0" w:color="auto"/>
              <w:right w:val="single" w:sz="6" w:space="0" w:color="auto"/>
            </w:tcBorders>
            <w:vAlign w:val="center"/>
            <w:hideMark/>
          </w:tcPr>
          <w:p w14:paraId="46EFB83C"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757BA644"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3A6820E"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B55BD2" w14:paraId="36287DB9"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0DE7B850" w14:textId="77777777" w:rsidR="00B55BD2" w:rsidRDefault="00B55BD2">
            <w:pPr>
              <w:spacing w:line="0" w:lineRule="atLeast"/>
              <w:jc w:val="center"/>
              <w:rPr>
                <w:rFonts w:ascii="標楷體" w:eastAsia="標楷體" w:hAnsi="標楷體"/>
              </w:rPr>
            </w:pPr>
            <w:r>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0D96888B" w14:textId="77777777" w:rsidR="00B55BD2" w:rsidRDefault="00B55BD2">
            <w:pPr>
              <w:spacing w:line="0" w:lineRule="atLeast"/>
              <w:rPr>
                <w:rFonts w:ascii="標楷體" w:eastAsia="標楷體" w:hAnsi="標楷體"/>
              </w:rPr>
            </w:pPr>
          </w:p>
          <w:p w14:paraId="6300E7CE" w14:textId="77777777" w:rsidR="00B55BD2" w:rsidRDefault="00B55BD2">
            <w:pPr>
              <w:spacing w:line="0" w:lineRule="atLeast"/>
              <w:rPr>
                <w:rFonts w:ascii="標楷體" w:eastAsia="標楷體" w:hAnsi="標楷體"/>
              </w:rPr>
            </w:pPr>
            <w:r>
              <w:rPr>
                <w:rFonts w:ascii="標楷體" w:eastAsia="標楷體" w:hAnsi="標楷體" w:hint="eastAsia"/>
              </w:rPr>
              <w:t>新訂</w:t>
            </w:r>
          </w:p>
          <w:p w14:paraId="34C9A33A" w14:textId="77777777" w:rsidR="00B55BD2" w:rsidRDefault="00B55BD2">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hideMark/>
          </w:tcPr>
          <w:p w14:paraId="3687B64C" w14:textId="77777777" w:rsidR="00B55BD2" w:rsidRDefault="00B55BD2">
            <w:pPr>
              <w:spacing w:line="0" w:lineRule="atLeast"/>
              <w:jc w:val="both"/>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F694D5D" w14:textId="77777777" w:rsidR="00B55BD2" w:rsidRDefault="00B55BD2">
            <w:pPr>
              <w:spacing w:line="0" w:lineRule="atLeast"/>
              <w:jc w:val="center"/>
              <w:rPr>
                <w:rFonts w:ascii="標楷體" w:eastAsia="標楷體" w:hAnsi="標楷體"/>
              </w:rPr>
            </w:pPr>
            <w:r>
              <w:rPr>
                <w:rFonts w:ascii="標楷體" w:eastAsia="標楷體" w:hAnsi="標楷體" w:hint="eastAsia"/>
              </w:rPr>
              <w:t>周昌民</w:t>
            </w:r>
          </w:p>
        </w:tc>
        <w:tc>
          <w:tcPr>
            <w:tcW w:w="569" w:type="pct"/>
            <w:tcBorders>
              <w:top w:val="single" w:sz="6" w:space="0" w:color="auto"/>
              <w:left w:val="single" w:sz="6" w:space="0" w:color="auto"/>
              <w:bottom w:val="single" w:sz="6" w:space="0" w:color="auto"/>
              <w:right w:val="single" w:sz="12" w:space="0" w:color="auto"/>
            </w:tcBorders>
            <w:vAlign w:val="center"/>
          </w:tcPr>
          <w:p w14:paraId="55C9B4C3" w14:textId="77777777" w:rsidR="00B55BD2" w:rsidRDefault="00B55BD2">
            <w:pPr>
              <w:spacing w:line="0" w:lineRule="atLeast"/>
              <w:jc w:val="both"/>
              <w:rPr>
                <w:rFonts w:ascii="標楷體" w:eastAsia="標楷體" w:hAnsi="標楷體"/>
              </w:rPr>
            </w:pPr>
          </w:p>
        </w:tc>
      </w:tr>
      <w:tr w:rsidR="00B55BD2" w14:paraId="3A0DD0C8"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4A6BF6BA" w14:textId="77777777" w:rsidR="00B55BD2" w:rsidRDefault="00B55BD2">
            <w:pPr>
              <w:spacing w:line="0" w:lineRule="atLeast"/>
              <w:jc w:val="center"/>
              <w:rPr>
                <w:rFonts w:ascii="標楷體" w:eastAsia="標楷體" w:hAnsi="標楷體"/>
              </w:rPr>
            </w:pPr>
            <w:r>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hideMark/>
          </w:tcPr>
          <w:p w14:paraId="2AE51337" w14:textId="77777777" w:rsidR="00B55BD2" w:rsidRDefault="00B55BD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申請方式已系統化，及配合新版內控格式修正流程圖。</w:t>
            </w:r>
          </w:p>
          <w:p w14:paraId="311EF00F" w14:textId="77777777" w:rsidR="00B55BD2" w:rsidRDefault="00B55BD2">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0AEC4971" w14:textId="77777777" w:rsidR="00B55BD2" w:rsidRDefault="00B55BD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25CA2D4C" w14:textId="77777777" w:rsidR="00B55BD2" w:rsidRDefault="00B55BD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14:paraId="58388DC1"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3）使用表單刪除4.1.。</w:t>
            </w:r>
          </w:p>
        </w:tc>
        <w:tc>
          <w:tcPr>
            <w:tcW w:w="625" w:type="pct"/>
            <w:tcBorders>
              <w:top w:val="single" w:sz="6" w:space="0" w:color="auto"/>
              <w:left w:val="single" w:sz="6" w:space="0" w:color="auto"/>
              <w:bottom w:val="single" w:sz="6" w:space="0" w:color="auto"/>
              <w:right w:val="single" w:sz="6" w:space="0" w:color="auto"/>
            </w:tcBorders>
            <w:vAlign w:val="center"/>
            <w:hideMark/>
          </w:tcPr>
          <w:p w14:paraId="0CA31A74" w14:textId="77777777" w:rsidR="00B55BD2" w:rsidRDefault="00B55BD2">
            <w:pPr>
              <w:spacing w:line="0" w:lineRule="atLeast"/>
              <w:jc w:val="both"/>
              <w:rPr>
                <w:rFonts w:ascii="標楷體" w:eastAsia="標楷體" w:hAnsi="標楷體"/>
              </w:rPr>
            </w:pPr>
            <w:r>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83A98D9" w14:textId="77777777" w:rsidR="00B55BD2" w:rsidRDefault="00B55BD2">
            <w:pPr>
              <w:spacing w:line="0" w:lineRule="atLeast"/>
              <w:jc w:val="center"/>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2B06AC54" w14:textId="77777777" w:rsidR="00B55BD2" w:rsidRDefault="00B55BD2">
            <w:pPr>
              <w:spacing w:line="0" w:lineRule="atLeast"/>
              <w:jc w:val="center"/>
              <w:rPr>
                <w:rFonts w:ascii="標楷體" w:eastAsia="標楷體" w:hAnsi="標楷體"/>
              </w:rPr>
            </w:pPr>
          </w:p>
        </w:tc>
      </w:tr>
      <w:tr w:rsidR="00B55BD2" w14:paraId="280828D3"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3F0F6053" w14:textId="77777777" w:rsidR="00B55BD2" w:rsidRDefault="00B55BD2">
            <w:pPr>
              <w:spacing w:line="0" w:lineRule="atLeast"/>
              <w:jc w:val="center"/>
              <w:rPr>
                <w:rFonts w:ascii="標楷體" w:eastAsia="標楷體" w:hAnsi="標楷體"/>
              </w:rPr>
            </w:pPr>
            <w:r>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hideMark/>
          </w:tcPr>
          <w:p w14:paraId="4BEF178F" w14:textId="77777777" w:rsidR="00B55BD2" w:rsidRDefault="00B55BD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14:paraId="2E67A6C3" w14:textId="77777777" w:rsidR="00B55BD2" w:rsidRDefault="00B55BD2">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59754A33" w14:textId="77777777" w:rsidR="00B55BD2" w:rsidRDefault="00B55BD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14:paraId="03AC6BAF" w14:textId="77777777" w:rsidR="00B55BD2" w:rsidRDefault="00B55BD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14:paraId="08ABD44C"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14:paraId="42FC122B"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25" w:type="pct"/>
            <w:tcBorders>
              <w:top w:val="single" w:sz="6" w:space="0" w:color="auto"/>
              <w:left w:val="single" w:sz="6" w:space="0" w:color="auto"/>
              <w:bottom w:val="single" w:sz="6" w:space="0" w:color="auto"/>
              <w:right w:val="single" w:sz="6" w:space="0" w:color="auto"/>
            </w:tcBorders>
            <w:vAlign w:val="center"/>
            <w:hideMark/>
          </w:tcPr>
          <w:p w14:paraId="5B51DC0D" w14:textId="77777777" w:rsidR="00B55BD2" w:rsidRDefault="00B55BD2">
            <w:pPr>
              <w:spacing w:line="0" w:lineRule="atLeast"/>
              <w:jc w:val="both"/>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E73D628" w14:textId="77777777" w:rsidR="00B55BD2" w:rsidRDefault="00B55BD2">
            <w:pPr>
              <w:spacing w:line="0" w:lineRule="atLeast"/>
              <w:jc w:val="both"/>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6CEBAAE6" w14:textId="77777777" w:rsidR="00B55BD2" w:rsidRDefault="00B55BD2">
            <w:pPr>
              <w:spacing w:line="0" w:lineRule="atLeast"/>
              <w:jc w:val="both"/>
              <w:rPr>
                <w:rFonts w:ascii="標楷體" w:eastAsia="標楷體" w:hAnsi="標楷體"/>
              </w:rPr>
            </w:pPr>
          </w:p>
        </w:tc>
      </w:tr>
      <w:tr w:rsidR="00B55BD2" w14:paraId="6B94A3BF"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5C12F673" w14:textId="77777777" w:rsidR="00B55BD2" w:rsidRDefault="00B55BD2">
            <w:pPr>
              <w:spacing w:line="0" w:lineRule="atLeast"/>
              <w:jc w:val="center"/>
              <w:rPr>
                <w:rFonts w:ascii="標楷體" w:eastAsia="標楷體" w:hAnsi="標楷體"/>
              </w:rPr>
            </w:pPr>
            <w:r>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hideMark/>
          </w:tcPr>
          <w:p w14:paraId="5E8584C6" w14:textId="77777777" w:rsidR="00B55BD2" w:rsidRDefault="00B55BD2">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43438874" w14:textId="77777777" w:rsidR="00B55BD2" w:rsidRDefault="00B55BD2">
            <w:pPr>
              <w:spacing w:line="0" w:lineRule="atLeast"/>
              <w:ind w:left="240" w:hangingChars="100" w:hanging="240"/>
              <w:rPr>
                <w:rFonts w:ascii="標楷體" w:eastAsia="標楷體" w:hAnsi="標楷體"/>
              </w:rPr>
            </w:pPr>
            <w:r>
              <w:rPr>
                <w:rFonts w:ascii="標楷體" w:eastAsia="標楷體" w:hAnsi="標楷體" w:hint="eastAsia"/>
              </w:rPr>
              <w:t>2.修正處：</w:t>
            </w:r>
          </w:p>
          <w:p w14:paraId="10D6B2E5"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1799AC1F"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7D6CEC30"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3）作業程序修改2.2.、2.3.、2.4.，及刪除2.5.。</w:t>
            </w:r>
          </w:p>
          <w:p w14:paraId="56ADDFDA"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4）控制重點修改3.1.和新增3.3.。</w:t>
            </w:r>
          </w:p>
          <w:p w14:paraId="6771961E"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5）使用表單新增4.1.、4.2.、4.3.。</w:t>
            </w:r>
          </w:p>
          <w:p w14:paraId="0B98FAA2"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新增5.2.、5.3.。</w:t>
            </w:r>
          </w:p>
        </w:tc>
        <w:tc>
          <w:tcPr>
            <w:tcW w:w="625" w:type="pct"/>
            <w:tcBorders>
              <w:top w:val="single" w:sz="6" w:space="0" w:color="auto"/>
              <w:left w:val="single" w:sz="6" w:space="0" w:color="auto"/>
              <w:bottom w:val="single" w:sz="6" w:space="0" w:color="auto"/>
              <w:right w:val="single" w:sz="6" w:space="0" w:color="auto"/>
            </w:tcBorders>
            <w:vAlign w:val="center"/>
            <w:hideMark/>
          </w:tcPr>
          <w:p w14:paraId="06D3C464" w14:textId="77777777" w:rsidR="00B55BD2" w:rsidRDefault="00B55BD2">
            <w:pPr>
              <w:spacing w:line="0" w:lineRule="atLeast"/>
              <w:jc w:val="both"/>
              <w:rPr>
                <w:rFonts w:ascii="標楷體" w:eastAsia="標楷體" w:hAnsi="標楷體"/>
              </w:rPr>
            </w:pPr>
            <w:r>
              <w:rPr>
                <w:rFonts w:ascii="標楷體" w:eastAsia="標楷體" w:hAnsi="標楷體" w:hint="eastAsia"/>
              </w:rPr>
              <w:t>109.08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521D1E6" w14:textId="77777777" w:rsidR="00B55BD2" w:rsidRDefault="00B55BD2">
            <w:pPr>
              <w:spacing w:line="0" w:lineRule="atLeast"/>
              <w:jc w:val="both"/>
              <w:rPr>
                <w:rFonts w:ascii="標楷體" w:eastAsia="標楷體" w:hAnsi="標楷體"/>
              </w:rPr>
            </w:pPr>
            <w:r>
              <w:rPr>
                <w:rFonts w:ascii="標楷體" w:eastAsia="標楷體" w:hAnsi="標楷體" w:hint="eastAsia"/>
              </w:rPr>
              <w:t>連大慶</w:t>
            </w:r>
          </w:p>
        </w:tc>
        <w:tc>
          <w:tcPr>
            <w:tcW w:w="569" w:type="pct"/>
            <w:tcBorders>
              <w:top w:val="single" w:sz="6" w:space="0" w:color="auto"/>
              <w:left w:val="single" w:sz="6" w:space="0" w:color="auto"/>
              <w:bottom w:val="single" w:sz="6" w:space="0" w:color="auto"/>
              <w:right w:val="single" w:sz="12" w:space="0" w:color="auto"/>
            </w:tcBorders>
            <w:vAlign w:val="center"/>
          </w:tcPr>
          <w:p w14:paraId="7D7E266A" w14:textId="77777777" w:rsidR="00B55BD2" w:rsidRDefault="00B55BD2">
            <w:pPr>
              <w:spacing w:line="0" w:lineRule="atLeast"/>
              <w:jc w:val="both"/>
              <w:rPr>
                <w:rFonts w:ascii="標楷體" w:eastAsia="標楷體" w:hAnsi="標楷體"/>
              </w:rPr>
            </w:pPr>
          </w:p>
        </w:tc>
      </w:tr>
      <w:tr w:rsidR="00B55BD2" w14:paraId="25723CCA" w14:textId="77777777">
        <w:trPr>
          <w:jc w:val="center"/>
        </w:trPr>
        <w:tc>
          <w:tcPr>
            <w:tcW w:w="774" w:type="pct"/>
            <w:tcBorders>
              <w:top w:val="single" w:sz="6" w:space="0" w:color="auto"/>
              <w:left w:val="single" w:sz="12" w:space="0" w:color="auto"/>
              <w:bottom w:val="single" w:sz="12" w:space="0" w:color="auto"/>
              <w:right w:val="single" w:sz="6" w:space="0" w:color="auto"/>
            </w:tcBorders>
            <w:vAlign w:val="center"/>
            <w:hideMark/>
          </w:tcPr>
          <w:p w14:paraId="405ABE50" w14:textId="77777777" w:rsidR="00B55BD2" w:rsidRDefault="00B55BD2">
            <w:pPr>
              <w:spacing w:line="0" w:lineRule="atLeast"/>
              <w:jc w:val="center"/>
              <w:rPr>
                <w:rFonts w:ascii="標楷體" w:eastAsia="標楷體" w:hAnsi="標楷體"/>
              </w:rPr>
            </w:pPr>
            <w:r>
              <w:rPr>
                <w:rFonts w:ascii="標楷體" w:eastAsia="標楷體" w:hAnsi="標楷體" w:hint="eastAsia"/>
              </w:rPr>
              <w:t>5</w:t>
            </w:r>
          </w:p>
        </w:tc>
        <w:tc>
          <w:tcPr>
            <w:tcW w:w="2463" w:type="pct"/>
            <w:tcBorders>
              <w:top w:val="single" w:sz="6" w:space="0" w:color="auto"/>
              <w:left w:val="single" w:sz="6" w:space="0" w:color="auto"/>
              <w:bottom w:val="single" w:sz="12" w:space="0" w:color="auto"/>
              <w:right w:val="single" w:sz="6" w:space="0" w:color="auto"/>
            </w:tcBorders>
            <w:hideMark/>
          </w:tcPr>
          <w:p w14:paraId="7443DA80" w14:textId="77777777" w:rsidR="00B55BD2" w:rsidRDefault="00B55BD2">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6A225FBA" w14:textId="77777777" w:rsidR="00B55BD2" w:rsidRDefault="00B55BD2">
            <w:pPr>
              <w:spacing w:line="0" w:lineRule="atLeast"/>
              <w:ind w:left="240" w:hangingChars="100" w:hanging="240"/>
              <w:rPr>
                <w:rFonts w:ascii="標楷體" w:eastAsia="標楷體" w:hAnsi="標楷體"/>
              </w:rPr>
            </w:pPr>
            <w:r>
              <w:rPr>
                <w:rFonts w:ascii="標楷體" w:eastAsia="標楷體" w:hAnsi="標楷體" w:hint="eastAsia"/>
              </w:rPr>
              <w:t>2.修正處：</w:t>
            </w:r>
          </w:p>
          <w:p w14:paraId="43BF4CE5"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1CF5BD5E"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1A6E8044"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 xml:space="preserve">（3）作業程序修改2.3.、2.4.。 </w:t>
            </w:r>
          </w:p>
          <w:p w14:paraId="1C3B5E43" w14:textId="77777777" w:rsidR="00B55BD2" w:rsidRDefault="00B55BD2">
            <w:pPr>
              <w:spacing w:line="0" w:lineRule="atLeast"/>
              <w:ind w:leftChars="100" w:left="840" w:hangingChars="250" w:hanging="600"/>
              <w:rPr>
                <w:rFonts w:ascii="標楷體" w:eastAsia="標楷體" w:hAnsi="標楷體"/>
              </w:rPr>
            </w:pPr>
            <w:r>
              <w:rPr>
                <w:rFonts w:ascii="標楷體" w:eastAsia="標楷體" w:hAnsi="標楷體" w:hint="eastAsia"/>
              </w:rPr>
              <w:t>（4）控制重點新增3.4.。</w:t>
            </w:r>
          </w:p>
          <w:p w14:paraId="2C9BF49A" w14:textId="77777777" w:rsidR="00B55BD2" w:rsidRDefault="00B55BD2" w:rsidP="004B1D2F">
            <w:pPr>
              <w:spacing w:line="0" w:lineRule="atLeast"/>
              <w:ind w:leftChars="100" w:left="840" w:hangingChars="250" w:hanging="600"/>
              <w:rPr>
                <w:rFonts w:ascii="標楷體" w:eastAsia="標楷體" w:hAnsi="標楷體"/>
              </w:rPr>
            </w:pPr>
            <w:r>
              <w:rPr>
                <w:rFonts w:ascii="標楷體" w:eastAsia="標楷體" w:hAnsi="標楷體" w:hint="eastAsia"/>
              </w:rPr>
              <w:t>（5）使用表單修改4.1.、4.2.、4.3.。</w:t>
            </w:r>
          </w:p>
          <w:p w14:paraId="76037DA0" w14:textId="77777777" w:rsidR="00B55BD2" w:rsidRDefault="00B55BD2" w:rsidP="004B1D2F">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修改5.2.和刪除5.3.。</w:t>
            </w:r>
          </w:p>
        </w:tc>
        <w:tc>
          <w:tcPr>
            <w:tcW w:w="625" w:type="pct"/>
            <w:tcBorders>
              <w:top w:val="single" w:sz="6" w:space="0" w:color="auto"/>
              <w:left w:val="single" w:sz="6" w:space="0" w:color="auto"/>
              <w:bottom w:val="single" w:sz="12" w:space="0" w:color="auto"/>
              <w:right w:val="single" w:sz="6" w:space="0" w:color="auto"/>
            </w:tcBorders>
            <w:vAlign w:val="center"/>
            <w:hideMark/>
          </w:tcPr>
          <w:p w14:paraId="7EF7607A" w14:textId="77777777" w:rsidR="00B55BD2" w:rsidRDefault="00B55BD2">
            <w:pPr>
              <w:spacing w:line="0" w:lineRule="atLeast"/>
              <w:jc w:val="both"/>
              <w:rPr>
                <w:rFonts w:ascii="標楷體" w:eastAsia="標楷體" w:hAnsi="標楷體"/>
              </w:rPr>
            </w:pPr>
            <w:r>
              <w:rPr>
                <w:rFonts w:ascii="標楷體" w:eastAsia="標楷體" w:hAnsi="標楷體" w:hint="eastAsia"/>
              </w:rPr>
              <w:t>111.09月</w:t>
            </w:r>
          </w:p>
        </w:tc>
        <w:tc>
          <w:tcPr>
            <w:tcW w:w="569" w:type="pct"/>
            <w:tcBorders>
              <w:top w:val="single" w:sz="6" w:space="0" w:color="auto"/>
              <w:left w:val="single" w:sz="6" w:space="0" w:color="auto"/>
              <w:bottom w:val="single" w:sz="12" w:space="0" w:color="auto"/>
              <w:right w:val="single" w:sz="6" w:space="0" w:color="auto"/>
            </w:tcBorders>
            <w:vAlign w:val="center"/>
            <w:hideMark/>
          </w:tcPr>
          <w:p w14:paraId="733D242D" w14:textId="77777777" w:rsidR="00B55BD2" w:rsidRDefault="00B55BD2">
            <w:pPr>
              <w:spacing w:line="0" w:lineRule="atLeast"/>
              <w:jc w:val="both"/>
              <w:rPr>
                <w:rFonts w:ascii="標楷體" w:eastAsia="標楷體" w:hAnsi="標楷體"/>
              </w:rPr>
            </w:pPr>
            <w:r>
              <w:rPr>
                <w:rFonts w:ascii="標楷體" w:eastAsia="標楷體" w:hAnsi="標楷體" w:hint="eastAsia"/>
              </w:rPr>
              <w:t>黃子易</w:t>
            </w:r>
          </w:p>
        </w:tc>
        <w:tc>
          <w:tcPr>
            <w:tcW w:w="569" w:type="pct"/>
            <w:tcBorders>
              <w:top w:val="single" w:sz="6" w:space="0" w:color="auto"/>
              <w:left w:val="single" w:sz="6" w:space="0" w:color="auto"/>
              <w:bottom w:val="single" w:sz="12" w:space="0" w:color="auto"/>
              <w:right w:val="single" w:sz="12" w:space="0" w:color="auto"/>
            </w:tcBorders>
            <w:vAlign w:val="center"/>
            <w:hideMark/>
          </w:tcPr>
          <w:p w14:paraId="0BA1B5EE"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5CD2E5F"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2</w:t>
            </w:r>
          </w:p>
          <w:p w14:paraId="3B78D438" w14:textId="77777777" w:rsidR="00B55BD2" w:rsidRDefault="00B55BD2">
            <w:pPr>
              <w:spacing w:line="0" w:lineRule="atLeast"/>
              <w:jc w:val="both"/>
              <w:rPr>
                <w:rFonts w:ascii="標楷體" w:eastAsia="標楷體" w:hAnsi="標楷體"/>
              </w:rPr>
            </w:pPr>
            <w:r>
              <w:rPr>
                <w:rFonts w:ascii="標楷體" w:eastAsia="標楷體" w:hAnsi="標楷體" w:cs="Times New Roman" w:hint="eastAsia"/>
              </w:rPr>
              <w:t>內控會議通過</w:t>
            </w:r>
          </w:p>
        </w:tc>
      </w:tr>
    </w:tbl>
    <w:p w14:paraId="2A92E00F" w14:textId="77777777" w:rsidR="00B55BD2" w:rsidRDefault="00B55BD2" w:rsidP="008F1D94">
      <w:pPr>
        <w:jc w:val="right"/>
        <w:rPr>
          <w:rFonts w:ascii="標楷體" w:eastAsia="標楷體" w:hAnsi="標楷體"/>
        </w:rPr>
      </w:pPr>
      <w:r>
        <w:rPr>
          <w:rFonts w:ascii="標楷體" w:eastAsia="標楷體" w:hAnsi="標楷體" w:hint="eastAsia"/>
          <w:sz w:val="16"/>
          <w:szCs w:val="16"/>
        </w:rPr>
        <w:t>回</w:t>
      </w:r>
      <w:hyperlink r:id="rId92"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3" w:anchor="目錄" w:history="1">
        <w:r>
          <w:rPr>
            <w:rStyle w:val="a3"/>
            <w:rFonts w:ascii="標楷體" w:eastAsia="標楷體" w:hAnsi="標楷體" w:hint="eastAsia"/>
            <w:sz w:val="16"/>
            <w:szCs w:val="16"/>
          </w:rPr>
          <w:t>目錄</w:t>
        </w:r>
      </w:hyperlink>
    </w:p>
    <w:p w14:paraId="5FAA6EA6" w14:textId="77777777" w:rsidR="00B55BD2" w:rsidRDefault="00B55BD2" w:rsidP="008F1D94">
      <w:pPr>
        <w:widowControl/>
        <w:rPr>
          <w:rFonts w:ascii="標楷體" w:eastAsia="標楷體" w:hAnsi="標楷體"/>
          <w:szCs w:val="24"/>
        </w:rPr>
      </w:pPr>
      <w:r>
        <w:rPr>
          <w:rFonts w:hint="eastAsia"/>
          <w:noProof/>
        </w:rPr>
        <mc:AlternateContent>
          <mc:Choice Requires="wps">
            <w:drawing>
              <wp:anchor distT="0" distB="0" distL="114300" distR="114300" simplePos="0" relativeHeight="251665669" behindDoc="0" locked="0" layoutInCell="1" allowOverlap="1" wp14:anchorId="223ED889" wp14:editId="6005B26B">
                <wp:simplePos x="0" y="0"/>
                <wp:positionH relativeFrom="column">
                  <wp:posOffset>4343400</wp:posOffset>
                </wp:positionH>
                <wp:positionV relativeFrom="page">
                  <wp:posOffset>963549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9B713E" w14:textId="77777777" w:rsidR="00B55BD2" w:rsidRDefault="00B55BD2"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0354271A" w14:textId="77777777" w:rsidR="00B55BD2" w:rsidRDefault="00B55BD2"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ED889" id="文字方塊 311" o:spid="_x0000_s1079" type="#_x0000_t202" style="position:absolute;margin-left:342pt;margin-top:758.7pt;width:162pt;height:45pt;z-index:2516656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" fillcolor="white [3201]" stroked="f" strokeweight="1pt">
                <v:textbox>
                  <w:txbxContent>
                    <w:p w14:paraId="419B713E" w14:textId="77777777" w:rsidR="00B55BD2" w:rsidRDefault="00B55BD2"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0354271A" w14:textId="77777777" w:rsidR="00B55BD2" w:rsidRDefault="00B55BD2"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14:paraId="1360AD81"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863AFEC" w14:textId="77777777" w:rsidR="00B55BD2" w:rsidRDefault="00B55BD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B55BD2" w14:paraId="66C2E9AB"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7EECED40"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6256A3B6"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30D379E0"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BF74A69"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8EE754A"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F1654E1"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B55BD2" w14:paraId="540A812D"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E8B2C39" w14:textId="77777777" w:rsidR="00B55BD2" w:rsidRDefault="00B55BD2">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1C2C5E27"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D24B0AB"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339A7A4C"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485277EC"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1ECF690F"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15FE3380"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20A86B9" w14:textId="77777777" w:rsidR="00B55BD2" w:rsidRDefault="00B55BD2" w:rsidP="008F1D94">
      <w:pPr>
        <w:jc w:val="right"/>
        <w:textAlignment w:val="baseline"/>
        <w:rPr>
          <w:rFonts w:ascii="標楷體" w:eastAsia="標楷體" w:hAnsi="標楷體"/>
          <w:b/>
          <w:bCs/>
        </w:rPr>
      </w:pPr>
      <w:r>
        <w:rPr>
          <w:rFonts w:ascii="標楷體" w:eastAsia="標楷體" w:hAnsi="標楷體" w:hint="eastAsia"/>
          <w:sz w:val="16"/>
          <w:szCs w:val="16"/>
        </w:rPr>
        <w:t>回</w:t>
      </w:r>
      <w:hyperlink r:id="rId94"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5" w:anchor="目錄" w:history="1">
        <w:r>
          <w:rPr>
            <w:rStyle w:val="a3"/>
            <w:rFonts w:ascii="標楷體" w:eastAsia="標楷體" w:hAnsi="標楷體" w:hint="eastAsia"/>
            <w:sz w:val="16"/>
            <w:szCs w:val="16"/>
          </w:rPr>
          <w:t>目錄</w:t>
        </w:r>
      </w:hyperlink>
    </w:p>
    <w:p w14:paraId="58DF25D9" w14:textId="77777777" w:rsidR="00B55BD2" w:rsidRDefault="00B55BD2"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03BBC9FB" w14:textId="77777777" w:rsidR="00B55BD2" w:rsidRDefault="00B55BD2" w:rsidP="008F1D94">
      <w:pPr>
        <w:ind w:leftChars="-59" w:hangingChars="59" w:hanging="142"/>
        <w:jc w:val="both"/>
        <w:textAlignment w:val="baseline"/>
        <w:rPr>
          <w:rFonts w:ascii="標楷體" w:eastAsia="標楷體" w:hAnsi="標楷體"/>
        </w:rPr>
      </w:pPr>
      <w:r>
        <w:rPr>
          <w:rFonts w:ascii="標楷體" w:eastAsia="標楷體" w:hAnsi="標楷體" w:hint="eastAsia"/>
        </w:rPr>
        <w:object w:dxaOrig="9915" w:dyaOrig="10965" w14:anchorId="101C4C20">
          <v:shape id="_x0000_i1067" type="#_x0000_t75" style="width:495.75pt;height:548.25pt" o:ole="">
            <v:imagedata r:id="rId96" o:title=""/>
          </v:shape>
          <o:OLEObject Type="Embed" ProgID="Visio.Drawing.11" ShapeID="_x0000_i1067" DrawAspect="Content" ObjectID="_1773153470" r:id="rId9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14:paraId="7D09273A"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64054FC" w14:textId="77777777" w:rsidR="00B55BD2" w:rsidRDefault="00B55BD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s="Times New Roman" w:hint="eastAsia"/>
                <w:b/>
                <w:sz w:val="32"/>
                <w:szCs w:val="32"/>
              </w:rPr>
              <w:t>佛光大學內部控制文件</w:t>
            </w:r>
          </w:p>
        </w:tc>
      </w:tr>
      <w:tr w:rsidR="00B55BD2" w14:paraId="58442787"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6332DA8C"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30F71E14"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49AA5A"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0C19044F"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版本/</w:t>
            </w:r>
          </w:p>
          <w:p w14:paraId="36C6F45C"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99946F7"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頁數</w:t>
            </w:r>
          </w:p>
        </w:tc>
      </w:tr>
      <w:tr w:rsidR="00B55BD2" w14:paraId="3DF7B67D"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49AD4FEB" w14:textId="77777777" w:rsidR="00B55BD2" w:rsidRDefault="00B55BD2">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18DFB71A"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598013EB"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1891669"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232D6D2C"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0C1FF36"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第2頁/</w:t>
            </w:r>
          </w:p>
          <w:p w14:paraId="4D68865F"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共2頁</w:t>
            </w:r>
          </w:p>
        </w:tc>
      </w:tr>
    </w:tbl>
    <w:p w14:paraId="6320BA4A" w14:textId="77777777" w:rsidR="00B55BD2" w:rsidRDefault="00B55BD2" w:rsidP="008F1D94">
      <w:pPr>
        <w:jc w:val="right"/>
        <w:textAlignment w:val="baseline"/>
        <w:rPr>
          <w:rFonts w:ascii="標楷體" w:eastAsia="標楷體" w:hAnsi="標楷體" w:cs="Times New Roman"/>
          <w:b/>
          <w:bCs/>
          <w:szCs w:val="24"/>
        </w:rPr>
      </w:pPr>
      <w:r>
        <w:rPr>
          <w:rFonts w:ascii="標楷體" w:eastAsia="標楷體" w:hAnsi="標楷體" w:hint="eastAsia"/>
          <w:sz w:val="16"/>
          <w:szCs w:val="16"/>
        </w:rPr>
        <w:t>回</w:t>
      </w:r>
      <w:hyperlink r:id="rId98"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9" w:anchor="目錄" w:history="1">
        <w:r>
          <w:rPr>
            <w:rStyle w:val="a3"/>
            <w:rFonts w:ascii="標楷體" w:eastAsia="標楷體" w:hAnsi="標楷體" w:hint="eastAsia"/>
            <w:sz w:val="16"/>
            <w:szCs w:val="16"/>
          </w:rPr>
          <w:t>目錄</w:t>
        </w:r>
      </w:hyperlink>
    </w:p>
    <w:p w14:paraId="7997A3C3" w14:textId="77777777" w:rsidR="00B55BD2" w:rsidRDefault="00B55BD2"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49726BD9" w14:textId="77777777" w:rsidR="00B55BD2" w:rsidRDefault="00B55BD2" w:rsidP="008F1D94">
      <w:pPr>
        <w:numPr>
          <w:ilvl w:val="1"/>
          <w:numId w:val="428"/>
        </w:num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在下學期抽籤作業前公告宿舍申請作業時程，學生依公告時間內於學生住宿系統，完成宿舍申請表填寫。</w:t>
      </w:r>
    </w:p>
    <w:p w14:paraId="45A02EFC"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彙整舊生住宿申請表審核身分別。</w:t>
      </w:r>
    </w:p>
    <w:p w14:paraId="2D375A81"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 5月份依床位數（保留新生床位）辦理電腦公開抽籤決定住宿順序，線上自選床位完後依序遞補。</w:t>
      </w:r>
    </w:p>
    <w:p w14:paraId="3F97E25A"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造冊送會計室製作次學期住宿繳費單，完成繳費並持繳費證明於宿舍進住期間，辦理入住暨報到手續。</w:t>
      </w:r>
    </w:p>
    <w:p w14:paraId="40D36838" w14:textId="77777777" w:rsidR="00B55BD2" w:rsidRDefault="00B55BD2"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0951F7CD"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身分別審核。</w:t>
      </w:r>
    </w:p>
    <w:p w14:paraId="289C2394"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資料輸出與電腦系統核對。</w:t>
      </w:r>
    </w:p>
    <w:p w14:paraId="090DAFC6"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住宿申請作業電腦抽籤序號。</w:t>
      </w:r>
    </w:p>
    <w:p w14:paraId="6D1CEB96"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學生宿舍入住手續及報到。</w:t>
      </w:r>
    </w:p>
    <w:p w14:paraId="0986BD3A" w14:textId="77777777" w:rsidR="00B55BD2" w:rsidRDefault="00B55BD2"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1116048F"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學生宿舍住宿申請表。</w:t>
      </w:r>
    </w:p>
    <w:p w14:paraId="14B9950E"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學生住宿契約書。</w:t>
      </w:r>
    </w:p>
    <w:p w14:paraId="2E97E8EB"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Pr>
          <w:rFonts w:ascii="標楷體" w:eastAsia="標楷體" w:hAnsi="標楷體" w:hint="eastAsia"/>
          <w:szCs w:val="24"/>
        </w:rPr>
        <w:t>住宿繳費單。</w:t>
      </w:r>
    </w:p>
    <w:p w14:paraId="14CF4701" w14:textId="77777777" w:rsidR="00B55BD2" w:rsidRDefault="00B55BD2"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6EE3BDB6"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宿舍管理辦法。</w:t>
      </w:r>
    </w:p>
    <w:p w14:paraId="31F1F2D8" w14:textId="77777777" w:rsidR="00B55BD2" w:rsidRDefault="00B55BD2"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學生宿舍住宿申請表及戶籍謄本（3個月內）。</w:t>
      </w:r>
    </w:p>
    <w:p w14:paraId="29FE0889" w14:textId="77777777" w:rsidR="00B55BD2" w:rsidRDefault="00B55BD2" w:rsidP="008F1D94">
      <w:pPr>
        <w:rPr>
          <w:rFonts w:ascii="標楷體" w:eastAsia="標楷體" w:hAnsi="標楷體"/>
        </w:rPr>
      </w:pPr>
    </w:p>
    <w:p w14:paraId="119A2EDD" w14:textId="77777777" w:rsidR="00B55BD2" w:rsidRDefault="00B55BD2" w:rsidP="008F1D94">
      <w:pPr>
        <w:rPr>
          <w:rFonts w:ascii="標楷體" w:eastAsia="標楷體" w:hAnsi="標楷體"/>
        </w:rPr>
      </w:pPr>
    </w:p>
    <w:p w14:paraId="63048583" w14:textId="77777777" w:rsidR="00B55BD2" w:rsidRDefault="00B55BD2" w:rsidP="008F1D94">
      <w:pPr>
        <w:widowControl/>
        <w:rPr>
          <w:rFonts w:ascii="標楷體" w:eastAsia="標楷體" w:hAnsi="標楷體"/>
          <w:sz w:val="28"/>
          <w:szCs w:val="28"/>
        </w:rPr>
      </w:pPr>
      <w:r>
        <w:rPr>
          <w:rFonts w:ascii="標楷體" w:eastAsia="標楷體" w:hAnsi="標楷體"/>
          <w:sz w:val="28"/>
          <w:szCs w:val="28"/>
        </w:rPr>
        <w:br w:type="page"/>
      </w:r>
    </w:p>
    <w:p w14:paraId="3F82D964" w14:textId="77777777" w:rsidR="00B55BD2" w:rsidRPr="004928F7" w:rsidRDefault="00B55BD2" w:rsidP="008F1D94">
      <w:pPr>
        <w:widowControl/>
        <w:jc w:val="center"/>
      </w:pPr>
    </w:p>
    <w:p w14:paraId="19DAB343" w14:textId="77777777" w:rsidR="00B55BD2" w:rsidRPr="004928F7" w:rsidRDefault="00B55BD2"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890"/>
        <w:gridCol w:w="1137"/>
        <w:gridCol w:w="988"/>
        <w:gridCol w:w="1296"/>
      </w:tblGrid>
      <w:tr w:rsidR="00B55BD2" w:rsidRPr="004928F7" w14:paraId="1E24A39A"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761BD45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9"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24AD5CD4"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0" w:name="_Toc161926447"/>
            <w:bookmarkStart w:id="221" w:name="_Toc99130097"/>
            <w:bookmarkStart w:id="222" w:name="_Toc92798091"/>
            <w:r w:rsidRPr="004928F7">
              <w:rPr>
                <w:rStyle w:val="a3"/>
                <w:rFonts w:hint="eastAsia"/>
              </w:rPr>
              <w:t>1120-006學生獎懲作業</w:t>
            </w:r>
            <w:bookmarkEnd w:id="219"/>
            <w:bookmarkEnd w:id="220"/>
            <w:bookmarkEnd w:id="221"/>
            <w:bookmarkEnd w:id="222"/>
            <w:r w:rsidRPr="004928F7">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29CF016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05761588"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3B1F95D5"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EA5105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1D70480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7786E79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0D70540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954F3F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594EF62"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5C3DD1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060513CC" w14:textId="77777777" w:rsidR="00B55BD2" w:rsidRPr="004928F7" w:rsidRDefault="00B55BD2" w:rsidP="007636A3">
            <w:pPr>
              <w:spacing w:line="0" w:lineRule="atLeast"/>
              <w:rPr>
                <w:rFonts w:ascii="標楷體" w:eastAsia="標楷體" w:hAnsi="標楷體"/>
              </w:rPr>
            </w:pPr>
          </w:p>
          <w:p w14:paraId="0BD5302F"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CA641F6" w14:textId="77777777" w:rsidR="00B55BD2" w:rsidRPr="004928F7" w:rsidRDefault="00B55BD2"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613D276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021D544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3A3670DF" w14:textId="77777777" w:rsidR="00B55BD2" w:rsidRPr="004928F7" w:rsidRDefault="00B55BD2" w:rsidP="007636A3">
            <w:pPr>
              <w:spacing w:line="0" w:lineRule="atLeast"/>
              <w:jc w:val="center"/>
              <w:rPr>
                <w:rFonts w:ascii="標楷體" w:eastAsia="標楷體" w:hAnsi="標楷體"/>
              </w:rPr>
            </w:pPr>
          </w:p>
        </w:tc>
      </w:tr>
      <w:tr w:rsidR="00B55BD2" w:rsidRPr="004928F7" w14:paraId="10022ED6"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DB0614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02920452"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學生獎懲已採用系統，取消以往紙本模式，及修正本組名稱為生活輔導組，以及配合新版內控格式修正流程圖。</w:t>
            </w:r>
          </w:p>
          <w:p w14:paraId="36BC717E"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765AAEFD"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FF803F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38BBFAE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1E9585A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693421D1" w14:textId="77777777" w:rsidR="00B55BD2" w:rsidRPr="004928F7" w:rsidRDefault="00B55BD2" w:rsidP="007636A3">
            <w:pPr>
              <w:spacing w:line="0" w:lineRule="atLeast"/>
              <w:jc w:val="center"/>
              <w:rPr>
                <w:rFonts w:ascii="標楷體" w:eastAsia="標楷體" w:hAnsi="標楷體"/>
              </w:rPr>
            </w:pPr>
          </w:p>
        </w:tc>
      </w:tr>
      <w:tr w:rsidR="00B55BD2" w:rsidRPr="004928F7" w14:paraId="17584EE4"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ECB8E6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2222C3E9"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因應學生獎懲系統功能，獎懲核定後由改系統通知，及為維護學生個資，修改以往公告僅對懲處保密，公告獎懲均採個資保密原則。</w:t>
            </w:r>
          </w:p>
          <w:p w14:paraId="2AC287D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03E2979B"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26DECDE2"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4C8D0FE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5AA7B84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6F547D50"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148C42DC"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1D738C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28AADE40"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訂原因：</w:t>
            </w:r>
            <w:r w:rsidRPr="004928F7">
              <w:rPr>
                <w:rFonts w:ascii="標楷體" w:eastAsia="標楷體" w:hAnsi="標楷體" w:hint="eastAsia"/>
              </w:rPr>
              <w:t>配</w:t>
            </w:r>
            <w:r w:rsidRPr="004928F7">
              <w:rPr>
                <w:rFonts w:ascii="標楷體" w:eastAsia="標楷體" w:hAnsi="標楷體"/>
              </w:rPr>
              <w:t>合實際作業變更。</w:t>
            </w:r>
          </w:p>
          <w:p w14:paraId="3E1D058E"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正內控條文2.2，將「學校獎懲委</w:t>
            </w:r>
          </w:p>
          <w:p w14:paraId="7A6AFD49"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7583DE8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5EFC57A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11BC6D1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04B15AF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22FB0F7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3EDBF79"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D75EB9"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4" behindDoc="0" locked="0" layoutInCell="1" allowOverlap="1" wp14:anchorId="559AAAFB" wp14:editId="299E3F8B">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154CE0"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53305A3"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AAAFB" id="文字方塊 31" o:spid="_x0000_s1080" type="#_x0000_t202" style="position:absolute;margin-left:336.15pt;margin-top:731.6pt;width:162pt;height:4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" fillcolor="white [3201]" stroked="f" strokeweight="1pt">
                <v:textbox>
                  <w:txbxContent>
                    <w:p w14:paraId="3D154CE0"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53305A3"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09D82D2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59A9EA"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57BD1A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54925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22BEFE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A9E44F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4C84A0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CC3B3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0089D0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2FF45E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A27E166"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36FEA9B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2C1E35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433C59B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D4B007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15DFBD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D9472A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2AD6CA"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7ECB9D"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F5623C6" w14:textId="77777777" w:rsidR="00B55BD2" w:rsidRDefault="00B55BD2" w:rsidP="007636A3">
      <w:pPr>
        <w:autoSpaceDE w:val="0"/>
        <w:autoSpaceDN w:val="0"/>
        <w:ind w:leftChars="-59" w:left="-142"/>
        <w:rPr>
          <w:rFonts w:ascii="標楷體" w:eastAsia="標楷體" w:hAnsi="標楷體"/>
        </w:rPr>
      </w:pPr>
      <w:r w:rsidRPr="004928F7">
        <w:rPr>
          <w:rFonts w:ascii="標楷體" w:eastAsia="標楷體" w:hAnsi="標楷體"/>
        </w:rPr>
        <w:object w:dxaOrig="9438" w:dyaOrig="14484" w14:anchorId="28A112DC">
          <v:shape id="_x0000_i1068" type="#_x0000_t75" style="width:498pt;height:555pt" o:ole="">
            <v:imagedata r:id="rId100" o:title=""/>
          </v:shape>
          <o:OLEObject Type="Embed" ProgID="Visio.Drawing.11" ShapeID="_x0000_i1068" DrawAspect="Content" ObjectID="_1773153471" r:id="rId101"/>
        </w:object>
      </w:r>
    </w:p>
    <w:p w14:paraId="46A71F52" w14:textId="77777777" w:rsidR="00B55BD2" w:rsidRPr="004928F7" w:rsidRDefault="00B55BD2"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2CE3258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697611"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AA6122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12333C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E858E8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4B92D2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F060AC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5D87DC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D5E6DC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47658C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01452F7"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36BFA91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1C5DB1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4E742E5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A21D59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F0B8E2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958F33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395438"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608E1C"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03890A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當遇有學生在校內或校外言行表現，擁有良好表現足以為表彰，或不良行為需懲罰為戒時執行辦理。</w:t>
      </w:r>
    </w:p>
    <w:p w14:paraId="75113CC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4928F7">
        <w:rPr>
          <w:rFonts w:ascii="標楷體" w:eastAsia="標楷體" w:hAnsi="標楷體" w:hint="eastAsia"/>
          <w:strike/>
        </w:rPr>
        <w:t>校</w:t>
      </w:r>
      <w:r w:rsidRPr="004928F7">
        <w:rPr>
          <w:rFonts w:ascii="標楷體" w:eastAsia="標楷體" w:hAnsi="標楷體" w:hint="eastAsia"/>
        </w:rPr>
        <w:t>生獎懲委員會審議（須於每學期結束前召開），決議陳校長核示。</w:t>
      </w:r>
    </w:p>
    <w:p w14:paraId="3155019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獎懲系統核定之獎懲，由系統發送獎懲通知給學生。</w:t>
      </w:r>
    </w:p>
    <w:p w14:paraId="252B0EB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每學期末公告獎懲訊息週知公告時需注意個資保密。</w:t>
      </w:r>
    </w:p>
    <w:p w14:paraId="7FDF7A6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行為人對懲處有異議時，可提出申訴；無異議時可提出銷過申請；對行為人視需要轉介心理輔導老師。</w:t>
      </w:r>
    </w:p>
    <w:p w14:paraId="3B67ED61" w14:textId="77777777" w:rsidR="00B55BD2" w:rsidRPr="004928F7" w:rsidRDefault="00B55BD2"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D0A76FC" w14:textId="77777777" w:rsidR="00B55BD2" w:rsidRPr="004928F7" w:rsidRDefault="00B55BD2"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注意公告時之保密措施。</w:t>
      </w:r>
    </w:p>
    <w:p w14:paraId="358365BC" w14:textId="77777777" w:rsidR="00B55BD2" w:rsidRPr="004928F7" w:rsidRDefault="00B55BD2"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違規事項是否違法，須釐清告知。</w:t>
      </w:r>
    </w:p>
    <w:p w14:paraId="0CE29C04" w14:textId="77777777" w:rsidR="00B55BD2" w:rsidRPr="004928F7" w:rsidRDefault="00B55BD2"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後續心理及行為輔導作為。</w:t>
      </w:r>
    </w:p>
    <w:p w14:paraId="6C87FA33"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79671EF" w14:textId="77777777" w:rsidR="00B55BD2" w:rsidRPr="004928F7" w:rsidRDefault="00B55BD2"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公文簽收單。</w:t>
      </w:r>
    </w:p>
    <w:p w14:paraId="219DBDF6" w14:textId="77777777" w:rsidR="00B55BD2" w:rsidRPr="004928F7" w:rsidRDefault="00B55BD2"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會議簽到單。</w:t>
      </w:r>
    </w:p>
    <w:p w14:paraId="3B8D3B91" w14:textId="77777777" w:rsidR="00B55BD2" w:rsidRPr="004928F7" w:rsidRDefault="00B55BD2"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勵、懲罰建議表。</w:t>
      </w:r>
    </w:p>
    <w:p w14:paraId="3433022B" w14:textId="77777777" w:rsidR="00B55BD2" w:rsidRPr="004928F7" w:rsidRDefault="00B55BD2"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請「愛校服務」考核紀錄表。</w:t>
      </w:r>
    </w:p>
    <w:p w14:paraId="23E6F2F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03517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獎懲辦法。</w:t>
      </w:r>
    </w:p>
    <w:p w14:paraId="1059C98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獎懲委員會設置要點。</w:t>
      </w:r>
    </w:p>
    <w:p w14:paraId="5F9524F8"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佛光大學學生銷過實施要點。</w:t>
      </w:r>
    </w:p>
    <w:p w14:paraId="77B831A1" w14:textId="77777777" w:rsidR="00B55BD2" w:rsidRPr="004928F7" w:rsidRDefault="00B55BD2" w:rsidP="007636A3">
      <w:pPr>
        <w:rPr>
          <w:rFonts w:ascii="標楷體" w:eastAsia="標楷體" w:hAnsi="標楷體"/>
        </w:rPr>
      </w:pPr>
    </w:p>
    <w:p w14:paraId="7054F122" w14:textId="77777777" w:rsidR="00B55BD2" w:rsidRPr="004928F7" w:rsidRDefault="00B55BD2" w:rsidP="007636A3">
      <w:pPr>
        <w:rPr>
          <w:rFonts w:ascii="標楷體" w:eastAsia="標楷體" w:hAnsi="標楷體"/>
        </w:rPr>
      </w:pPr>
    </w:p>
    <w:p w14:paraId="05B3AB1A" w14:textId="77777777" w:rsidR="00B55BD2" w:rsidRPr="004928F7" w:rsidRDefault="00B55BD2">
      <w:pPr>
        <w:widowControl/>
        <w:rPr>
          <w:rFonts w:ascii="標楷體" w:eastAsia="標楷體" w:hAnsi="標楷體"/>
          <w:sz w:val="28"/>
          <w:szCs w:val="28"/>
        </w:rPr>
      </w:pPr>
      <w:r w:rsidRPr="004928F7">
        <w:rPr>
          <w:rFonts w:ascii="標楷體" w:eastAsia="標楷體" w:hAnsi="標楷體"/>
          <w:sz w:val="28"/>
          <w:szCs w:val="28"/>
        </w:rPr>
        <w:br w:type="page"/>
      </w:r>
    </w:p>
    <w:p w14:paraId="58B7C0C3" w14:textId="77777777" w:rsidR="00B55BD2" w:rsidRPr="004928F7" w:rsidRDefault="00B55BD2"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67"/>
        <w:gridCol w:w="4645"/>
        <w:gridCol w:w="1126"/>
        <w:gridCol w:w="6"/>
        <w:gridCol w:w="1132"/>
        <w:gridCol w:w="1132"/>
      </w:tblGrid>
      <w:tr w:rsidR="00B55BD2" w:rsidRPr="004928F7" w14:paraId="380D6173"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1C6ADB2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4A660045" w14:textId="77777777" w:rsidR="00B55BD2" w:rsidRPr="004928F7" w:rsidRDefault="00B55BD2" w:rsidP="007636A3">
            <w:pPr>
              <w:pStyle w:val="31"/>
            </w:pPr>
            <w:hyperlink w:anchor="學生事務處" w:history="1">
              <w:bookmarkStart w:id="223" w:name="_Toc92798092"/>
              <w:bookmarkStart w:id="224" w:name="_Toc99130098"/>
              <w:bookmarkStart w:id="225" w:name="_Toc161926448"/>
              <w:r w:rsidRPr="004928F7">
                <w:rPr>
                  <w:rStyle w:val="a3"/>
                  <w:rFonts w:hint="eastAsia"/>
                </w:rPr>
                <w:t>1120-007</w:t>
              </w:r>
              <w:bookmarkStart w:id="226" w:name="學生請假作業"/>
              <w:r w:rsidRPr="004928F7">
                <w:rPr>
                  <w:rStyle w:val="a3"/>
                  <w:rFonts w:hint="eastAsia"/>
                </w:rPr>
                <w:t>學生請假作業</w:t>
              </w:r>
              <w:bookmarkEnd w:id="223"/>
              <w:bookmarkEnd w:id="224"/>
              <w:bookmarkEnd w:id="225"/>
              <w:bookmarkEnd w:id="226"/>
            </w:hyperlink>
          </w:p>
        </w:tc>
        <w:tc>
          <w:tcPr>
            <w:tcW w:w="586" w:type="pct"/>
            <w:tcBorders>
              <w:top w:val="single" w:sz="12" w:space="0" w:color="auto"/>
              <w:left w:val="single" w:sz="6" w:space="0" w:color="auto"/>
              <w:bottom w:val="single" w:sz="6" w:space="0" w:color="auto"/>
              <w:right w:val="single" w:sz="6" w:space="0" w:color="auto"/>
            </w:tcBorders>
            <w:vAlign w:val="center"/>
          </w:tcPr>
          <w:p w14:paraId="46252B2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1AF4AFEA" w14:textId="77777777" w:rsidR="00B55BD2" w:rsidRPr="004928F7" w:rsidRDefault="00B55BD2"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3807880C"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460508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2DFDCCB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7CA27C2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008142C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79EA994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298CFAB"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13FB036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1FBE9ED3" w14:textId="77777777" w:rsidR="00B55BD2" w:rsidRPr="004928F7" w:rsidRDefault="00B55BD2" w:rsidP="007636A3">
            <w:pPr>
              <w:spacing w:line="0" w:lineRule="atLeast"/>
              <w:ind w:left="240" w:hangingChars="100" w:hanging="240"/>
              <w:jc w:val="both"/>
              <w:rPr>
                <w:rFonts w:ascii="標楷體" w:eastAsia="標楷體" w:hAnsi="標楷體"/>
              </w:rPr>
            </w:pPr>
          </w:p>
          <w:p w14:paraId="6EDFC9A9"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A483D67" w14:textId="77777777" w:rsidR="00B55BD2" w:rsidRPr="004928F7" w:rsidRDefault="00B55BD2"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6068463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1B59EBB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63B3C4FB" w14:textId="77777777" w:rsidR="00B55BD2" w:rsidRPr="004928F7" w:rsidRDefault="00B55BD2" w:rsidP="007636A3">
            <w:pPr>
              <w:spacing w:line="0" w:lineRule="atLeast"/>
              <w:jc w:val="center"/>
              <w:rPr>
                <w:rFonts w:ascii="標楷體" w:eastAsia="標楷體" w:hAnsi="標楷體"/>
              </w:rPr>
            </w:pPr>
          </w:p>
        </w:tc>
      </w:tr>
      <w:tr w:rsidR="00B55BD2" w:rsidRPr="004928F7" w14:paraId="7A10A493"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3B63779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71F0871E"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學生請假採取資訊化作業，故修訂作業流程，及變更作業方式。</w:t>
            </w:r>
          </w:p>
          <w:p w14:paraId="337C8CE0"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4C35345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w:t>
            </w:r>
            <w:r w:rsidRPr="004928F7">
              <w:rPr>
                <w:rFonts w:ascii="標楷體" w:eastAsia="標楷體" w:hAnsi="標楷體"/>
              </w:rPr>
              <w:t>.</w:t>
            </w:r>
            <w:r w:rsidRPr="004928F7">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30257B3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28F5D59D" w14:textId="77777777" w:rsidR="00B55BD2" w:rsidRPr="004928F7" w:rsidRDefault="00B55BD2" w:rsidP="007636A3">
            <w:pPr>
              <w:spacing w:line="0" w:lineRule="atLeast"/>
              <w:jc w:val="center"/>
              <w:rPr>
                <w:rFonts w:ascii="標楷體" w:eastAsia="標楷體" w:hAnsi="標楷體"/>
              </w:rPr>
            </w:pPr>
          </w:p>
        </w:tc>
      </w:tr>
      <w:tr w:rsidR="00B55BD2" w:rsidRPr="004928F7" w14:paraId="7635DE11"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6B86929C"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24B36A94"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由紙本改以學生請假系統申請，及配合新版內控格式修正流程圖。</w:t>
            </w:r>
          </w:p>
          <w:p w14:paraId="120C65A4"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00A40F1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0E27B0E"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1.、2.1.2.、2.1.3.。</w:t>
            </w:r>
          </w:p>
          <w:p w14:paraId="7B97A24C"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033A3DA1"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6C5AF6AB"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78B5EC44" w14:textId="77777777" w:rsidR="00B55BD2" w:rsidRPr="004928F7" w:rsidRDefault="00B55BD2" w:rsidP="007636A3">
            <w:pPr>
              <w:spacing w:line="0" w:lineRule="atLeast"/>
              <w:jc w:val="center"/>
              <w:rPr>
                <w:rFonts w:ascii="標楷體" w:eastAsia="標楷體" w:hAnsi="標楷體" w:cs="Times New Roman"/>
              </w:rPr>
            </w:pPr>
          </w:p>
        </w:tc>
      </w:tr>
    </w:tbl>
    <w:p w14:paraId="0B952BA3"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B7D09F" w14:textId="77777777" w:rsidR="00B55BD2" w:rsidRPr="004928F7" w:rsidRDefault="00B55BD2"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5" behindDoc="0" locked="0" layoutInCell="1" allowOverlap="1" wp14:anchorId="36F8819A" wp14:editId="7690BD12">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7B226D"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3EE4A34A"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F8819A" id="文字方塊 256" o:spid="_x0000_s1081" type="#_x0000_t202" style="position:absolute;margin-left:336.2pt;margin-top:731.6pt;width:162pt;height:4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" fillcolor="white [3201]" stroked="f" strokeweight="1pt">
                <v:textbox>
                  <w:txbxContent>
                    <w:p w14:paraId="707B226D"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3EE4A34A"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09"/>
        <w:gridCol w:w="1131"/>
        <w:gridCol w:w="1272"/>
        <w:gridCol w:w="1160"/>
      </w:tblGrid>
      <w:tr w:rsidR="00B55BD2" w:rsidRPr="004928F7" w14:paraId="76D837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CB5DB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C4C2BA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C80FE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191626B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1D9387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558073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19CEF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2254EC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41B5A3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1348C51"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17F7C6F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179976E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757469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0E11287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4349C52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01E43C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8602ABF"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54CFE8"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CB8CE0C" w14:textId="77777777" w:rsidR="00B55BD2" w:rsidRDefault="00B55BD2" w:rsidP="007636A3">
      <w:pPr>
        <w:autoSpaceDE w:val="0"/>
        <w:autoSpaceDN w:val="0"/>
        <w:ind w:leftChars="-59" w:left="-142" w:right="28"/>
        <w:rPr>
          <w:rFonts w:ascii="標楷體" w:eastAsia="標楷體" w:hAnsi="標楷體"/>
        </w:rPr>
      </w:pPr>
    </w:p>
    <w:p w14:paraId="68C5893C" w14:textId="77777777" w:rsidR="00B55BD2" w:rsidRPr="004928F7" w:rsidRDefault="00B55BD2" w:rsidP="007636A3">
      <w:pPr>
        <w:autoSpaceDE w:val="0"/>
        <w:autoSpaceDN w:val="0"/>
        <w:ind w:leftChars="-59" w:left="-142" w:right="28"/>
        <w:rPr>
          <w:rFonts w:ascii="標楷體" w:eastAsia="標楷體" w:hAnsi="標楷體"/>
        </w:rPr>
      </w:pPr>
      <w:r w:rsidRPr="004928F7">
        <w:rPr>
          <w:rFonts w:ascii="標楷體" w:eastAsia="標楷體" w:hAnsi="標楷體"/>
        </w:rPr>
        <w:object w:dxaOrig="11201" w:dyaOrig="13955" w14:anchorId="465D5458">
          <v:shape id="_x0000_i1069" type="#_x0000_t75" style="width:511.5pt;height:555pt" o:ole="">
            <v:imagedata r:id="rId102" o:title=""/>
          </v:shape>
          <o:OLEObject Type="Embed" ProgID="Visio.Drawing.11" ShapeID="_x0000_i1069" DrawAspect="Content" ObjectID="_1773153472" r:id="rId1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B55BD2" w:rsidRPr="004928F7" w14:paraId="027DB0E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2EABB1"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3D1742D0" w14:textId="77777777" w:rsidTr="007636A3">
        <w:trPr>
          <w:jc w:val="center"/>
        </w:trPr>
        <w:tc>
          <w:tcPr>
            <w:tcW w:w="2243" w:type="pct"/>
            <w:tcBorders>
              <w:left w:val="single" w:sz="12" w:space="0" w:color="auto"/>
              <w:bottom w:val="single" w:sz="2" w:space="0" w:color="auto"/>
              <w:right w:val="single" w:sz="2" w:space="0" w:color="auto"/>
            </w:tcBorders>
            <w:vAlign w:val="center"/>
          </w:tcPr>
          <w:p w14:paraId="2AF803F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07BC7B6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64D75ED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55DFC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B0770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9D28A7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DE811FF"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406AECE5"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610EE40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134EF4C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57104E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7A176A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78517D7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947432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0753E0" w14:textId="77777777" w:rsidR="00B55BD2" w:rsidRPr="004928F7" w:rsidRDefault="00B55BD2"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29BC79"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33050C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2.1.</w:t>
      </w:r>
      <w:r w:rsidRPr="004928F7">
        <w:rPr>
          <w:rFonts w:ascii="標楷體" w:eastAsia="標楷體" w:hAnsi="標楷體" w:cs="Times New Roman" w:hint="eastAsia"/>
        </w:rPr>
        <w:t>學生於學生請假系統填妥請假單後，依天數傳送至導師、系所主任、學務長核定。</w:t>
      </w:r>
    </w:p>
    <w:p w14:paraId="7F981F42" w14:textId="77777777" w:rsidR="00B55BD2" w:rsidRPr="004928F7" w:rsidRDefault="00B55BD2"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cs="Times New Roman"/>
        </w:rPr>
        <w:t>【</w:t>
      </w:r>
      <w:r w:rsidRPr="004928F7">
        <w:rPr>
          <w:rFonts w:ascii="標楷體" w:eastAsia="標楷體" w:hAnsi="標楷體" w:cs="Times New Roman" w:hint="eastAsia"/>
        </w:rPr>
        <w:t>一至三日以內</w:t>
      </w:r>
      <w:r w:rsidRPr="004928F7">
        <w:rPr>
          <w:rFonts w:ascii="標楷體" w:eastAsia="標楷體" w:hAnsi="標楷體" w:cs="Times New Roman"/>
        </w:rPr>
        <w:t>】</w:t>
      </w:r>
      <w:r w:rsidRPr="004928F7">
        <w:rPr>
          <w:rFonts w:ascii="標楷體" w:eastAsia="標楷體" w:hAnsi="標楷體" w:cs="Times New Roman" w:hint="eastAsia"/>
        </w:rPr>
        <w:t>先須經導師及系所主任核定。</w:t>
      </w:r>
    </w:p>
    <w:p w14:paraId="09F42AEE" w14:textId="77777777" w:rsidR="00B55BD2" w:rsidRPr="004928F7" w:rsidRDefault="00B55BD2"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w:t>
      </w:r>
      <w:r w:rsidRPr="004928F7">
        <w:rPr>
          <w:rFonts w:ascii="標楷體" w:eastAsia="標楷體" w:hAnsi="標楷體" w:cs="Times New Roman"/>
        </w:rPr>
        <w:t>【</w:t>
      </w:r>
      <w:r w:rsidRPr="004928F7">
        <w:rPr>
          <w:rFonts w:ascii="標楷體" w:eastAsia="標楷體" w:hAnsi="標楷體" w:cs="Times New Roman" w:hint="eastAsia"/>
        </w:rPr>
        <w:t>四至五日以內</w:t>
      </w:r>
      <w:r w:rsidRPr="004928F7">
        <w:rPr>
          <w:rFonts w:ascii="標楷體" w:eastAsia="標楷體" w:hAnsi="標楷體" w:cs="Times New Roman"/>
        </w:rPr>
        <w:t>】</w:t>
      </w:r>
      <w:r w:rsidRPr="004928F7">
        <w:rPr>
          <w:rFonts w:ascii="標楷體" w:eastAsia="標楷體" w:hAnsi="標楷體" w:cs="Times New Roman" w:hint="eastAsia"/>
        </w:rPr>
        <w:t>須先經導師及系所主任審查，再送學務長核定。</w:t>
      </w:r>
    </w:p>
    <w:p w14:paraId="771F9AFD" w14:textId="77777777" w:rsidR="00B55BD2" w:rsidRPr="004928F7" w:rsidRDefault="00B55BD2"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3.</w:t>
      </w:r>
      <w:r w:rsidRPr="004928F7">
        <w:rPr>
          <w:rFonts w:ascii="標楷體" w:eastAsia="標楷體" w:hAnsi="標楷體" w:cs="Times New Roman"/>
        </w:rPr>
        <w:t>【</w:t>
      </w:r>
      <w:r w:rsidRPr="004928F7">
        <w:rPr>
          <w:rFonts w:ascii="標楷體" w:eastAsia="標楷體" w:hAnsi="標楷體" w:cs="Times New Roman" w:hint="eastAsia"/>
        </w:rPr>
        <w:t>五日以上</w:t>
      </w:r>
      <w:r w:rsidRPr="004928F7">
        <w:rPr>
          <w:rFonts w:ascii="標楷體" w:eastAsia="標楷體" w:hAnsi="標楷體" w:cs="Times New Roman"/>
        </w:rPr>
        <w:t>】</w:t>
      </w:r>
      <w:r w:rsidRPr="004928F7">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1289D466"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假單核定後，當事者學生應自行於系統線上列印，將「學生課業請假單」送交任課教師登錄、凡</w:t>
      </w:r>
      <w:r w:rsidRPr="004928F7">
        <w:rPr>
          <w:rFonts w:ascii="標楷體" w:eastAsia="標楷體" w:hAnsi="標楷體"/>
        </w:rPr>
        <w:t>【</w:t>
      </w:r>
      <w:r w:rsidRPr="004928F7">
        <w:rPr>
          <w:rFonts w:ascii="標楷體" w:eastAsia="標楷體" w:hAnsi="標楷體" w:hint="eastAsia"/>
        </w:rPr>
        <w:t>五日以上</w:t>
      </w:r>
      <w:r w:rsidRPr="004928F7">
        <w:rPr>
          <w:rFonts w:ascii="標楷體" w:eastAsia="標楷體" w:hAnsi="標楷體"/>
        </w:rPr>
        <w:t>】</w:t>
      </w:r>
      <w:r w:rsidRPr="004928F7">
        <w:rPr>
          <w:rFonts w:ascii="標楷體" w:eastAsia="標楷體" w:hAnsi="標楷體" w:hint="eastAsia"/>
        </w:rPr>
        <w:t>以另簽呈核定後之原簽由系所自存，並自行影印送交任課教師暨生活輔導組各一份登錄備查。</w:t>
      </w:r>
    </w:p>
    <w:p w14:paraId="4CA60387"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7E22DE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是否依規定完成請假手續。</w:t>
      </w:r>
    </w:p>
    <w:p w14:paraId="5B07EB4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cs="Times New Roman" w:hint="eastAsia"/>
        </w:rPr>
        <w:t>統計學生請假天數供導師參考</w:t>
      </w:r>
      <w:r w:rsidRPr="004928F7">
        <w:rPr>
          <w:rFonts w:ascii="標楷體" w:eastAsia="標楷體" w:hAnsi="標楷體" w:hint="eastAsia"/>
        </w:rPr>
        <w:t>。</w:t>
      </w:r>
    </w:p>
    <w:p w14:paraId="59DA065E" w14:textId="77777777" w:rsidR="00B55BD2" w:rsidRPr="004928F7" w:rsidRDefault="00B55BD2" w:rsidP="007636A3">
      <w:pPr>
        <w:spacing w:before="100" w:beforeAutospacing="1"/>
        <w:jc w:val="both"/>
        <w:textAlignment w:val="baseline"/>
        <w:rPr>
          <w:rFonts w:ascii="標楷體" w:eastAsia="標楷體" w:hAnsi="標楷體"/>
          <w:b/>
          <w:bCs/>
          <w:dstrike/>
        </w:rPr>
      </w:pPr>
      <w:r w:rsidRPr="004928F7">
        <w:rPr>
          <w:rFonts w:ascii="標楷體" w:eastAsia="標楷體" w:hAnsi="標楷體" w:hint="eastAsia"/>
          <w:b/>
          <w:bCs/>
        </w:rPr>
        <w:t>4.使用表單：</w:t>
      </w:r>
    </w:p>
    <w:p w14:paraId="1C331C7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6FD8C72A"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A5D9BB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請假規定。</w:t>
      </w:r>
    </w:p>
    <w:p w14:paraId="242B359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w:t>
      </w:r>
    </w:p>
    <w:p w14:paraId="28B2A1BE" w14:textId="77777777" w:rsidR="00B55BD2" w:rsidRPr="004928F7" w:rsidRDefault="00B55BD2" w:rsidP="007636A3">
      <w:pPr>
        <w:rPr>
          <w:rFonts w:ascii="標楷體" w:eastAsia="標楷體" w:hAnsi="標楷體"/>
        </w:rPr>
      </w:pPr>
    </w:p>
    <w:p w14:paraId="67F3B3FD" w14:textId="77777777" w:rsidR="00B55BD2" w:rsidRPr="004928F7" w:rsidRDefault="00B55BD2">
      <w:pPr>
        <w:widowControl/>
        <w:rPr>
          <w:rFonts w:ascii="標楷體" w:eastAsia="標楷體" w:hAnsi="標楷體"/>
          <w:sz w:val="28"/>
          <w:szCs w:val="28"/>
        </w:rPr>
      </w:pPr>
      <w:r w:rsidRPr="004928F7">
        <w:rPr>
          <w:rFonts w:ascii="標楷體" w:eastAsia="標楷體" w:hAnsi="標楷體"/>
          <w:sz w:val="28"/>
          <w:szCs w:val="28"/>
        </w:rPr>
        <w:br w:type="page"/>
      </w:r>
    </w:p>
    <w:p w14:paraId="0B4CD312" w14:textId="77777777" w:rsidR="00B55BD2" w:rsidRPr="004928F7" w:rsidRDefault="00B55BD2"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B55BD2" w:rsidRPr="004928F7" w14:paraId="2B2FAB5F"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D4A0B1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7"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3C97677D"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8" w:name="_Toc161926449"/>
            <w:bookmarkStart w:id="229" w:name="_Toc99130099"/>
            <w:bookmarkStart w:id="230" w:name="_Toc92798093"/>
            <w:r w:rsidRPr="004928F7">
              <w:rPr>
                <w:rStyle w:val="a3"/>
                <w:rFonts w:hint="eastAsia"/>
              </w:rPr>
              <w:t>1120-008校園安全及重大事件處理作業</w:t>
            </w:r>
            <w:bookmarkEnd w:id="227"/>
            <w:bookmarkEnd w:id="228"/>
            <w:bookmarkEnd w:id="229"/>
            <w:bookmarkEnd w:id="230"/>
            <w:r w:rsidRPr="004928F7">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1769F7D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57567768"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4586635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ECE262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259A099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216FEAB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5D8CFD3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4DA4B4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8B4174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9CFEA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54E33466" w14:textId="77777777" w:rsidR="00B55BD2" w:rsidRPr="004928F7" w:rsidRDefault="00B55BD2" w:rsidP="007636A3">
            <w:pPr>
              <w:spacing w:line="0" w:lineRule="atLeast"/>
              <w:rPr>
                <w:rFonts w:ascii="標楷體" w:eastAsia="標楷體" w:hAnsi="標楷體"/>
              </w:rPr>
            </w:pPr>
          </w:p>
          <w:p w14:paraId="2B5E091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518EAD1D" w14:textId="77777777" w:rsidR="00B55BD2" w:rsidRPr="004928F7" w:rsidRDefault="00B55BD2"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6994068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6ECA5BF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6436785B" w14:textId="77777777" w:rsidR="00B55BD2" w:rsidRPr="004928F7" w:rsidRDefault="00B55BD2" w:rsidP="007636A3">
            <w:pPr>
              <w:spacing w:line="0" w:lineRule="atLeast"/>
              <w:jc w:val="center"/>
              <w:rPr>
                <w:rFonts w:ascii="標楷體" w:eastAsia="標楷體" w:hAnsi="標楷體"/>
              </w:rPr>
            </w:pPr>
          </w:p>
        </w:tc>
      </w:tr>
      <w:tr w:rsidR="00B55BD2" w:rsidRPr="004928F7" w14:paraId="74F45F6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EE891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0D0DFFF7"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教育部法規修正通報分類原則訂定，並修改本組名稱為生活輔導組，及增加教育部依據法規。</w:t>
            </w:r>
          </w:p>
          <w:p w14:paraId="6D215A94"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39CD448"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2.3.、2.4.。</w:t>
            </w:r>
          </w:p>
          <w:p w14:paraId="22889304"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6C7CD78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0C64E5B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15CD02E2" w14:textId="77777777" w:rsidR="00B55BD2" w:rsidRPr="004928F7" w:rsidRDefault="00B55BD2" w:rsidP="007636A3">
            <w:pPr>
              <w:spacing w:line="0" w:lineRule="atLeast"/>
              <w:jc w:val="center"/>
              <w:rPr>
                <w:rFonts w:ascii="標楷體" w:eastAsia="標楷體" w:hAnsi="標楷體"/>
              </w:rPr>
            </w:pPr>
          </w:p>
        </w:tc>
      </w:tr>
      <w:tr w:rsidR="00B55BD2" w:rsidRPr="004928F7" w14:paraId="5585F08E"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5DFDFC2A"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73BFC52D"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w:t>
            </w:r>
            <w:r w:rsidRPr="004928F7">
              <w:rPr>
                <w:rFonts w:ascii="標楷體" w:eastAsia="標楷體" w:hAnsi="標楷體"/>
              </w:rPr>
              <w:t>依據</w:t>
            </w:r>
            <w:r w:rsidRPr="004928F7">
              <w:rPr>
                <w:rFonts w:ascii="標楷體" w:eastAsia="標楷體" w:hAnsi="標楷體" w:hint="eastAsia"/>
              </w:rPr>
              <w:t>109年</w:t>
            </w:r>
            <w:r w:rsidRPr="004928F7">
              <w:rPr>
                <w:rFonts w:ascii="標楷體" w:eastAsia="標楷體" w:hAnsi="標楷體"/>
              </w:rPr>
              <w:t>內控</w:t>
            </w:r>
            <w:r w:rsidRPr="004928F7">
              <w:rPr>
                <w:rFonts w:ascii="標楷體" w:eastAsia="標楷體" w:hAnsi="標楷體" w:hint="eastAsia"/>
              </w:rPr>
              <w:t>稽</w:t>
            </w:r>
            <w:r w:rsidRPr="004928F7">
              <w:rPr>
                <w:rFonts w:ascii="標楷體" w:eastAsia="標楷體" w:hAnsi="標楷體"/>
              </w:rPr>
              <w:t>查委員修訂</w:t>
            </w:r>
            <w:r w:rsidRPr="004928F7">
              <w:rPr>
                <w:rFonts w:ascii="標楷體" w:eastAsia="標楷體" w:hAnsi="標楷體" w:hint="eastAsia"/>
              </w:rPr>
              <w:t>建</w:t>
            </w:r>
            <w:r w:rsidRPr="004928F7">
              <w:rPr>
                <w:rFonts w:ascii="標楷體" w:eastAsia="標楷體" w:hAnsi="標楷體"/>
              </w:rPr>
              <w:t>議。</w:t>
            </w:r>
          </w:p>
          <w:p w14:paraId="1EFC3B19"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依</w:t>
            </w:r>
            <w:r w:rsidRPr="004928F7">
              <w:rPr>
                <w:rFonts w:ascii="標楷體" w:eastAsia="標楷體" w:hAnsi="標楷體"/>
              </w:rPr>
              <w:t>據及相關文件</w:t>
            </w:r>
            <w:r w:rsidRPr="004928F7">
              <w:rPr>
                <w:rFonts w:ascii="標楷體" w:eastAsia="標楷體" w:hAnsi="標楷體" w:hint="eastAsia"/>
              </w:rPr>
              <w:t>修改5.3.</w:t>
            </w:r>
            <w:r w:rsidRPr="004928F7">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4D73E95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72CBEF2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w:t>
            </w:r>
            <w:r w:rsidRPr="004928F7">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14A33DC8"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5F731BE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E6A5BB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214C628E"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0A6D9F7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改內控條文2.2，刪除「決策小組」字樣並調整條意。</w:t>
            </w:r>
          </w:p>
          <w:p w14:paraId="2A8BE682" w14:textId="77777777" w:rsidR="00B55BD2" w:rsidRPr="004928F7" w:rsidRDefault="00B55BD2"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5416E53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0D65311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7E19610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2EAD08D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3F37EC5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E023346"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75F3C7"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6" behindDoc="0" locked="0" layoutInCell="1" allowOverlap="1" wp14:anchorId="29B24A5C" wp14:editId="37DB77C6">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30DA17" w14:textId="77777777" w:rsidR="00B55BD2" w:rsidRPr="00062D7D"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52B80BF"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24A5C" id="文字方塊 56" o:spid="_x0000_s1082"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Lm6SKxVAgAAwAQAAA4AAAAAAAAAAAAAAAAALgIAAGRycy9lMm9Eb2MueG1s&#10;UEsBAi0AFAAGAAgAAAAhAIJjd4zjAAAADQEAAA8AAAAAAAAAAAAAAAAArwQAAGRycy9kb3ducmV2&#10;LnhtbFBLBQYAAAAABAAEAPMAAAC/BQAAAAA=&#10;" fillcolor="white [3201]" stroked="f" strokeweight="1pt">
                <v:textbox>
                  <w:txbxContent>
                    <w:p w14:paraId="4830DA17" w14:textId="77777777" w:rsidR="00B55BD2" w:rsidRPr="00062D7D"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52B80BF"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03E4B8A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15C99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30A9F6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88D652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36DFAE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D40692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B0FF90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ED264C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871064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162307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92AC9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1AF47CE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0682BB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2761F31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3B834A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CC9402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AE6B9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EADA77"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CBE3C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2EDBC8F" w14:textId="77777777" w:rsidR="00B55BD2" w:rsidRDefault="00B55BD2" w:rsidP="007636A3">
      <w:pPr>
        <w:autoSpaceDE w:val="0"/>
        <w:autoSpaceDN w:val="0"/>
        <w:ind w:leftChars="-59" w:left="-142"/>
        <w:rPr>
          <w:rFonts w:ascii="標楷體" w:eastAsia="標楷體" w:hAnsi="標楷體"/>
        </w:rPr>
      </w:pPr>
      <w:r w:rsidRPr="004928F7">
        <w:rPr>
          <w:rFonts w:ascii="標楷體" w:eastAsia="標楷體" w:hAnsi="標楷體"/>
        </w:rPr>
        <w:object w:dxaOrig="7630" w:dyaOrig="13388" w14:anchorId="05798652">
          <v:shape id="_x0000_i1070" type="#_x0000_t75" style="width:496.5pt;height:553.5pt" o:ole="">
            <v:imagedata r:id="rId104" o:title=""/>
          </v:shape>
          <o:OLEObject Type="Embed" ProgID="Visio.Drawing.11" ShapeID="_x0000_i1070" DrawAspect="Content" ObjectID="_1773153473" r:id="rId105"/>
        </w:object>
      </w:r>
    </w:p>
    <w:p w14:paraId="45677238" w14:textId="77777777" w:rsidR="00B55BD2" w:rsidRPr="004928F7" w:rsidRDefault="00B55BD2"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06C069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95B7F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BF9995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E9A93B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B21574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91F08E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6A651C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59C056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D89010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5092F5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17BE3F0"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78E43F7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76454F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0F1C1DD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4B1649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46E055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BCFFC2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C693DD2" w14:textId="77777777" w:rsidR="00B55BD2" w:rsidRPr="004928F7" w:rsidRDefault="00B55BD2"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7583BF"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34C03F0" w14:textId="77777777" w:rsidR="00B55BD2" w:rsidRPr="004928F7" w:rsidRDefault="00B55BD2"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獲通報首要掌握人、事、時、地、如何、為何等狀況，以利研判校安事件之等級，及處置要點。</w:t>
      </w:r>
    </w:p>
    <w:p w14:paraId="763FE7F3" w14:textId="77777777" w:rsidR="00B55BD2" w:rsidRPr="004928F7" w:rsidRDefault="00B55BD2"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4928F7">
        <w:rPr>
          <w:rFonts w:ascii="標楷體" w:eastAsia="標楷體" w:hAnsi="標楷體"/>
        </w:rPr>
        <w:t>務長召集校安</w:t>
      </w:r>
      <w:r w:rsidRPr="004928F7">
        <w:rPr>
          <w:rFonts w:ascii="標楷體" w:eastAsia="標楷體" w:hAnsi="標楷體" w:hint="eastAsia"/>
        </w:rPr>
        <w:t>人</w:t>
      </w:r>
      <w:r w:rsidRPr="004928F7">
        <w:rPr>
          <w:rFonts w:ascii="標楷體" w:eastAsia="標楷體" w:hAnsi="標楷體"/>
        </w:rPr>
        <w:t>員</w:t>
      </w:r>
      <w:r w:rsidRPr="004928F7">
        <w:rPr>
          <w:rFonts w:ascii="標楷體" w:eastAsia="標楷體" w:hAnsi="標楷體" w:hint="eastAsia"/>
        </w:rPr>
        <w:t>研議</w:t>
      </w:r>
      <w:r w:rsidRPr="004928F7">
        <w:rPr>
          <w:rFonts w:ascii="標楷體" w:eastAsia="標楷體" w:hAnsi="標楷體"/>
        </w:rPr>
        <w:t>，</w:t>
      </w:r>
      <w:r w:rsidRPr="004928F7">
        <w:rPr>
          <w:rFonts w:ascii="標楷體" w:eastAsia="標楷體" w:hAnsi="標楷體" w:hint="eastAsia"/>
        </w:rPr>
        <w:t>若是，於事件處理完成後，需召開災害檢討會，並紀錄備查。</w:t>
      </w:r>
    </w:p>
    <w:p w14:paraId="0CB24659" w14:textId="77777777" w:rsidR="00B55BD2" w:rsidRPr="004928F7" w:rsidRDefault="00B55BD2"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乙級事件，尤其注意是否引發媒體關注，若有媒體關注，比照甲級事件處理，若無，即刻派員至現場了解並協助處理。</w:t>
      </w:r>
    </w:p>
    <w:p w14:paraId="2E417B8E" w14:textId="77777777" w:rsidR="00B55BD2" w:rsidRPr="004928F7" w:rsidRDefault="00B55BD2"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丙級及一般校安事件，依規定處理通報後紀錄備查。</w:t>
      </w:r>
    </w:p>
    <w:p w14:paraId="212DCB68" w14:textId="77777777" w:rsidR="00B55BD2" w:rsidRPr="004928F7" w:rsidRDefault="00B55BD2"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校園災害管理實施計畫，執行緊急應變及復原工作，硬體設施復原工作由總務處協助，並於事件處理完成後紀錄備查。</w:t>
      </w:r>
    </w:p>
    <w:p w14:paraId="74E11FEE"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B92F4C7" w14:textId="77777777" w:rsidR="00B55BD2" w:rsidRPr="004928F7" w:rsidRDefault="00B55BD2"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天然災害以人安為主要考量，其他狀況處置以災後復原為原則。</w:t>
      </w:r>
    </w:p>
    <w:p w14:paraId="4FC5784B" w14:textId="77777777" w:rsidR="00B55BD2" w:rsidRPr="004928F7" w:rsidRDefault="00B55BD2"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緊急事件以危機管控，掌握時效，按時通報。</w:t>
      </w:r>
    </w:p>
    <w:p w14:paraId="65A4B4C7"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AB826D5" w14:textId="77777777" w:rsidR="00B55BD2" w:rsidRPr="004928F7" w:rsidRDefault="00B55BD2" w:rsidP="00460C5C">
      <w:pPr>
        <w:numPr>
          <w:ilvl w:val="1"/>
          <w:numId w:val="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安中心通報表。</w:t>
      </w:r>
    </w:p>
    <w:p w14:paraId="05B6B2D7"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CF7A684" w14:textId="77777777" w:rsidR="00B55BD2" w:rsidRPr="004928F7" w:rsidRDefault="00B55BD2"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園災害管理實施計劃。</w:t>
      </w:r>
    </w:p>
    <w:p w14:paraId="53BBE992" w14:textId="77777777" w:rsidR="00B55BD2" w:rsidRPr="004928F7" w:rsidRDefault="00B55BD2"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災害防救緊急應變編組表。</w:t>
      </w:r>
    </w:p>
    <w:p w14:paraId="6AFC7B26" w14:textId="77777777" w:rsidR="00B55BD2" w:rsidRPr="004928F7" w:rsidRDefault="00B55BD2"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教育部校園安全及災害事件通報作業要點修正規定。（109.01.01）</w:t>
      </w:r>
    </w:p>
    <w:p w14:paraId="730D5D55" w14:textId="77777777" w:rsidR="00B55BD2" w:rsidRPr="004928F7" w:rsidRDefault="00B55BD2" w:rsidP="007636A3">
      <w:pPr>
        <w:rPr>
          <w:rFonts w:ascii="標楷體" w:eastAsia="標楷體" w:hAnsi="標楷體"/>
        </w:rPr>
      </w:pPr>
    </w:p>
    <w:p w14:paraId="62C281E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p>
    <w:p w14:paraId="5AFDAC9E" w14:textId="77777777" w:rsidR="00B55BD2" w:rsidRPr="004928F7" w:rsidRDefault="00B55BD2" w:rsidP="007636A3">
      <w:pPr>
        <w:rPr>
          <w:rFonts w:ascii="標楷體" w:eastAsia="標楷體" w:hAnsi="標楷體"/>
        </w:rPr>
      </w:pPr>
    </w:p>
    <w:p w14:paraId="50D40A5B" w14:textId="77777777" w:rsidR="00B55BD2" w:rsidRPr="004928F7" w:rsidRDefault="00B55BD2">
      <w:pPr>
        <w:widowControl/>
        <w:rPr>
          <w:rFonts w:ascii="標楷體" w:eastAsia="標楷體" w:hAnsi="標楷體"/>
          <w:sz w:val="28"/>
          <w:szCs w:val="28"/>
        </w:rPr>
      </w:pPr>
      <w:r w:rsidRPr="004928F7">
        <w:rPr>
          <w:rFonts w:ascii="標楷體" w:eastAsia="標楷體" w:hAnsi="標楷體"/>
          <w:sz w:val="28"/>
          <w:szCs w:val="28"/>
        </w:rPr>
        <w:br w:type="page"/>
      </w:r>
    </w:p>
    <w:p w14:paraId="719E208B" w14:textId="77777777" w:rsidR="00B55BD2" w:rsidRPr="004928F7" w:rsidRDefault="00B55BD2"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7"/>
        <w:gridCol w:w="996"/>
        <w:gridCol w:w="1296"/>
      </w:tblGrid>
      <w:tr w:rsidR="00B55BD2" w:rsidRPr="004928F7" w14:paraId="4A8D37E0"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A536C6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1" w:name="新生入學輔導作業"/>
        <w:bookmarkStart w:id="232"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4D71B70E"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3" w:name="_Toc161926450"/>
            <w:bookmarkStart w:id="234" w:name="_Toc92798094"/>
            <w:bookmarkStart w:id="235" w:name="_Toc99130100"/>
            <w:r w:rsidRPr="004928F7">
              <w:rPr>
                <w:rStyle w:val="a3"/>
                <w:rFonts w:hint="eastAsia"/>
              </w:rPr>
              <w:t>1120-009新生定向輔導作業</w:t>
            </w:r>
            <w:bookmarkEnd w:id="231"/>
            <w:bookmarkEnd w:id="233"/>
            <w:bookmarkEnd w:id="234"/>
            <w:bookmarkEnd w:id="235"/>
            <w:r w:rsidRPr="004928F7">
              <w:fldChar w:fldCharType="end"/>
            </w:r>
            <w:bookmarkEnd w:id="232"/>
          </w:p>
        </w:tc>
        <w:tc>
          <w:tcPr>
            <w:tcW w:w="640" w:type="pct"/>
            <w:tcBorders>
              <w:top w:val="single" w:sz="12" w:space="0" w:color="auto"/>
              <w:left w:val="single" w:sz="6" w:space="0" w:color="auto"/>
              <w:bottom w:val="single" w:sz="6" w:space="0" w:color="auto"/>
              <w:right w:val="single" w:sz="6" w:space="0" w:color="auto"/>
            </w:tcBorders>
            <w:vAlign w:val="center"/>
          </w:tcPr>
          <w:p w14:paraId="1E886A8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726C9496"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60A8799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A5701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33CA8C9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7C80029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55F18D7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2ECBEF4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FB88B1A"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4CC80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2EA1B2C5" w14:textId="77777777" w:rsidR="00B55BD2" w:rsidRPr="004928F7" w:rsidRDefault="00B55BD2" w:rsidP="007636A3">
            <w:pPr>
              <w:spacing w:line="0" w:lineRule="atLeast"/>
              <w:rPr>
                <w:rFonts w:ascii="標楷體" w:eastAsia="標楷體" w:hAnsi="標楷體"/>
              </w:rPr>
            </w:pPr>
          </w:p>
          <w:p w14:paraId="0C53F255"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B84544A" w14:textId="77777777" w:rsidR="00B55BD2" w:rsidRPr="004928F7" w:rsidRDefault="00B55BD2"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6EA2513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64122C2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2835B6F5" w14:textId="77777777" w:rsidR="00B55BD2" w:rsidRPr="004928F7" w:rsidRDefault="00B55BD2" w:rsidP="007636A3">
            <w:pPr>
              <w:spacing w:line="0" w:lineRule="atLeast"/>
              <w:jc w:val="center"/>
              <w:rPr>
                <w:rFonts w:ascii="標楷體" w:eastAsia="標楷體" w:hAnsi="標楷體"/>
              </w:rPr>
            </w:pPr>
          </w:p>
        </w:tc>
      </w:tr>
      <w:tr w:rsidR="00B55BD2" w:rsidRPr="004928F7" w14:paraId="50B6CCB4"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5BD43D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58DFFE9F"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2437F51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流程圖。</w:t>
            </w:r>
          </w:p>
          <w:p w14:paraId="11C2AA09" w14:textId="77777777" w:rsidR="00B55BD2" w:rsidRPr="004928F7" w:rsidRDefault="00B55BD2"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7401C89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037991A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69D5F8CD"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6BA03D4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FD7F56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9" w:type="pct"/>
            <w:tcBorders>
              <w:top w:val="single" w:sz="6" w:space="0" w:color="auto"/>
              <w:left w:val="single" w:sz="6" w:space="0" w:color="auto"/>
              <w:bottom w:val="single" w:sz="6" w:space="0" w:color="auto"/>
              <w:right w:val="single" w:sz="6" w:space="0" w:color="auto"/>
            </w:tcBorders>
          </w:tcPr>
          <w:p w14:paraId="6AED3180"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2890DC3C"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作業程序修改2.2.和2.3.。</w:t>
            </w:r>
          </w:p>
          <w:p w14:paraId="585DB074" w14:textId="77777777" w:rsidR="00B55BD2" w:rsidRPr="004928F7" w:rsidRDefault="00B55BD2"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1D4736F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50159AD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67E231E0" w14:textId="77777777" w:rsidR="00B55BD2" w:rsidRPr="004928F7" w:rsidRDefault="00B55BD2" w:rsidP="007636A3">
            <w:pPr>
              <w:spacing w:line="0" w:lineRule="atLeast"/>
              <w:jc w:val="center"/>
              <w:rPr>
                <w:rFonts w:ascii="標楷體" w:eastAsia="標楷體" w:hAnsi="標楷體"/>
              </w:rPr>
            </w:pPr>
          </w:p>
        </w:tc>
      </w:tr>
      <w:tr w:rsidR="00B55BD2" w:rsidRPr="004928F7" w14:paraId="28E06B7D"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D5CDED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6EDE6BC5"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取消消防演練。</w:t>
            </w:r>
          </w:p>
          <w:p w14:paraId="65D95A47"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E693D6B"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名稱修改為新生定向輔導作業。</w:t>
            </w:r>
          </w:p>
          <w:p w14:paraId="066613BB"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w:t>
            </w:r>
          </w:p>
          <w:p w14:paraId="150FA8F4"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14D15F1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3F392BD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0F541CC5" w14:textId="77777777" w:rsidR="00B55BD2" w:rsidRPr="004928F7" w:rsidRDefault="00B55BD2" w:rsidP="007636A3">
            <w:pPr>
              <w:spacing w:line="0" w:lineRule="atLeast"/>
              <w:jc w:val="center"/>
              <w:rPr>
                <w:rFonts w:ascii="標楷體" w:eastAsia="標楷體" w:hAnsi="標楷體"/>
              </w:rPr>
            </w:pPr>
          </w:p>
        </w:tc>
      </w:tr>
      <w:tr w:rsidR="00B55BD2" w:rsidRPr="004928F7" w14:paraId="7E3DE401"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44885D8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9" w:type="pct"/>
            <w:tcBorders>
              <w:top w:val="single" w:sz="6" w:space="0" w:color="auto"/>
              <w:left w:val="single" w:sz="6" w:space="0" w:color="auto"/>
              <w:bottom w:val="single" w:sz="6" w:space="0" w:color="auto"/>
              <w:right w:val="single" w:sz="6" w:space="0" w:color="auto"/>
            </w:tcBorders>
          </w:tcPr>
          <w:p w14:paraId="3E79941C"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5933BE40"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3116936A"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4A220E24"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4.、2.5.、2.7.。</w:t>
            </w:r>
          </w:p>
        </w:tc>
        <w:tc>
          <w:tcPr>
            <w:tcW w:w="640" w:type="pct"/>
            <w:tcBorders>
              <w:top w:val="single" w:sz="6" w:space="0" w:color="auto"/>
              <w:left w:val="single" w:sz="6" w:space="0" w:color="auto"/>
              <w:bottom w:val="single" w:sz="6" w:space="0" w:color="auto"/>
              <w:right w:val="single" w:sz="6" w:space="0" w:color="auto"/>
            </w:tcBorders>
            <w:vAlign w:val="center"/>
          </w:tcPr>
          <w:p w14:paraId="1785639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8</w:t>
            </w: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734AF3B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1D73CAF5" w14:textId="77777777" w:rsidR="00B55BD2" w:rsidRPr="004928F7" w:rsidRDefault="00B55BD2" w:rsidP="007636A3">
            <w:pPr>
              <w:spacing w:line="0" w:lineRule="atLeast"/>
              <w:jc w:val="center"/>
              <w:rPr>
                <w:rFonts w:ascii="標楷體" w:eastAsia="標楷體" w:hAnsi="標楷體"/>
              </w:rPr>
            </w:pPr>
          </w:p>
        </w:tc>
      </w:tr>
      <w:tr w:rsidR="00B55BD2" w:rsidRPr="004928F7" w14:paraId="13CC6052"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2760F3C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49" w:type="pct"/>
            <w:tcBorders>
              <w:top w:val="single" w:sz="6" w:space="0" w:color="auto"/>
              <w:left w:val="single" w:sz="6" w:space="0" w:color="auto"/>
              <w:bottom w:val="single" w:sz="6" w:space="0" w:color="auto"/>
              <w:right w:val="single" w:sz="6" w:space="0" w:color="auto"/>
            </w:tcBorders>
          </w:tcPr>
          <w:p w14:paraId="4D73CA1E"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6E1DB1A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0435E5FC"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22C4A793"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新增2.3.。</w:t>
            </w:r>
          </w:p>
          <w:p w14:paraId="6D5D80A0"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4.-2.9.。</w:t>
            </w:r>
          </w:p>
        </w:tc>
        <w:tc>
          <w:tcPr>
            <w:tcW w:w="640" w:type="pct"/>
            <w:tcBorders>
              <w:top w:val="single" w:sz="6" w:space="0" w:color="auto"/>
              <w:left w:val="single" w:sz="6" w:space="0" w:color="auto"/>
              <w:bottom w:val="single" w:sz="6" w:space="0" w:color="auto"/>
              <w:right w:val="single" w:sz="6" w:space="0" w:color="auto"/>
            </w:tcBorders>
            <w:vAlign w:val="center"/>
          </w:tcPr>
          <w:p w14:paraId="371C6C3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11.09</w:t>
            </w:r>
          </w:p>
          <w:p w14:paraId="5871529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0E79B942"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千儀</w:t>
            </w:r>
          </w:p>
        </w:tc>
        <w:tc>
          <w:tcPr>
            <w:tcW w:w="563" w:type="pct"/>
            <w:tcBorders>
              <w:top w:val="single" w:sz="6" w:space="0" w:color="auto"/>
              <w:left w:val="single" w:sz="6" w:space="0" w:color="auto"/>
              <w:bottom w:val="single" w:sz="6" w:space="0" w:color="auto"/>
              <w:right w:val="single" w:sz="12" w:space="0" w:color="auto"/>
            </w:tcBorders>
            <w:vAlign w:val="center"/>
          </w:tcPr>
          <w:p w14:paraId="6EC4C302"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0D7A201C"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12E99B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297E4E9"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357E2F" w14:textId="77777777" w:rsidR="00B55BD2" w:rsidRPr="004928F7" w:rsidRDefault="00B55BD2" w:rsidP="007636A3">
      <w:pPr>
        <w:jc w:val="right"/>
        <w:rPr>
          <w:rFonts w:ascii="標楷體" w:eastAsia="標楷體" w:hAnsi="標楷體"/>
        </w:rPr>
      </w:pPr>
    </w:p>
    <w:p w14:paraId="7736AC1C"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7" behindDoc="0" locked="0" layoutInCell="1" allowOverlap="1" wp14:anchorId="798EC44A" wp14:editId="750D3128">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CD9C6A" w14:textId="77777777" w:rsidR="00B55BD2" w:rsidRPr="008C61E2" w:rsidRDefault="00B55BD2"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05F6697A" w14:textId="77777777" w:rsidR="00B55BD2" w:rsidRPr="008C61E2" w:rsidRDefault="00B55BD2"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EC44A" id="文字方塊 62" o:spid="_x0000_s1083" type="#_x0000_t202" style="position:absolute;margin-left:336.15pt;margin-top:731.9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3Sr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YQ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" fillcolor="white [3201]" stroked="f" strokeweight="1pt">
                <v:textbox>
                  <w:txbxContent>
                    <w:p w14:paraId="57CD9C6A" w14:textId="77777777" w:rsidR="00B55BD2" w:rsidRPr="008C61E2" w:rsidRDefault="00B55BD2"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05F6697A" w14:textId="77777777" w:rsidR="00B55BD2" w:rsidRPr="008C61E2" w:rsidRDefault="00B55BD2"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B55BD2" w:rsidRPr="004928F7" w14:paraId="46EC1F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75A29D"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C147A4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B6E252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B94476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284D6A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D2A6A4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3B06F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6865FC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BF52CD8"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8A2F538"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3EA624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06D36DC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78279AB2" w14:textId="77777777" w:rsidR="00B55BD2" w:rsidRPr="008C61E2" w:rsidRDefault="00B55BD2"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2266A756" w14:textId="77777777" w:rsidR="00B55BD2" w:rsidRPr="004928F7" w:rsidRDefault="00B55BD2" w:rsidP="007636A3">
            <w:pPr>
              <w:spacing w:line="0" w:lineRule="atLeast"/>
              <w:jc w:val="center"/>
              <w:rPr>
                <w:rFonts w:ascii="標楷體" w:eastAsia="標楷體" w:hAnsi="標楷體"/>
                <w:sz w:val="20"/>
                <w:szCs w:val="20"/>
              </w:rPr>
            </w:pPr>
            <w:r w:rsidRPr="008C61E2">
              <w:rPr>
                <w:rFonts w:ascii="標楷體" w:eastAsia="標楷體" w:hAnsi="標楷體" w:hint="eastAsia"/>
                <w:noProof/>
                <w:sz w:val="20"/>
                <w:szCs w:val="20"/>
              </w:rPr>
              <mc:AlternateContent>
                <mc:Choice Requires="wps">
                  <w:drawing>
                    <wp:anchor distT="0" distB="0" distL="114300" distR="114300" simplePos="0" relativeHeight="251658469" behindDoc="0" locked="0" layoutInCell="1" allowOverlap="1" wp14:anchorId="1623C97D" wp14:editId="75F580EC">
                      <wp:simplePos x="0" y="0"/>
                      <wp:positionH relativeFrom="column">
                        <wp:posOffset>440055</wp:posOffset>
                      </wp:positionH>
                      <wp:positionV relativeFrom="paragraph">
                        <wp:posOffset>207645</wp:posOffset>
                      </wp:positionV>
                      <wp:extent cx="1149350" cy="352425"/>
                      <wp:effectExtent l="0" t="0" r="0" b="0"/>
                      <wp:wrapNone/>
                      <wp:docPr id="113" name="文字方塊 113"/>
                      <wp:cNvGraphicFramePr/>
                      <a:graphic xmlns:a="http://schemas.openxmlformats.org/drawingml/2006/main">
                        <a:graphicData uri="http://schemas.microsoft.com/office/word/2010/wordprocessingShape">
                          <wps:wsp>
                            <wps:cNvSpPr txBox="1"/>
                            <wps:spPr>
                              <a:xfrm>
                                <a:off x="0" y="0"/>
                                <a:ext cx="11493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DD641C"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23C97D" id="文字方塊 113" o:spid="_x0000_s1084" type="#_x0000_t202" style="position:absolute;left:0;text-align:left;margin-left:34.65pt;margin-top:16.35pt;width:90.5pt;height:27.75pt;z-index:2516584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" filled="f" stroked="f" strokeweight=".5pt">
                      <v:textbox>
                        <w:txbxContent>
                          <w:p w14:paraId="7CDD641C"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5" w:type="pct"/>
            <w:tcBorders>
              <w:bottom w:val="single" w:sz="12" w:space="0" w:color="auto"/>
              <w:right w:val="single" w:sz="12" w:space="0" w:color="auto"/>
            </w:tcBorders>
            <w:vAlign w:val="center"/>
          </w:tcPr>
          <w:p w14:paraId="572E4DB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667EC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C664A4" w14:textId="77777777" w:rsidR="00B55BD2" w:rsidRPr="004928F7" w:rsidRDefault="00B55BD2" w:rsidP="00CE0520">
      <w:pPr>
        <w:textAlignment w:val="baseline"/>
        <w:rPr>
          <w:rFonts w:ascii="標楷體" w:eastAsia="標楷體" w:hAnsi="標楷體"/>
          <w:b/>
          <w:bCs/>
        </w:rPr>
      </w:pPr>
      <w:r w:rsidRPr="004928F7">
        <w:rPr>
          <w:rFonts w:ascii="標楷體" w:eastAsia="標楷體" w:hAnsi="標楷體" w:cs="Times New Roman" w:hint="eastAsia"/>
          <w:b/>
          <w:szCs w:val="24"/>
        </w:rPr>
        <w:t>1.流程圖：</w:t>
      </w:r>
    </w:p>
    <w:p w14:paraId="610F98F4" w14:textId="77777777" w:rsidR="00B55BD2" w:rsidRPr="004928F7" w:rsidRDefault="00B55BD2" w:rsidP="007636A3">
      <w:pPr>
        <w:widowControl/>
        <w:ind w:leftChars="-59" w:left="-142"/>
        <w:rPr>
          <w:rFonts w:ascii="標楷體" w:eastAsia="標楷體" w:hAnsi="標楷體"/>
        </w:rPr>
      </w:pPr>
      <w:r w:rsidRPr="004928F7">
        <w:rPr>
          <w:rFonts w:ascii="標楷體" w:eastAsia="標楷體" w:hAnsi="標楷體"/>
        </w:rPr>
        <w:object w:dxaOrig="4320" w:dyaOrig="9540" w14:anchorId="22229CCE">
          <v:shape id="_x0000_i1071" type="#_x0000_t75" style="width:496.5pt;height:8in" o:ole="">
            <v:imagedata r:id="rId106" o:title=""/>
          </v:shape>
          <o:OLEObject Type="Embed" ProgID="Visio.Drawing.11" ShapeID="_x0000_i1071" DrawAspect="Content" ObjectID="_1773153474" r:id="rId107"/>
        </w:object>
      </w:r>
    </w:p>
    <w:p w14:paraId="2E6BBD61" w14:textId="77777777" w:rsidR="00B55BD2" w:rsidRPr="004928F7" w:rsidRDefault="00B55BD2"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04CF6D3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4D0BED"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4EA716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49CF8C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501779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455884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05A4DB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363F5E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DCFD3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A0B0C5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0D8190"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2E3068E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235158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19869017" w14:textId="77777777" w:rsidR="00B55BD2" w:rsidRPr="008C61E2" w:rsidRDefault="00B55BD2"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5A528BDC"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BCC580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959EDF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4E68B14"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724DB0"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B1B477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於每年五月底前依據本校行事曆訂定新生學習定向輔導日期、活動內容草案，簽會學校各相關單位</w:t>
      </w:r>
      <w:r w:rsidRPr="004928F7">
        <w:rPr>
          <w:rFonts w:ascii="標楷體" w:eastAsia="標楷體" w:hAnsi="標楷體"/>
        </w:rPr>
        <w:t>，</w:t>
      </w:r>
      <w:r w:rsidRPr="004928F7">
        <w:rPr>
          <w:rFonts w:ascii="標楷體" w:eastAsia="標楷體" w:hAnsi="標楷體" w:hint="eastAsia"/>
        </w:rPr>
        <w:t>策頒活動計畫。</w:t>
      </w:r>
    </w:p>
    <w:p w14:paraId="70912A4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通知各系所暨活動相關支援單位舉辦「新生定向輔導活動協調會」，說明有關活動細節和工作分配以建立共識。</w:t>
      </w:r>
    </w:p>
    <w:p w14:paraId="0C0F7FF2" w14:textId="77777777" w:rsidR="00B55BD2" w:rsidRPr="008C61E2" w:rsidRDefault="00B55BD2"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3.依計畫內容上簽</w:t>
      </w:r>
      <w:r w:rsidRPr="008C61E2">
        <w:rPr>
          <w:rFonts w:ascii="標楷體" w:eastAsia="標楷體" w:hAnsi="標楷體" w:hint="eastAsia"/>
        </w:rPr>
        <w:t>。</w:t>
      </w:r>
    </w:p>
    <w:p w14:paraId="49AC2986" w14:textId="77777777" w:rsidR="00B55BD2" w:rsidRPr="008C61E2" w:rsidRDefault="00B55BD2"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4.將「新生定向輔導」於學校網路上公告，宣佈活動報到要點。</w:t>
      </w:r>
    </w:p>
    <w:p w14:paraId="6CC1E5E0" w14:textId="77777777" w:rsidR="00B55BD2" w:rsidRPr="008C61E2" w:rsidRDefault="00B55BD2"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5.活動實施前邀請校長主持及一級單位主管參加開幕儀式。</w:t>
      </w:r>
    </w:p>
    <w:p w14:paraId="659CA74D" w14:textId="77777777" w:rsidR="00B55BD2" w:rsidRPr="008C61E2" w:rsidRDefault="00B55BD2"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6.活動前完成會場佈置（排桌椅）並製作精神標語。</w:t>
      </w:r>
    </w:p>
    <w:p w14:paraId="45CB2896" w14:textId="77777777" w:rsidR="00B55BD2" w:rsidRPr="008C61E2" w:rsidRDefault="00B55BD2"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7.活動辦理並於活動期間進行新生問卷</w:t>
      </w:r>
      <w:r w:rsidRPr="008C61E2">
        <w:rPr>
          <w:rFonts w:ascii="標楷體" w:eastAsia="標楷體" w:hAnsi="標楷體" w:hint="eastAsia"/>
        </w:rPr>
        <w:t>。</w:t>
      </w:r>
    </w:p>
    <w:p w14:paraId="1DE0E6C0" w14:textId="77777777" w:rsidR="00B55BD2" w:rsidRPr="008C61E2" w:rsidRDefault="00B55BD2"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8.進行新生問卷統計及分析，</w:t>
      </w:r>
      <w:r w:rsidRPr="008C61E2">
        <w:rPr>
          <w:rFonts w:ascii="標楷體" w:eastAsia="標楷體" w:hAnsi="標楷體" w:hint="eastAsia"/>
        </w:rPr>
        <w:t>據以作為報表填報及下年度計劃參考改進。</w:t>
      </w:r>
    </w:p>
    <w:p w14:paraId="58010893" w14:textId="77777777" w:rsidR="00B55BD2" w:rsidRPr="008C61E2" w:rsidRDefault="00B55BD2"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9.活動結束後各項經費結報核銷。</w:t>
      </w:r>
    </w:p>
    <w:p w14:paraId="3AB2CB6A" w14:textId="77777777" w:rsidR="00B55BD2" w:rsidRPr="008C61E2" w:rsidRDefault="00B55BD2"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3.控制重點：</w:t>
      </w:r>
    </w:p>
    <w:p w14:paraId="78327D71" w14:textId="77777777" w:rsidR="00B55BD2" w:rsidRPr="008C61E2" w:rsidRDefault="00B55BD2"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活動內容是否依計劃辦理。</w:t>
      </w:r>
    </w:p>
    <w:p w14:paraId="44035362" w14:textId="77777777" w:rsidR="00B55BD2" w:rsidRPr="008C61E2" w:rsidRDefault="00B55BD2"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是否有召開協調會。</w:t>
      </w:r>
    </w:p>
    <w:p w14:paraId="4EA2AFD7" w14:textId="77777777" w:rsidR="00B55BD2" w:rsidRPr="008C61E2" w:rsidRDefault="00B55BD2"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新生問卷統計及分析，</w:t>
      </w:r>
      <w:r w:rsidRPr="008C61E2">
        <w:rPr>
          <w:rFonts w:ascii="標楷體" w:eastAsia="標楷體" w:hAnsi="標楷體" w:hint="eastAsia"/>
        </w:rPr>
        <w:t>據以作為報表填報及下年度計劃參考改進。</w:t>
      </w:r>
    </w:p>
    <w:p w14:paraId="5240B1C2" w14:textId="77777777" w:rsidR="00B55BD2" w:rsidRPr="008C61E2" w:rsidRDefault="00B55BD2"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4.使用表單：</w:t>
      </w:r>
    </w:p>
    <w:p w14:paraId="16F03379" w14:textId="77777777" w:rsidR="00B55BD2" w:rsidRPr="004928F7" w:rsidRDefault="00B55BD2"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無。</w:t>
      </w:r>
    </w:p>
    <w:p w14:paraId="17F37430"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1BD16FF"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陳核簽呈。</w:t>
      </w:r>
    </w:p>
    <w:p w14:paraId="7E28325D" w14:textId="77777777" w:rsidR="00B55BD2" w:rsidRPr="004928F7" w:rsidRDefault="00B55BD2"/>
    <w:p w14:paraId="67211231" w14:textId="77777777" w:rsidR="00B55BD2" w:rsidRPr="004928F7" w:rsidRDefault="00B55BD2"/>
    <w:p w14:paraId="7AC3DE1B" w14:textId="77777777" w:rsidR="00B55BD2" w:rsidRPr="004928F7" w:rsidRDefault="00B55BD2"/>
    <w:p w14:paraId="472C98C3" w14:textId="77777777" w:rsidR="00B55BD2" w:rsidRPr="004928F7" w:rsidRDefault="00B55BD2"/>
    <w:p w14:paraId="14ED3A7F" w14:textId="77777777" w:rsidR="00B55BD2" w:rsidRPr="004928F7" w:rsidRDefault="00B55BD2"/>
    <w:p w14:paraId="6BE9E2D1" w14:textId="77777777" w:rsidR="00B55BD2" w:rsidRPr="004928F7" w:rsidRDefault="00B55BD2"/>
    <w:p w14:paraId="06AF4D1D" w14:textId="77777777" w:rsidR="00B55BD2" w:rsidRPr="004928F7" w:rsidRDefault="00B55BD2"/>
    <w:p w14:paraId="0E2DF548" w14:textId="77777777" w:rsidR="00B55BD2" w:rsidRPr="004928F7" w:rsidRDefault="00B55BD2"/>
    <w:p w14:paraId="142770EC" w14:textId="77777777" w:rsidR="00B55BD2" w:rsidRPr="004928F7" w:rsidRDefault="00B55BD2"/>
    <w:p w14:paraId="4823D631" w14:textId="77777777" w:rsidR="00B55BD2" w:rsidRPr="004928F7" w:rsidRDefault="00B55BD2"/>
    <w:p w14:paraId="21DCE214" w14:textId="77777777" w:rsidR="00B55BD2" w:rsidRPr="004928F7" w:rsidRDefault="00B55BD2"/>
    <w:p w14:paraId="31D9EFA9"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827"/>
        <w:gridCol w:w="1091"/>
        <w:gridCol w:w="1090"/>
        <w:gridCol w:w="1296"/>
      </w:tblGrid>
      <w:tr w:rsidR="00B55BD2" w:rsidRPr="004928F7" w14:paraId="27A9930C" w14:textId="77777777" w:rsidTr="007636A3">
        <w:trPr>
          <w:jc w:val="center"/>
        </w:trPr>
        <w:tc>
          <w:tcPr>
            <w:tcW w:w="683" w:type="pct"/>
            <w:tcBorders>
              <w:top w:val="single" w:sz="12" w:space="0" w:color="auto"/>
              <w:left w:val="single" w:sz="12" w:space="0" w:color="auto"/>
              <w:bottom w:val="single" w:sz="6" w:space="0" w:color="auto"/>
              <w:right w:val="single" w:sz="6" w:space="0" w:color="auto"/>
            </w:tcBorders>
            <w:vAlign w:val="center"/>
          </w:tcPr>
          <w:p w14:paraId="10CBEA6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6" w:name="學生申訴處理"/>
        <w:tc>
          <w:tcPr>
            <w:tcW w:w="2516" w:type="pct"/>
            <w:tcBorders>
              <w:top w:val="single" w:sz="12" w:space="0" w:color="auto"/>
              <w:left w:val="single" w:sz="6" w:space="0" w:color="auto"/>
              <w:bottom w:val="single" w:sz="6" w:space="0" w:color="auto"/>
              <w:right w:val="single" w:sz="6" w:space="0" w:color="auto"/>
            </w:tcBorders>
            <w:vAlign w:val="center"/>
          </w:tcPr>
          <w:p w14:paraId="79ED5519"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7" w:name="_Toc161926451"/>
            <w:bookmarkStart w:id="238" w:name="_Toc99130101"/>
            <w:bookmarkStart w:id="239" w:name="_Toc92798095"/>
            <w:r w:rsidRPr="004928F7">
              <w:rPr>
                <w:rStyle w:val="a3"/>
                <w:rFonts w:hint="eastAsia"/>
              </w:rPr>
              <w:t>1120-010學生申訴處理</w:t>
            </w:r>
            <w:bookmarkEnd w:id="236"/>
            <w:bookmarkEnd w:id="237"/>
            <w:bookmarkEnd w:id="238"/>
            <w:bookmarkEnd w:id="239"/>
            <w:r w:rsidRPr="004928F7">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20E6A9C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4C0CF1EB"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72E98481"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2F7B028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1D1E019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232ED47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5698D8C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0C223F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324C87B"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038D2C4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59E91495" w14:textId="77777777" w:rsidR="00B55BD2" w:rsidRPr="004928F7" w:rsidRDefault="00B55BD2" w:rsidP="007636A3">
            <w:pPr>
              <w:spacing w:line="0" w:lineRule="atLeast"/>
              <w:rPr>
                <w:rFonts w:ascii="標楷體" w:eastAsia="標楷體" w:hAnsi="標楷體"/>
              </w:rPr>
            </w:pPr>
          </w:p>
          <w:p w14:paraId="5DC78213"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49D60CF6" w14:textId="77777777" w:rsidR="00B55BD2" w:rsidRPr="004928F7" w:rsidRDefault="00B55BD2" w:rsidP="007636A3">
            <w:pPr>
              <w:spacing w:line="0" w:lineRule="atLeast"/>
              <w:rPr>
                <w:rFonts w:ascii="標楷體" w:eastAsia="標楷體" w:hAnsi="標楷體"/>
              </w:rPr>
            </w:pPr>
          </w:p>
        </w:tc>
        <w:tc>
          <w:tcPr>
            <w:tcW w:w="572" w:type="pct"/>
            <w:tcBorders>
              <w:top w:val="single" w:sz="6" w:space="0" w:color="auto"/>
              <w:left w:val="single" w:sz="6" w:space="0" w:color="auto"/>
              <w:bottom w:val="single" w:sz="6" w:space="0" w:color="auto"/>
              <w:right w:val="single" w:sz="6" w:space="0" w:color="auto"/>
            </w:tcBorders>
            <w:vAlign w:val="center"/>
          </w:tcPr>
          <w:p w14:paraId="33BC0F1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1" w:type="pct"/>
            <w:tcBorders>
              <w:top w:val="single" w:sz="6" w:space="0" w:color="auto"/>
              <w:left w:val="single" w:sz="6" w:space="0" w:color="auto"/>
              <w:bottom w:val="single" w:sz="6" w:space="0" w:color="auto"/>
              <w:right w:val="single" w:sz="6" w:space="0" w:color="auto"/>
            </w:tcBorders>
            <w:vAlign w:val="center"/>
          </w:tcPr>
          <w:p w14:paraId="509B910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7B18027F" w14:textId="77777777" w:rsidR="00B55BD2" w:rsidRPr="004928F7" w:rsidRDefault="00B55BD2" w:rsidP="007636A3">
            <w:pPr>
              <w:spacing w:line="0" w:lineRule="atLeast"/>
              <w:jc w:val="center"/>
              <w:rPr>
                <w:rFonts w:ascii="標楷體" w:eastAsia="標楷體" w:hAnsi="標楷體"/>
              </w:rPr>
            </w:pPr>
          </w:p>
        </w:tc>
      </w:tr>
      <w:tr w:rsidR="00B55BD2" w:rsidRPr="004928F7" w14:paraId="79364616"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152C0AC0"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6" w:type="pct"/>
            <w:tcBorders>
              <w:top w:val="single" w:sz="6" w:space="0" w:color="auto"/>
              <w:left w:val="single" w:sz="6" w:space="0" w:color="auto"/>
              <w:bottom w:val="single" w:sz="6" w:space="0" w:color="auto"/>
              <w:right w:val="single" w:sz="6" w:space="0" w:color="auto"/>
            </w:tcBorders>
          </w:tcPr>
          <w:p w14:paraId="55A52916"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3C2619D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1CB9453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AA00940"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使用表單新增4.1.。</w:t>
            </w:r>
          </w:p>
        </w:tc>
        <w:tc>
          <w:tcPr>
            <w:tcW w:w="572" w:type="pct"/>
            <w:tcBorders>
              <w:top w:val="single" w:sz="6" w:space="0" w:color="auto"/>
              <w:left w:val="single" w:sz="6" w:space="0" w:color="auto"/>
              <w:bottom w:val="single" w:sz="6" w:space="0" w:color="auto"/>
              <w:right w:val="single" w:sz="6" w:space="0" w:color="auto"/>
            </w:tcBorders>
            <w:vAlign w:val="center"/>
          </w:tcPr>
          <w:p w14:paraId="388F8250"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71" w:type="pct"/>
            <w:tcBorders>
              <w:top w:val="single" w:sz="6" w:space="0" w:color="auto"/>
              <w:left w:val="single" w:sz="6" w:space="0" w:color="auto"/>
              <w:bottom w:val="single" w:sz="6" w:space="0" w:color="auto"/>
              <w:right w:val="single" w:sz="6" w:space="0" w:color="auto"/>
            </w:tcBorders>
            <w:vAlign w:val="center"/>
          </w:tcPr>
          <w:p w14:paraId="74871B6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7E32AD7B"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2B209DD4"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322BA45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4F4B87A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名稱之調整以及申訴原因修改。</w:t>
            </w:r>
          </w:p>
          <w:p w14:paraId="1FA0BFEE"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4EFDD42"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10817FA"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刪除2.1.並修改條序。</w:t>
            </w:r>
          </w:p>
        </w:tc>
        <w:tc>
          <w:tcPr>
            <w:tcW w:w="572" w:type="pct"/>
            <w:tcBorders>
              <w:top w:val="single" w:sz="6" w:space="0" w:color="auto"/>
              <w:left w:val="single" w:sz="6" w:space="0" w:color="auto"/>
              <w:bottom w:val="single" w:sz="6" w:space="0" w:color="auto"/>
              <w:right w:val="single" w:sz="6" w:space="0" w:color="auto"/>
            </w:tcBorders>
            <w:vAlign w:val="center"/>
          </w:tcPr>
          <w:p w14:paraId="1E8C93F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1" w:type="pct"/>
            <w:tcBorders>
              <w:top w:val="single" w:sz="6" w:space="0" w:color="auto"/>
              <w:left w:val="single" w:sz="6" w:space="0" w:color="auto"/>
              <w:bottom w:val="single" w:sz="6" w:space="0" w:color="auto"/>
              <w:right w:val="single" w:sz="6" w:space="0" w:color="auto"/>
            </w:tcBorders>
            <w:vAlign w:val="center"/>
          </w:tcPr>
          <w:p w14:paraId="1215ECF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6E2F641D" w14:textId="77777777" w:rsidR="00B55BD2" w:rsidRPr="004928F7" w:rsidRDefault="00B55BD2" w:rsidP="007636A3">
            <w:pPr>
              <w:spacing w:line="0" w:lineRule="atLeast"/>
              <w:jc w:val="center"/>
              <w:rPr>
                <w:rFonts w:ascii="標楷體" w:eastAsia="標楷體" w:hAnsi="標楷體"/>
              </w:rPr>
            </w:pPr>
          </w:p>
        </w:tc>
      </w:tr>
      <w:tr w:rsidR="00B55BD2" w:rsidRPr="004928F7" w14:paraId="494A51D0"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1D539A1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tcPr>
          <w:p w14:paraId="2B4A6607"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內容修改。</w:t>
            </w:r>
          </w:p>
          <w:p w14:paraId="6038EAF0"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0299F59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76EA998"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 xml:space="preserve">  （2）作業程序修改原2.2.。</w:t>
            </w:r>
          </w:p>
        </w:tc>
        <w:tc>
          <w:tcPr>
            <w:tcW w:w="572" w:type="pct"/>
            <w:tcBorders>
              <w:top w:val="single" w:sz="6" w:space="0" w:color="auto"/>
              <w:left w:val="single" w:sz="6" w:space="0" w:color="auto"/>
              <w:bottom w:val="single" w:sz="6" w:space="0" w:color="auto"/>
              <w:right w:val="single" w:sz="6" w:space="0" w:color="auto"/>
            </w:tcBorders>
            <w:vAlign w:val="center"/>
          </w:tcPr>
          <w:p w14:paraId="1B6D17F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433D573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58" w:type="pct"/>
            <w:tcBorders>
              <w:top w:val="single" w:sz="6" w:space="0" w:color="auto"/>
              <w:left w:val="single" w:sz="6" w:space="0" w:color="auto"/>
              <w:bottom w:val="single" w:sz="6" w:space="0" w:color="auto"/>
              <w:right w:val="single" w:sz="12" w:space="0" w:color="auto"/>
            </w:tcBorders>
            <w:vAlign w:val="center"/>
          </w:tcPr>
          <w:p w14:paraId="2347B5D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1116EEC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37D3896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33170E7"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C52DAD"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8" behindDoc="0" locked="0" layoutInCell="1" allowOverlap="1" wp14:anchorId="665FC6A2" wp14:editId="03541A15">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87ECF9" w14:textId="77777777" w:rsidR="00B55BD2" w:rsidRPr="00062D7D"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A9AB6DE"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5FC6A2" id="文字方塊 257" o:spid="_x0000_s1085"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uA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IPKq4BVAgAAwgQAAA4AAAAAAAAAAAAAAAAALgIAAGRycy9lMm9Eb2MueG1s&#10;UEsBAi0AFAAGAAgAAAAhAIJjd4zjAAAADQEAAA8AAAAAAAAAAAAAAAAArwQAAGRycy9kb3ducmV2&#10;LnhtbFBLBQYAAAAABAAEAPMAAAC/BQAAAAA=&#10;" fillcolor="white [3201]" stroked="f" strokeweight="1pt">
                <v:textbox>
                  <w:txbxContent>
                    <w:p w14:paraId="1587ECF9" w14:textId="77777777" w:rsidR="00B55BD2" w:rsidRPr="00062D7D"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A9AB6DE"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2473AB8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7624EE"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9AAE7D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8952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32B483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E7EE13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492D66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37AB3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2B15F8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93EC3D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C8CA0C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0A0100A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3830B5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3557E2E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7A9666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8CA622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7231DE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7EBED4A"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FB1629"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B8DFA7D" w14:textId="77777777" w:rsidR="00B55BD2" w:rsidRDefault="00B55BD2" w:rsidP="007636A3">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10830" w:dyaOrig="13185" w14:anchorId="24E65A56">
          <v:shape id="_x0000_i1072" type="#_x0000_t75" style="width:496.5pt;height:555pt" o:ole="">
            <v:imagedata r:id="rId108" o:title=""/>
          </v:shape>
          <o:OLEObject Type="Embed" ProgID="Visio.Drawing.11" ShapeID="_x0000_i1072" DrawAspect="Content" ObjectID="_1773153475" r:id="rId109"/>
        </w:object>
      </w:r>
    </w:p>
    <w:p w14:paraId="00CF4DDA" w14:textId="77777777" w:rsidR="00B55BD2" w:rsidRPr="004928F7" w:rsidRDefault="00B55BD2"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5968A53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EA5FC4" w14:textId="77777777" w:rsidR="00B55BD2" w:rsidRPr="004928F7" w:rsidRDefault="00B55BD2"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50D2A32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E96169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EEE640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A80E02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D22F54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2893D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CBC59E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A66660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BC8EE26"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2664F4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A001F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41C571C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EAAB7E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65F211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A85645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564AB8E"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1622FB"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2648BA1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處分書送達學生個人後，學生如有不服，應於次日起十日內，以書面提列具體事實，並檢附相關資料向學生申訴評議委員會提出申訴。</w:t>
      </w:r>
    </w:p>
    <w:p w14:paraId="4F180C6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申訴評議委員會收件後，除有中止評議情形，逕行通知申訴人外，應於</w:t>
      </w:r>
      <w:r w:rsidRPr="004928F7">
        <w:rPr>
          <w:rFonts w:ascii="標楷體" w:eastAsia="標楷體" w:hAnsi="標楷體" w:hint="eastAsia"/>
          <w:bCs/>
        </w:rPr>
        <w:t>三十日</w:t>
      </w:r>
      <w:r w:rsidRPr="004928F7">
        <w:rPr>
          <w:rFonts w:ascii="標楷體" w:eastAsia="標楷體" w:hAnsi="標楷體" w:hint="eastAsia"/>
        </w:rPr>
        <w:t>內作成評議書，奉召集人核定後送達申訴人及有關單位。</w:t>
      </w:r>
    </w:p>
    <w:p w14:paraId="68A19D0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原處分單位如認為有與法規牴觸或事實上窒礙難行者，應列舉具體事實及理由陳報召集人，召集人如認為有理由者，得移請學生申訴評議委員會再議。</w:t>
      </w:r>
    </w:p>
    <w:p w14:paraId="1B129AF8"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3CFEC1E" w14:textId="77777777" w:rsidR="00B55BD2" w:rsidRPr="004928F7" w:rsidRDefault="00B55BD2"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訴處理作業是否掌握時效性。</w:t>
      </w:r>
    </w:p>
    <w:p w14:paraId="4AA21470" w14:textId="77777777" w:rsidR="00B55BD2" w:rsidRPr="004928F7" w:rsidRDefault="00B55BD2"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反應之意見是否切實處理。</w:t>
      </w:r>
    </w:p>
    <w:p w14:paraId="46F6E8D9"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94FB6B6" w14:textId="77777777" w:rsidR="00B55BD2" w:rsidRPr="004928F7" w:rsidRDefault="00B55BD2"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hint="eastAsia"/>
          <w:kern w:val="0"/>
        </w:rPr>
        <w:t>4.1.學生申訴申請書。</w:t>
      </w:r>
    </w:p>
    <w:p w14:paraId="52210A7B"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89BEA85"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kern w:val="0"/>
        </w:rPr>
        <w:t>5.1.</w:t>
      </w:r>
      <w:r w:rsidRPr="004928F7">
        <w:rPr>
          <w:rFonts w:ascii="標楷體" w:eastAsia="標楷體" w:hAnsi="標楷體" w:hint="eastAsia"/>
        </w:rPr>
        <w:t>佛光大學學生申訴評議委員會設置暨處理辦法。</w:t>
      </w:r>
    </w:p>
    <w:p w14:paraId="7080E859" w14:textId="77777777" w:rsidR="00B55BD2" w:rsidRPr="004928F7" w:rsidRDefault="00B55BD2" w:rsidP="007636A3">
      <w:pPr>
        <w:rPr>
          <w:rFonts w:ascii="標楷體" w:eastAsia="標楷體" w:hAnsi="標楷體"/>
        </w:rPr>
      </w:pPr>
    </w:p>
    <w:p w14:paraId="1C5E9E16" w14:textId="77777777" w:rsidR="00B55BD2" w:rsidRPr="004928F7" w:rsidRDefault="00B55BD2" w:rsidP="007636A3">
      <w:pPr>
        <w:rPr>
          <w:rFonts w:ascii="標楷體" w:eastAsia="標楷體" w:hAnsi="標楷體"/>
        </w:rPr>
      </w:pPr>
    </w:p>
    <w:p w14:paraId="74E3804A" w14:textId="77777777" w:rsidR="00B55BD2" w:rsidRPr="004928F7" w:rsidRDefault="00B55BD2" w:rsidP="00340C0D">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B55BD2" w:rsidRPr="004928F7" w14:paraId="40F6959B"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56BD8FF7" w14:textId="77777777" w:rsidR="00B55BD2" w:rsidRPr="004928F7" w:rsidRDefault="00B55BD2" w:rsidP="007636A3">
            <w:pPr>
              <w:spacing w:line="0" w:lineRule="atLeast"/>
              <w:jc w:val="center"/>
              <w:rPr>
                <w:rFonts w:ascii="標楷體" w:eastAsia="標楷體" w:hAnsi="標楷體"/>
                <w:b/>
                <w:sz w:val="28"/>
                <w:szCs w:val="28"/>
              </w:rPr>
            </w:pPr>
            <w:bookmarkStart w:id="240" w:name="_Hlk157346681"/>
            <w:r w:rsidRPr="004928F7">
              <w:rPr>
                <w:rFonts w:ascii="標楷體" w:eastAsia="標楷體" w:hAnsi="標楷體" w:hint="eastAsia"/>
                <w:b/>
                <w:sz w:val="28"/>
                <w:szCs w:val="28"/>
              </w:rPr>
              <w:t>文件編號與名稱</w:t>
            </w:r>
          </w:p>
        </w:tc>
        <w:bookmarkStart w:id="241"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4148E4F3"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2" w:name="_Toc161926452"/>
            <w:bookmarkStart w:id="243" w:name="_Toc99130102"/>
            <w:bookmarkStart w:id="244" w:name="_Toc92798096"/>
            <w:r w:rsidRPr="004928F7">
              <w:rPr>
                <w:rStyle w:val="a3"/>
                <w:rFonts w:hint="eastAsia"/>
              </w:rPr>
              <w:t>1120-011學生就學貸款作業</w:t>
            </w:r>
            <w:bookmarkEnd w:id="241"/>
            <w:bookmarkEnd w:id="242"/>
            <w:bookmarkEnd w:id="243"/>
            <w:bookmarkEnd w:id="244"/>
            <w:r w:rsidRPr="004928F7">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24841F8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7BBA9BC4"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40"/>
      <w:tr w:rsidR="00B55BD2" w:rsidRPr="004928F7" w14:paraId="49D21D47"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ED6284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08D35AB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2F4C308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18EE127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047494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5AB2736"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CB9FE6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26612323" w14:textId="77777777" w:rsidR="00B55BD2" w:rsidRPr="004928F7" w:rsidRDefault="00B55BD2" w:rsidP="007636A3">
            <w:pPr>
              <w:spacing w:line="0" w:lineRule="atLeast"/>
              <w:rPr>
                <w:rFonts w:ascii="標楷體" w:eastAsia="標楷體" w:hAnsi="標楷體"/>
              </w:rPr>
            </w:pPr>
          </w:p>
          <w:p w14:paraId="778DC343"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1488E178" w14:textId="77777777" w:rsidR="00B55BD2" w:rsidRPr="004928F7" w:rsidRDefault="00B55BD2"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623E837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134597D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6FDFBEE4" w14:textId="77777777" w:rsidR="00B55BD2" w:rsidRPr="004928F7" w:rsidRDefault="00B55BD2" w:rsidP="007636A3">
            <w:pPr>
              <w:spacing w:line="0" w:lineRule="atLeast"/>
              <w:jc w:val="center"/>
              <w:rPr>
                <w:rFonts w:ascii="標楷體" w:eastAsia="標楷體" w:hAnsi="標楷體"/>
              </w:rPr>
            </w:pPr>
          </w:p>
        </w:tc>
      </w:tr>
      <w:tr w:rsidR="00B55BD2" w:rsidRPr="004928F7" w14:paraId="755C86CD"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20C428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6B60C48D"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收到學校繳費單改為下載學校繳費單</w:t>
            </w:r>
            <w:r w:rsidRPr="004928F7">
              <w:rPr>
                <w:rFonts w:ascii="標楷體" w:eastAsia="標楷體" w:hAnsi="標楷體"/>
              </w:rPr>
              <w:t>。</w:t>
            </w:r>
          </w:p>
          <w:p w14:paraId="7A614610"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00C9C2E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57480CA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021B88D2" w14:textId="77777777" w:rsidR="00B55BD2" w:rsidRPr="004928F7" w:rsidRDefault="00B55BD2" w:rsidP="007636A3">
            <w:pPr>
              <w:spacing w:line="0" w:lineRule="atLeast"/>
              <w:jc w:val="center"/>
              <w:rPr>
                <w:rFonts w:ascii="標楷體" w:eastAsia="標楷體" w:hAnsi="標楷體"/>
              </w:rPr>
            </w:pPr>
          </w:p>
        </w:tc>
      </w:tr>
      <w:tr w:rsidR="00B55BD2" w:rsidRPr="004928F7" w14:paraId="07D2CCD5"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9AC4E3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6242CDAE"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法規日期修訂。</w:t>
            </w:r>
          </w:p>
          <w:p w14:paraId="37D983B9"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E9F1F2F" w14:textId="77777777" w:rsidR="00B55BD2" w:rsidRPr="004928F7" w:rsidRDefault="00B55BD2" w:rsidP="007636A3">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1）流程圖</w:t>
            </w:r>
            <w:r w:rsidRPr="004928F7">
              <w:rPr>
                <w:rFonts w:ascii="標楷體" w:eastAsia="標楷體" w:hAnsi="標楷體" w:hint="eastAsia"/>
                <w:bCs/>
              </w:rPr>
              <w:t>。</w:t>
            </w:r>
          </w:p>
          <w:p w14:paraId="297C12C9"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17E9722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71CD006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609679FD" w14:textId="77777777" w:rsidR="00B55BD2" w:rsidRPr="004928F7" w:rsidRDefault="00B55BD2" w:rsidP="007636A3">
            <w:pPr>
              <w:spacing w:line="0" w:lineRule="atLeast"/>
              <w:jc w:val="center"/>
              <w:rPr>
                <w:rFonts w:ascii="標楷體" w:eastAsia="標楷體" w:hAnsi="標楷體"/>
              </w:rPr>
            </w:pPr>
          </w:p>
        </w:tc>
      </w:tr>
      <w:tr w:rsidR="00B55BD2" w:rsidRPr="004928F7" w14:paraId="5657E399"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D08CCC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15A43653"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系統化修正作業流程。</w:t>
            </w:r>
          </w:p>
          <w:p w14:paraId="57C4CDB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3413DA5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8AC09AD"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7AFC3C6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39A59CA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217666F1" w14:textId="77777777" w:rsidR="00B55BD2" w:rsidRPr="004928F7" w:rsidRDefault="00B55BD2" w:rsidP="007636A3">
            <w:pPr>
              <w:spacing w:line="0" w:lineRule="atLeast"/>
              <w:jc w:val="center"/>
              <w:rPr>
                <w:rFonts w:ascii="標楷體" w:eastAsia="標楷體" w:hAnsi="標楷體"/>
              </w:rPr>
            </w:pPr>
          </w:p>
        </w:tc>
      </w:tr>
      <w:tr w:rsidR="00B55BD2" w:rsidRPr="004928F7" w14:paraId="0CB67375"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4C3395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507B0FB3"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修正原因:配合作業方式調整而修正。</w:t>
            </w:r>
          </w:p>
          <w:p w14:paraId="1C162B1C"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198085ED"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r w:rsidRPr="004928F7">
              <w:rPr>
                <w:rFonts w:ascii="標楷體" w:eastAsia="標楷體" w:hAnsi="標楷體" w:hint="eastAsia"/>
                <w:bCs/>
              </w:rPr>
              <w:t>。</w:t>
            </w:r>
          </w:p>
          <w:p w14:paraId="729E83C6"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1.、2.2.3.。</w:t>
            </w:r>
          </w:p>
          <w:p w14:paraId="4632495A"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r w:rsidRPr="004928F7">
              <w:rPr>
                <w:rFonts w:ascii="標楷體" w:eastAsia="標楷體" w:hAnsi="標楷體" w:hint="eastAsia"/>
                <w:bCs/>
              </w:rPr>
              <w:t>。</w:t>
            </w:r>
          </w:p>
          <w:p w14:paraId="1234D67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1.、5.2.</w:t>
            </w:r>
            <w:r w:rsidRPr="004928F7">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1013713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54EBEFE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7A5E3F7C" w14:textId="77777777" w:rsidR="00B55BD2" w:rsidRPr="004928F7" w:rsidRDefault="00B55BD2" w:rsidP="007636A3">
            <w:pPr>
              <w:spacing w:line="0" w:lineRule="atLeast"/>
              <w:jc w:val="center"/>
              <w:rPr>
                <w:rFonts w:ascii="標楷體" w:eastAsia="標楷體" w:hAnsi="標楷體"/>
              </w:rPr>
            </w:pPr>
          </w:p>
        </w:tc>
      </w:tr>
      <w:tr w:rsidR="00B55BD2" w:rsidRPr="004928F7" w14:paraId="3FB9A953"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E78094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6E089DFD"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修正原因:依據現行作業方式進行修改。</w:t>
            </w:r>
          </w:p>
          <w:p w14:paraId="5BA1F1C3"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新增使用表單4.1</w:t>
            </w:r>
          </w:p>
          <w:p w14:paraId="6EC4B39B" w14:textId="77777777" w:rsidR="00B55BD2" w:rsidRPr="004928F7" w:rsidRDefault="00B55BD2"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0B2B457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1615696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4E799FEF"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AF975E8"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F2D163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354785C2"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0A1A639" w14:textId="77777777" w:rsidR="00B55BD2" w:rsidRPr="007D1AD5" w:rsidRDefault="00B55BD2" w:rsidP="007D1AD5">
            <w:pPr>
              <w:spacing w:line="0" w:lineRule="atLeast"/>
              <w:jc w:val="center"/>
              <w:rPr>
                <w:rFonts w:ascii="標楷體" w:eastAsia="標楷體" w:hAnsi="標楷體"/>
              </w:rPr>
            </w:pPr>
            <w:r w:rsidRPr="007D1AD5">
              <w:rPr>
                <w:rFonts w:ascii="標楷體" w:eastAsia="標楷體" w:hAnsi="標楷體" w:hint="eastAsia"/>
                <w:color w:val="FF0000"/>
              </w:rPr>
              <w:t>7</w:t>
            </w:r>
          </w:p>
        </w:tc>
        <w:tc>
          <w:tcPr>
            <w:tcW w:w="2442" w:type="pct"/>
            <w:tcBorders>
              <w:top w:val="single" w:sz="6" w:space="0" w:color="auto"/>
              <w:left w:val="single" w:sz="6" w:space="0" w:color="auto"/>
              <w:bottom w:val="single" w:sz="6" w:space="0" w:color="auto"/>
              <w:right w:val="single" w:sz="6" w:space="0" w:color="auto"/>
            </w:tcBorders>
          </w:tcPr>
          <w:p w14:paraId="6472C713" w14:textId="77777777" w:rsidR="00B55BD2" w:rsidRPr="007D1AD5" w:rsidRDefault="00B55BD2" w:rsidP="007D1AD5">
            <w:pPr>
              <w:spacing w:line="0" w:lineRule="atLeast"/>
              <w:rPr>
                <w:rFonts w:ascii="標楷體" w:eastAsia="標楷體" w:hAnsi="標楷體"/>
                <w:color w:val="FF0000"/>
              </w:rPr>
            </w:pPr>
            <w:r w:rsidRPr="007D1AD5">
              <w:rPr>
                <w:rFonts w:ascii="標楷體" w:eastAsia="標楷體" w:hAnsi="標楷體" w:hint="eastAsia"/>
                <w:color w:val="FF0000"/>
              </w:rPr>
              <w:t>1.修正原因:依據現行作業方式進行修改。</w:t>
            </w:r>
          </w:p>
          <w:p w14:paraId="224C1319" w14:textId="77777777" w:rsidR="00B55BD2" w:rsidRPr="007D1AD5" w:rsidRDefault="00B55BD2" w:rsidP="007D1AD5">
            <w:pPr>
              <w:rPr>
                <w:rFonts w:ascii="標楷體" w:eastAsia="標楷體" w:hAnsi="標楷體"/>
                <w:color w:val="FF0000"/>
              </w:rPr>
            </w:pPr>
            <w:r w:rsidRPr="007D1AD5">
              <w:rPr>
                <w:rFonts w:ascii="標楷體" w:eastAsia="標楷體" w:hAnsi="標楷體" w:hint="eastAsia"/>
                <w:color w:val="FF0000"/>
              </w:rPr>
              <w:t>2.修正處：</w:t>
            </w:r>
          </w:p>
          <w:p w14:paraId="5B856ED6" w14:textId="77777777" w:rsidR="00B55BD2" w:rsidRPr="007D1AD5" w:rsidRDefault="00B55BD2" w:rsidP="007D1AD5">
            <w:pPr>
              <w:rPr>
                <w:rFonts w:ascii="標楷體" w:eastAsia="標楷體" w:hAnsi="標楷體"/>
                <w:color w:val="FF0000"/>
              </w:rPr>
            </w:pPr>
            <w:r w:rsidRPr="007D1AD5">
              <w:rPr>
                <w:rFonts w:ascii="標楷體" w:eastAsia="標楷體" w:hAnsi="標楷體" w:hint="eastAsia"/>
                <w:color w:val="FF0000"/>
              </w:rPr>
              <w:t xml:space="preserve">　（1）</w:t>
            </w:r>
            <w:r w:rsidRPr="007D1AD5">
              <w:rPr>
                <w:rFonts w:ascii="標楷體" w:eastAsia="標楷體" w:hAnsi="標楷體"/>
                <w:color w:val="FF0000"/>
              </w:rPr>
              <w:t>流程圖</w:t>
            </w:r>
            <w:r w:rsidRPr="007D1AD5">
              <w:rPr>
                <w:rFonts w:ascii="標楷體" w:eastAsia="標楷體" w:hAnsi="標楷體" w:hint="eastAsia"/>
                <w:color w:val="FF0000"/>
              </w:rPr>
              <w:t>修改。</w:t>
            </w:r>
          </w:p>
          <w:p w14:paraId="28F9EFE5" w14:textId="77777777" w:rsidR="00B55BD2" w:rsidRPr="007D1AD5" w:rsidRDefault="00B55BD2" w:rsidP="007D1AD5">
            <w:pPr>
              <w:rPr>
                <w:rFonts w:ascii="標楷體" w:eastAsia="標楷體" w:hAnsi="標楷體"/>
                <w:color w:val="FF0000"/>
              </w:rPr>
            </w:pPr>
            <w:r w:rsidRPr="007D1AD5">
              <w:rPr>
                <w:rFonts w:ascii="標楷體" w:eastAsia="標楷體" w:hAnsi="標楷體" w:hint="eastAsia"/>
                <w:color w:val="FF0000"/>
              </w:rPr>
              <w:t xml:space="preserve">　（2）新增2.2.2.3。</w:t>
            </w:r>
          </w:p>
          <w:p w14:paraId="1774EA1A" w14:textId="77777777" w:rsidR="00B55BD2" w:rsidRPr="007D1AD5" w:rsidRDefault="00B55BD2" w:rsidP="007D1AD5">
            <w:pPr>
              <w:ind w:left="840" w:hangingChars="350" w:hanging="840"/>
              <w:rPr>
                <w:rFonts w:ascii="標楷體" w:eastAsia="標楷體" w:hAnsi="標楷體"/>
                <w:color w:val="FF0000"/>
              </w:rPr>
            </w:pPr>
            <w:r w:rsidRPr="007D1AD5">
              <w:rPr>
                <w:rFonts w:ascii="標楷體" w:eastAsia="標楷體" w:hAnsi="標楷體" w:hint="eastAsia"/>
                <w:color w:val="FF0000"/>
              </w:rPr>
              <w:t xml:space="preserve">　（3）</w:t>
            </w:r>
            <w:r w:rsidRPr="007D1AD5">
              <w:rPr>
                <w:rFonts w:ascii="標楷體" w:eastAsia="標楷體" w:hAnsi="標楷體"/>
                <w:color w:val="FF0000"/>
              </w:rPr>
              <w:t>作業程序</w:t>
            </w:r>
            <w:r w:rsidRPr="007D1AD5">
              <w:rPr>
                <w:rFonts w:ascii="標楷體" w:eastAsia="標楷體" w:hAnsi="標楷體" w:hint="eastAsia"/>
                <w:color w:val="FF0000"/>
              </w:rPr>
              <w:t>修改2.1.1、2.1.2、2.1.3、2.1.4、2</w:t>
            </w:r>
            <w:r w:rsidRPr="007D1AD5">
              <w:rPr>
                <w:rFonts w:ascii="標楷體" w:eastAsia="標楷體" w:hAnsi="標楷體"/>
                <w:color w:val="FF0000"/>
              </w:rPr>
              <w:t>.2.2.1</w:t>
            </w:r>
            <w:r w:rsidRPr="007D1AD5">
              <w:rPr>
                <w:rFonts w:ascii="標楷體" w:eastAsia="標楷體" w:hAnsi="標楷體" w:hint="eastAsia"/>
                <w:color w:val="FF0000"/>
              </w:rPr>
              <w:t>、2.2.2.2、2.2.3、2.2.7.、</w:t>
            </w:r>
            <w:r w:rsidRPr="007D1AD5">
              <w:rPr>
                <w:rFonts w:ascii="標楷體" w:eastAsia="標楷體" w:hAnsi="標楷體"/>
                <w:color w:val="FF0000"/>
              </w:rPr>
              <w:t>2.2.8.。</w:t>
            </w:r>
          </w:p>
          <w:p w14:paraId="7B45ACFA" w14:textId="77777777" w:rsidR="00B55BD2" w:rsidRPr="007D1AD5" w:rsidRDefault="00B55BD2" w:rsidP="007D1AD5">
            <w:pPr>
              <w:spacing w:line="0" w:lineRule="atLeast"/>
              <w:rPr>
                <w:rFonts w:ascii="標楷體" w:eastAsia="標楷體" w:hAnsi="標楷體"/>
              </w:rPr>
            </w:pPr>
            <w:r w:rsidRPr="007D1AD5">
              <w:rPr>
                <w:rFonts w:ascii="標楷體" w:eastAsia="標楷體" w:hAnsi="標楷體" w:hint="eastAsia"/>
                <w:color w:val="FF0000"/>
              </w:rPr>
              <w:t xml:space="preserve">　（4）</w:t>
            </w:r>
            <w:r w:rsidRPr="007D1AD5">
              <w:rPr>
                <w:rFonts w:ascii="標楷體" w:eastAsia="標楷體" w:hAnsi="標楷體"/>
                <w:color w:val="FF0000"/>
              </w:rPr>
              <w:t>使用表單4.1.</w:t>
            </w:r>
            <w:r w:rsidRPr="007D1AD5">
              <w:rPr>
                <w:rFonts w:ascii="標楷體" w:eastAsia="標楷體" w:hAnsi="標楷體" w:hint="eastAsia"/>
                <w:color w:val="FF0000"/>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3B09E23D" w14:textId="77777777" w:rsidR="00B55BD2" w:rsidRPr="007D1AD5" w:rsidRDefault="00B55BD2" w:rsidP="007D1AD5">
            <w:pPr>
              <w:spacing w:line="0" w:lineRule="atLeast"/>
              <w:jc w:val="center"/>
              <w:rPr>
                <w:rFonts w:ascii="標楷體" w:eastAsia="標楷體" w:hAnsi="標楷體"/>
              </w:rPr>
            </w:pPr>
            <w:r w:rsidRPr="007D1AD5">
              <w:rPr>
                <w:rFonts w:ascii="標楷體" w:eastAsia="標楷體" w:hAnsi="標楷體" w:hint="eastAsia"/>
                <w:color w:val="FF0000"/>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05391BE6" w14:textId="77777777" w:rsidR="00B55BD2" w:rsidRPr="007D1AD5" w:rsidRDefault="00B55BD2" w:rsidP="007D1AD5">
            <w:pPr>
              <w:spacing w:line="0" w:lineRule="atLeast"/>
              <w:jc w:val="center"/>
              <w:rPr>
                <w:rFonts w:ascii="標楷體" w:eastAsia="標楷體" w:hAnsi="標楷體"/>
              </w:rPr>
            </w:pPr>
            <w:r w:rsidRPr="007D1AD5">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7AF002F2" w14:textId="77777777" w:rsidR="00B55BD2" w:rsidRPr="00450C6F" w:rsidRDefault="00B55BD2"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64ADE730" w14:textId="77777777" w:rsidR="00B55BD2" w:rsidRPr="00450C6F" w:rsidRDefault="00B55BD2"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7E8AFE37" w14:textId="77777777" w:rsidR="00B55BD2" w:rsidRPr="00450C6F" w:rsidRDefault="00B55BD2"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3E32E09" w14:textId="77777777" w:rsidR="00B55BD2" w:rsidRPr="004928F7" w:rsidRDefault="00B55BD2"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69B87C"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9" behindDoc="0" locked="0" layoutInCell="1" allowOverlap="1" wp14:anchorId="4C795A51" wp14:editId="668AA23A">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811A5C2"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810CABC"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795A51" id="文字方塊 258" o:spid="_x0000_s1086"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W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" fillcolor="white [3201]" stroked="f" strokeweight="1pt">
                <v:textbox>
                  <w:txbxContent>
                    <w:p w14:paraId="3811A5C2"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810CABC"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B55BD2" w:rsidRPr="004928F7" w14:paraId="7677CCD1"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BD71CC7"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93F8116" w14:textId="77777777" w:rsidTr="007636A3">
        <w:trPr>
          <w:jc w:val="center"/>
        </w:trPr>
        <w:tc>
          <w:tcPr>
            <w:tcW w:w="4508" w:type="dxa"/>
            <w:tcBorders>
              <w:left w:val="single" w:sz="12" w:space="0" w:color="auto"/>
              <w:bottom w:val="single" w:sz="2" w:space="0" w:color="auto"/>
              <w:right w:val="single" w:sz="2" w:space="0" w:color="auto"/>
            </w:tcBorders>
            <w:vAlign w:val="center"/>
          </w:tcPr>
          <w:p w14:paraId="6CF9558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3453E42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1164959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5ACBB17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6547B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6F7C93D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A6B4654"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3447D979"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436EBE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0A8CB37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52CDC1D5" w14:textId="77777777" w:rsidR="00B55BD2" w:rsidRPr="004928F7" w:rsidRDefault="00B55BD2" w:rsidP="007636A3">
            <w:pPr>
              <w:spacing w:line="0" w:lineRule="atLeast"/>
              <w:jc w:val="center"/>
              <w:rPr>
                <w:rFonts w:ascii="標楷體" w:eastAsia="標楷體" w:hAnsi="標楷體"/>
                <w:sz w:val="20"/>
              </w:rPr>
            </w:pPr>
            <w:bookmarkStart w:id="245" w:name="_Hlk157346491"/>
            <w:r>
              <w:rPr>
                <w:rFonts w:ascii="標楷體" w:eastAsia="標楷體" w:hAnsi="標楷體"/>
                <w:color w:val="FF0000"/>
                <w:sz w:val="20"/>
              </w:rPr>
              <w:t>07</w:t>
            </w:r>
            <w:r w:rsidRPr="004928F7">
              <w:rPr>
                <w:rFonts w:ascii="標楷體" w:eastAsia="標楷體" w:hAnsi="標楷體"/>
                <w:sz w:val="20"/>
              </w:rPr>
              <w:t>/</w:t>
            </w:r>
          </w:p>
          <w:p w14:paraId="3A91EDE8" w14:textId="77777777" w:rsidR="00B55BD2" w:rsidRPr="00450C6F" w:rsidRDefault="00B55BD2"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45"/>
          </w:p>
        </w:tc>
        <w:tc>
          <w:tcPr>
            <w:tcW w:w="1135" w:type="dxa"/>
            <w:tcBorders>
              <w:bottom w:val="single" w:sz="12" w:space="0" w:color="auto"/>
              <w:right w:val="single" w:sz="12" w:space="0" w:color="auto"/>
            </w:tcBorders>
            <w:vAlign w:val="center"/>
          </w:tcPr>
          <w:p w14:paraId="0B60BBD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91309C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075C3FB"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EC4841"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39CB7D0" w14:textId="77777777" w:rsidR="00B55BD2" w:rsidRDefault="00B55BD2" w:rsidP="007636A3">
      <w:pPr>
        <w:ind w:leftChars="-59" w:left="-142"/>
        <w:jc w:val="both"/>
        <w:textAlignment w:val="baseline"/>
        <w:rPr>
          <w:rFonts w:ascii="標楷體" w:eastAsia="標楷體" w:hAnsi="標楷體"/>
        </w:rPr>
      </w:pPr>
      <w:r w:rsidRPr="006D7D73">
        <w:rPr>
          <w:rFonts w:ascii="標楷體" w:eastAsia="標楷體" w:hAnsi="標楷體"/>
        </w:rPr>
        <w:object w:dxaOrig="10845" w:dyaOrig="15465" w14:anchorId="3424645E">
          <v:shape id="_x0000_i1073" type="#_x0000_t75" style="width:496.5pt;height:554.25pt" o:ole="">
            <v:imagedata r:id="rId110" o:title=""/>
          </v:shape>
          <o:OLEObject Type="Embed" ProgID="Visio.Drawing.11" ShapeID="_x0000_i1073" DrawAspect="Content" ObjectID="_1773153476" r:id="rId111"/>
        </w:object>
      </w:r>
    </w:p>
    <w:p w14:paraId="7E446400" w14:textId="77777777" w:rsidR="00B55BD2" w:rsidRPr="004928F7" w:rsidRDefault="00B55BD2" w:rsidP="007636A3">
      <w:pPr>
        <w:ind w:leftChars="-59" w:left="-142"/>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B55BD2" w:rsidRPr="004928F7" w14:paraId="1A03A44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0BD521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72323B5" w14:textId="77777777" w:rsidTr="007636A3">
        <w:trPr>
          <w:jc w:val="center"/>
        </w:trPr>
        <w:tc>
          <w:tcPr>
            <w:tcW w:w="4508" w:type="dxa"/>
            <w:tcBorders>
              <w:left w:val="single" w:sz="12" w:space="0" w:color="auto"/>
              <w:bottom w:val="single" w:sz="2" w:space="0" w:color="auto"/>
              <w:right w:val="single" w:sz="2" w:space="0" w:color="auto"/>
            </w:tcBorders>
            <w:vAlign w:val="center"/>
          </w:tcPr>
          <w:p w14:paraId="18C158A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4C7224D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51FBBB0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41429F2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DFBFE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29D1F7F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93D96F7"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1A1DDA8E"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0656408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35F6EED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5D364A02" w14:textId="77777777" w:rsidR="00B55BD2" w:rsidRPr="004928F7" w:rsidRDefault="00B55BD2" w:rsidP="00450C6F">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06C211A3" w14:textId="77777777" w:rsidR="00B55BD2" w:rsidRPr="004928F7" w:rsidRDefault="00B55BD2"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5E2B44B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CF7607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4AD56FBA"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2BFEEB" w14:textId="77777777" w:rsidR="00B55BD2" w:rsidRPr="006D7D73" w:rsidRDefault="00B55BD2"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7DF8119" w14:textId="77777777" w:rsidR="00B55BD2" w:rsidRDefault="00B55BD2" w:rsidP="007D1AD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申貸資格：</w:t>
      </w:r>
    </w:p>
    <w:p w14:paraId="44685C25" w14:textId="77777777" w:rsidR="00B55BD2" w:rsidRPr="00FF5C0F" w:rsidRDefault="00B55BD2" w:rsidP="007D1AD5">
      <w:pPr>
        <w:ind w:leftChars="300" w:left="1440" w:hangingChars="300" w:hanging="720"/>
        <w:jc w:val="both"/>
        <w:rPr>
          <w:rFonts w:ascii="標楷體" w:eastAsia="標楷體" w:hAnsi="標楷體"/>
        </w:rPr>
      </w:pPr>
      <w:r w:rsidRPr="00FF5C0F">
        <w:rPr>
          <w:rFonts w:ascii="標楷體" w:eastAsia="標楷體" w:hAnsi="標楷體" w:hint="eastAsia"/>
        </w:rPr>
        <w:t>2.1.1.</w:t>
      </w:r>
      <w:r w:rsidRPr="00FF5C0F">
        <w:rPr>
          <w:rFonts w:ascii="標楷體" w:eastAsia="標楷體" w:hAnsi="標楷體" w:hint="eastAsia"/>
          <w:color w:val="FF0000"/>
        </w:rPr>
        <w:t>就讀本校具正式學籍之</w:t>
      </w:r>
      <w:r w:rsidRPr="00FF5C0F">
        <w:rPr>
          <w:rFonts w:ascii="標楷體" w:eastAsia="標楷體" w:hAnsi="標楷體" w:hint="eastAsia"/>
        </w:rPr>
        <w:t>學生本人</w:t>
      </w:r>
      <w:r w:rsidRPr="00FF5C0F">
        <w:rPr>
          <w:rFonts w:ascii="標楷體" w:eastAsia="標楷體" w:hAnsi="標楷體" w:hint="eastAsia"/>
          <w:color w:val="FF0000"/>
        </w:rPr>
        <w:t>、</w:t>
      </w:r>
      <w:r w:rsidRPr="00FF5C0F">
        <w:rPr>
          <w:rFonts w:ascii="標楷體" w:eastAsia="標楷體" w:hAnsi="標楷體" w:hint="eastAsia"/>
        </w:rPr>
        <w:t>法定代理人、已成年學生及其父母，或已婚學生及其配偶，家庭年收入數額為新台幣120萬元以下或其他特殊情況經學校認定有貸款必要者。</w:t>
      </w:r>
    </w:p>
    <w:p w14:paraId="72A3DCE4" w14:textId="77777777" w:rsidR="00B55BD2" w:rsidRPr="00FF5C0F" w:rsidRDefault="00B55BD2" w:rsidP="007D1AD5">
      <w:pPr>
        <w:ind w:leftChars="300" w:left="1440" w:hangingChars="300" w:hanging="720"/>
        <w:jc w:val="both"/>
        <w:rPr>
          <w:rFonts w:ascii="標楷體" w:eastAsia="標楷體" w:hAnsi="標楷體"/>
          <w:strike/>
          <w:color w:val="FF0000"/>
        </w:rPr>
      </w:pPr>
      <w:r w:rsidRPr="00FF5C0F">
        <w:rPr>
          <w:rFonts w:ascii="標楷體" w:eastAsia="標楷體" w:hAnsi="標楷體" w:hint="eastAsia"/>
        </w:rPr>
        <w:t>2.1.2.家庭收入在</w:t>
      </w:r>
      <w:r w:rsidRPr="00FF5C0F">
        <w:rPr>
          <w:rFonts w:ascii="標楷體" w:eastAsia="標楷體" w:hAnsi="標楷體" w:hint="eastAsia"/>
          <w:color w:val="FF0000"/>
        </w:rPr>
        <w:t>【120萬元】</w:t>
      </w:r>
      <w:r w:rsidRPr="00FF5C0F">
        <w:rPr>
          <w:rFonts w:ascii="標楷體" w:eastAsia="標楷體" w:hAnsi="標楷體" w:hint="eastAsia"/>
        </w:rPr>
        <w:t>以上，而在</w:t>
      </w:r>
      <w:r w:rsidRPr="00FF5C0F">
        <w:rPr>
          <w:rFonts w:ascii="標楷體" w:eastAsia="標楷體" w:hAnsi="標楷體" w:hint="eastAsia"/>
          <w:color w:val="FF0000"/>
        </w:rPr>
        <w:t>【148萬元】</w:t>
      </w:r>
      <w:r w:rsidRPr="00FF5C0F">
        <w:rPr>
          <w:rFonts w:ascii="標楷體" w:eastAsia="標楷體" w:hAnsi="標楷體" w:hint="eastAsia"/>
        </w:rPr>
        <w:t>以下者，</w:t>
      </w:r>
      <w:r w:rsidRPr="00FF5C0F">
        <w:rPr>
          <w:rFonts w:ascii="標楷體" w:eastAsia="標楷體" w:hAnsi="標楷體" w:hint="eastAsia"/>
          <w:color w:val="FF0000"/>
        </w:rPr>
        <w:t>學生加上兄弟姊妹或子女共2名（含）以上者。</w:t>
      </w:r>
    </w:p>
    <w:p w14:paraId="135E14C9" w14:textId="77777777" w:rsidR="00B55BD2" w:rsidRPr="00FF5C0F" w:rsidRDefault="00B55BD2" w:rsidP="007D1AD5">
      <w:pPr>
        <w:ind w:leftChars="300" w:left="1440" w:hangingChars="300" w:hanging="720"/>
        <w:jc w:val="both"/>
        <w:rPr>
          <w:rFonts w:ascii="標楷體" w:eastAsia="標楷體" w:hAnsi="標楷體"/>
          <w:color w:val="FF0000"/>
        </w:rPr>
      </w:pPr>
      <w:r w:rsidRPr="00FF5C0F">
        <w:rPr>
          <w:rFonts w:ascii="標楷體" w:eastAsia="標楷體" w:hAnsi="標楷體" w:hint="eastAsia"/>
          <w:color w:val="FF0000"/>
        </w:rPr>
        <w:t>2.1.3.家庭收入在【148萬元】以上，學生加上兄弟姊妹或子女共3名（含）以上者。</w:t>
      </w:r>
    </w:p>
    <w:p w14:paraId="1B502389" w14:textId="77777777" w:rsidR="00B55BD2" w:rsidRPr="00FF5C0F" w:rsidRDefault="00B55BD2" w:rsidP="007D1AD5">
      <w:pPr>
        <w:ind w:leftChars="300" w:left="1440" w:hangingChars="300" w:hanging="720"/>
        <w:jc w:val="both"/>
        <w:rPr>
          <w:rFonts w:ascii="標楷體" w:eastAsia="標楷體" w:hAnsi="標楷體"/>
        </w:rPr>
      </w:pPr>
      <w:r w:rsidRPr="00FF5C0F">
        <w:rPr>
          <w:rFonts w:ascii="標楷體" w:eastAsia="標楷體" w:hAnsi="標楷體" w:hint="eastAsia"/>
        </w:rPr>
        <w:t>2.1.</w:t>
      </w:r>
      <w:r w:rsidRPr="00FF5C0F">
        <w:rPr>
          <w:rFonts w:ascii="標楷體" w:eastAsia="標楷體" w:hAnsi="標楷體" w:hint="eastAsia"/>
          <w:color w:val="FF0000"/>
        </w:rPr>
        <w:t>4</w:t>
      </w:r>
      <w:r w:rsidRPr="00FF5C0F">
        <w:rPr>
          <w:rFonts w:ascii="標楷體" w:eastAsia="標楷體" w:hAnsi="標楷體" w:hint="eastAsia"/>
        </w:rPr>
        <w:t>.未符合前</w:t>
      </w:r>
      <w:r w:rsidRPr="00FF5C0F">
        <w:rPr>
          <w:rFonts w:ascii="標楷體" w:eastAsia="標楷體" w:hAnsi="標楷體" w:hint="eastAsia"/>
          <w:color w:val="FF0000"/>
        </w:rPr>
        <w:t>三</w:t>
      </w:r>
      <w:r w:rsidRPr="00FF5C0F">
        <w:rPr>
          <w:rFonts w:ascii="標楷體" w:eastAsia="標楷體" w:hAnsi="標楷體" w:hint="eastAsia"/>
        </w:rPr>
        <w:t>款規定之要件，但</w:t>
      </w:r>
      <w:r w:rsidRPr="00FF5C0F">
        <w:rPr>
          <w:rFonts w:ascii="標楷體" w:eastAsia="標楷體" w:hAnsi="標楷體" w:hint="eastAsia"/>
          <w:color w:val="FF0000"/>
        </w:rPr>
        <w:t>家庭收入在【148萬元</w:t>
      </w:r>
      <w:r w:rsidRPr="00CF48EA">
        <w:rPr>
          <w:rFonts w:ascii="標楷體" w:eastAsia="標楷體" w:hAnsi="標楷體" w:hint="eastAsia"/>
          <w:color w:val="FF0000"/>
        </w:rPr>
        <w:t>】</w:t>
      </w:r>
      <w:r w:rsidRPr="00FF5C0F">
        <w:rPr>
          <w:rFonts w:ascii="標楷體" w:eastAsia="標楷體" w:hAnsi="標楷體" w:hint="eastAsia"/>
          <w:color w:val="FF0000"/>
        </w:rPr>
        <w:t>以上，學生加上兄弟姊妹或子女共2名，且兄弟姊妹或子女為未成年或已成年且在學具正式學籍之學生者，</w:t>
      </w:r>
      <w:r w:rsidRPr="00FF5C0F">
        <w:rPr>
          <w:rFonts w:ascii="標楷體" w:eastAsia="標楷體" w:hAnsi="標楷體" w:hint="eastAsia"/>
        </w:rPr>
        <w:t>其利息由</w:t>
      </w:r>
      <w:r w:rsidRPr="00FF5C0F">
        <w:rPr>
          <w:rFonts w:ascii="標楷體" w:eastAsia="標楷體" w:hAnsi="標楷體" w:hint="eastAsia"/>
          <w:color w:val="FF0000"/>
        </w:rPr>
        <w:t>貸款學生負擔全額</w:t>
      </w:r>
      <w:r w:rsidRPr="00FF5C0F">
        <w:rPr>
          <w:rFonts w:ascii="標楷體" w:eastAsia="標楷體" w:hAnsi="標楷體" w:hint="eastAsia"/>
        </w:rPr>
        <w:t>。</w:t>
      </w:r>
    </w:p>
    <w:p w14:paraId="6C70014E" w14:textId="77777777" w:rsidR="00B55BD2" w:rsidRPr="00FF5C0F" w:rsidRDefault="00B55BD2" w:rsidP="007D1AD5">
      <w:pPr>
        <w:tabs>
          <w:tab w:val="left" w:pos="960"/>
        </w:tabs>
        <w:ind w:leftChars="100" w:left="720" w:hangingChars="200" w:hanging="480"/>
        <w:jc w:val="both"/>
        <w:textAlignment w:val="baseline"/>
        <w:rPr>
          <w:rFonts w:ascii="標楷體" w:eastAsia="標楷體" w:hAnsi="標楷體"/>
        </w:rPr>
      </w:pPr>
      <w:r w:rsidRPr="00FF5C0F">
        <w:rPr>
          <w:rFonts w:ascii="標楷體" w:eastAsia="標楷體" w:hAnsi="標楷體" w:hint="eastAsia"/>
        </w:rPr>
        <w:t>2.2.申請就學貸款流程步驟：</w:t>
      </w:r>
    </w:p>
    <w:p w14:paraId="1FEEF291" w14:textId="77777777" w:rsidR="00B55BD2" w:rsidRPr="00FF5C0F" w:rsidRDefault="00B55BD2" w:rsidP="007D1AD5">
      <w:pPr>
        <w:ind w:leftChars="300" w:left="1440" w:hangingChars="300" w:hanging="720"/>
        <w:jc w:val="both"/>
        <w:rPr>
          <w:rFonts w:ascii="標楷體" w:eastAsia="標楷體" w:hAnsi="標楷體"/>
        </w:rPr>
      </w:pPr>
      <w:r w:rsidRPr="00FF5C0F">
        <w:rPr>
          <w:rFonts w:ascii="標楷體" w:eastAsia="標楷體" w:hAnsi="標楷體" w:hint="eastAsia"/>
        </w:rPr>
        <w:t>2.2.1.學生到臺灣銀行就學入口網進行申請作業，填寫及列印「就學貸款申請書暨約定事項」。</w:t>
      </w:r>
    </w:p>
    <w:p w14:paraId="2CDC6770" w14:textId="77777777" w:rsidR="00B55BD2" w:rsidRPr="00FF5C0F" w:rsidRDefault="00B55BD2" w:rsidP="007D1AD5">
      <w:pPr>
        <w:ind w:leftChars="300" w:left="1440" w:hangingChars="300" w:hanging="720"/>
        <w:jc w:val="both"/>
        <w:rPr>
          <w:rFonts w:ascii="標楷體" w:eastAsia="標楷體" w:hAnsi="標楷體"/>
        </w:rPr>
      </w:pPr>
      <w:r w:rsidRPr="00FF5C0F">
        <w:rPr>
          <w:rFonts w:ascii="標楷體" w:eastAsia="標楷體" w:hAnsi="標楷體" w:hint="eastAsia"/>
        </w:rPr>
        <w:t>2.2.2.學生到台灣銀行辦理對保手續。</w:t>
      </w:r>
    </w:p>
    <w:p w14:paraId="1E790776" w14:textId="77777777" w:rsidR="00B55BD2" w:rsidRPr="00FF5C0F" w:rsidRDefault="00B55BD2" w:rsidP="007D1AD5">
      <w:pPr>
        <w:ind w:leftChars="600" w:left="2400" w:hangingChars="400" w:hanging="960"/>
        <w:jc w:val="both"/>
        <w:rPr>
          <w:rFonts w:ascii="標楷體" w:eastAsia="標楷體" w:hAnsi="標楷體"/>
        </w:rPr>
      </w:pPr>
      <w:r w:rsidRPr="00FF5C0F">
        <w:rPr>
          <w:rFonts w:ascii="標楷體" w:eastAsia="標楷體" w:hAnsi="標楷體" w:hint="eastAsia"/>
        </w:rPr>
        <w:t>2.2.2.</w:t>
      </w:r>
      <w:r w:rsidRPr="00FF5C0F">
        <w:rPr>
          <w:rFonts w:ascii="標楷體" w:eastAsia="標楷體" w:hAnsi="標楷體" w:hint="eastAsia"/>
          <w:color w:val="FF0000"/>
        </w:rPr>
        <w:t>1</w:t>
      </w:r>
      <w:r w:rsidRPr="00FF5C0F">
        <w:rPr>
          <w:rFonts w:ascii="標楷體" w:eastAsia="標楷體" w:hAnsi="標楷體" w:hint="eastAsia"/>
        </w:rPr>
        <w:t>.辦理地點：臺灣銀行國內各分行均可辦理。</w:t>
      </w:r>
    </w:p>
    <w:p w14:paraId="241FF031" w14:textId="77777777" w:rsidR="00B55BD2" w:rsidRPr="00FF5C0F" w:rsidRDefault="00B55BD2" w:rsidP="007D1AD5">
      <w:pPr>
        <w:ind w:leftChars="600" w:left="2400" w:hangingChars="400" w:hanging="960"/>
        <w:jc w:val="both"/>
        <w:rPr>
          <w:rFonts w:ascii="標楷體" w:eastAsia="標楷體" w:hAnsi="標楷體"/>
          <w:color w:val="FF0000"/>
        </w:rPr>
      </w:pPr>
      <w:r w:rsidRPr="00FF5C0F">
        <w:rPr>
          <w:rFonts w:ascii="標楷體" w:eastAsia="標楷體" w:hAnsi="標楷體" w:hint="eastAsia"/>
          <w:color w:val="FF0000"/>
        </w:rPr>
        <w:t>2.2.2.2.線上對保：再次申貸時，可於臺灣銀行就學貸款入口網進行線上對保，低、中低收入戶若需貸款生活費則須持相關證明文件臨櫃對保。</w:t>
      </w:r>
    </w:p>
    <w:p w14:paraId="784E55B9" w14:textId="77777777" w:rsidR="00B55BD2" w:rsidRPr="00FF5C0F" w:rsidRDefault="00B55BD2" w:rsidP="007D1AD5">
      <w:pPr>
        <w:ind w:leftChars="300" w:left="1440" w:hangingChars="300" w:hanging="720"/>
        <w:jc w:val="both"/>
        <w:rPr>
          <w:rFonts w:ascii="標楷體" w:eastAsia="標楷體" w:hAnsi="標楷體"/>
        </w:rPr>
      </w:pPr>
      <w:r w:rsidRPr="00FF5C0F">
        <w:rPr>
          <w:rFonts w:ascii="標楷體" w:eastAsia="標楷體" w:hAnsi="標楷體" w:hint="eastAsia"/>
        </w:rPr>
        <w:t>2.2.3.將銀行所開具就學貸款申請書暨約定事項學校存執聯、註冊繳費通知單，於</w:t>
      </w:r>
      <w:r w:rsidRPr="00FF5C0F">
        <w:rPr>
          <w:rFonts w:ascii="標楷體" w:eastAsia="標楷體" w:hAnsi="標楷體" w:hint="eastAsia"/>
          <w:color w:val="FF0000"/>
        </w:rPr>
        <w:t>學務處規定時間</w:t>
      </w:r>
      <w:r w:rsidRPr="00FF5C0F">
        <w:rPr>
          <w:rFonts w:ascii="標楷體" w:eastAsia="標楷體" w:hAnsi="標楷體" w:hint="eastAsia"/>
        </w:rPr>
        <w:t>內擲回（掛號信或自行送達）學生事務處生活輔導組。</w:t>
      </w:r>
    </w:p>
    <w:p w14:paraId="703B96CF" w14:textId="77777777" w:rsidR="00B55BD2" w:rsidRDefault="00B55BD2" w:rsidP="007D1AD5">
      <w:pPr>
        <w:ind w:leftChars="300" w:left="1440" w:hangingChars="300" w:hanging="720"/>
        <w:jc w:val="both"/>
        <w:rPr>
          <w:rFonts w:ascii="標楷體" w:eastAsia="標楷體" w:hAnsi="標楷體"/>
        </w:rPr>
      </w:pPr>
      <w:r>
        <w:rPr>
          <w:rFonts w:ascii="標楷體" w:eastAsia="標楷體" w:hAnsi="標楷體" w:hint="eastAsia"/>
        </w:rPr>
        <w:t>2.2.4.學校彙整審核學生填報資料，資料查詢補正及錯誤修正。</w:t>
      </w:r>
    </w:p>
    <w:p w14:paraId="3915861A" w14:textId="77777777" w:rsidR="00B55BD2" w:rsidRDefault="00B55BD2" w:rsidP="007D1AD5">
      <w:pPr>
        <w:ind w:leftChars="300" w:left="1440" w:hangingChars="300" w:hanging="720"/>
        <w:jc w:val="both"/>
        <w:rPr>
          <w:rFonts w:ascii="標楷體" w:eastAsia="標楷體" w:hAnsi="標楷體"/>
        </w:rPr>
      </w:pPr>
      <w:r>
        <w:rPr>
          <w:rFonts w:ascii="標楷體" w:eastAsia="標楷體" w:hAnsi="標楷體" w:hint="eastAsia"/>
        </w:rPr>
        <w:t>2.2.5.造冊上傳教育部，再送財政部財稅資料中心審核家庭所得決定「申請資格」【對申請資格有意見者，可向戶籍地國稅局申請所得證明，繳交學校】。</w:t>
      </w:r>
    </w:p>
    <w:p w14:paraId="09C65383" w14:textId="77777777" w:rsidR="00B55BD2" w:rsidRDefault="00B55BD2" w:rsidP="007D1AD5">
      <w:pPr>
        <w:ind w:leftChars="300" w:left="1440" w:hangingChars="300" w:hanging="720"/>
        <w:jc w:val="both"/>
        <w:rPr>
          <w:rFonts w:ascii="標楷體" w:eastAsia="標楷體" w:hAnsi="標楷體"/>
        </w:rPr>
      </w:pPr>
      <w:r>
        <w:rPr>
          <w:rFonts w:ascii="標楷體" w:eastAsia="標楷體" w:hAnsi="標楷體" w:hint="eastAsia"/>
        </w:rPr>
        <w:t>2.2.6.財政部財稅資料中心審核結果。</w:t>
      </w:r>
    </w:p>
    <w:p w14:paraId="187E87AF" w14:textId="77777777" w:rsidR="00B55BD2" w:rsidRDefault="00B55BD2" w:rsidP="007D1AD5">
      <w:pPr>
        <w:ind w:leftChars="600" w:left="2400" w:hangingChars="400" w:hanging="960"/>
        <w:jc w:val="both"/>
        <w:rPr>
          <w:rFonts w:ascii="標楷體" w:eastAsia="標楷體" w:hAnsi="標楷體"/>
        </w:rPr>
      </w:pPr>
      <w:r>
        <w:rPr>
          <w:rFonts w:ascii="標楷體" w:eastAsia="標楷體" w:hAnsi="標楷體" w:hint="eastAsia"/>
        </w:rPr>
        <w:t>2.2.6.1.合格者：本校彙整資料送台灣銀行辦理審核及撥款。</w:t>
      </w:r>
    </w:p>
    <w:p w14:paraId="4927F5CD" w14:textId="77777777" w:rsidR="00B55BD2" w:rsidRDefault="00B55BD2" w:rsidP="007D1AD5">
      <w:pPr>
        <w:ind w:leftChars="600" w:left="2400" w:hangingChars="400" w:hanging="960"/>
        <w:jc w:val="both"/>
        <w:rPr>
          <w:rFonts w:ascii="標楷體" w:eastAsia="標楷體" w:hAnsi="標楷體"/>
        </w:rPr>
      </w:pPr>
      <w:r>
        <w:rPr>
          <w:rFonts w:ascii="標楷體" w:eastAsia="標楷體" w:hAnsi="標楷體" w:hint="eastAsia"/>
        </w:rPr>
        <w:t>2.2.6.2.不合格但家中有子女2人讀高中以上者：繳交另一兄弟姊妹之在學證明者，可辦理貸款，未繳交者，不予辦理。</w:t>
      </w:r>
    </w:p>
    <w:p w14:paraId="1D0DA047" w14:textId="77777777" w:rsidR="00B55BD2" w:rsidRDefault="00B55BD2" w:rsidP="007D1AD5">
      <w:pPr>
        <w:ind w:leftChars="600" w:left="2400" w:hangingChars="400" w:hanging="960"/>
        <w:jc w:val="both"/>
        <w:rPr>
          <w:rFonts w:ascii="標楷體" w:eastAsia="標楷體" w:hAnsi="標楷體"/>
        </w:rPr>
      </w:pPr>
      <w:r>
        <w:rPr>
          <w:rFonts w:ascii="標楷體" w:eastAsia="標楷體" w:hAnsi="標楷體" w:hint="eastAsia"/>
        </w:rPr>
        <w:t>2.2.6.3.不合格者：本校通知學生補繳各項學雜費用。</w:t>
      </w:r>
    </w:p>
    <w:p w14:paraId="2ECA7F5D" w14:textId="77777777" w:rsidR="00B55BD2" w:rsidRPr="00F64748" w:rsidRDefault="00B55BD2" w:rsidP="007D1AD5">
      <w:pPr>
        <w:ind w:leftChars="300" w:left="1440" w:hangingChars="300" w:hanging="720"/>
        <w:jc w:val="both"/>
        <w:rPr>
          <w:rFonts w:ascii="標楷體" w:eastAsia="標楷體" w:hAnsi="標楷體"/>
          <w:strike/>
          <w:color w:val="000000" w:themeColor="text1"/>
        </w:rPr>
      </w:pPr>
      <w:smartTag w:uri="urn:schemas-microsoft-com:office:smarttags" w:element="chsdate">
        <w:smartTagPr>
          <w:attr w:name="Year" w:val="1899"/>
          <w:attr w:name="Month" w:val="12"/>
          <w:attr w:name="Day" w:val="30"/>
          <w:attr w:name="IsLunarDate" w:val="False"/>
          <w:attr w:name="IsROCDate" w:val="False"/>
        </w:smartTagPr>
        <w:r>
          <w:rPr>
            <w:rFonts w:ascii="標楷體" w:eastAsia="標楷體" w:hAnsi="標楷體" w:hint="eastAsia"/>
          </w:rPr>
          <w:t>2.2.7</w:t>
        </w:r>
      </w:smartTag>
      <w:r>
        <w:rPr>
          <w:rFonts w:ascii="標楷體" w:eastAsia="標楷體" w:hAnsi="標楷體" w:hint="eastAsia"/>
        </w:rPr>
        <w:t>.學校收到銀行撥款後，於學校網頁公告，並以學校email通知同學</w:t>
      </w:r>
      <w:r w:rsidRPr="00F64748">
        <w:rPr>
          <w:rFonts w:ascii="標楷體" w:eastAsia="標楷體" w:hAnsi="標楷體" w:hint="eastAsia"/>
          <w:color w:val="000000" w:themeColor="text1"/>
        </w:rPr>
        <w:t>匯款日期及相關事宜。</w:t>
      </w:r>
    </w:p>
    <w:p w14:paraId="2984D5C6" w14:textId="77777777" w:rsidR="00B55BD2" w:rsidRDefault="00B55BD2" w:rsidP="007D1AD5">
      <w:pPr>
        <w:ind w:leftChars="300" w:left="1440" w:hangingChars="300" w:hanging="720"/>
        <w:jc w:val="both"/>
        <w:rPr>
          <w:rFonts w:ascii="標楷體" w:eastAsia="標楷體" w:hAnsi="標楷體"/>
          <w:color w:val="000000" w:themeColor="text1"/>
        </w:rPr>
      </w:pPr>
      <w:r w:rsidRPr="00F64748">
        <w:rPr>
          <w:rFonts w:ascii="標楷體" w:eastAsia="標楷體" w:hAnsi="標楷體" w:hint="eastAsia"/>
          <w:color w:val="000000" w:themeColor="text1"/>
        </w:rPr>
        <w:t>2.2.8.出納匯款給學生。</w:t>
      </w:r>
    </w:p>
    <w:p w14:paraId="6809CF3D" w14:textId="77777777" w:rsidR="00B55BD2" w:rsidRPr="007D1AD5" w:rsidRDefault="00B55BD2" w:rsidP="004E1D7E">
      <w:pPr>
        <w:ind w:leftChars="300" w:left="1440" w:hangingChars="300" w:hanging="720"/>
        <w:jc w:val="both"/>
        <w:rPr>
          <w:rFonts w:ascii="標楷體" w:eastAsia="標楷體" w:hAnsi="標楷體"/>
          <w:strike/>
          <w:color w:val="FF0000"/>
        </w:rPr>
      </w:pPr>
    </w:p>
    <w:p w14:paraId="5B604DD8" w14:textId="77777777" w:rsidR="00B55BD2" w:rsidRPr="00FE1330" w:rsidRDefault="00B55BD2" w:rsidP="004E1D7E">
      <w:pPr>
        <w:ind w:leftChars="300" w:left="1440" w:hangingChars="300" w:hanging="720"/>
        <w:jc w:val="both"/>
        <w:rPr>
          <w:rFonts w:ascii="標楷體" w:eastAsia="標楷體" w:hAnsi="標楷體"/>
        </w:rPr>
      </w:pPr>
    </w:p>
    <w:p w14:paraId="18974CE2" w14:textId="77777777" w:rsidR="00B55BD2" w:rsidRPr="004928F7" w:rsidRDefault="00B55BD2" w:rsidP="00194FA1">
      <w:pPr>
        <w:tabs>
          <w:tab w:val="left" w:pos="960"/>
        </w:tabs>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B55BD2" w:rsidRPr="004928F7" w14:paraId="1E1ACEAB"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7F6D45C7"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CEADF3A" w14:textId="77777777" w:rsidTr="007636A3">
        <w:trPr>
          <w:jc w:val="center"/>
        </w:trPr>
        <w:tc>
          <w:tcPr>
            <w:tcW w:w="4508" w:type="dxa"/>
            <w:tcBorders>
              <w:left w:val="single" w:sz="12" w:space="0" w:color="auto"/>
              <w:bottom w:val="single" w:sz="2" w:space="0" w:color="auto"/>
              <w:right w:val="single" w:sz="2" w:space="0" w:color="auto"/>
            </w:tcBorders>
            <w:vAlign w:val="center"/>
          </w:tcPr>
          <w:p w14:paraId="057734D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4932D0D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3D8336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6DD2920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3804F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7A2307B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E060BF3"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9828A50"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3000FB8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30BE231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0953FF6C" w14:textId="77777777" w:rsidR="00B55BD2" w:rsidRPr="004928F7" w:rsidRDefault="00B55BD2"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767A8735" w14:textId="77777777" w:rsidR="00B55BD2" w:rsidRPr="004928F7" w:rsidRDefault="00B55BD2"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55A1E63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3頁/</w:t>
            </w:r>
          </w:p>
          <w:p w14:paraId="3F092CB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9055972"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454108" w14:textId="77777777" w:rsidR="00B55BD2" w:rsidRPr="006D7D73" w:rsidRDefault="00B55BD2" w:rsidP="00340C0D">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74DCA8D8" w14:textId="77777777" w:rsidR="00B55BD2" w:rsidRPr="006D7D73" w:rsidRDefault="00B55BD2" w:rsidP="00340C0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就學貸款業務是否依就學貸款流程步驟辦理。</w:t>
      </w:r>
    </w:p>
    <w:p w14:paraId="5046579C" w14:textId="77777777" w:rsidR="00B55BD2" w:rsidRPr="006D7D73" w:rsidRDefault="00B55BD2"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359BE04D" w14:textId="77777777" w:rsidR="00B55BD2" w:rsidRPr="0072783C" w:rsidRDefault="00B55BD2" w:rsidP="00194FA1">
      <w:pPr>
        <w:tabs>
          <w:tab w:val="left" w:pos="960"/>
        </w:tabs>
        <w:ind w:leftChars="100" w:left="240"/>
        <w:jc w:val="both"/>
        <w:textAlignment w:val="baseline"/>
        <w:rPr>
          <w:rFonts w:ascii="標楷體" w:eastAsia="標楷體" w:hAnsi="標楷體"/>
        </w:rPr>
      </w:pPr>
      <w:r w:rsidRPr="0072783C">
        <w:rPr>
          <w:rFonts w:ascii="標楷體" w:eastAsia="標楷體" w:hAnsi="標楷體" w:hint="eastAsia"/>
        </w:rPr>
        <w:t>4.1.就學貸款申請書暨約定事項</w:t>
      </w:r>
      <w:r w:rsidRPr="00FF5C0F">
        <w:rPr>
          <w:rFonts w:ascii="標楷體" w:eastAsia="標楷體" w:hAnsi="標楷體" w:hint="eastAsia"/>
          <w:color w:val="FF0000"/>
        </w:rPr>
        <w:t>。</w:t>
      </w:r>
    </w:p>
    <w:p w14:paraId="37F8C1A4" w14:textId="77777777" w:rsidR="00B55BD2" w:rsidRPr="006D7D73" w:rsidRDefault="00B55BD2"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5D2977FC" w14:textId="77777777" w:rsidR="00B55BD2" w:rsidRPr="006D7D73" w:rsidRDefault="00B55BD2"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高級中等以上學校學生就學貸款辦法。（教育部</w:t>
      </w:r>
      <w:r w:rsidRPr="00FF5C0F">
        <w:rPr>
          <w:rFonts w:ascii="標楷體" w:eastAsia="標楷體" w:hAnsi="標楷體"/>
          <w:color w:val="FF0000"/>
        </w:rPr>
        <w:t>113.01.16</w:t>
      </w:r>
      <w:r w:rsidRPr="006D7D73">
        <w:rPr>
          <w:rFonts w:ascii="標楷體" w:eastAsia="標楷體" w:hAnsi="標楷體" w:hint="eastAsia"/>
        </w:rPr>
        <w:t>）</w:t>
      </w:r>
    </w:p>
    <w:p w14:paraId="1AECDC5C" w14:textId="77777777" w:rsidR="00B55BD2" w:rsidRPr="004928F7" w:rsidRDefault="00B55BD2" w:rsidP="00194FA1">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2.高級中等以上學校學生就學貸款作業要點。（教育部109.07.23）</w:t>
      </w:r>
    </w:p>
    <w:p w14:paraId="0BCE78C9" w14:textId="77777777" w:rsidR="00B55BD2" w:rsidRPr="004928F7" w:rsidRDefault="00B55BD2" w:rsidP="007636A3">
      <w:pPr>
        <w:rPr>
          <w:rFonts w:ascii="標楷體" w:eastAsia="標楷體" w:hAnsi="標楷體"/>
        </w:rPr>
      </w:pPr>
    </w:p>
    <w:p w14:paraId="0AFC75D0" w14:textId="77777777" w:rsidR="00B55BD2" w:rsidRPr="004928F7" w:rsidRDefault="00B55BD2">
      <w:pPr>
        <w:widowControl/>
        <w:rPr>
          <w:rFonts w:ascii="標楷體" w:eastAsia="標楷體" w:hAnsi="標楷體"/>
          <w:sz w:val="28"/>
          <w:szCs w:val="28"/>
        </w:rPr>
      </w:pPr>
    </w:p>
    <w:p w14:paraId="12406849" w14:textId="77777777" w:rsidR="00B55BD2" w:rsidRPr="004928F7" w:rsidRDefault="00B55BD2" w:rsidP="00D25650">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B55BD2" w:rsidRPr="004928F7" w14:paraId="763EB5B6" w14:textId="77777777" w:rsidTr="00B35060">
        <w:trPr>
          <w:jc w:val="center"/>
        </w:trPr>
        <w:tc>
          <w:tcPr>
            <w:tcW w:w="573" w:type="pct"/>
            <w:vAlign w:val="center"/>
          </w:tcPr>
          <w:p w14:paraId="4BED631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6" w:name="春暉專案作業"/>
        <w:tc>
          <w:tcPr>
            <w:tcW w:w="2545" w:type="pct"/>
            <w:vAlign w:val="center"/>
          </w:tcPr>
          <w:p w14:paraId="6CFED6B2"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7" w:name="_Toc161926453"/>
            <w:bookmarkStart w:id="248" w:name="_Toc99130103"/>
            <w:bookmarkStart w:id="249" w:name="_Toc92798097"/>
            <w:r w:rsidRPr="004928F7">
              <w:rPr>
                <w:rStyle w:val="a3"/>
                <w:rFonts w:hint="eastAsia"/>
              </w:rPr>
              <w:t>1120-012</w:t>
            </w:r>
            <w:bookmarkStart w:id="250" w:name="紫錐花專案作業"/>
            <w:r w:rsidRPr="004928F7">
              <w:rPr>
                <w:rStyle w:val="a3"/>
                <w:rFonts w:hint="eastAsia"/>
              </w:rPr>
              <w:t>春暉專案作業</w:t>
            </w:r>
            <w:bookmarkEnd w:id="246"/>
            <w:bookmarkEnd w:id="247"/>
            <w:bookmarkEnd w:id="248"/>
            <w:bookmarkEnd w:id="249"/>
            <w:bookmarkEnd w:id="250"/>
            <w:r w:rsidRPr="004928F7">
              <w:fldChar w:fldCharType="end"/>
            </w:r>
          </w:p>
        </w:tc>
        <w:tc>
          <w:tcPr>
            <w:tcW w:w="648" w:type="pct"/>
            <w:vAlign w:val="center"/>
          </w:tcPr>
          <w:p w14:paraId="077F621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4" w:type="pct"/>
            <w:gridSpan w:val="2"/>
            <w:vAlign w:val="center"/>
          </w:tcPr>
          <w:p w14:paraId="3CE3479A"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2AD174EA" w14:textId="77777777" w:rsidTr="00B35060">
        <w:trPr>
          <w:jc w:val="center"/>
        </w:trPr>
        <w:tc>
          <w:tcPr>
            <w:tcW w:w="573" w:type="pct"/>
            <w:vAlign w:val="center"/>
          </w:tcPr>
          <w:p w14:paraId="5ECDEDF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5" w:type="pct"/>
            <w:vAlign w:val="center"/>
          </w:tcPr>
          <w:p w14:paraId="1D30124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vAlign w:val="center"/>
          </w:tcPr>
          <w:p w14:paraId="5838E71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vAlign w:val="center"/>
          </w:tcPr>
          <w:p w14:paraId="1A05F58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1" w:type="pct"/>
            <w:vAlign w:val="center"/>
          </w:tcPr>
          <w:p w14:paraId="71AA3C1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371569F" w14:textId="77777777" w:rsidTr="00B35060">
        <w:trPr>
          <w:trHeight w:val="800"/>
          <w:jc w:val="center"/>
        </w:trPr>
        <w:tc>
          <w:tcPr>
            <w:tcW w:w="573" w:type="pct"/>
            <w:vAlign w:val="center"/>
          </w:tcPr>
          <w:p w14:paraId="407EEE0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45" w:type="pct"/>
            <w:vAlign w:val="center"/>
          </w:tcPr>
          <w:p w14:paraId="607E6526" w14:textId="77777777" w:rsidR="00B55BD2" w:rsidRPr="004928F7" w:rsidRDefault="00B55BD2" w:rsidP="00B35060">
            <w:pPr>
              <w:spacing w:line="0" w:lineRule="atLeast"/>
              <w:jc w:val="both"/>
              <w:rPr>
                <w:rFonts w:ascii="標楷體" w:eastAsia="標楷體" w:hAnsi="標楷體"/>
              </w:rPr>
            </w:pPr>
            <w:r w:rsidRPr="004928F7">
              <w:rPr>
                <w:rFonts w:ascii="標楷體" w:eastAsia="標楷體" w:hAnsi="標楷體" w:hint="eastAsia"/>
              </w:rPr>
              <w:t>新訂</w:t>
            </w:r>
          </w:p>
        </w:tc>
        <w:tc>
          <w:tcPr>
            <w:tcW w:w="648" w:type="pct"/>
            <w:vAlign w:val="center"/>
          </w:tcPr>
          <w:p w14:paraId="6BFB3E2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3" w:type="pct"/>
            <w:vAlign w:val="center"/>
          </w:tcPr>
          <w:p w14:paraId="208BD50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黃紫瑀</w:t>
            </w:r>
          </w:p>
        </w:tc>
        <w:tc>
          <w:tcPr>
            <w:tcW w:w="651" w:type="pct"/>
            <w:vAlign w:val="center"/>
          </w:tcPr>
          <w:p w14:paraId="2F784164" w14:textId="77777777" w:rsidR="00B55BD2" w:rsidRPr="004928F7" w:rsidRDefault="00B55BD2" w:rsidP="007636A3">
            <w:pPr>
              <w:spacing w:line="0" w:lineRule="atLeast"/>
              <w:jc w:val="center"/>
              <w:rPr>
                <w:rFonts w:ascii="標楷體" w:eastAsia="標楷體" w:hAnsi="標楷體"/>
              </w:rPr>
            </w:pPr>
          </w:p>
        </w:tc>
      </w:tr>
      <w:tr w:rsidR="00B55BD2" w:rsidRPr="004928F7" w14:paraId="58B2152F" w14:textId="77777777" w:rsidTr="00B35060">
        <w:trPr>
          <w:jc w:val="center"/>
        </w:trPr>
        <w:tc>
          <w:tcPr>
            <w:tcW w:w="573" w:type="pct"/>
            <w:vAlign w:val="center"/>
          </w:tcPr>
          <w:p w14:paraId="1E14DB9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5" w:type="pct"/>
          </w:tcPr>
          <w:p w14:paraId="2138204C"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w:t>
            </w:r>
            <w:r w:rsidRPr="004928F7">
              <w:rPr>
                <w:rFonts w:ascii="標楷體" w:eastAsia="標楷體" w:hAnsi="標楷體" w:cs="Times New Roman"/>
                <w:szCs w:val="24"/>
              </w:rPr>
              <w:t>103</w:t>
            </w:r>
            <w:r w:rsidRPr="004928F7">
              <w:rPr>
                <w:rFonts w:ascii="標楷體" w:eastAsia="標楷體" w:hAnsi="標楷體" w:cs="Times New Roman" w:hint="eastAsia"/>
                <w:szCs w:val="24"/>
              </w:rPr>
              <w:t>學年度內部控制制度推動小組第</w:t>
            </w:r>
            <w:r w:rsidRPr="004928F7">
              <w:rPr>
                <w:rFonts w:ascii="標楷體" w:eastAsia="標楷體" w:hAnsi="標楷體" w:cs="Times New Roman"/>
                <w:szCs w:val="24"/>
              </w:rPr>
              <w:t>1</w:t>
            </w:r>
            <w:r w:rsidRPr="004928F7">
              <w:rPr>
                <w:rFonts w:ascii="標楷體" w:eastAsia="標楷體" w:hAnsi="標楷體" w:cs="Times New Roman" w:hint="eastAsia"/>
                <w:szCs w:val="24"/>
              </w:rPr>
              <w:t>次會議紀錄辦理，及配合法規日期修訂。</w:t>
            </w:r>
          </w:p>
          <w:p w14:paraId="013BB631"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5.2.、5.3.、5.4.、5.5.。</w:t>
            </w:r>
          </w:p>
        </w:tc>
        <w:tc>
          <w:tcPr>
            <w:tcW w:w="648" w:type="pct"/>
            <w:vAlign w:val="center"/>
          </w:tcPr>
          <w:p w14:paraId="6AC91A3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83" w:type="pct"/>
            <w:vAlign w:val="center"/>
          </w:tcPr>
          <w:p w14:paraId="3FFF947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4AEF4836" w14:textId="77777777" w:rsidR="00B55BD2" w:rsidRPr="004928F7" w:rsidRDefault="00B55BD2" w:rsidP="007636A3">
            <w:pPr>
              <w:spacing w:line="0" w:lineRule="atLeast"/>
              <w:jc w:val="center"/>
              <w:rPr>
                <w:rFonts w:ascii="標楷體" w:eastAsia="標楷體" w:hAnsi="標楷體"/>
              </w:rPr>
            </w:pPr>
          </w:p>
        </w:tc>
      </w:tr>
      <w:tr w:rsidR="00B55BD2" w:rsidRPr="004928F7" w14:paraId="0A4A6273" w14:textId="77777777" w:rsidTr="00B35060">
        <w:trPr>
          <w:jc w:val="center"/>
        </w:trPr>
        <w:tc>
          <w:tcPr>
            <w:tcW w:w="573" w:type="pct"/>
            <w:vAlign w:val="center"/>
          </w:tcPr>
          <w:p w14:paraId="42E3968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5" w:type="pct"/>
          </w:tcPr>
          <w:p w14:paraId="301356F8"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據教育部規定更換春</w:t>
            </w:r>
            <w:r w:rsidRPr="004928F7">
              <w:rPr>
                <w:rFonts w:ascii="標楷體" w:eastAsia="標楷體" w:hAnsi="標楷體" w:cs="Times New Roman"/>
                <w:szCs w:val="24"/>
              </w:rPr>
              <w:t>暉</w:t>
            </w:r>
            <w:r w:rsidRPr="004928F7">
              <w:rPr>
                <w:rFonts w:ascii="標楷體" w:eastAsia="標楷體" w:hAnsi="標楷體" w:cs="Times New Roman" w:hint="eastAsia"/>
                <w:szCs w:val="24"/>
              </w:rPr>
              <w:t>專案名稱為春暉專案，及</w:t>
            </w:r>
            <w:r w:rsidRPr="004928F7">
              <w:rPr>
                <w:rFonts w:ascii="標楷體" w:eastAsia="標楷體" w:hAnsi="標楷體" w:hint="eastAsia"/>
              </w:rPr>
              <w:t>配合新版內控格式修正流程圖</w:t>
            </w:r>
            <w:r w:rsidRPr="004928F7">
              <w:rPr>
                <w:rFonts w:ascii="標楷體" w:eastAsia="標楷體" w:hAnsi="標楷體" w:cs="Times New Roman" w:hint="eastAsia"/>
                <w:szCs w:val="24"/>
              </w:rPr>
              <w:t>。</w:t>
            </w:r>
          </w:p>
          <w:p w14:paraId="70FC4753"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1949363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w:t>
            </w:r>
          </w:p>
          <w:p w14:paraId="28B08CCE"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48" w:type="pct"/>
            <w:vAlign w:val="center"/>
          </w:tcPr>
          <w:p w14:paraId="18168B9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83" w:type="pct"/>
            <w:vAlign w:val="center"/>
          </w:tcPr>
          <w:p w14:paraId="33F6B22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1A1DF4F0" w14:textId="77777777" w:rsidR="00B55BD2" w:rsidRPr="004928F7" w:rsidRDefault="00B55BD2" w:rsidP="007636A3">
            <w:pPr>
              <w:spacing w:line="0" w:lineRule="atLeast"/>
              <w:jc w:val="center"/>
              <w:rPr>
                <w:rFonts w:ascii="標楷體" w:eastAsia="標楷體" w:hAnsi="標楷體"/>
              </w:rPr>
            </w:pPr>
          </w:p>
        </w:tc>
      </w:tr>
      <w:tr w:rsidR="00B55BD2" w:rsidRPr="004928F7" w14:paraId="27B87B1A" w14:textId="77777777" w:rsidTr="00B35060">
        <w:trPr>
          <w:jc w:val="center"/>
        </w:trPr>
        <w:tc>
          <w:tcPr>
            <w:tcW w:w="573" w:type="pct"/>
            <w:vAlign w:val="center"/>
          </w:tcPr>
          <w:p w14:paraId="62AF7F49"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5" w:type="pct"/>
          </w:tcPr>
          <w:p w14:paraId="01B3057D"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w:t>
            </w:r>
            <w:r w:rsidRPr="004928F7">
              <w:rPr>
                <w:rFonts w:ascii="標楷體" w:eastAsia="標楷體" w:hAnsi="標楷體" w:cs="Times New Roman" w:hint="eastAsia"/>
                <w:szCs w:val="24"/>
              </w:rPr>
              <w:t>依教育</w:t>
            </w:r>
            <w:r w:rsidRPr="004928F7">
              <w:rPr>
                <w:rFonts w:ascii="標楷體" w:eastAsia="標楷體" w:hAnsi="標楷體" w:cs="Times New Roman"/>
                <w:szCs w:val="24"/>
              </w:rPr>
              <w:t>部</w:t>
            </w:r>
            <w:r w:rsidRPr="004928F7">
              <w:rPr>
                <w:rFonts w:ascii="標楷體" w:eastAsia="標楷體" w:hAnsi="標楷體" w:cs="Times New Roman" w:hint="eastAsia"/>
                <w:szCs w:val="24"/>
              </w:rPr>
              <w:t>106年3月30日</w:t>
            </w:r>
            <w:r w:rsidRPr="004928F7">
              <w:rPr>
                <w:rFonts w:ascii="標楷體" w:eastAsia="標楷體" w:hAnsi="標楷體" w:cs="Times New Roman"/>
                <w:szCs w:val="24"/>
              </w:rPr>
              <w:t>臺教學（五）字第1060044365號</w:t>
            </w:r>
            <w:r w:rsidRPr="004928F7">
              <w:rPr>
                <w:rFonts w:ascii="標楷體" w:eastAsia="標楷體" w:hAnsi="標楷體" w:cs="Times New Roman" w:hint="eastAsia"/>
                <w:szCs w:val="24"/>
              </w:rPr>
              <w:t>函辦理，及統一名稱為紫錐花。</w:t>
            </w:r>
          </w:p>
          <w:p w14:paraId="4BE64A73"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5CC306E7"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0ECB6B1" w14:textId="77777777" w:rsidR="00B55BD2" w:rsidRPr="004928F7" w:rsidRDefault="00B55BD2" w:rsidP="007636A3">
            <w:pPr>
              <w:spacing w:line="0" w:lineRule="atLeast"/>
              <w:ind w:firstLineChars="100" w:firstLine="240"/>
              <w:rPr>
                <w:rFonts w:ascii="標楷體" w:eastAsia="標楷體" w:hAnsi="標楷體"/>
              </w:rPr>
            </w:pPr>
            <w:r w:rsidRPr="004928F7">
              <w:rPr>
                <w:rFonts w:ascii="標楷體" w:eastAsia="標楷體" w:hAnsi="標楷體" w:hint="eastAsia"/>
              </w:rPr>
              <w:t>（2）作業程序修改2.7.。</w:t>
            </w:r>
          </w:p>
          <w:p w14:paraId="542977EB" w14:textId="77777777" w:rsidR="00B55BD2" w:rsidRPr="004928F7" w:rsidRDefault="00B55BD2" w:rsidP="007636A3">
            <w:pPr>
              <w:spacing w:line="0" w:lineRule="atLeast"/>
              <w:ind w:firstLineChars="100" w:firstLine="240"/>
              <w:rPr>
                <w:rFonts w:ascii="標楷體" w:eastAsia="標楷體" w:hAnsi="標楷體"/>
              </w:rPr>
            </w:pPr>
            <w:r w:rsidRPr="004928F7">
              <w:rPr>
                <w:rFonts w:ascii="標楷體" w:eastAsia="標楷體" w:hAnsi="標楷體" w:hint="eastAsia"/>
              </w:rPr>
              <w:t>（3）控制重點修改3.1.</w:t>
            </w:r>
          </w:p>
          <w:p w14:paraId="55EA677C"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依據及相關文件修改5.5.、5.6.，及新增5.7.。</w:t>
            </w:r>
          </w:p>
        </w:tc>
        <w:tc>
          <w:tcPr>
            <w:tcW w:w="648" w:type="pct"/>
            <w:vAlign w:val="center"/>
          </w:tcPr>
          <w:p w14:paraId="1C90D63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106.12</w:t>
            </w:r>
            <w:r w:rsidRPr="004928F7">
              <w:rPr>
                <w:rFonts w:ascii="標楷體" w:eastAsia="標楷體" w:hAnsi="標楷體" w:cs="Times New Roman" w:hint="eastAsia"/>
              </w:rPr>
              <w:t>月</w:t>
            </w:r>
          </w:p>
        </w:tc>
        <w:tc>
          <w:tcPr>
            <w:tcW w:w="583" w:type="pct"/>
            <w:vAlign w:val="center"/>
          </w:tcPr>
          <w:p w14:paraId="7B76D17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洪</w:t>
            </w:r>
            <w:r w:rsidRPr="004928F7">
              <w:rPr>
                <w:rFonts w:ascii="標楷體" w:eastAsia="標楷體" w:hAnsi="標楷體" w:cs="Times New Roman"/>
              </w:rPr>
              <w:t>協強</w:t>
            </w:r>
          </w:p>
        </w:tc>
        <w:tc>
          <w:tcPr>
            <w:tcW w:w="651" w:type="pct"/>
            <w:vAlign w:val="center"/>
          </w:tcPr>
          <w:p w14:paraId="184EF277" w14:textId="77777777" w:rsidR="00B55BD2" w:rsidRPr="004928F7" w:rsidRDefault="00B55BD2" w:rsidP="007636A3">
            <w:pPr>
              <w:spacing w:line="0" w:lineRule="atLeast"/>
              <w:jc w:val="center"/>
              <w:rPr>
                <w:rFonts w:ascii="標楷體" w:eastAsia="標楷體" w:hAnsi="標楷體"/>
              </w:rPr>
            </w:pPr>
          </w:p>
        </w:tc>
      </w:tr>
      <w:tr w:rsidR="00B55BD2" w:rsidRPr="004928F7" w14:paraId="04E0D132" w14:textId="77777777" w:rsidTr="00B35060">
        <w:trPr>
          <w:jc w:val="center"/>
        </w:trPr>
        <w:tc>
          <w:tcPr>
            <w:tcW w:w="573" w:type="pct"/>
            <w:vAlign w:val="center"/>
          </w:tcPr>
          <w:p w14:paraId="6B574CF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5" w:type="pct"/>
          </w:tcPr>
          <w:p w14:paraId="0F2F91B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修訂</w:t>
            </w:r>
            <w:r w:rsidRPr="004928F7">
              <w:rPr>
                <w:rFonts w:ascii="標楷體" w:eastAsia="標楷體" w:hAnsi="標楷體" w:cs="Times New Roman" w:hint="eastAsia"/>
                <w:szCs w:val="24"/>
              </w:rPr>
              <w:t>名</w:t>
            </w:r>
            <w:r w:rsidRPr="004928F7">
              <w:rPr>
                <w:rFonts w:ascii="標楷體" w:eastAsia="標楷體" w:hAnsi="標楷體" w:cs="Times New Roman"/>
                <w:szCs w:val="24"/>
              </w:rPr>
              <w:t>稱為春暉專案</w:t>
            </w:r>
            <w:r w:rsidRPr="004928F7">
              <w:rPr>
                <w:rFonts w:ascii="標楷體" w:eastAsia="標楷體" w:hAnsi="標楷體" w:cs="Times New Roman" w:hint="eastAsia"/>
                <w:szCs w:val="24"/>
              </w:rPr>
              <w:t>，及</w:t>
            </w:r>
            <w:r w:rsidRPr="004928F7">
              <w:rPr>
                <w:rFonts w:ascii="標楷體" w:eastAsia="標楷體" w:hAnsi="標楷體" w:cs="Times New Roman"/>
                <w:szCs w:val="24"/>
              </w:rPr>
              <w:t>刪除不必要之文字。</w:t>
            </w:r>
          </w:p>
          <w:p w14:paraId="2EF6F7EC" w14:textId="77777777" w:rsidR="00B55BD2" w:rsidRPr="004928F7" w:rsidRDefault="00B55BD2"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5391E0AA"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修改。</w:t>
            </w:r>
          </w:p>
          <w:p w14:paraId="1E64C1FC" w14:textId="77777777" w:rsidR="00B55BD2" w:rsidRPr="004928F7" w:rsidRDefault="00B55BD2" w:rsidP="007636A3">
            <w:pPr>
              <w:spacing w:line="0" w:lineRule="atLeast"/>
              <w:ind w:firstLineChars="100" w:firstLine="24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流程圖修改。</w:t>
            </w:r>
          </w:p>
          <w:p w14:paraId="1A72AD6D" w14:textId="77777777" w:rsidR="00B55BD2" w:rsidRPr="004928F7" w:rsidRDefault="00B55BD2" w:rsidP="007636A3">
            <w:pPr>
              <w:spacing w:line="0" w:lineRule="atLeast"/>
              <w:ind w:firstLineChars="100" w:firstLine="240"/>
              <w:rPr>
                <w:rFonts w:ascii="標楷體" w:eastAsia="標楷體" w:hAnsi="標楷體"/>
              </w:rPr>
            </w:pPr>
            <w:r w:rsidRPr="004928F7">
              <w:rPr>
                <w:rFonts w:ascii="標楷體" w:eastAsia="標楷體" w:hAnsi="標楷體" w:hint="eastAsia"/>
              </w:rPr>
              <w:t>（3）作業程序修改2.7.。</w:t>
            </w:r>
          </w:p>
          <w:p w14:paraId="3C73F003" w14:textId="77777777" w:rsidR="00B55BD2" w:rsidRPr="004928F7" w:rsidRDefault="00B55BD2" w:rsidP="007636A3">
            <w:pPr>
              <w:spacing w:line="0" w:lineRule="atLeast"/>
              <w:ind w:firstLineChars="100" w:firstLine="240"/>
              <w:rPr>
                <w:rFonts w:ascii="標楷體" w:eastAsia="標楷體" w:hAnsi="標楷體"/>
              </w:rPr>
            </w:pPr>
            <w:r w:rsidRPr="004928F7">
              <w:rPr>
                <w:rFonts w:ascii="標楷體" w:eastAsia="標楷體" w:hAnsi="標楷體" w:hint="eastAsia"/>
              </w:rPr>
              <w:t>（4）控制重點修改3.1.</w:t>
            </w:r>
          </w:p>
          <w:p w14:paraId="46CB6C85"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5）依據及相關文件修改5.5.、5.6.及新增5.7.。</w:t>
            </w:r>
          </w:p>
        </w:tc>
        <w:tc>
          <w:tcPr>
            <w:tcW w:w="648" w:type="pct"/>
            <w:vAlign w:val="center"/>
          </w:tcPr>
          <w:p w14:paraId="050F047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83" w:type="pct"/>
            <w:vAlign w:val="center"/>
          </w:tcPr>
          <w:p w14:paraId="2C2AC3B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7FA1FFD7" w14:textId="77777777" w:rsidR="00B55BD2" w:rsidRPr="004928F7" w:rsidRDefault="00B55BD2" w:rsidP="007636A3">
            <w:pPr>
              <w:spacing w:line="0" w:lineRule="atLeast"/>
              <w:jc w:val="center"/>
              <w:rPr>
                <w:rFonts w:ascii="標楷體" w:eastAsia="標楷體" w:hAnsi="標楷體"/>
              </w:rPr>
            </w:pPr>
          </w:p>
        </w:tc>
      </w:tr>
      <w:tr w:rsidR="00B55BD2" w:rsidRPr="004928F7" w14:paraId="1602E605" w14:textId="77777777" w:rsidTr="00B35060">
        <w:trPr>
          <w:jc w:val="center"/>
        </w:trPr>
        <w:tc>
          <w:tcPr>
            <w:tcW w:w="573" w:type="pct"/>
            <w:vAlign w:val="center"/>
          </w:tcPr>
          <w:p w14:paraId="3FC628D5" w14:textId="77777777" w:rsidR="00B55BD2" w:rsidRPr="004928F7" w:rsidRDefault="00B55BD2" w:rsidP="00B35060">
            <w:pPr>
              <w:spacing w:line="0" w:lineRule="atLeast"/>
              <w:jc w:val="center"/>
              <w:rPr>
                <w:rFonts w:ascii="標楷體" w:eastAsia="標楷體" w:hAnsi="標楷體"/>
              </w:rPr>
            </w:pPr>
            <w:r w:rsidRPr="004928F7">
              <w:rPr>
                <w:rFonts w:ascii="標楷體" w:eastAsia="標楷體" w:hAnsi="標楷體" w:hint="eastAsia"/>
              </w:rPr>
              <w:t>6</w:t>
            </w:r>
          </w:p>
        </w:tc>
        <w:tc>
          <w:tcPr>
            <w:tcW w:w="2545" w:type="pct"/>
            <w:vAlign w:val="center"/>
          </w:tcPr>
          <w:p w14:paraId="301939AA" w14:textId="77777777" w:rsidR="00B55BD2" w:rsidRPr="004928F7" w:rsidRDefault="00B55BD2" w:rsidP="00B35060">
            <w:pPr>
              <w:spacing w:line="0" w:lineRule="atLeast"/>
              <w:rPr>
                <w:rFonts w:ascii="標楷體" w:eastAsia="標楷體" w:hAnsi="標楷體"/>
              </w:rPr>
            </w:pPr>
            <w:r w:rsidRPr="004928F7">
              <w:rPr>
                <w:rFonts w:ascii="標楷體" w:eastAsia="標楷體" w:hAnsi="標楷體" w:hint="eastAsia"/>
              </w:rPr>
              <w:t>修訂原因：配合實際作業變更。</w:t>
            </w:r>
          </w:p>
          <w:p w14:paraId="52C5F0C5" w14:textId="77777777" w:rsidR="00B55BD2" w:rsidRPr="004928F7" w:rsidRDefault="00B55BD2" w:rsidP="00B35060">
            <w:pPr>
              <w:spacing w:line="0" w:lineRule="atLeast"/>
              <w:rPr>
                <w:rFonts w:ascii="標楷體" w:eastAsia="標楷體" w:hAnsi="標楷體"/>
                <w:kern w:val="0"/>
              </w:rPr>
            </w:pPr>
            <w:r w:rsidRPr="004928F7">
              <w:rPr>
                <w:rFonts w:ascii="標楷體" w:eastAsia="標楷體" w:hAnsi="標楷體" w:hint="eastAsia"/>
                <w:kern w:val="0"/>
              </w:rPr>
              <w:t>修正處：</w:t>
            </w:r>
          </w:p>
          <w:p w14:paraId="0EB29062" w14:textId="77777777" w:rsidR="00B55BD2" w:rsidRPr="004928F7" w:rsidRDefault="00B55BD2" w:rsidP="00B35060">
            <w:pPr>
              <w:spacing w:line="0" w:lineRule="atLeast"/>
              <w:rPr>
                <w:rFonts w:ascii="標楷體" w:eastAsia="標楷體" w:hAnsi="標楷體"/>
              </w:rPr>
            </w:pPr>
            <w:r w:rsidRPr="004928F7">
              <w:rPr>
                <w:rFonts w:ascii="標楷體" w:eastAsia="標楷體" w:hAnsi="標楷體" w:hint="eastAsia"/>
                <w:kern w:val="0"/>
              </w:rPr>
              <w:t>1.</w:t>
            </w:r>
            <w:r w:rsidRPr="004928F7">
              <w:rPr>
                <w:rFonts w:ascii="標楷體" w:eastAsia="標楷體" w:hAnsi="標楷體" w:hint="eastAsia"/>
              </w:rPr>
              <w:t>修改內</w:t>
            </w:r>
            <w:r w:rsidRPr="004928F7">
              <w:rPr>
                <w:rFonts w:ascii="標楷體" w:eastAsia="標楷體" w:hAnsi="標楷體"/>
              </w:rPr>
              <w:t>控條文</w:t>
            </w:r>
            <w:r w:rsidRPr="004928F7">
              <w:rPr>
                <w:rFonts w:ascii="標楷體" w:eastAsia="標楷體" w:hAnsi="標楷體" w:hint="eastAsia"/>
              </w:rPr>
              <w:t>5.2，更新法規通過日期</w:t>
            </w:r>
            <w:r w:rsidRPr="004928F7">
              <w:rPr>
                <w:rFonts w:ascii="標楷體" w:eastAsia="標楷體" w:hAnsi="標楷體"/>
              </w:rPr>
              <w:t>。</w:t>
            </w:r>
          </w:p>
          <w:p w14:paraId="7359B8C5" w14:textId="77777777" w:rsidR="00B55BD2" w:rsidRPr="00B35060" w:rsidRDefault="00B55BD2" w:rsidP="00B35060">
            <w:pPr>
              <w:spacing w:line="0" w:lineRule="atLeast"/>
              <w:ind w:left="240" w:hangingChars="100" w:hanging="240"/>
              <w:rPr>
                <w:rFonts w:ascii="標楷體" w:eastAsia="標楷體" w:hAnsi="標楷體"/>
              </w:rPr>
            </w:pPr>
            <w:r w:rsidRPr="004928F7">
              <w:rPr>
                <w:rFonts w:ascii="標楷體" w:eastAsia="標楷體" w:hAnsi="標楷體" w:hint="eastAsia"/>
              </w:rPr>
              <w:t>2.修改內</w:t>
            </w:r>
            <w:r w:rsidRPr="004928F7">
              <w:rPr>
                <w:rFonts w:ascii="標楷體" w:eastAsia="標楷體" w:hAnsi="標楷體"/>
              </w:rPr>
              <w:t>控條文</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為「菸害防制法（衛福部98.01.23）」。</w:t>
            </w:r>
            <w:r w:rsidRPr="004928F7">
              <w:rPr>
                <w:rFonts w:ascii="標楷體" w:eastAsia="標楷體" w:hAnsi="標楷體"/>
              </w:rPr>
              <w:t>(</w:t>
            </w:r>
            <w:r w:rsidRPr="004928F7">
              <w:rPr>
                <w:rFonts w:ascii="標楷體" w:eastAsia="標楷體" w:hAnsi="標楷體" w:hint="eastAsia"/>
              </w:rPr>
              <w:t>菸害防制法施行細則已於98.06.30廢止</w:t>
            </w:r>
            <w:r w:rsidRPr="004928F7">
              <w:rPr>
                <w:rFonts w:ascii="標楷體" w:eastAsia="標楷體" w:hAnsi="標楷體"/>
              </w:rPr>
              <w:t>)</w:t>
            </w:r>
          </w:p>
        </w:tc>
        <w:tc>
          <w:tcPr>
            <w:tcW w:w="648" w:type="pct"/>
            <w:vAlign w:val="center"/>
          </w:tcPr>
          <w:p w14:paraId="54124E1C" w14:textId="77777777" w:rsidR="00B55BD2" w:rsidRPr="004928F7" w:rsidRDefault="00B55BD2" w:rsidP="00B35060">
            <w:pPr>
              <w:spacing w:line="0" w:lineRule="atLeast"/>
              <w:jc w:val="center"/>
              <w:rPr>
                <w:rFonts w:ascii="標楷體" w:eastAsia="標楷體" w:hAnsi="標楷體"/>
              </w:rPr>
            </w:pPr>
            <w:r w:rsidRPr="004928F7">
              <w:rPr>
                <w:rFonts w:ascii="標楷體" w:eastAsia="標楷體" w:hAnsi="標楷體" w:hint="eastAsia"/>
              </w:rPr>
              <w:t>111.1月</w:t>
            </w:r>
          </w:p>
        </w:tc>
        <w:tc>
          <w:tcPr>
            <w:tcW w:w="583" w:type="pct"/>
            <w:vAlign w:val="center"/>
          </w:tcPr>
          <w:p w14:paraId="5D4B5B6A" w14:textId="77777777" w:rsidR="00B55BD2" w:rsidRPr="004928F7" w:rsidRDefault="00B55BD2" w:rsidP="00B35060">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2EFEEA25" w14:textId="77777777" w:rsidR="00B55BD2" w:rsidRPr="004928F7" w:rsidRDefault="00B55BD2" w:rsidP="00B35060">
            <w:pPr>
              <w:spacing w:line="0" w:lineRule="atLeast"/>
              <w:jc w:val="center"/>
              <w:rPr>
                <w:rFonts w:ascii="標楷體" w:eastAsia="標楷體" w:hAnsi="標楷體"/>
              </w:rPr>
            </w:pPr>
            <w:r w:rsidRPr="004928F7">
              <w:rPr>
                <w:rFonts w:ascii="標楷體" w:eastAsia="標楷體" w:hAnsi="標楷體" w:hint="eastAsia"/>
              </w:rPr>
              <w:t>111.01.19</w:t>
            </w:r>
          </w:p>
          <w:p w14:paraId="046951DB" w14:textId="77777777" w:rsidR="00B55BD2" w:rsidRPr="004928F7" w:rsidRDefault="00B55BD2" w:rsidP="00B35060">
            <w:pPr>
              <w:spacing w:line="0" w:lineRule="atLeast"/>
              <w:jc w:val="center"/>
              <w:rPr>
                <w:rFonts w:ascii="標楷體" w:eastAsia="標楷體" w:hAnsi="標楷體"/>
              </w:rPr>
            </w:pPr>
            <w:r w:rsidRPr="004928F7">
              <w:rPr>
                <w:rFonts w:ascii="標楷體" w:eastAsia="標楷體" w:hAnsi="標楷體" w:hint="eastAsia"/>
              </w:rPr>
              <w:t>110-3</w:t>
            </w:r>
          </w:p>
          <w:p w14:paraId="5775EBD0" w14:textId="77777777" w:rsidR="00B55BD2" w:rsidRPr="004928F7" w:rsidRDefault="00B55BD2" w:rsidP="00B35060">
            <w:pPr>
              <w:spacing w:line="0" w:lineRule="atLeast"/>
              <w:jc w:val="center"/>
              <w:rPr>
                <w:rFonts w:ascii="標楷體" w:eastAsia="標楷體" w:hAnsi="標楷體"/>
              </w:rPr>
            </w:pPr>
            <w:r w:rsidRPr="004928F7">
              <w:rPr>
                <w:rFonts w:ascii="標楷體" w:eastAsia="標楷體" w:hAnsi="標楷體" w:hint="eastAsia"/>
              </w:rPr>
              <w:t>內控會議</w:t>
            </w:r>
          </w:p>
          <w:p w14:paraId="61E47FAC" w14:textId="77777777" w:rsidR="00B55BD2" w:rsidRPr="004928F7" w:rsidRDefault="00B55BD2" w:rsidP="00B35060">
            <w:pPr>
              <w:spacing w:line="0" w:lineRule="atLeast"/>
              <w:jc w:val="center"/>
              <w:rPr>
                <w:rFonts w:ascii="標楷體" w:eastAsia="標楷體" w:hAnsi="標楷體"/>
              </w:rPr>
            </w:pPr>
            <w:r w:rsidRPr="004928F7">
              <w:rPr>
                <w:rFonts w:ascii="標楷體" w:eastAsia="標楷體" w:hAnsi="標楷體" w:hint="eastAsia"/>
              </w:rPr>
              <w:t>通過</w:t>
            </w:r>
          </w:p>
        </w:tc>
      </w:tr>
      <w:tr w:rsidR="00B55BD2" w:rsidRPr="004928F7" w14:paraId="7DE6A5A5" w14:textId="77777777" w:rsidTr="00B35060">
        <w:trPr>
          <w:jc w:val="center"/>
        </w:trPr>
        <w:tc>
          <w:tcPr>
            <w:tcW w:w="573" w:type="pct"/>
            <w:vAlign w:val="center"/>
          </w:tcPr>
          <w:p w14:paraId="083EFCF3" w14:textId="77777777" w:rsidR="00B55BD2" w:rsidRPr="00B35060" w:rsidRDefault="00B55BD2" w:rsidP="00B35060">
            <w:pPr>
              <w:spacing w:line="0" w:lineRule="atLeast"/>
              <w:jc w:val="center"/>
              <w:rPr>
                <w:rFonts w:ascii="標楷體" w:eastAsia="標楷體" w:hAnsi="標楷體"/>
              </w:rPr>
            </w:pPr>
            <w:r w:rsidRPr="00B35060">
              <w:rPr>
                <w:rFonts w:ascii="標楷體" w:eastAsia="標楷體" w:hAnsi="標楷體" w:hint="eastAsia"/>
                <w:color w:val="FF0000"/>
              </w:rPr>
              <w:t>7</w:t>
            </w:r>
          </w:p>
        </w:tc>
        <w:tc>
          <w:tcPr>
            <w:tcW w:w="2545" w:type="pct"/>
            <w:vAlign w:val="center"/>
          </w:tcPr>
          <w:p w14:paraId="737AB36B" w14:textId="77777777" w:rsidR="00B55BD2" w:rsidRPr="00B35060" w:rsidRDefault="00B55BD2"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訂原因:配合實施作業變更。</w:t>
            </w:r>
          </w:p>
          <w:p w14:paraId="4541F21A" w14:textId="77777777" w:rsidR="00B55BD2" w:rsidRPr="00B35060" w:rsidRDefault="00B55BD2"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正處:</w:t>
            </w:r>
          </w:p>
          <w:p w14:paraId="0DF1AE62" w14:textId="77777777" w:rsidR="00B55BD2" w:rsidRPr="00B35060" w:rsidRDefault="00B55BD2"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1.流程圖(將參加教育部春暉評鑑刪除)以符合條文及作業程序。</w:t>
            </w:r>
          </w:p>
          <w:p w14:paraId="0BBB9E67" w14:textId="77777777" w:rsidR="00B55BD2" w:rsidRPr="00B35060" w:rsidRDefault="00B55BD2"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2.修改作業程序：</w:t>
            </w:r>
          </w:p>
          <w:p w14:paraId="37B87CC2" w14:textId="77777777" w:rsidR="00B55BD2" w:rsidRDefault="00B55BD2"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1) 2.7將參加教育部春暉評鑑刪除以符合條文及作業程序。</w:t>
            </w:r>
          </w:p>
          <w:p w14:paraId="3B96DFD1" w14:textId="77777777" w:rsidR="00B55BD2" w:rsidRPr="00B35060" w:rsidRDefault="00B55BD2"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2)</w:t>
            </w:r>
            <w:r w:rsidRPr="00B35060">
              <w:rPr>
                <w:rFonts w:hint="eastAsia"/>
              </w:rPr>
              <w:t xml:space="preserve"> </w:t>
            </w:r>
            <w:r w:rsidRPr="00B35060">
              <w:rPr>
                <w:rFonts w:ascii="標楷體" w:eastAsia="標楷體" w:hAnsi="標楷體" w:hint="eastAsia"/>
                <w:color w:val="FF0000"/>
              </w:rPr>
              <w:t>刪除依據及相關文件5.3.及5.4.，其後調整條序。</w:t>
            </w:r>
          </w:p>
        </w:tc>
        <w:tc>
          <w:tcPr>
            <w:tcW w:w="648" w:type="pct"/>
            <w:vAlign w:val="center"/>
          </w:tcPr>
          <w:p w14:paraId="26151764" w14:textId="77777777" w:rsidR="00B55BD2" w:rsidRPr="00B35060" w:rsidRDefault="00B55BD2" w:rsidP="00B35060">
            <w:pPr>
              <w:spacing w:line="0" w:lineRule="atLeast"/>
              <w:jc w:val="center"/>
              <w:rPr>
                <w:rFonts w:ascii="標楷體" w:eastAsia="標楷體" w:hAnsi="標楷體"/>
              </w:rPr>
            </w:pPr>
            <w:r w:rsidRPr="00B35060">
              <w:rPr>
                <w:rFonts w:ascii="標楷體" w:eastAsia="標楷體" w:hAnsi="標楷體" w:hint="eastAsia"/>
                <w:color w:val="FF0000"/>
              </w:rPr>
              <w:t>112</w:t>
            </w:r>
            <w:r>
              <w:rPr>
                <w:rFonts w:ascii="標楷體" w:eastAsia="標楷體" w:hAnsi="標楷體" w:hint="eastAsia"/>
                <w:color w:val="FF0000"/>
              </w:rPr>
              <w:t>.</w:t>
            </w:r>
            <w:r w:rsidRPr="00B35060">
              <w:rPr>
                <w:rFonts w:ascii="標楷體" w:eastAsia="標楷體" w:hAnsi="標楷體" w:hint="eastAsia"/>
                <w:color w:val="FF0000"/>
              </w:rPr>
              <w:t>10月</w:t>
            </w:r>
          </w:p>
        </w:tc>
        <w:tc>
          <w:tcPr>
            <w:tcW w:w="583" w:type="pct"/>
            <w:vAlign w:val="center"/>
          </w:tcPr>
          <w:p w14:paraId="122F0F3A" w14:textId="77777777" w:rsidR="00B55BD2" w:rsidRPr="00B35060" w:rsidRDefault="00B55BD2" w:rsidP="00B35060">
            <w:pPr>
              <w:spacing w:line="0" w:lineRule="atLeast"/>
              <w:jc w:val="center"/>
              <w:rPr>
                <w:rFonts w:ascii="標楷體" w:eastAsia="標楷體" w:hAnsi="標楷體"/>
              </w:rPr>
            </w:pPr>
            <w:r w:rsidRPr="00B35060">
              <w:rPr>
                <w:rFonts w:ascii="標楷體" w:eastAsia="標楷體" w:hAnsi="標楷體" w:hint="eastAsia"/>
                <w:noProof/>
                <w:color w:val="FF0000"/>
              </w:rPr>
              <w:t>吳瑄侑</w:t>
            </w:r>
          </w:p>
        </w:tc>
        <w:tc>
          <w:tcPr>
            <w:tcW w:w="651" w:type="pct"/>
            <w:vAlign w:val="center"/>
          </w:tcPr>
          <w:p w14:paraId="3267EAE1" w14:textId="77777777" w:rsidR="00B55BD2" w:rsidRPr="00450C6F" w:rsidRDefault="00B55BD2"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57AA862A" w14:textId="77777777" w:rsidR="00B55BD2" w:rsidRPr="00450C6F" w:rsidRDefault="00B55BD2"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3E9DD96" w14:textId="77777777" w:rsidR="00B55BD2" w:rsidRPr="00CF48EA" w:rsidRDefault="00B55BD2"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46DA933" w14:textId="77777777" w:rsidR="00B55BD2" w:rsidRDefault="00B55BD2" w:rsidP="007636A3">
      <w:pPr>
        <w:autoSpaceDE w:val="0"/>
        <w:autoSpaceDN w:val="0"/>
        <w:jc w:val="right"/>
        <w:textAlignment w:val="baseline"/>
        <w:rPr>
          <w:rFonts w:ascii="標楷體" w:eastAsia="標楷體" w:hAnsi="標楷體"/>
          <w:sz w:val="16"/>
          <w:szCs w:val="16"/>
        </w:rPr>
      </w:pPr>
    </w:p>
    <w:p w14:paraId="4E00BF8D" w14:textId="77777777" w:rsidR="00B55BD2" w:rsidRDefault="00B55BD2" w:rsidP="007636A3">
      <w:pPr>
        <w:autoSpaceDE w:val="0"/>
        <w:autoSpaceDN w:val="0"/>
        <w:jc w:val="right"/>
        <w:textAlignment w:val="baseline"/>
        <w:rPr>
          <w:rFonts w:ascii="標楷體" w:eastAsia="標楷體" w:hAnsi="標楷體"/>
          <w:sz w:val="16"/>
          <w:szCs w:val="16"/>
        </w:rPr>
      </w:pPr>
    </w:p>
    <w:p w14:paraId="0DC15CA4" w14:textId="77777777" w:rsidR="00B55BD2" w:rsidRDefault="00B55BD2" w:rsidP="007636A3">
      <w:pPr>
        <w:autoSpaceDE w:val="0"/>
        <w:autoSpaceDN w:val="0"/>
        <w:jc w:val="right"/>
        <w:textAlignment w:val="baseline"/>
        <w:rPr>
          <w:rStyle w:val="a3"/>
          <w:sz w:val="16"/>
          <w:szCs w:val="16"/>
        </w:rPr>
      </w:pPr>
    </w:p>
    <w:p w14:paraId="4E0BBFF1" w14:textId="77777777" w:rsidR="00B55BD2" w:rsidRDefault="00B55BD2" w:rsidP="007636A3">
      <w:pPr>
        <w:autoSpaceDE w:val="0"/>
        <w:autoSpaceDN w:val="0"/>
        <w:jc w:val="right"/>
        <w:textAlignment w:val="baseline"/>
        <w:rPr>
          <w:rStyle w:val="a3"/>
          <w:sz w:val="16"/>
          <w:szCs w:val="16"/>
        </w:rPr>
      </w:pPr>
    </w:p>
    <w:p w14:paraId="33CF5B84" w14:textId="77777777" w:rsidR="00B55BD2" w:rsidRDefault="00B55BD2" w:rsidP="007636A3">
      <w:pPr>
        <w:autoSpaceDE w:val="0"/>
        <w:autoSpaceDN w:val="0"/>
        <w:jc w:val="right"/>
        <w:textAlignment w:val="baseline"/>
        <w:rPr>
          <w:rStyle w:val="a3"/>
          <w:sz w:val="16"/>
          <w:szCs w:val="16"/>
        </w:rPr>
      </w:pPr>
    </w:p>
    <w:p w14:paraId="34F69E10" w14:textId="77777777" w:rsidR="00B55BD2" w:rsidRDefault="00B55BD2" w:rsidP="007636A3">
      <w:pPr>
        <w:autoSpaceDE w:val="0"/>
        <w:autoSpaceDN w:val="0"/>
        <w:jc w:val="right"/>
        <w:textAlignment w:val="baseline"/>
        <w:rPr>
          <w:rStyle w:val="a3"/>
          <w:sz w:val="16"/>
          <w:szCs w:val="16"/>
        </w:rPr>
      </w:pPr>
    </w:p>
    <w:p w14:paraId="741A8DBF" w14:textId="77777777" w:rsidR="00B55BD2" w:rsidRDefault="00B55BD2" w:rsidP="007636A3">
      <w:pPr>
        <w:autoSpaceDE w:val="0"/>
        <w:autoSpaceDN w:val="0"/>
        <w:jc w:val="right"/>
        <w:textAlignment w:val="baseline"/>
        <w:rPr>
          <w:rStyle w:val="a3"/>
          <w:sz w:val="16"/>
          <w:szCs w:val="16"/>
        </w:rPr>
      </w:pPr>
    </w:p>
    <w:p w14:paraId="39BCD298" w14:textId="77777777" w:rsidR="00B55BD2" w:rsidRDefault="00B55BD2" w:rsidP="007636A3">
      <w:pPr>
        <w:autoSpaceDE w:val="0"/>
        <w:autoSpaceDN w:val="0"/>
        <w:jc w:val="right"/>
        <w:textAlignment w:val="baseline"/>
        <w:rPr>
          <w:rStyle w:val="a3"/>
          <w:sz w:val="16"/>
          <w:szCs w:val="16"/>
        </w:rPr>
      </w:pPr>
    </w:p>
    <w:p w14:paraId="1BE7F4F3" w14:textId="77777777" w:rsidR="00B55BD2" w:rsidRDefault="00B55BD2" w:rsidP="007636A3">
      <w:pPr>
        <w:autoSpaceDE w:val="0"/>
        <w:autoSpaceDN w:val="0"/>
        <w:jc w:val="right"/>
        <w:textAlignment w:val="baseline"/>
        <w:rPr>
          <w:rStyle w:val="a3"/>
          <w:sz w:val="16"/>
          <w:szCs w:val="16"/>
        </w:rPr>
      </w:pPr>
    </w:p>
    <w:p w14:paraId="2CACDF0D" w14:textId="77777777" w:rsidR="00B55BD2" w:rsidRDefault="00B55BD2" w:rsidP="007636A3">
      <w:pPr>
        <w:autoSpaceDE w:val="0"/>
        <w:autoSpaceDN w:val="0"/>
        <w:jc w:val="right"/>
        <w:textAlignment w:val="baseline"/>
        <w:rPr>
          <w:rStyle w:val="a3"/>
          <w:sz w:val="16"/>
          <w:szCs w:val="16"/>
        </w:rPr>
      </w:pPr>
    </w:p>
    <w:p w14:paraId="7EF5C837" w14:textId="77777777" w:rsidR="00B55BD2" w:rsidRDefault="00B55BD2" w:rsidP="007636A3">
      <w:pPr>
        <w:autoSpaceDE w:val="0"/>
        <w:autoSpaceDN w:val="0"/>
        <w:jc w:val="right"/>
        <w:textAlignment w:val="baseline"/>
        <w:rPr>
          <w:rStyle w:val="a3"/>
          <w:sz w:val="16"/>
          <w:szCs w:val="16"/>
        </w:rPr>
      </w:pPr>
    </w:p>
    <w:p w14:paraId="360EE5A9" w14:textId="77777777" w:rsidR="00B55BD2" w:rsidRDefault="00B55BD2" w:rsidP="007636A3">
      <w:pPr>
        <w:autoSpaceDE w:val="0"/>
        <w:autoSpaceDN w:val="0"/>
        <w:jc w:val="right"/>
        <w:textAlignment w:val="baseline"/>
        <w:rPr>
          <w:rStyle w:val="a3"/>
          <w:sz w:val="16"/>
          <w:szCs w:val="16"/>
        </w:rPr>
      </w:pPr>
    </w:p>
    <w:p w14:paraId="748D4BA6" w14:textId="77777777" w:rsidR="00B55BD2" w:rsidRDefault="00B55BD2" w:rsidP="007636A3">
      <w:pPr>
        <w:autoSpaceDE w:val="0"/>
        <w:autoSpaceDN w:val="0"/>
        <w:jc w:val="right"/>
        <w:textAlignment w:val="baseline"/>
        <w:rPr>
          <w:rStyle w:val="a3"/>
          <w:sz w:val="16"/>
          <w:szCs w:val="16"/>
        </w:rPr>
      </w:pPr>
    </w:p>
    <w:p w14:paraId="6B9C158A" w14:textId="77777777" w:rsidR="00B55BD2" w:rsidRDefault="00B55BD2" w:rsidP="007636A3">
      <w:pPr>
        <w:autoSpaceDE w:val="0"/>
        <w:autoSpaceDN w:val="0"/>
        <w:jc w:val="right"/>
        <w:textAlignment w:val="baseline"/>
        <w:rPr>
          <w:rStyle w:val="a3"/>
          <w:sz w:val="16"/>
          <w:szCs w:val="16"/>
        </w:rPr>
      </w:pPr>
    </w:p>
    <w:p w14:paraId="5DF3413F" w14:textId="77777777" w:rsidR="00B55BD2" w:rsidRDefault="00B55BD2" w:rsidP="007636A3">
      <w:pPr>
        <w:autoSpaceDE w:val="0"/>
        <w:autoSpaceDN w:val="0"/>
        <w:jc w:val="right"/>
        <w:textAlignment w:val="baseline"/>
        <w:rPr>
          <w:rStyle w:val="a3"/>
          <w:sz w:val="16"/>
          <w:szCs w:val="16"/>
        </w:rPr>
      </w:pPr>
    </w:p>
    <w:p w14:paraId="581B004D" w14:textId="77777777" w:rsidR="00B55BD2" w:rsidRDefault="00B55BD2" w:rsidP="007636A3">
      <w:pPr>
        <w:autoSpaceDE w:val="0"/>
        <w:autoSpaceDN w:val="0"/>
        <w:jc w:val="right"/>
        <w:textAlignment w:val="baseline"/>
        <w:rPr>
          <w:rStyle w:val="a3"/>
          <w:sz w:val="16"/>
          <w:szCs w:val="16"/>
        </w:rPr>
      </w:pPr>
    </w:p>
    <w:p w14:paraId="1EE771D3" w14:textId="77777777" w:rsidR="00B55BD2" w:rsidRDefault="00B55BD2" w:rsidP="007636A3">
      <w:pPr>
        <w:autoSpaceDE w:val="0"/>
        <w:autoSpaceDN w:val="0"/>
        <w:jc w:val="right"/>
        <w:textAlignment w:val="baseline"/>
        <w:rPr>
          <w:rStyle w:val="a3"/>
          <w:sz w:val="16"/>
          <w:szCs w:val="16"/>
        </w:rPr>
      </w:pPr>
    </w:p>
    <w:p w14:paraId="30067C0D" w14:textId="77777777" w:rsidR="00B55BD2" w:rsidRDefault="00B55BD2" w:rsidP="007636A3">
      <w:pPr>
        <w:autoSpaceDE w:val="0"/>
        <w:autoSpaceDN w:val="0"/>
        <w:jc w:val="right"/>
        <w:textAlignment w:val="baseline"/>
        <w:rPr>
          <w:rStyle w:val="a3"/>
          <w:sz w:val="16"/>
          <w:szCs w:val="16"/>
        </w:rPr>
      </w:pPr>
    </w:p>
    <w:p w14:paraId="03D1D4BF" w14:textId="77777777" w:rsidR="00B55BD2" w:rsidRDefault="00B55BD2" w:rsidP="007636A3">
      <w:pPr>
        <w:autoSpaceDE w:val="0"/>
        <w:autoSpaceDN w:val="0"/>
        <w:jc w:val="right"/>
        <w:textAlignment w:val="baseline"/>
        <w:rPr>
          <w:rStyle w:val="a3"/>
          <w:sz w:val="16"/>
          <w:szCs w:val="16"/>
        </w:rPr>
      </w:pPr>
    </w:p>
    <w:p w14:paraId="23DB4495" w14:textId="77777777" w:rsidR="00B55BD2" w:rsidRDefault="00B55BD2" w:rsidP="007636A3">
      <w:pPr>
        <w:autoSpaceDE w:val="0"/>
        <w:autoSpaceDN w:val="0"/>
        <w:jc w:val="right"/>
        <w:textAlignment w:val="baseline"/>
        <w:rPr>
          <w:rStyle w:val="a3"/>
          <w:sz w:val="16"/>
          <w:szCs w:val="16"/>
        </w:rPr>
      </w:pPr>
    </w:p>
    <w:p w14:paraId="2DE2CD84" w14:textId="77777777" w:rsidR="00B55BD2" w:rsidRDefault="00B55BD2" w:rsidP="00B35060">
      <w:pPr>
        <w:autoSpaceDE w:val="0"/>
        <w:autoSpaceDN w:val="0"/>
        <w:ind w:right="640"/>
        <w:textAlignment w:val="baseline"/>
        <w:rPr>
          <w:rStyle w:val="a3"/>
          <w:sz w:val="16"/>
          <w:szCs w:val="16"/>
        </w:rPr>
      </w:pPr>
    </w:p>
    <w:p w14:paraId="70F2FC12" w14:textId="77777777" w:rsidR="00B55BD2" w:rsidRDefault="00B55BD2" w:rsidP="00B35060">
      <w:pPr>
        <w:autoSpaceDE w:val="0"/>
        <w:autoSpaceDN w:val="0"/>
        <w:ind w:right="960"/>
        <w:textAlignment w:val="baseline"/>
        <w:rPr>
          <w:rStyle w:val="a3"/>
          <w:sz w:val="16"/>
          <w:szCs w:val="16"/>
        </w:rPr>
      </w:pPr>
      <w:r w:rsidRPr="004928F7">
        <w:rPr>
          <w:rFonts w:ascii="標楷體" w:eastAsia="標楷體" w:hAnsi="標楷體"/>
          <w:noProof/>
        </w:rPr>
        <mc:AlternateContent>
          <mc:Choice Requires="wps">
            <w:drawing>
              <wp:anchor distT="0" distB="0" distL="114300" distR="114300" simplePos="0" relativeHeight="251658250" behindDoc="0" locked="0" layoutInCell="1" allowOverlap="1" wp14:anchorId="6F7E82E1" wp14:editId="636FDC96">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EAF8997" w14:textId="77777777" w:rsidR="00B55BD2" w:rsidRPr="00CF48EA" w:rsidRDefault="00B55BD2"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7F3E23E4"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E82E1" id="文字方塊 503" o:spid="_x0000_s1087"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" filled="f" stroked="f" strokeweight="1pt">
                <v:textbox>
                  <w:txbxContent>
                    <w:p w14:paraId="0EAF8997" w14:textId="77777777" w:rsidR="00B55BD2" w:rsidRPr="00CF48EA" w:rsidRDefault="00B55BD2"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7F3E23E4"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Pr>
          <w:rStyle w:val="a3"/>
          <w:sz w:val="16"/>
          <w:szCs w:val="16"/>
        </w:rPr>
        <w:br w:type="page"/>
      </w:r>
    </w:p>
    <w:p w14:paraId="34BD2471" w14:textId="77777777" w:rsidR="00B55BD2" w:rsidRDefault="00B55BD2" w:rsidP="007636A3">
      <w:pPr>
        <w:autoSpaceDE w:val="0"/>
        <w:autoSpaceDN w:val="0"/>
        <w:jc w:val="right"/>
        <w:textAlignment w:val="baseline"/>
        <w:rPr>
          <w:rStyle w:val="a3"/>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B55BD2" w:rsidRPr="004928F7" w14:paraId="48F3E66E"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572BDE16" w14:textId="77777777" w:rsidR="00B55BD2" w:rsidRPr="004928F7" w:rsidRDefault="00B55BD2"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0136C95" w14:textId="77777777" w:rsidTr="00B35060">
        <w:trPr>
          <w:jc w:val="center"/>
        </w:trPr>
        <w:tc>
          <w:tcPr>
            <w:tcW w:w="2250" w:type="pct"/>
            <w:tcBorders>
              <w:left w:val="single" w:sz="12" w:space="0" w:color="auto"/>
              <w:bottom w:val="single" w:sz="2" w:space="0" w:color="auto"/>
              <w:right w:val="single" w:sz="2" w:space="0" w:color="auto"/>
            </w:tcBorders>
            <w:vAlign w:val="center"/>
          </w:tcPr>
          <w:p w14:paraId="4FDBEE24"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34BAF4C"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990D6BE"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48B1296"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54DCFB"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0AE76E1"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0BF2B7F"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39579C" w14:textId="77777777" w:rsidR="00B55BD2" w:rsidRPr="004928F7" w:rsidRDefault="00B55BD2" w:rsidP="00B35060">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56E2E073"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8C98174"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45782BA3" w14:textId="77777777" w:rsidR="00B55BD2" w:rsidRPr="004928F7" w:rsidRDefault="00B55BD2"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2E2EE6A8" w14:textId="77777777" w:rsidR="00B55BD2" w:rsidRPr="00CF48EA" w:rsidRDefault="00B55BD2"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85377B9"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524D2FF" w14:textId="77777777" w:rsidR="00B55BD2" w:rsidRPr="004928F7" w:rsidRDefault="00B55BD2"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0F47D15" w14:textId="77777777" w:rsidR="00B55BD2" w:rsidRDefault="00B55BD2" w:rsidP="00B35060">
      <w:pPr>
        <w:autoSpaceDE w:val="0"/>
        <w:autoSpaceDN w:val="0"/>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Pr>
          <w:rStyle w:val="a3"/>
          <w:rFonts w:ascii="標楷體" w:eastAsia="標楷體" w:hAnsi="標楷體" w:hint="eastAsia"/>
          <w:sz w:val="16"/>
          <w:szCs w:val="16"/>
        </w:rPr>
        <w:t>.</w:t>
      </w:r>
    </w:p>
    <w:p w14:paraId="3E6F4F38" w14:textId="77777777" w:rsidR="00B55BD2" w:rsidRPr="004928F7" w:rsidRDefault="00B55BD2" w:rsidP="00B3506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F3EE0D9" w14:textId="77777777" w:rsidR="00B55BD2" w:rsidRDefault="00B55BD2" w:rsidP="007636A3">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6030" w:dyaOrig="11355" w14:anchorId="732B3CCB">
          <v:shape id="_x0000_i1074" type="#_x0000_t75" style="width:498pt;height:555pt" o:ole="">
            <v:imagedata r:id="rId112" o:title=""/>
          </v:shape>
          <o:OLEObject Type="Embed" ProgID="Visio.Drawing.11" ShapeID="_x0000_i1074" DrawAspect="Content" ObjectID="_1773153477" r:id="rId113"/>
        </w:object>
      </w:r>
    </w:p>
    <w:p w14:paraId="3A44D167" w14:textId="77777777" w:rsidR="00B55BD2" w:rsidRPr="004928F7" w:rsidRDefault="00B55BD2" w:rsidP="007636A3">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25AAA69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223DD2"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103FDA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EC5A7B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FC05F3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2128AB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C615DD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5A9BA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5127AF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FE40A0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1275BD8"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1DFB355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93992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40B29724" w14:textId="77777777" w:rsidR="00B55BD2" w:rsidRPr="004928F7" w:rsidRDefault="00B55BD2"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1E5D277B" w14:textId="77777777" w:rsidR="00B55BD2" w:rsidRPr="004928F7" w:rsidRDefault="00B55BD2"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76C066A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E2E439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A620A15"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29A969" w14:textId="77777777" w:rsidR="00B55BD2" w:rsidRPr="004928F7" w:rsidRDefault="00B55BD2" w:rsidP="007636A3">
      <w:pPr>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rPr>
        <w:t>2.作</w:t>
      </w:r>
      <w:r w:rsidRPr="004928F7">
        <w:rPr>
          <w:rFonts w:ascii="標楷體" w:eastAsia="標楷體" w:hAnsi="標楷體" w:hint="eastAsia"/>
          <w:b/>
          <w:bCs/>
          <w:szCs w:val="24"/>
        </w:rPr>
        <w:t>業程序：</w:t>
      </w:r>
    </w:p>
    <w:p w14:paraId="0F54FC8F" w14:textId="77777777" w:rsidR="00B55BD2" w:rsidRPr="004928F7" w:rsidRDefault="00B55BD2"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教育部來函簽核相關計畫</w:t>
      </w:r>
      <w:r w:rsidRPr="004928F7">
        <w:rPr>
          <w:rFonts w:ascii="標楷體" w:eastAsia="標楷體" w:hAnsi="標楷體" w:cs="Times New Roman"/>
          <w:szCs w:val="24"/>
        </w:rPr>
        <w:t>。</w:t>
      </w:r>
    </w:p>
    <w:p w14:paraId="4A69C481" w14:textId="77777777" w:rsidR="00B55BD2" w:rsidRPr="004928F7" w:rsidRDefault="00B55BD2"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學校時間及需求或配合校內重大活動辦理春暉專案相關宣導活動。</w:t>
      </w:r>
    </w:p>
    <w:p w14:paraId="56A45870" w14:textId="77777777" w:rsidR="00B55BD2" w:rsidRPr="004928F7" w:rsidRDefault="00B55BD2"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經費送會計室審核並呈核，奉校長核定後方實施。</w:t>
      </w:r>
    </w:p>
    <w:p w14:paraId="79E196C7" w14:textId="77777777" w:rsidR="00B55BD2" w:rsidRPr="004928F7" w:rsidRDefault="00B55BD2"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公告並轉知學生、教學、行政單位相關活動訊息，鼓勵全校師生踴躍參加。</w:t>
      </w:r>
    </w:p>
    <w:p w14:paraId="5E62452E" w14:textId="77777777" w:rsidR="00B55BD2" w:rsidRPr="004928F7" w:rsidRDefault="00B55BD2"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辦理。</w:t>
      </w:r>
    </w:p>
    <w:p w14:paraId="7B04DD55" w14:textId="77777777" w:rsidR="00B55BD2" w:rsidRPr="004928F7" w:rsidRDefault="00B55BD2"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成果彙整</w:t>
      </w:r>
      <w:r w:rsidRPr="004928F7">
        <w:rPr>
          <w:rFonts w:ascii="標楷體" w:eastAsia="標楷體" w:hAnsi="標楷體" w:cs="Times New Roman"/>
          <w:szCs w:val="24"/>
        </w:rPr>
        <w:t>。</w:t>
      </w:r>
    </w:p>
    <w:p w14:paraId="04AC0E1A" w14:textId="77777777" w:rsidR="00B55BD2" w:rsidRPr="00002C0E" w:rsidRDefault="00B55BD2" w:rsidP="00B01F01">
      <w:pPr>
        <w:tabs>
          <w:tab w:val="left" w:pos="960"/>
        </w:tabs>
        <w:ind w:left="240"/>
        <w:jc w:val="both"/>
        <w:textAlignment w:val="baseline"/>
        <w:rPr>
          <w:rFonts w:ascii="標楷體" w:eastAsia="標楷體" w:hAnsi="標楷體" w:cs="Times New Roman"/>
          <w:color w:val="FF0000"/>
          <w:szCs w:val="24"/>
        </w:rPr>
      </w:pPr>
      <w:r w:rsidRPr="00002C0E">
        <w:rPr>
          <w:rFonts w:ascii="標楷體" w:eastAsia="標楷體" w:hAnsi="標楷體" w:cs="Times New Roman" w:hint="eastAsia"/>
          <w:color w:val="FF0000"/>
          <w:szCs w:val="24"/>
        </w:rPr>
        <w:t>2.7.教育部不定期訪視。</w:t>
      </w:r>
    </w:p>
    <w:p w14:paraId="57A5B79D"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B81D668" w14:textId="77777777" w:rsidR="00B55BD2" w:rsidRPr="004928F7" w:rsidRDefault="00B55BD2"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szCs w:val="24"/>
        </w:rPr>
        <w:t>3.1.依據教育部</w:t>
      </w:r>
      <w:r w:rsidRPr="004928F7">
        <w:rPr>
          <w:rFonts w:ascii="標楷體" w:eastAsia="標楷體" w:hAnsi="標楷體" w:hint="eastAsia"/>
        </w:rPr>
        <w:t>春暉專</w:t>
      </w:r>
      <w:r w:rsidRPr="004928F7">
        <w:rPr>
          <w:rFonts w:ascii="標楷體" w:eastAsia="標楷體" w:hAnsi="標楷體" w:cs="Times New Roman" w:hint="eastAsia"/>
          <w:szCs w:val="24"/>
        </w:rPr>
        <w:t>案</w:t>
      </w:r>
      <w:r w:rsidRPr="004928F7">
        <w:rPr>
          <w:rFonts w:ascii="標楷體" w:eastAsia="標楷體" w:hAnsi="標楷體" w:hint="eastAsia"/>
          <w:szCs w:val="24"/>
        </w:rPr>
        <w:t>實施計畫辦理</w:t>
      </w:r>
      <w:r w:rsidRPr="004928F7">
        <w:rPr>
          <w:rFonts w:ascii="標楷體" w:eastAsia="標楷體" w:hAnsi="標楷體" w:hint="eastAsia"/>
        </w:rPr>
        <w:t>。</w:t>
      </w:r>
    </w:p>
    <w:p w14:paraId="0F0B1B7E" w14:textId="77777777" w:rsidR="00B55BD2" w:rsidRPr="004928F7" w:rsidRDefault="00B55BD2"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2.需留意學輔經費簽核結報期限。</w:t>
      </w:r>
    </w:p>
    <w:p w14:paraId="382A5DBB" w14:textId="77777777" w:rsidR="00B55BD2" w:rsidRPr="004928F7" w:rsidRDefault="00B55BD2"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3.相關活動成果需彙整並拍攝成果照片。</w:t>
      </w:r>
    </w:p>
    <w:p w14:paraId="4C5AA82C"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CF286A3" w14:textId="77777777" w:rsidR="00B55BD2" w:rsidRPr="004928F7" w:rsidRDefault="00B55BD2" w:rsidP="00460C5C">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成果表。</w:t>
      </w:r>
    </w:p>
    <w:p w14:paraId="0F23EF36"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09CB5D8" w14:textId="77777777" w:rsidR="00B55BD2" w:rsidRPr="004928F7" w:rsidRDefault="00B55BD2"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5.1.菸害防制法。（衛福部98.01.23）</w:t>
      </w:r>
    </w:p>
    <w:p w14:paraId="46F9076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2.毒品危害防制條例。（法</w:t>
      </w:r>
      <w:r w:rsidRPr="004928F7">
        <w:rPr>
          <w:rFonts w:ascii="標楷體" w:eastAsia="標楷體" w:hAnsi="標楷體"/>
          <w:szCs w:val="24"/>
        </w:rPr>
        <w:t>務部</w:t>
      </w:r>
      <w:r w:rsidRPr="004928F7">
        <w:rPr>
          <w:rFonts w:ascii="標楷體" w:eastAsia="標楷體" w:hAnsi="標楷體" w:hint="eastAsia"/>
          <w:szCs w:val="24"/>
        </w:rPr>
        <w:t>109.</w:t>
      </w:r>
      <w:r w:rsidRPr="004928F7">
        <w:rPr>
          <w:rFonts w:ascii="標楷體" w:eastAsia="標楷體" w:hAnsi="標楷體"/>
          <w:szCs w:val="24"/>
        </w:rPr>
        <w:t>01.15</w:t>
      </w:r>
      <w:r w:rsidRPr="004928F7">
        <w:rPr>
          <w:rFonts w:ascii="標楷體" w:eastAsia="標楷體" w:hAnsi="標楷體" w:hint="eastAsia"/>
          <w:szCs w:val="24"/>
        </w:rPr>
        <w:t>）</w:t>
      </w:r>
    </w:p>
    <w:p w14:paraId="5A9D8522" w14:textId="77777777" w:rsidR="00B55BD2" w:rsidRPr="004928F7" w:rsidRDefault="00B55BD2" w:rsidP="007636A3">
      <w:pPr>
        <w:widowControl/>
        <w:tabs>
          <w:tab w:val="left" w:pos="960"/>
        </w:tabs>
        <w:ind w:leftChars="100" w:left="720" w:hangingChars="200" w:hanging="480"/>
        <w:textAlignment w:val="baseline"/>
        <w:rPr>
          <w:rFonts w:ascii="標楷體" w:eastAsia="標楷體" w:hAnsi="標楷體"/>
          <w:szCs w:val="24"/>
        </w:rPr>
      </w:pPr>
      <w:r>
        <w:rPr>
          <w:rFonts w:ascii="標楷體" w:eastAsia="標楷體" w:hAnsi="標楷體" w:hint="eastAsia"/>
          <w:szCs w:val="24"/>
        </w:rPr>
        <w:t>5.</w:t>
      </w:r>
      <w:r w:rsidRPr="00002C0E">
        <w:rPr>
          <w:rFonts w:ascii="標楷體" w:eastAsia="標楷體" w:hAnsi="標楷體" w:hint="eastAsia"/>
          <w:color w:val="FF0000"/>
          <w:szCs w:val="24"/>
        </w:rPr>
        <w:t>3.</w:t>
      </w:r>
      <w:r w:rsidRPr="004928F7">
        <w:rPr>
          <w:rFonts w:ascii="標楷體" w:eastAsia="標楷體" w:hAnsi="標楷體" w:hint="eastAsia"/>
          <w:szCs w:val="24"/>
        </w:rPr>
        <w:t>春暉專案實施計畫。（教育部103.09.15）</w:t>
      </w:r>
    </w:p>
    <w:p w14:paraId="68094237" w14:textId="77777777" w:rsidR="00B55BD2" w:rsidRPr="004928F7" w:rsidRDefault="00B55BD2"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4.</w:t>
      </w:r>
      <w:r w:rsidRPr="004928F7">
        <w:rPr>
          <w:rFonts w:ascii="標楷體" w:eastAsia="標楷體" w:hAnsi="標楷體" w:hint="eastAsia"/>
          <w:szCs w:val="24"/>
        </w:rPr>
        <w:t>春暉專案會議紀錄。</w:t>
      </w:r>
    </w:p>
    <w:p w14:paraId="463E2227"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5.</w:t>
      </w:r>
      <w:r w:rsidRPr="004928F7">
        <w:rPr>
          <w:rFonts w:ascii="標楷體" w:eastAsia="標楷體" w:hAnsi="標楷體" w:hint="eastAsia"/>
          <w:szCs w:val="24"/>
        </w:rPr>
        <w:t>防</w:t>
      </w:r>
      <w:r w:rsidRPr="004928F7">
        <w:rPr>
          <w:rFonts w:ascii="標楷體" w:eastAsia="標楷體" w:hAnsi="標楷體"/>
          <w:szCs w:val="24"/>
        </w:rPr>
        <w:t>制學生</w:t>
      </w:r>
      <w:r w:rsidRPr="004928F7">
        <w:rPr>
          <w:rFonts w:ascii="標楷體" w:eastAsia="標楷體" w:hAnsi="標楷體" w:hint="eastAsia"/>
          <w:szCs w:val="24"/>
        </w:rPr>
        <w:t>藥</w:t>
      </w:r>
      <w:r w:rsidRPr="004928F7">
        <w:rPr>
          <w:rFonts w:ascii="標楷體" w:eastAsia="標楷體" w:hAnsi="標楷體"/>
          <w:szCs w:val="24"/>
        </w:rPr>
        <w:t>物濫用</w:t>
      </w:r>
      <w:r w:rsidRPr="004928F7">
        <w:rPr>
          <w:rFonts w:ascii="標楷體" w:eastAsia="標楷體" w:hAnsi="標楷體" w:hint="eastAsia"/>
          <w:szCs w:val="24"/>
        </w:rPr>
        <w:t>實</w:t>
      </w:r>
      <w:r w:rsidRPr="004928F7">
        <w:rPr>
          <w:rFonts w:ascii="標楷體" w:eastAsia="標楷體" w:hAnsi="標楷體"/>
          <w:szCs w:val="24"/>
        </w:rPr>
        <w:t>施計畫。</w:t>
      </w:r>
      <w:r w:rsidRPr="004928F7">
        <w:rPr>
          <w:rFonts w:ascii="標楷體" w:eastAsia="標楷體" w:hAnsi="標楷體" w:hint="eastAsia"/>
          <w:szCs w:val="24"/>
        </w:rPr>
        <w:t>（教</w:t>
      </w:r>
      <w:r w:rsidRPr="004928F7">
        <w:rPr>
          <w:rFonts w:ascii="標楷體" w:eastAsia="標楷體" w:hAnsi="標楷體"/>
          <w:szCs w:val="24"/>
        </w:rPr>
        <w:t>育部</w:t>
      </w:r>
      <w:r w:rsidRPr="004928F7">
        <w:rPr>
          <w:rFonts w:ascii="標楷體" w:eastAsia="標楷體" w:hAnsi="標楷體" w:hint="eastAsia"/>
          <w:szCs w:val="24"/>
        </w:rPr>
        <w:t xml:space="preserve"> 110.5.10）</w:t>
      </w:r>
    </w:p>
    <w:p w14:paraId="58B11AC4" w14:textId="77777777" w:rsidR="00B55BD2" w:rsidRPr="004928F7" w:rsidRDefault="00B55BD2" w:rsidP="007636A3">
      <w:pPr>
        <w:rPr>
          <w:rFonts w:ascii="標楷體" w:eastAsia="標楷體" w:hAnsi="標楷體"/>
        </w:rPr>
      </w:pPr>
    </w:p>
    <w:p w14:paraId="1D5CC0EC" w14:textId="77777777" w:rsidR="00B55BD2" w:rsidRPr="004928F7" w:rsidRDefault="00B55BD2" w:rsidP="00002C0E">
      <w:pPr>
        <w:widowControl/>
        <w:tabs>
          <w:tab w:val="left" w:pos="960"/>
        </w:tabs>
        <w:textAlignment w:val="baseline"/>
        <w:rPr>
          <w:rFonts w:ascii="標楷體" w:eastAsia="標楷體" w:hAnsi="標楷體"/>
          <w:szCs w:val="24"/>
        </w:rPr>
      </w:pPr>
    </w:p>
    <w:p w14:paraId="0A61F0E9" w14:textId="77777777" w:rsidR="00B55BD2" w:rsidRPr="004928F7" w:rsidRDefault="00B55BD2" w:rsidP="007636A3">
      <w:pPr>
        <w:rPr>
          <w:rFonts w:ascii="標楷體" w:eastAsia="標楷體" w:hAnsi="標楷體"/>
        </w:rPr>
      </w:pPr>
    </w:p>
    <w:p w14:paraId="6A63BF95" w14:textId="77777777" w:rsidR="00B55BD2" w:rsidRPr="004928F7" w:rsidRDefault="00B55BD2" w:rsidP="00723175">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B55BD2" w:rsidRPr="004928F7" w14:paraId="41B3D7DB" w14:textId="77777777" w:rsidTr="007636A3">
        <w:trPr>
          <w:jc w:val="center"/>
        </w:trPr>
        <w:tc>
          <w:tcPr>
            <w:tcW w:w="578" w:type="pct"/>
            <w:vAlign w:val="center"/>
          </w:tcPr>
          <w:p w14:paraId="0FB9A607" w14:textId="77777777" w:rsidR="00B55BD2" w:rsidRPr="004928F7" w:rsidRDefault="00B55BD2"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1" w:name="學生社團申請作業"/>
        <w:tc>
          <w:tcPr>
            <w:tcW w:w="2717" w:type="pct"/>
            <w:vAlign w:val="center"/>
          </w:tcPr>
          <w:p w14:paraId="6023076C"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2" w:name="_Toc161926454"/>
            <w:bookmarkStart w:id="253" w:name="_Toc99130104"/>
            <w:bookmarkStart w:id="254" w:name="_Toc92798098"/>
            <w:r w:rsidRPr="004928F7">
              <w:rPr>
                <w:rStyle w:val="a3"/>
                <w:rFonts w:hint="eastAsia"/>
              </w:rPr>
              <w:t>1120-014學生社團申請作業</w:t>
            </w:r>
            <w:bookmarkEnd w:id="251"/>
            <w:bookmarkEnd w:id="252"/>
            <w:bookmarkEnd w:id="253"/>
            <w:bookmarkEnd w:id="254"/>
            <w:r w:rsidRPr="004928F7">
              <w:fldChar w:fldCharType="end"/>
            </w:r>
          </w:p>
        </w:tc>
        <w:tc>
          <w:tcPr>
            <w:tcW w:w="675" w:type="pct"/>
            <w:vAlign w:val="center"/>
          </w:tcPr>
          <w:p w14:paraId="3AE0B2DF" w14:textId="77777777" w:rsidR="00B55BD2" w:rsidRPr="004928F7" w:rsidRDefault="00B55BD2"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31" w:type="pct"/>
            <w:gridSpan w:val="2"/>
            <w:vAlign w:val="center"/>
          </w:tcPr>
          <w:p w14:paraId="593AD96C" w14:textId="77777777" w:rsidR="00B55BD2" w:rsidRPr="004928F7" w:rsidRDefault="00B55BD2" w:rsidP="007636A3">
            <w:pPr>
              <w:spacing w:line="400" w:lineRule="exac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56F7E9A6" w14:textId="77777777" w:rsidTr="007636A3">
        <w:trPr>
          <w:jc w:val="center"/>
        </w:trPr>
        <w:tc>
          <w:tcPr>
            <w:tcW w:w="578" w:type="pct"/>
            <w:vAlign w:val="center"/>
          </w:tcPr>
          <w:p w14:paraId="2B6CBB4F" w14:textId="77777777" w:rsidR="00B55BD2" w:rsidRPr="004928F7" w:rsidRDefault="00B55BD2"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717" w:type="pct"/>
            <w:vAlign w:val="center"/>
          </w:tcPr>
          <w:p w14:paraId="055A9BDF" w14:textId="77777777" w:rsidR="00B55BD2" w:rsidRPr="004928F7" w:rsidRDefault="00B55BD2"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001A6925" w14:textId="77777777" w:rsidR="00B55BD2" w:rsidRPr="004928F7" w:rsidRDefault="00B55BD2"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31" w:type="pct"/>
            <w:vAlign w:val="center"/>
          </w:tcPr>
          <w:p w14:paraId="10406D96" w14:textId="77777777" w:rsidR="00B55BD2" w:rsidRPr="004928F7" w:rsidRDefault="00B55BD2"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vAlign w:val="center"/>
          </w:tcPr>
          <w:p w14:paraId="12B8CF5D" w14:textId="77777777" w:rsidR="00B55BD2" w:rsidRPr="004928F7" w:rsidRDefault="00B55BD2"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C667300" w14:textId="77777777" w:rsidTr="007636A3">
        <w:trPr>
          <w:jc w:val="center"/>
        </w:trPr>
        <w:tc>
          <w:tcPr>
            <w:tcW w:w="578" w:type="pct"/>
            <w:vAlign w:val="center"/>
          </w:tcPr>
          <w:p w14:paraId="7FCB608C" w14:textId="77777777" w:rsidR="00B55BD2" w:rsidRPr="004928F7" w:rsidRDefault="00B55BD2" w:rsidP="007636A3">
            <w:pPr>
              <w:jc w:val="center"/>
              <w:rPr>
                <w:rFonts w:ascii="標楷體" w:eastAsia="標楷體" w:hAnsi="標楷體"/>
              </w:rPr>
            </w:pPr>
            <w:r w:rsidRPr="004928F7">
              <w:rPr>
                <w:rFonts w:ascii="標楷體" w:eastAsia="標楷體" w:hAnsi="標楷體"/>
              </w:rPr>
              <w:t>1</w:t>
            </w:r>
          </w:p>
        </w:tc>
        <w:tc>
          <w:tcPr>
            <w:tcW w:w="2717" w:type="pct"/>
          </w:tcPr>
          <w:p w14:paraId="3843C5B5" w14:textId="77777777" w:rsidR="00B55BD2" w:rsidRPr="004928F7" w:rsidRDefault="00B55BD2" w:rsidP="007636A3">
            <w:pPr>
              <w:rPr>
                <w:rFonts w:ascii="標楷體" w:eastAsia="標楷體" w:hAnsi="標楷體"/>
              </w:rPr>
            </w:pPr>
            <w:r w:rsidRPr="004928F7">
              <w:rPr>
                <w:rFonts w:ascii="標楷體" w:eastAsia="標楷體" w:hAnsi="標楷體" w:hint="eastAsia"/>
              </w:rPr>
              <w:t>新訂</w:t>
            </w:r>
          </w:p>
        </w:tc>
        <w:tc>
          <w:tcPr>
            <w:tcW w:w="675" w:type="pct"/>
            <w:vAlign w:val="center"/>
          </w:tcPr>
          <w:p w14:paraId="1B048B7F" w14:textId="77777777" w:rsidR="00B55BD2" w:rsidRPr="004928F7" w:rsidRDefault="00B55BD2" w:rsidP="007636A3">
            <w:pPr>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431" w:type="pct"/>
            <w:vAlign w:val="center"/>
          </w:tcPr>
          <w:p w14:paraId="18683957"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蕭智文</w:t>
            </w:r>
          </w:p>
        </w:tc>
        <w:tc>
          <w:tcPr>
            <w:tcW w:w="600" w:type="pct"/>
            <w:vAlign w:val="center"/>
          </w:tcPr>
          <w:p w14:paraId="716C8CE7" w14:textId="77777777" w:rsidR="00B55BD2" w:rsidRPr="004928F7" w:rsidRDefault="00B55BD2" w:rsidP="007636A3">
            <w:pPr>
              <w:jc w:val="center"/>
              <w:rPr>
                <w:rFonts w:ascii="標楷體" w:eastAsia="標楷體" w:hAnsi="標楷體"/>
              </w:rPr>
            </w:pPr>
          </w:p>
        </w:tc>
      </w:tr>
      <w:tr w:rsidR="00B55BD2" w:rsidRPr="004928F7" w14:paraId="5399FCF8" w14:textId="77777777" w:rsidTr="007636A3">
        <w:trPr>
          <w:jc w:val="center"/>
        </w:trPr>
        <w:tc>
          <w:tcPr>
            <w:tcW w:w="578" w:type="pct"/>
            <w:vAlign w:val="center"/>
          </w:tcPr>
          <w:p w14:paraId="3156B539"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2</w:t>
            </w:r>
          </w:p>
        </w:tc>
        <w:tc>
          <w:tcPr>
            <w:tcW w:w="2717" w:type="pct"/>
          </w:tcPr>
          <w:p w14:paraId="667306AC" w14:textId="77777777" w:rsidR="00B55BD2" w:rsidRPr="004928F7" w:rsidRDefault="00B55BD2" w:rsidP="007636A3">
            <w:pPr>
              <w:ind w:left="240" w:hangingChars="100" w:hanging="240"/>
              <w:rPr>
                <w:rFonts w:ascii="標楷體" w:eastAsia="標楷體" w:hAnsi="標楷體" w:cs="夹发砰-WinCharSetFFFF-H"/>
                <w:kern w:val="0"/>
                <w:szCs w:val="24"/>
              </w:rPr>
            </w:pPr>
            <w:r w:rsidRPr="004928F7">
              <w:rPr>
                <w:rFonts w:ascii="標楷體" w:eastAsia="標楷體" w:hAnsi="標楷體" w:cs="Times New Roman" w:hint="eastAsia"/>
                <w:szCs w:val="24"/>
              </w:rPr>
              <w:t>1.修訂原因：依法修正社團申請作業規範時程，及增設新社團觀察期，與</w:t>
            </w:r>
            <w:r w:rsidRPr="004928F7">
              <w:rPr>
                <w:rFonts w:ascii="標楷體" w:eastAsia="標楷體" w:hAnsi="標楷體" w:cs="夹发砰-WinCharSetFFFF-H" w:hint="eastAsia"/>
                <w:kern w:val="0"/>
                <w:szCs w:val="24"/>
              </w:rPr>
              <w:t>修改法規名稱</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65D3F2D0" w14:textId="77777777" w:rsidR="00B55BD2" w:rsidRPr="004928F7" w:rsidRDefault="00B55BD2" w:rsidP="007636A3">
            <w:pPr>
              <w:rPr>
                <w:rFonts w:ascii="標楷體" w:eastAsia="標楷體" w:hAnsi="標楷體" w:cs="Times New Roman"/>
                <w:szCs w:val="24"/>
              </w:rPr>
            </w:pPr>
            <w:r w:rsidRPr="004928F7">
              <w:rPr>
                <w:rFonts w:ascii="標楷體" w:eastAsia="標楷體" w:hAnsi="標楷體" w:cs="Times New Roman" w:hint="eastAsia"/>
                <w:szCs w:val="24"/>
              </w:rPr>
              <w:t>2.修正處：</w:t>
            </w:r>
          </w:p>
          <w:p w14:paraId="0F16F8D9"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增設作業申請時程及觀察期程序。</w:t>
            </w:r>
          </w:p>
          <w:p w14:paraId="7F5543CB"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新增2.2.2.說明作業申請時程，及2.5.觀察期程序，並修改2.4.1.。</w:t>
            </w:r>
          </w:p>
          <w:p w14:paraId="0516ADF9"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的法規名稱。</w:t>
            </w:r>
          </w:p>
        </w:tc>
        <w:tc>
          <w:tcPr>
            <w:tcW w:w="675" w:type="pct"/>
            <w:vAlign w:val="center"/>
          </w:tcPr>
          <w:p w14:paraId="521CDA3C"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105.11月</w:t>
            </w:r>
          </w:p>
        </w:tc>
        <w:tc>
          <w:tcPr>
            <w:tcW w:w="431" w:type="pct"/>
            <w:vAlign w:val="center"/>
          </w:tcPr>
          <w:p w14:paraId="37ED1327"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徐瑋澤</w:t>
            </w:r>
          </w:p>
        </w:tc>
        <w:tc>
          <w:tcPr>
            <w:tcW w:w="600" w:type="pct"/>
            <w:vAlign w:val="center"/>
          </w:tcPr>
          <w:p w14:paraId="1D049377" w14:textId="77777777" w:rsidR="00B55BD2" w:rsidRPr="004928F7" w:rsidRDefault="00B55BD2" w:rsidP="007636A3">
            <w:pPr>
              <w:jc w:val="center"/>
              <w:rPr>
                <w:rFonts w:ascii="標楷體" w:eastAsia="標楷體" w:hAnsi="標楷體"/>
              </w:rPr>
            </w:pPr>
          </w:p>
        </w:tc>
      </w:tr>
      <w:tr w:rsidR="00B55BD2" w:rsidRPr="004928F7" w14:paraId="131B3835" w14:textId="77777777" w:rsidTr="007636A3">
        <w:trPr>
          <w:jc w:val="center"/>
        </w:trPr>
        <w:tc>
          <w:tcPr>
            <w:tcW w:w="578" w:type="pct"/>
            <w:vAlign w:val="center"/>
          </w:tcPr>
          <w:p w14:paraId="558A8D89" w14:textId="77777777" w:rsidR="00B55BD2" w:rsidRPr="004928F7" w:rsidRDefault="00B55BD2" w:rsidP="007636A3">
            <w:pPr>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17" w:type="pct"/>
          </w:tcPr>
          <w:p w14:paraId="3F6499A3" w14:textId="77777777" w:rsidR="00B55BD2" w:rsidRPr="004928F7" w:rsidRDefault="00B55BD2"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法增設任務性團體之申請作業，並修正流程圖。</w:t>
            </w:r>
          </w:p>
          <w:p w14:paraId="1166C607" w14:textId="77777777" w:rsidR="00B55BD2" w:rsidRPr="004928F7" w:rsidRDefault="00B55BD2"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EC7BCC8" w14:textId="77777777" w:rsidR="00B55BD2" w:rsidRPr="004928F7" w:rsidRDefault="00B55BD2"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3FA20E03" w14:textId="77777777" w:rsidR="00B55BD2" w:rsidRPr="004928F7" w:rsidRDefault="00B55BD2"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47005C43"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109.8月</w:t>
            </w:r>
          </w:p>
        </w:tc>
        <w:tc>
          <w:tcPr>
            <w:tcW w:w="431" w:type="pct"/>
            <w:vAlign w:val="center"/>
          </w:tcPr>
          <w:p w14:paraId="73E041A4"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7D431F78" w14:textId="77777777" w:rsidR="00B55BD2" w:rsidRPr="004928F7" w:rsidRDefault="00B55BD2" w:rsidP="007636A3">
            <w:pPr>
              <w:jc w:val="center"/>
              <w:rPr>
                <w:rFonts w:ascii="標楷體" w:eastAsia="標楷體" w:hAnsi="標楷體"/>
              </w:rPr>
            </w:pPr>
          </w:p>
        </w:tc>
      </w:tr>
      <w:tr w:rsidR="00B55BD2" w:rsidRPr="004928F7" w14:paraId="4108AFEC" w14:textId="77777777" w:rsidTr="007636A3">
        <w:trPr>
          <w:jc w:val="center"/>
        </w:trPr>
        <w:tc>
          <w:tcPr>
            <w:tcW w:w="578" w:type="pct"/>
            <w:vAlign w:val="center"/>
          </w:tcPr>
          <w:p w14:paraId="1647F53D" w14:textId="77777777" w:rsidR="00B55BD2" w:rsidRPr="004928F7" w:rsidRDefault="00B55BD2" w:rsidP="007636A3">
            <w:pPr>
              <w:jc w:val="center"/>
              <w:rPr>
                <w:rFonts w:ascii="標楷體" w:eastAsia="標楷體" w:hAnsi="標楷體"/>
              </w:rPr>
            </w:pPr>
            <w:r w:rsidRPr="004928F7">
              <w:rPr>
                <w:rFonts w:ascii="標楷體" w:eastAsia="標楷體" w:hAnsi="標楷體"/>
              </w:rPr>
              <w:t>4</w:t>
            </w:r>
          </w:p>
        </w:tc>
        <w:tc>
          <w:tcPr>
            <w:tcW w:w="2717" w:type="pct"/>
          </w:tcPr>
          <w:p w14:paraId="6197F089" w14:textId="77777777" w:rsidR="00B55BD2" w:rsidRPr="004928F7" w:rsidRDefault="00B55BD2" w:rsidP="007636A3">
            <w:pPr>
              <w:ind w:left="228" w:hangingChars="95" w:hanging="228"/>
              <w:rPr>
                <w:rFonts w:ascii="標楷體" w:eastAsia="標楷體" w:hAnsi="標楷體"/>
              </w:rPr>
            </w:pPr>
            <w:r w:rsidRPr="004928F7">
              <w:rPr>
                <w:rFonts w:ascii="標楷體" w:eastAsia="標楷體" w:hAnsi="標楷體" w:hint="eastAsia"/>
              </w:rPr>
              <w:t>1.修訂原因：依據110年內控稽核委員建議修訂作業程序。</w:t>
            </w:r>
          </w:p>
          <w:p w14:paraId="1CF3ADA2" w14:textId="77777777" w:rsidR="00B55BD2" w:rsidRPr="004928F7" w:rsidRDefault="00B55BD2" w:rsidP="007636A3">
            <w:pPr>
              <w:rPr>
                <w:rFonts w:ascii="標楷體" w:eastAsia="標楷體" w:hAnsi="標楷體"/>
              </w:rPr>
            </w:pPr>
            <w:r w:rsidRPr="004928F7">
              <w:rPr>
                <w:rFonts w:ascii="標楷體" w:eastAsia="標楷體" w:hAnsi="標楷體" w:hint="eastAsia"/>
              </w:rPr>
              <w:t>2.修正處：</w:t>
            </w:r>
          </w:p>
          <w:p w14:paraId="4B58EEFA" w14:textId="77777777" w:rsidR="00B55BD2" w:rsidRPr="004928F7" w:rsidRDefault="00B55BD2" w:rsidP="007636A3">
            <w:pPr>
              <w:ind w:leftChars="118" w:left="936" w:hangingChars="272" w:hanging="653"/>
              <w:rPr>
                <w:rFonts w:ascii="標楷體" w:eastAsia="標楷體" w:hAnsi="標楷體"/>
              </w:rPr>
            </w:pPr>
            <w:r w:rsidRPr="004928F7">
              <w:rPr>
                <w:rFonts w:ascii="標楷體" w:eastAsia="標楷體" w:hAnsi="標楷體"/>
              </w:rPr>
              <w:t xml:space="preserve"> </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依據相關文件修改2.4.3.、 2.5.3.及2.5.4.1.之文字內容。</w:t>
            </w:r>
          </w:p>
          <w:p w14:paraId="2DD4BF78" w14:textId="77777777" w:rsidR="00B55BD2" w:rsidRPr="004928F7" w:rsidRDefault="00B55BD2" w:rsidP="007636A3">
            <w:pPr>
              <w:ind w:leftChars="118" w:left="936" w:hangingChars="272" w:hanging="653"/>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w:t>
            </w:r>
            <w:r w:rsidRPr="004928F7">
              <w:rPr>
                <w:rFonts w:ascii="標楷體" w:eastAsia="標楷體" w:hAnsi="標楷體" w:hint="eastAsia"/>
              </w:rPr>
              <w:t>作業程序修改條序，原2.5.4誤植為2.5.2，故修正為2.5.2.及2.5.4.1.-</w:t>
            </w:r>
            <w:r w:rsidRPr="004928F7">
              <w:rPr>
                <w:rFonts w:ascii="標楷體" w:eastAsia="標楷體" w:hAnsi="標楷體"/>
              </w:rPr>
              <w:t xml:space="preserve"> 2.5.4.4.</w:t>
            </w:r>
            <w:r w:rsidRPr="004928F7">
              <w:rPr>
                <w:rFonts w:ascii="標楷體" w:eastAsia="標楷體" w:hAnsi="標楷體" w:hint="eastAsia"/>
              </w:rPr>
              <w:t>。</w:t>
            </w:r>
          </w:p>
        </w:tc>
        <w:tc>
          <w:tcPr>
            <w:tcW w:w="675" w:type="pct"/>
            <w:vAlign w:val="center"/>
          </w:tcPr>
          <w:p w14:paraId="55C21F7B" w14:textId="77777777" w:rsidR="00B55BD2" w:rsidRPr="004928F7" w:rsidRDefault="00B55BD2" w:rsidP="007636A3">
            <w:pPr>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w:t>
            </w:r>
            <w:r w:rsidRPr="004928F7">
              <w:rPr>
                <w:rFonts w:ascii="標楷體" w:eastAsia="標楷體" w:hAnsi="標楷體"/>
              </w:rPr>
              <w:t>月</w:t>
            </w:r>
          </w:p>
        </w:tc>
        <w:tc>
          <w:tcPr>
            <w:tcW w:w="431" w:type="pct"/>
            <w:vAlign w:val="center"/>
          </w:tcPr>
          <w:p w14:paraId="133E9711"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6336116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2C47BA4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56C0E471"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內控會議通過</w:t>
            </w:r>
          </w:p>
        </w:tc>
      </w:tr>
    </w:tbl>
    <w:p w14:paraId="0551C7A8" w14:textId="77777777" w:rsidR="00B55BD2" w:rsidRPr="004928F7" w:rsidRDefault="00B55BD2" w:rsidP="007636A3">
      <w:pPr>
        <w:ind w:right="140"/>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65201F"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1" behindDoc="0" locked="0" layoutInCell="1" allowOverlap="1" wp14:anchorId="556E413B" wp14:editId="01C94D01">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27D8445" w14:textId="77777777" w:rsidR="00B55BD2" w:rsidRPr="00941BDD" w:rsidRDefault="00B55BD2"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4482EBA" w14:textId="77777777" w:rsidR="00B55BD2" w:rsidRPr="00941BDD" w:rsidRDefault="00B55BD2"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E413B" id="_x0000_s1088"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" filled="f" stroked="f" strokeweight="1pt">
                <v:textbox>
                  <w:txbxContent>
                    <w:p w14:paraId="627D8445" w14:textId="77777777" w:rsidR="00B55BD2" w:rsidRPr="00941BDD" w:rsidRDefault="00B55BD2"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4482EBA" w14:textId="77777777" w:rsidR="00B55BD2" w:rsidRPr="00941BDD" w:rsidRDefault="00B55BD2"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3191D09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8DFF8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1EE5AE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FB065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62E41B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79CFA9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C45D07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5B30C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E6A5FE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DF05DE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021B03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27725AE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916A58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24D981E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758CAB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466965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EA3689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94EE964" w14:textId="77777777" w:rsidR="00B55BD2" w:rsidRPr="004928F7" w:rsidRDefault="00B55BD2"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5C7AF1"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DE552AE" w14:textId="77777777" w:rsidR="00B55BD2" w:rsidRDefault="00B55BD2" w:rsidP="007636A3">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856" w:dyaOrig="15760" w14:anchorId="5CC81EFF">
          <v:shape id="_x0000_i1075" type="#_x0000_t75" style="width:496.5pt;height:555pt" o:ole="">
            <v:imagedata r:id="rId114" o:title=""/>
          </v:shape>
          <o:OLEObject Type="Embed" ProgID="Visio.Drawing.11" ShapeID="_x0000_i1075" DrawAspect="Content" ObjectID="_1773153478" r:id="rId115"/>
        </w:object>
      </w:r>
    </w:p>
    <w:p w14:paraId="21A1C30A" w14:textId="77777777" w:rsidR="00B55BD2" w:rsidRPr="004928F7" w:rsidRDefault="00B55BD2"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61A70D9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C42AB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4733A1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0C1174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AA7965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A3FC91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C11913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FD482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7C67B4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A8F309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388574E"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408A01B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9715E3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5D374FE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E01ED9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B03D5E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D31CCE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2479C78"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4A876D"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b/>
          <w:bCs/>
        </w:rPr>
        <w:t>2.</w:t>
      </w:r>
      <w:r w:rsidRPr="004928F7">
        <w:rPr>
          <w:rFonts w:ascii="標楷體" w:eastAsia="標楷體" w:hAnsi="標楷體" w:hint="eastAsia"/>
          <w:b/>
          <w:bCs/>
        </w:rPr>
        <w:t>作業程序：</w:t>
      </w:r>
    </w:p>
    <w:p w14:paraId="763A46A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組織社團應完成設立程序，於正式成立後，始可展開各項活動。</w:t>
      </w:r>
    </w:p>
    <w:p w14:paraId="34B5376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如下：</w:t>
      </w:r>
    </w:p>
    <w:p w14:paraId="271C4ACF"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一般性社團發起：經本校學生10人以上連署並發起；</w:t>
      </w:r>
    </w:p>
    <w:p w14:paraId="036EA47F"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1.1.申請：於社團系統填具籌組申請表，向學生事務處提出申請，呈請學生事務處核准之。</w:t>
      </w:r>
    </w:p>
    <w:p w14:paraId="46A93F94"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1.2.審查核准：經過課外活動組審查後，必須獲得學務長核准申請籌備。</w:t>
      </w:r>
    </w:p>
    <w:p w14:paraId="65F8E761"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任務性團體發起：經本校學生3人以上連署並發起；</w:t>
      </w:r>
    </w:p>
    <w:p w14:paraId="18D1738B"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2.1.申請：於社團系統填具籌組申請表，向學生事務處提出申請，呈請學生事務處核准之。</w:t>
      </w:r>
    </w:p>
    <w:p w14:paraId="364A6647"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2.2.審查核准：經過課外活動組審查後，必須獲得學務長核准申請籌備。</w:t>
      </w:r>
    </w:p>
    <w:p w14:paraId="5F426FE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籌備程序：</w:t>
      </w:r>
    </w:p>
    <w:p w14:paraId="12CC0761"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一般性社團經過核准許可後，發起人展開籌備工作，擬定社團章程、成立大會日期，並公開徵求會員。</w:t>
      </w:r>
    </w:p>
    <w:p w14:paraId="3843BD86"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3.1.1.辦理集會手續，召開成立大會，並通過章程。</w:t>
      </w:r>
    </w:p>
    <w:p w14:paraId="19CA9ABE"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3.1.2.根據章程產生社團負責人及幹部。</w:t>
      </w:r>
    </w:p>
    <w:p w14:paraId="0C9F356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任務性團體經過核准許可後，發起人展開籌備工作，擬定會議日期，並公開徵求會員。</w:t>
      </w:r>
    </w:p>
    <w:p w14:paraId="52D17E99"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3.2.1.辦理集會手續，召開會議，並產生團體負責人及幹部。</w:t>
      </w:r>
    </w:p>
    <w:p w14:paraId="49F291E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核准登記程序：</w:t>
      </w:r>
    </w:p>
    <w:p w14:paraId="79D4B225"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6FC3241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2.通過者核准登記成立社團，並核發社團印章。</w:t>
      </w:r>
    </w:p>
    <w:p w14:paraId="2C4D2AF4"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3.不通過者，補齊文件。</w:t>
      </w:r>
    </w:p>
    <w:p w14:paraId="277591F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觀察期程序：</w:t>
      </w:r>
    </w:p>
    <w:p w14:paraId="646D2A23"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bookmarkStart w:id="255" w:name="_Hlk47436409"/>
      <w:r w:rsidRPr="004928F7">
        <w:rPr>
          <w:rFonts w:ascii="標楷體" w:eastAsia="標楷體" w:hAnsi="標楷體" w:hint="eastAsia"/>
        </w:rPr>
        <w:t>2.5.1.一般性社團在核准登記後進入6個月觀察期，具提出活動經費申請、借用器材與申請活動場地之權利。</w:t>
      </w:r>
    </w:p>
    <w:p w14:paraId="4AF65B2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5.2.新社團觀察期6個月期滿，學生事務處課外活動組審核是否運作正常，通過者完成社團成立作業</w:t>
      </w:r>
    </w:p>
    <w:p w14:paraId="6813CA3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5.3.不通過者，重予觀察。</w:t>
      </w:r>
    </w:p>
    <w:bookmarkEnd w:id="255"/>
    <w:p w14:paraId="5A41CB7D"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B55BD2" w:rsidRPr="004928F7" w14:paraId="0FAA199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2871F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9CE1E6A" w14:textId="77777777" w:rsidTr="007636A3">
        <w:trPr>
          <w:jc w:val="center"/>
        </w:trPr>
        <w:tc>
          <w:tcPr>
            <w:tcW w:w="2251" w:type="pct"/>
            <w:tcBorders>
              <w:left w:val="single" w:sz="12" w:space="0" w:color="auto"/>
              <w:bottom w:val="single" w:sz="2" w:space="0" w:color="auto"/>
              <w:right w:val="single" w:sz="2" w:space="0" w:color="auto"/>
            </w:tcBorders>
            <w:vAlign w:val="center"/>
          </w:tcPr>
          <w:p w14:paraId="0BA429B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3E1415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6394D4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FA6B61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A53FD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738E012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CAEF5BF"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37190A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16C7A0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03661B8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7F3BFF7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BC51D4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1400EF8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2F2EE5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F166E51" w14:textId="77777777" w:rsidR="00B55BD2" w:rsidRPr="004928F7" w:rsidRDefault="00B55BD2"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92E04F" w14:textId="77777777" w:rsidR="00B55BD2" w:rsidRPr="004928F7" w:rsidRDefault="00B55BD2" w:rsidP="007636A3">
      <w:pPr>
        <w:spacing w:before="100" w:beforeAutospacing="1"/>
        <w:ind w:leftChars="300" w:left="1440" w:hangingChars="300" w:hanging="72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任務性團體在核准登記後</w:t>
      </w:r>
      <w:bookmarkStart w:id="256" w:name="_Hlk47517909"/>
      <w:r w:rsidRPr="004928F7">
        <w:rPr>
          <w:rFonts w:ascii="標楷體" w:eastAsia="標楷體" w:hAnsi="標楷體" w:hint="eastAsia"/>
        </w:rPr>
        <w:t>具提出活動經費申請、借用器材與申請活動場地之權利。</w:t>
      </w:r>
      <w:bookmarkEnd w:id="256"/>
    </w:p>
    <w:p w14:paraId="2FB40A19"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1.其存續時間以一年為原則，存續時間期滿應辦理解散或變更為一般性社團。</w:t>
      </w:r>
    </w:p>
    <w:p w14:paraId="28F41AEE"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2.變更類別之團體檢附組織章程、幹部名單、會員名冊與成立大會紀錄等文件完成變更後，視同通過觀察期。</w:t>
      </w:r>
    </w:p>
    <w:p w14:paraId="37B9D8A1"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3.學生事務處課外活動組審核是否運作正常，通過者完成社團成立作業。</w:t>
      </w:r>
    </w:p>
    <w:p w14:paraId="6FB86CDB"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rPr>
        <w:t>2.5.</w:t>
      </w:r>
      <w:r w:rsidRPr="004928F7">
        <w:rPr>
          <w:rFonts w:ascii="標楷體" w:eastAsia="標楷體" w:hAnsi="標楷體" w:hint="eastAsia"/>
          <w:strike/>
        </w:rPr>
        <w:t>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不通過者，則辦理解散。</w:t>
      </w:r>
    </w:p>
    <w:p w14:paraId="1134FBA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8A622E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核准登記程序之規定。</w:t>
      </w:r>
    </w:p>
    <w:p w14:paraId="5895184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6AD2713A"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64EB8C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組織社團申請書。</w:t>
      </w:r>
    </w:p>
    <w:p w14:paraId="35147EB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w:t>
      </w:r>
      <w:hyperlink r:id="rId116" w:history="1">
        <w:r w:rsidRPr="004928F7">
          <w:rPr>
            <w:rFonts w:ascii="標楷體" w:eastAsia="標楷體" w:hAnsi="標楷體"/>
          </w:rPr>
          <w:t>社團負責人資料表</w:t>
        </w:r>
      </w:hyperlink>
      <w:r w:rsidRPr="004928F7">
        <w:rPr>
          <w:rFonts w:ascii="標楷體" w:eastAsia="標楷體" w:hAnsi="標楷體" w:hint="eastAsia"/>
        </w:rPr>
        <w:t>。</w:t>
      </w:r>
    </w:p>
    <w:p w14:paraId="6E4D2D8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3.學生</w:t>
      </w:r>
      <w:hyperlink r:id="rId117" w:history="1">
        <w:r w:rsidRPr="004928F7">
          <w:rPr>
            <w:rFonts w:ascii="標楷體" w:eastAsia="標楷體" w:hAnsi="標楷體"/>
          </w:rPr>
          <w:t>社團社員名冊</w:t>
        </w:r>
      </w:hyperlink>
      <w:r w:rsidRPr="004928F7">
        <w:rPr>
          <w:rFonts w:ascii="標楷體" w:eastAsia="標楷體" w:hAnsi="標楷體" w:hint="eastAsia"/>
        </w:rPr>
        <w:t>。</w:t>
      </w:r>
    </w:p>
    <w:p w14:paraId="21D997F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4.學生社團章程。</w:t>
      </w:r>
    </w:p>
    <w:p w14:paraId="33A7066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9ACFE40"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1.佛光大學學生課外活動輔導要點。</w:t>
      </w:r>
    </w:p>
    <w:p w14:paraId="6CA2A182" w14:textId="77777777" w:rsidR="00B55BD2" w:rsidRPr="004928F7" w:rsidRDefault="00B55BD2" w:rsidP="007636A3">
      <w:pPr>
        <w:rPr>
          <w:rFonts w:ascii="標楷體" w:eastAsia="標楷體" w:hAnsi="標楷體"/>
        </w:rPr>
      </w:pPr>
    </w:p>
    <w:p w14:paraId="361AE446" w14:textId="77777777" w:rsidR="00B55BD2" w:rsidRPr="004928F7" w:rsidRDefault="00B55BD2">
      <w:pPr>
        <w:widowControl/>
        <w:rPr>
          <w:rFonts w:ascii="標楷體" w:eastAsia="標楷體" w:hAnsi="標楷體"/>
          <w:sz w:val="28"/>
          <w:szCs w:val="28"/>
        </w:rPr>
      </w:pPr>
      <w:r w:rsidRPr="004928F7">
        <w:rPr>
          <w:rFonts w:ascii="標楷體" w:eastAsia="標楷體" w:hAnsi="標楷體"/>
          <w:sz w:val="28"/>
          <w:szCs w:val="28"/>
        </w:rPr>
        <w:br w:type="page"/>
      </w:r>
    </w:p>
    <w:p w14:paraId="40B42892"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B55BD2" w:rsidRPr="004928F7" w14:paraId="53734740" w14:textId="77777777" w:rsidTr="007636A3">
        <w:trPr>
          <w:jc w:val="center"/>
        </w:trPr>
        <w:tc>
          <w:tcPr>
            <w:tcW w:w="703" w:type="pct"/>
            <w:vAlign w:val="center"/>
          </w:tcPr>
          <w:p w14:paraId="5A854C6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257" w:name="學生社團舉辦活動作業"/>
        <w:tc>
          <w:tcPr>
            <w:tcW w:w="2478" w:type="pct"/>
            <w:vAlign w:val="center"/>
          </w:tcPr>
          <w:p w14:paraId="46D092FC"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8" w:name="_Toc161926455"/>
            <w:bookmarkStart w:id="259" w:name="_Toc99130105"/>
            <w:bookmarkStart w:id="260" w:name="_Toc92798099"/>
            <w:r w:rsidRPr="004928F7">
              <w:rPr>
                <w:rStyle w:val="a3"/>
                <w:rFonts w:hint="eastAsia"/>
              </w:rPr>
              <w:t>1120-015學生社團舉辦活動作業</w:t>
            </w:r>
            <w:bookmarkEnd w:id="257"/>
            <w:bookmarkEnd w:id="258"/>
            <w:bookmarkEnd w:id="259"/>
            <w:bookmarkEnd w:id="260"/>
            <w:r w:rsidRPr="004928F7">
              <w:fldChar w:fldCharType="end"/>
            </w:r>
          </w:p>
        </w:tc>
        <w:tc>
          <w:tcPr>
            <w:tcW w:w="623" w:type="pct"/>
            <w:vAlign w:val="center"/>
          </w:tcPr>
          <w:p w14:paraId="4AA3B4A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05561BC0"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7AD873E6" w14:textId="77777777" w:rsidTr="007636A3">
        <w:trPr>
          <w:jc w:val="center"/>
        </w:trPr>
        <w:tc>
          <w:tcPr>
            <w:tcW w:w="703" w:type="pct"/>
            <w:vAlign w:val="center"/>
          </w:tcPr>
          <w:p w14:paraId="08814C6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635DB3D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1CC8E21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6196AC4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C5B04E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9A3803E" w14:textId="77777777" w:rsidTr="007636A3">
        <w:trPr>
          <w:jc w:val="center"/>
        </w:trPr>
        <w:tc>
          <w:tcPr>
            <w:tcW w:w="703" w:type="pct"/>
            <w:vAlign w:val="center"/>
          </w:tcPr>
          <w:p w14:paraId="5CE3382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13EE759B" w14:textId="77777777" w:rsidR="00B55BD2" w:rsidRPr="004928F7" w:rsidRDefault="00B55BD2" w:rsidP="007636A3">
            <w:pPr>
              <w:spacing w:line="0" w:lineRule="atLeast"/>
              <w:rPr>
                <w:rFonts w:ascii="標楷體" w:eastAsia="標楷體" w:hAnsi="標楷體"/>
              </w:rPr>
            </w:pPr>
          </w:p>
          <w:p w14:paraId="3E2286B0"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4D95DD70" w14:textId="77777777" w:rsidR="00B55BD2" w:rsidRPr="004928F7" w:rsidRDefault="00B55BD2" w:rsidP="007636A3">
            <w:pPr>
              <w:spacing w:line="0" w:lineRule="atLeast"/>
              <w:rPr>
                <w:rFonts w:ascii="標楷體" w:eastAsia="標楷體" w:hAnsi="標楷體"/>
              </w:rPr>
            </w:pPr>
          </w:p>
        </w:tc>
        <w:tc>
          <w:tcPr>
            <w:tcW w:w="623" w:type="pct"/>
            <w:vAlign w:val="center"/>
          </w:tcPr>
          <w:p w14:paraId="095CE0D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4B295E3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0D0FFE82" w14:textId="77777777" w:rsidR="00B55BD2" w:rsidRPr="004928F7" w:rsidRDefault="00B55BD2" w:rsidP="007636A3">
            <w:pPr>
              <w:spacing w:line="0" w:lineRule="atLeast"/>
              <w:jc w:val="center"/>
              <w:rPr>
                <w:rFonts w:ascii="標楷體" w:eastAsia="標楷體" w:hAnsi="標楷體"/>
              </w:rPr>
            </w:pPr>
          </w:p>
        </w:tc>
      </w:tr>
      <w:tr w:rsidR="00B55BD2" w:rsidRPr="004928F7" w14:paraId="1EC5467F" w14:textId="77777777" w:rsidTr="007636A3">
        <w:trPr>
          <w:jc w:val="center"/>
        </w:trPr>
        <w:tc>
          <w:tcPr>
            <w:tcW w:w="703" w:type="pct"/>
            <w:vAlign w:val="center"/>
          </w:tcPr>
          <w:p w14:paraId="507B9B2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30FBC55E"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45CF6257"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3FFC907A" w14:textId="77777777" w:rsidR="00B55BD2" w:rsidRPr="004928F7" w:rsidRDefault="00B55BD2" w:rsidP="007636A3">
            <w:pPr>
              <w:spacing w:line="0" w:lineRule="atLeast"/>
              <w:ind w:left="163" w:hangingChars="68" w:hanging="163"/>
              <w:rPr>
                <w:rFonts w:ascii="標楷體" w:eastAsia="標楷體" w:hAnsi="標楷體"/>
              </w:rPr>
            </w:pPr>
          </w:p>
        </w:tc>
        <w:tc>
          <w:tcPr>
            <w:tcW w:w="623" w:type="pct"/>
            <w:vAlign w:val="center"/>
          </w:tcPr>
          <w:p w14:paraId="573F6F3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379B459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5ACA5254" w14:textId="77777777" w:rsidR="00B55BD2" w:rsidRPr="004928F7" w:rsidRDefault="00B55BD2" w:rsidP="007636A3">
            <w:pPr>
              <w:spacing w:line="0" w:lineRule="atLeast"/>
              <w:jc w:val="center"/>
              <w:rPr>
                <w:rFonts w:ascii="標楷體" w:eastAsia="標楷體" w:hAnsi="標楷體"/>
              </w:rPr>
            </w:pPr>
          </w:p>
        </w:tc>
      </w:tr>
      <w:tr w:rsidR="00B55BD2" w:rsidRPr="004928F7" w14:paraId="0FF317A6" w14:textId="77777777" w:rsidTr="007636A3">
        <w:trPr>
          <w:jc w:val="center"/>
        </w:trPr>
        <w:tc>
          <w:tcPr>
            <w:tcW w:w="703" w:type="pct"/>
            <w:vAlign w:val="center"/>
          </w:tcPr>
          <w:p w14:paraId="112E31C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34388F9D" w14:textId="77777777" w:rsidR="00B55BD2" w:rsidRPr="004928F7" w:rsidRDefault="00B55BD2"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78EA3839"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C7BD9C5"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465E262B"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24EB240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6BD1E34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6E09FB1A" w14:textId="77777777" w:rsidR="00B55BD2" w:rsidRPr="004928F7" w:rsidRDefault="00B55BD2" w:rsidP="007636A3">
            <w:pPr>
              <w:spacing w:line="0" w:lineRule="atLeast"/>
              <w:jc w:val="center"/>
              <w:rPr>
                <w:rFonts w:ascii="標楷體" w:eastAsia="標楷體" w:hAnsi="標楷體"/>
              </w:rPr>
            </w:pPr>
          </w:p>
        </w:tc>
      </w:tr>
      <w:tr w:rsidR="00B55BD2" w:rsidRPr="004928F7" w14:paraId="493E9D48" w14:textId="77777777" w:rsidTr="007636A3">
        <w:trPr>
          <w:jc w:val="center"/>
        </w:trPr>
        <w:tc>
          <w:tcPr>
            <w:tcW w:w="703" w:type="pct"/>
            <w:vAlign w:val="center"/>
          </w:tcPr>
          <w:p w14:paraId="7BDEF0E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32CBBCB5" w14:textId="77777777" w:rsidR="00B55BD2" w:rsidRPr="004928F7" w:rsidRDefault="00B55BD2"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4D1344FE"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74AAAEC"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068C1A19"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47D1D606"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580C6CB6" w14:textId="77777777" w:rsidR="00B55BD2" w:rsidRPr="004928F7" w:rsidRDefault="00B55BD2"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6FB3555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4DDEA30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71223B02" w14:textId="77777777" w:rsidR="00B55BD2" w:rsidRPr="004928F7" w:rsidRDefault="00B55BD2" w:rsidP="007636A3">
            <w:pPr>
              <w:spacing w:line="0" w:lineRule="atLeast"/>
              <w:jc w:val="center"/>
              <w:rPr>
                <w:rFonts w:ascii="標楷體" w:eastAsia="標楷體" w:hAnsi="標楷體"/>
              </w:rPr>
            </w:pPr>
          </w:p>
        </w:tc>
      </w:tr>
      <w:tr w:rsidR="00B55BD2" w:rsidRPr="004928F7" w14:paraId="40866DB2" w14:textId="77777777" w:rsidTr="007636A3">
        <w:trPr>
          <w:jc w:val="center"/>
        </w:trPr>
        <w:tc>
          <w:tcPr>
            <w:tcW w:w="703" w:type="pct"/>
            <w:vAlign w:val="center"/>
          </w:tcPr>
          <w:p w14:paraId="0224C02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56ED6333" w14:textId="77777777" w:rsidR="00B55BD2" w:rsidRPr="004928F7" w:rsidRDefault="00B55BD2"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6C038819" w14:textId="77777777" w:rsidR="00B55BD2" w:rsidRPr="004928F7" w:rsidRDefault="00B55BD2"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14:paraId="5E891F7E"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4D89FAB7"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新增2.5.、2.6.和2.2.4.後修改條序，修改2.2.2.、2.2.3.、2.3.4.、2.7.。</w:t>
            </w:r>
          </w:p>
          <w:p w14:paraId="4164256F"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39FCDCD4"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34B0922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38" w:type="pct"/>
            <w:vAlign w:val="center"/>
          </w:tcPr>
          <w:p w14:paraId="74E298A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34086138" w14:textId="77777777" w:rsidR="00B55BD2" w:rsidRPr="004928F7" w:rsidRDefault="00B55BD2" w:rsidP="007636A3">
            <w:pPr>
              <w:spacing w:line="0" w:lineRule="atLeast"/>
              <w:jc w:val="center"/>
              <w:rPr>
                <w:rFonts w:ascii="標楷體" w:eastAsia="標楷體" w:hAnsi="標楷體"/>
              </w:rPr>
            </w:pPr>
          </w:p>
        </w:tc>
      </w:tr>
      <w:tr w:rsidR="00B55BD2" w:rsidRPr="004928F7" w14:paraId="13114E6A" w14:textId="77777777" w:rsidTr="007636A3">
        <w:trPr>
          <w:jc w:val="center"/>
        </w:trPr>
        <w:tc>
          <w:tcPr>
            <w:tcW w:w="703" w:type="pct"/>
            <w:vAlign w:val="center"/>
          </w:tcPr>
          <w:p w14:paraId="002B230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14:paraId="11EB8376" w14:textId="77777777" w:rsidR="00B55BD2" w:rsidRPr="004928F7" w:rsidRDefault="00B55BD2"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131EF706" w14:textId="77777777" w:rsidR="00B55BD2" w:rsidRPr="004928F7" w:rsidRDefault="00B55BD2"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25F7690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1F84A79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3F1CF49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54DFFDF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301E3CD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9F9FC78" w14:textId="77777777" w:rsidR="00B55BD2" w:rsidRPr="004928F7" w:rsidRDefault="00B55BD2"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sz w:val="16"/>
          <w:szCs w:val="16"/>
        </w:rPr>
        <w:t xml:space="preserve"> </w:t>
      </w:r>
    </w:p>
    <w:p w14:paraId="265757C5"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2" behindDoc="0" locked="0" layoutInCell="1" allowOverlap="1" wp14:anchorId="229BC74D" wp14:editId="4D39A7B2">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D8FEB4" w14:textId="77777777" w:rsidR="00B55BD2" w:rsidRPr="00DA67E6" w:rsidRDefault="00B55BD2"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43B03EB2" w14:textId="77777777" w:rsidR="00B55BD2" w:rsidRPr="00DA67E6" w:rsidRDefault="00B55BD2"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9BC74D" id="Text Box 82" o:spid="_x0000_s1089"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D1UpvVQQIA&#10;AL0EAAAOAAAAAAAAAAAAAAAAAC4CAABkcnMvZTJvRG9jLnhtbFBLAQItABQABgAIAAAAIQCCw3pV&#10;4wAAAA0BAAAPAAAAAAAAAAAAAAAAAJsEAABkcnMvZG93bnJldi54bWxQSwUGAAAAAAQABADzAAAA&#10;qwUAAAAA&#10;" fillcolor="white [3201]" stroked="f" strokeweight="1pt">
                <v:textbox>
                  <w:txbxContent>
                    <w:p w14:paraId="74D8FEB4" w14:textId="77777777" w:rsidR="00B55BD2" w:rsidRPr="00DA67E6" w:rsidRDefault="00B55BD2"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43B03EB2" w14:textId="77777777" w:rsidR="00B55BD2" w:rsidRPr="00DA67E6" w:rsidRDefault="00B55BD2"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3EB4A4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CEE1AD"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0E8A66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309709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C31FCB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4B8F5D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6BBE82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C6496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EFBE76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6CF12A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8452E76"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1144BA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2A7C10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38A5F91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251103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0AE7DE4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C4825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10B091B" w14:textId="77777777" w:rsidR="00B55BD2" w:rsidRPr="004928F7" w:rsidRDefault="00B55BD2"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68F719"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8DC4CF5" w14:textId="77777777" w:rsidR="00B55BD2" w:rsidRDefault="00B55BD2"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045A022B">
          <v:shape id="_x0000_i1076" type="#_x0000_t75" style="width:497.25pt;height:554.25pt" o:ole="">
            <v:imagedata r:id="rId118" o:title=""/>
          </v:shape>
          <o:OLEObject Type="Embed" ProgID="Visio.Drawing.11" ShapeID="_x0000_i1076" DrawAspect="Content" ObjectID="_1773153479" r:id="rId119"/>
        </w:object>
      </w:r>
    </w:p>
    <w:p w14:paraId="56810DEF" w14:textId="77777777" w:rsidR="00B55BD2" w:rsidRPr="004928F7" w:rsidRDefault="00B55BD2"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1C0E9A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00717D"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528585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74B303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A86966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844221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8DD9DA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8F712A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99430F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B578BC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7D0DF4F"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0313C94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91D214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5D935A8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9047F1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37E33686" wp14:editId="22AF8ADF">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479C66"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33686" id="文字方塊 114" o:spid="_x0000_s1090"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" filled="f" stroked="f" strokeweight=".5pt">
                      <v:textbox>
                        <w:txbxContent>
                          <w:p w14:paraId="59479C66"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C8CD9A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2874B1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899A7B7" w14:textId="77777777" w:rsidR="00B55BD2" w:rsidRPr="004928F7" w:rsidRDefault="00B55BD2" w:rsidP="00F157E2">
      <w:pPr>
        <w:textAlignment w:val="baseline"/>
        <w:rPr>
          <w:rFonts w:ascii="標楷體" w:eastAsia="標楷體" w:hAnsi="標楷體"/>
          <w:b/>
          <w:bCs/>
        </w:rPr>
      </w:pPr>
      <w:r w:rsidRPr="004928F7">
        <w:rPr>
          <w:rFonts w:ascii="標楷體" w:eastAsia="標楷體" w:hAnsi="標楷體" w:hint="eastAsia"/>
          <w:b/>
          <w:bCs/>
        </w:rPr>
        <w:t>2.作業程序：</w:t>
      </w:r>
    </w:p>
    <w:p w14:paraId="09C3C2D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361778A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3D7C1C0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5D4CC47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651AB7DD"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4D0C8BED"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7560D97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1F847AD0"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38682E5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0FC6A2F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52668BA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4308B97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40C11494"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4A3F4AA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791EECA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3269F7FF"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65BBAF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2821757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26A361B8"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4E8985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4A2A6E1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58CF6D8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28A9E52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18C9E95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150930A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1C9B66A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10BE1087" w14:textId="77777777" w:rsidR="00B55BD2" w:rsidRPr="004928F7" w:rsidRDefault="00B55BD2"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41E8954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8CC82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B5B99F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2B4B03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8D8465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C0FE2E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87FB91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EB872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4ACFC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044603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2F5CF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780D882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A2E258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176182C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2E2FFF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9832B6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8250BD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A2C1CC2" w14:textId="77777777" w:rsidR="00B55BD2" w:rsidRPr="004928F7" w:rsidRDefault="00B55BD2"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582535"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59816D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16B196A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35EDE00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01B9734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4288E7E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193552BA" w14:textId="77777777" w:rsidR="00B55BD2" w:rsidRPr="004928F7" w:rsidRDefault="00B55BD2"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2DB370D4"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57FC44E3" w14:textId="77777777" w:rsidR="00B55BD2" w:rsidRPr="004928F7" w:rsidRDefault="00B55BD2" w:rsidP="007636A3">
      <w:pPr>
        <w:rPr>
          <w:rFonts w:ascii="標楷體" w:eastAsia="標楷體" w:hAnsi="標楷體"/>
        </w:rPr>
      </w:pPr>
    </w:p>
    <w:p w14:paraId="03EBAA6F" w14:textId="77777777" w:rsidR="00B55BD2" w:rsidRPr="004928F7" w:rsidRDefault="00B55BD2" w:rsidP="007636A3">
      <w:pPr>
        <w:rPr>
          <w:rFonts w:ascii="標楷體" w:eastAsia="標楷體" w:hAnsi="標楷體"/>
        </w:rPr>
      </w:pPr>
    </w:p>
    <w:p w14:paraId="02F6225E"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379132E9"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B55BD2" w:rsidRPr="004928F7" w14:paraId="61A4EF4B"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585AE86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1"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32931E33"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2" w:name="_Toc161926456"/>
            <w:bookmarkStart w:id="263" w:name="_Toc99130106"/>
            <w:bookmarkStart w:id="264" w:name="_Toc92798100"/>
            <w:r w:rsidRPr="004928F7">
              <w:rPr>
                <w:rStyle w:val="a3"/>
                <w:rFonts w:hint="eastAsia"/>
              </w:rPr>
              <w:t>1120-016學生社團評鑑作業</w:t>
            </w:r>
            <w:bookmarkEnd w:id="261"/>
            <w:bookmarkEnd w:id="262"/>
            <w:bookmarkEnd w:id="263"/>
            <w:bookmarkEnd w:id="264"/>
            <w:r w:rsidRPr="004928F7">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50FA4F6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2DC46008"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4145DC2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F7CE8A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45F6821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1CEABA3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73F70A2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674E48A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EA265DD"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1B817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2A4255AC" w14:textId="77777777" w:rsidR="00B55BD2" w:rsidRPr="004928F7" w:rsidRDefault="00B55BD2" w:rsidP="007636A3">
            <w:pPr>
              <w:spacing w:line="0" w:lineRule="atLeast"/>
              <w:rPr>
                <w:rFonts w:ascii="標楷體" w:eastAsia="標楷體" w:hAnsi="標楷體"/>
              </w:rPr>
            </w:pPr>
          </w:p>
          <w:p w14:paraId="4DDD7E1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453B8463" w14:textId="77777777" w:rsidR="00B55BD2" w:rsidRPr="004928F7" w:rsidRDefault="00B55BD2"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175294B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5621218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500F1B98" w14:textId="77777777" w:rsidR="00B55BD2" w:rsidRPr="004928F7" w:rsidRDefault="00B55BD2" w:rsidP="007636A3">
            <w:pPr>
              <w:spacing w:line="0" w:lineRule="atLeast"/>
              <w:jc w:val="center"/>
              <w:rPr>
                <w:rFonts w:ascii="標楷體" w:eastAsia="標楷體" w:hAnsi="標楷體"/>
              </w:rPr>
            </w:pPr>
          </w:p>
        </w:tc>
      </w:tr>
      <w:tr w:rsidR="00B55BD2" w:rsidRPr="004928F7" w14:paraId="73043300"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72AD2B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70E25AAB"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評審委員組成方式變更</w:t>
            </w:r>
            <w:r w:rsidRPr="004928F7">
              <w:rPr>
                <w:rFonts w:ascii="標楷體" w:eastAsia="標楷體" w:hAnsi="標楷體"/>
              </w:rPr>
              <w:t>。</w:t>
            </w:r>
          </w:p>
          <w:p w14:paraId="36BD480F"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6823DB2" w14:textId="77777777" w:rsidR="00B55BD2" w:rsidRPr="004928F7" w:rsidRDefault="00B55BD2"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w:t>
            </w:r>
          </w:p>
          <w:p w14:paraId="1D858BC4" w14:textId="77777777" w:rsidR="00B55BD2" w:rsidRPr="004928F7" w:rsidRDefault="00B55BD2"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274F973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3369485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9080066" w14:textId="77777777" w:rsidR="00B55BD2" w:rsidRPr="004928F7" w:rsidRDefault="00B55BD2" w:rsidP="007636A3">
            <w:pPr>
              <w:spacing w:line="0" w:lineRule="atLeast"/>
              <w:jc w:val="center"/>
              <w:rPr>
                <w:rFonts w:ascii="標楷體" w:eastAsia="標楷體" w:hAnsi="標楷體"/>
              </w:rPr>
            </w:pPr>
          </w:p>
        </w:tc>
      </w:tr>
      <w:tr w:rsidR="00B55BD2" w:rsidRPr="004928F7" w14:paraId="066FC69E"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0325811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50D4F23E"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改流程圖。</w:t>
            </w:r>
          </w:p>
          <w:p w14:paraId="145E0D8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773A4FE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刪除校長簽核。</w:t>
            </w:r>
          </w:p>
          <w:p w14:paraId="13176865"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2.、2.5.和2.5.2.後條次順修，修改2.1.1.-2.1.3.、2.3.、2.4.、2.5.1.、2.6.。</w:t>
            </w:r>
          </w:p>
          <w:p w14:paraId="040CB5B3" w14:textId="77777777" w:rsidR="00B55BD2" w:rsidRPr="004928F7" w:rsidRDefault="00B55BD2" w:rsidP="007636A3">
            <w:pPr>
              <w:spacing w:line="0" w:lineRule="atLeast"/>
              <w:ind w:leftChars="100" w:left="886" w:hangingChars="269" w:hanging="646"/>
              <w:rPr>
                <w:rFonts w:ascii="標楷體" w:eastAsia="標楷體" w:hAnsi="標楷體" w:cs="夹发砰-WinCharSetFFFF-H"/>
                <w:kern w:val="0"/>
              </w:rPr>
            </w:pPr>
            <w:r w:rsidRPr="004928F7">
              <w:rPr>
                <w:rFonts w:ascii="標楷體" w:eastAsia="標楷體" w:hAnsi="標楷體" w:cs="夹发砰-WinCharSetFFFF-H" w:hint="eastAsia"/>
                <w:kern w:val="0"/>
              </w:rPr>
              <w:t>（3</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w:t>
            </w:r>
            <w:r w:rsidRPr="004928F7">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76A340A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6FF55D4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33094A2F" w14:textId="77777777" w:rsidR="00B55BD2" w:rsidRPr="004928F7" w:rsidRDefault="00B55BD2" w:rsidP="007636A3">
            <w:pPr>
              <w:spacing w:line="0" w:lineRule="atLeast"/>
              <w:jc w:val="center"/>
              <w:rPr>
                <w:rFonts w:ascii="標楷體" w:eastAsia="標楷體" w:hAnsi="標楷體"/>
              </w:rPr>
            </w:pPr>
          </w:p>
        </w:tc>
      </w:tr>
      <w:tr w:rsidR="00B55BD2" w:rsidRPr="004928F7" w14:paraId="355D3AF8"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923513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2AEED50A"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改原因：依照稽核委員建議修改流程圖。</w:t>
            </w:r>
          </w:p>
          <w:p w14:paraId="276FAD5C"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025A7C44" w14:textId="77777777" w:rsidR="00B55BD2" w:rsidRPr="004928F7" w:rsidRDefault="00B55BD2"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修改。</w:t>
            </w:r>
          </w:p>
          <w:p w14:paraId="645DE803" w14:textId="77777777" w:rsidR="00B55BD2" w:rsidRPr="004928F7" w:rsidRDefault="00B55BD2"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019A947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223F17EA"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69852EB1" w14:textId="77777777" w:rsidR="00B55BD2" w:rsidRPr="004928F7" w:rsidRDefault="00B55BD2" w:rsidP="007636A3">
            <w:pPr>
              <w:spacing w:line="0" w:lineRule="atLeast"/>
              <w:jc w:val="center"/>
              <w:rPr>
                <w:rFonts w:ascii="標楷體" w:eastAsia="標楷體" w:hAnsi="標楷體"/>
              </w:rPr>
            </w:pPr>
          </w:p>
        </w:tc>
      </w:tr>
    </w:tbl>
    <w:p w14:paraId="54AC0539"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514055"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3" behindDoc="0" locked="0" layoutInCell="1" allowOverlap="1" wp14:anchorId="436F5ED5" wp14:editId="2295F8B5">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909990" w14:textId="77777777" w:rsidR="00B55BD2" w:rsidRPr="007C19B0" w:rsidRDefault="00B55BD2"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69602937" w14:textId="77777777" w:rsidR="00B55BD2" w:rsidRPr="007C19B0" w:rsidRDefault="00B55BD2"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F5ED5" id="_x0000_s1091"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LiD5QdAAgAA&#10;vAQAAA4AAAAAAAAAAAAAAAAALgIAAGRycy9lMm9Eb2MueG1sUEsBAi0AFAAGAAgAAAAhAILDelXj&#10;AAAADQEAAA8AAAAAAAAAAAAAAAAAmgQAAGRycy9kb3ducmV2LnhtbFBLBQYAAAAABAAEAPMAAACq&#10;BQAAAAA=&#10;" fillcolor="white [3201]" stroked="f" strokeweight="1pt">
                <v:textbox>
                  <w:txbxContent>
                    <w:p w14:paraId="7F909990" w14:textId="77777777" w:rsidR="00B55BD2" w:rsidRPr="007C19B0" w:rsidRDefault="00B55BD2"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69602937" w14:textId="77777777" w:rsidR="00B55BD2" w:rsidRPr="007C19B0" w:rsidRDefault="00B55BD2"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B55BD2" w:rsidRPr="004928F7" w14:paraId="572F84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1DFAE8"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9379E7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4E9C48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7257F2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8AFA2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2AB192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8F10AD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238D45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32F2DD4"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5C8362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7CD1F24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D48303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756D634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0874DD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61C265C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9C69AD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FE0471" w14:textId="77777777" w:rsidR="00B55BD2" w:rsidRPr="004928F7" w:rsidRDefault="00B55BD2"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FD4881"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9D35474" w14:textId="77777777" w:rsidR="00B55BD2" w:rsidRPr="004928F7" w:rsidRDefault="00B55BD2" w:rsidP="007636A3">
      <w:pPr>
        <w:autoSpaceDE w:val="0"/>
        <w:autoSpaceDN w:val="0"/>
        <w:ind w:leftChars="-59" w:left="-142"/>
        <w:rPr>
          <w:rFonts w:ascii="標楷體" w:eastAsia="標楷體" w:hAnsi="標楷體"/>
        </w:rPr>
      </w:pPr>
      <w:r w:rsidRPr="004928F7">
        <w:rPr>
          <w:rFonts w:ascii="標楷體" w:eastAsia="標楷體" w:hAnsi="標楷體"/>
        </w:rPr>
        <w:object w:dxaOrig="8304" w:dyaOrig="11819" w14:anchorId="0C11E3D2">
          <v:shape id="_x0000_i1077" type="#_x0000_t75" style="width:498pt;height:561.75pt" o:ole="">
            <v:imagedata r:id="rId120" o:title=""/>
          </v:shape>
          <o:OLEObject Type="Embed" ProgID="Visio.Drawing.11" ShapeID="_x0000_i1077" DrawAspect="Content" ObjectID="_1773153480" r:id="rId1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B55BD2" w:rsidRPr="004928F7" w14:paraId="2BD21B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5BCCF2"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26C4944E" w14:textId="77777777" w:rsidTr="007636A3">
        <w:trPr>
          <w:jc w:val="center"/>
        </w:trPr>
        <w:tc>
          <w:tcPr>
            <w:tcW w:w="2251" w:type="pct"/>
            <w:tcBorders>
              <w:left w:val="single" w:sz="12" w:space="0" w:color="auto"/>
              <w:bottom w:val="single" w:sz="2" w:space="0" w:color="auto"/>
              <w:right w:val="single" w:sz="2" w:space="0" w:color="auto"/>
            </w:tcBorders>
            <w:vAlign w:val="center"/>
          </w:tcPr>
          <w:p w14:paraId="3675270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767469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00B927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6FE3B3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231927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2CD3DB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AF123F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E7A487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143B6FD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73EB78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4C131B1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4024C6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73983C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4812EE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FFCAE16" w14:textId="77777777" w:rsidR="00B55BD2" w:rsidRPr="004928F7" w:rsidRDefault="00B55BD2" w:rsidP="007636A3">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AF848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77BA5F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社團評鑑公告/申請/資料彙整：</w:t>
      </w:r>
    </w:p>
    <w:p w14:paraId="4D9B427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585260A5"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評鑑申請：各社團於評鑑日兩週前至社團系統填報「學生社團評鑑申請表」。</w:t>
      </w:r>
    </w:p>
    <w:p w14:paraId="6B526C5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資料彙整：參加社團評鑑日兩週前調整後「學生社團活動彙整表」。</w:t>
      </w:r>
    </w:p>
    <w:p w14:paraId="5413FE2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籌組評鑑小組：課外活動組推薦</w:t>
      </w:r>
      <w:r w:rsidRPr="004928F7">
        <w:rPr>
          <w:rFonts w:ascii="標楷體" w:eastAsia="標楷體" w:hAnsi="標楷體" w:cs="新細明體" w:hint="eastAsia"/>
          <w:kern w:val="0"/>
        </w:rPr>
        <w:t>校內外社團活動相關專家、學生代表，經學務長圈選組成</w:t>
      </w:r>
      <w:r w:rsidRPr="004928F7">
        <w:rPr>
          <w:rFonts w:ascii="標楷體" w:eastAsia="標楷體" w:hAnsi="標楷體" w:hint="eastAsia"/>
        </w:rPr>
        <w:t>評鑑</w:t>
      </w:r>
      <w:r w:rsidRPr="004928F7">
        <w:rPr>
          <w:rFonts w:ascii="標楷體" w:eastAsia="標楷體" w:hAnsi="標楷體" w:cs="新細明體" w:hint="eastAsia"/>
          <w:kern w:val="0"/>
        </w:rPr>
        <w:t>小組，依社團之性質分組評鑑，</w:t>
      </w:r>
      <w:r w:rsidRPr="004928F7">
        <w:rPr>
          <w:rFonts w:ascii="標楷體" w:eastAsia="標楷體" w:hAnsi="標楷體" w:hint="eastAsia"/>
        </w:rPr>
        <w:t>每組評鑑委員三至五人</w:t>
      </w:r>
      <w:r w:rsidRPr="004928F7">
        <w:rPr>
          <w:rFonts w:ascii="標楷體" w:eastAsia="標楷體" w:hAnsi="標楷體" w:cs="新細明體" w:hint="eastAsia"/>
          <w:kern w:val="0"/>
        </w:rPr>
        <w:t>。</w:t>
      </w:r>
    </w:p>
    <w:p w14:paraId="1E0929C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實地審查：</w:t>
      </w:r>
    </w:p>
    <w:p w14:paraId="60959A4D"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評鑑小組就各社團提供之資料依評鑑項目進行審查。</w:t>
      </w:r>
    </w:p>
    <w:p w14:paraId="664D6D56"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各社團應就該年社團之運作與管理作口頭報告，各社團負責人或有關幹部應出席接受諮詢。</w:t>
      </w:r>
    </w:p>
    <w:p w14:paraId="436875A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評鑑小組全體成員議決評鑑結果。</w:t>
      </w:r>
    </w:p>
    <w:p w14:paraId="19755ED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頒獎及公告。</w:t>
      </w:r>
    </w:p>
    <w:p w14:paraId="46C4C855"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6463761" w14:textId="77777777" w:rsidR="00B55BD2" w:rsidRPr="004928F7" w:rsidRDefault="00B55BD2"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評鑑之社團是否符合評鑑程序，並據實填報表單。</w:t>
      </w:r>
    </w:p>
    <w:p w14:paraId="4EC73730" w14:textId="77777777" w:rsidR="00B55BD2" w:rsidRPr="004928F7" w:rsidRDefault="00B55BD2"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於審核與評鑑上是否切實執行與處理。</w:t>
      </w:r>
    </w:p>
    <w:p w14:paraId="4B9D1A0F"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4FD8152" w14:textId="77777777" w:rsidR="00B55BD2" w:rsidRPr="004928F7" w:rsidRDefault="00B55BD2"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申請表。</w:t>
      </w:r>
    </w:p>
    <w:p w14:paraId="6C5718C1" w14:textId="77777777" w:rsidR="00B55BD2" w:rsidRPr="004928F7" w:rsidRDefault="00B55BD2"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評分表。</w:t>
      </w:r>
    </w:p>
    <w:p w14:paraId="645D8884" w14:textId="77777777" w:rsidR="00B55BD2" w:rsidRPr="004928F7" w:rsidRDefault="00B55BD2"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活動彙整表。</w:t>
      </w:r>
    </w:p>
    <w:p w14:paraId="734B1913"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30DE80A"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1.佛光大學學生社團評鑑要點。</w:t>
      </w:r>
    </w:p>
    <w:p w14:paraId="678B7E1B" w14:textId="77777777" w:rsidR="00B55BD2" w:rsidRPr="004928F7" w:rsidRDefault="00B55BD2" w:rsidP="007636A3">
      <w:pPr>
        <w:rPr>
          <w:rFonts w:ascii="標楷體" w:eastAsia="標楷體" w:hAnsi="標楷體"/>
        </w:rPr>
      </w:pPr>
    </w:p>
    <w:p w14:paraId="6D71ADAB" w14:textId="77777777" w:rsidR="00B55BD2" w:rsidRPr="004928F7" w:rsidRDefault="00B55BD2" w:rsidP="007636A3">
      <w:pPr>
        <w:spacing w:before="100" w:beforeAutospacing="1"/>
        <w:jc w:val="both"/>
        <w:textAlignment w:val="baseline"/>
        <w:rPr>
          <w:rFonts w:ascii="標楷體" w:eastAsia="標楷體" w:hAnsi="標楷體"/>
          <w:b/>
          <w:bCs/>
        </w:rPr>
      </w:pPr>
    </w:p>
    <w:p w14:paraId="3D206D7C"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20150B56"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679"/>
        <w:gridCol w:w="1301"/>
        <w:gridCol w:w="1113"/>
        <w:gridCol w:w="1113"/>
      </w:tblGrid>
      <w:tr w:rsidR="00B55BD2" w:rsidRPr="004928F7" w14:paraId="0448FBDB" w14:textId="77777777" w:rsidTr="007636A3">
        <w:trPr>
          <w:jc w:val="center"/>
        </w:trPr>
        <w:tc>
          <w:tcPr>
            <w:tcW w:w="730" w:type="pct"/>
            <w:vAlign w:val="center"/>
          </w:tcPr>
          <w:p w14:paraId="62609B3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5" w:name="學輔經費作業"/>
        <w:tc>
          <w:tcPr>
            <w:tcW w:w="2435" w:type="pct"/>
            <w:vAlign w:val="center"/>
          </w:tcPr>
          <w:p w14:paraId="2F2E5C13"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6" w:name="_Toc161926457"/>
            <w:bookmarkStart w:id="267" w:name="_Toc99130107"/>
            <w:bookmarkStart w:id="268" w:name="_Toc92798101"/>
            <w:r w:rsidRPr="004928F7">
              <w:rPr>
                <w:rStyle w:val="a3"/>
                <w:rFonts w:hint="eastAsia"/>
              </w:rPr>
              <w:t>1120-017學輔經費作業</w:t>
            </w:r>
            <w:bookmarkEnd w:id="265"/>
            <w:bookmarkEnd w:id="266"/>
            <w:bookmarkEnd w:id="267"/>
            <w:bookmarkEnd w:id="268"/>
            <w:r w:rsidRPr="004928F7">
              <w:fldChar w:fldCharType="end"/>
            </w:r>
          </w:p>
        </w:tc>
        <w:tc>
          <w:tcPr>
            <w:tcW w:w="677" w:type="pct"/>
            <w:vAlign w:val="center"/>
          </w:tcPr>
          <w:p w14:paraId="208F245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8" w:type="pct"/>
            <w:gridSpan w:val="2"/>
            <w:vAlign w:val="center"/>
          </w:tcPr>
          <w:p w14:paraId="2E72C6FF"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05E11CE8" w14:textId="77777777" w:rsidTr="007636A3">
        <w:trPr>
          <w:jc w:val="center"/>
        </w:trPr>
        <w:tc>
          <w:tcPr>
            <w:tcW w:w="730" w:type="pct"/>
            <w:vAlign w:val="center"/>
          </w:tcPr>
          <w:p w14:paraId="7EF2C48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5" w:type="pct"/>
            <w:vAlign w:val="center"/>
          </w:tcPr>
          <w:p w14:paraId="4269F27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75888D0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vAlign w:val="center"/>
          </w:tcPr>
          <w:p w14:paraId="1297742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9" w:type="pct"/>
            <w:vAlign w:val="center"/>
          </w:tcPr>
          <w:p w14:paraId="574ED22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8E5AF04" w14:textId="77777777" w:rsidTr="007636A3">
        <w:trPr>
          <w:jc w:val="center"/>
        </w:trPr>
        <w:tc>
          <w:tcPr>
            <w:tcW w:w="730" w:type="pct"/>
            <w:vAlign w:val="center"/>
          </w:tcPr>
          <w:p w14:paraId="281E91A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35" w:type="pct"/>
          </w:tcPr>
          <w:p w14:paraId="37C57A72" w14:textId="77777777" w:rsidR="00B55BD2" w:rsidRPr="004928F7" w:rsidRDefault="00B55BD2" w:rsidP="007636A3">
            <w:pPr>
              <w:spacing w:line="0" w:lineRule="atLeast"/>
              <w:rPr>
                <w:rFonts w:ascii="標楷體" w:eastAsia="標楷體" w:hAnsi="標楷體"/>
              </w:rPr>
            </w:pPr>
          </w:p>
          <w:p w14:paraId="2DF740A8"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1782D53" w14:textId="77777777" w:rsidR="00B55BD2" w:rsidRPr="004928F7" w:rsidRDefault="00B55BD2" w:rsidP="007636A3">
            <w:pPr>
              <w:spacing w:line="0" w:lineRule="atLeast"/>
              <w:rPr>
                <w:rFonts w:ascii="標楷體" w:eastAsia="標楷體" w:hAnsi="標楷體"/>
              </w:rPr>
            </w:pPr>
          </w:p>
        </w:tc>
        <w:tc>
          <w:tcPr>
            <w:tcW w:w="677" w:type="pct"/>
            <w:vAlign w:val="center"/>
          </w:tcPr>
          <w:p w14:paraId="7A6F76C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vAlign w:val="center"/>
          </w:tcPr>
          <w:p w14:paraId="212CC84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4E0B0C5A" w14:textId="77777777" w:rsidR="00B55BD2" w:rsidRPr="004928F7" w:rsidRDefault="00B55BD2" w:rsidP="007636A3">
            <w:pPr>
              <w:spacing w:line="0" w:lineRule="atLeast"/>
              <w:jc w:val="center"/>
              <w:rPr>
                <w:rFonts w:ascii="標楷體" w:eastAsia="標楷體" w:hAnsi="標楷體"/>
              </w:rPr>
            </w:pPr>
          </w:p>
        </w:tc>
      </w:tr>
      <w:tr w:rsidR="00B55BD2" w:rsidRPr="004928F7" w14:paraId="14BC33D5" w14:textId="77777777" w:rsidTr="007636A3">
        <w:trPr>
          <w:jc w:val="center"/>
        </w:trPr>
        <w:tc>
          <w:tcPr>
            <w:tcW w:w="730" w:type="pct"/>
            <w:vAlign w:val="center"/>
          </w:tcPr>
          <w:p w14:paraId="3E77E98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2</w:t>
            </w:r>
          </w:p>
        </w:tc>
        <w:tc>
          <w:tcPr>
            <w:tcW w:w="2435" w:type="pct"/>
          </w:tcPr>
          <w:p w14:paraId="19466E95"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3E0D06BF"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14C8A535" w14:textId="77777777" w:rsidR="00B55BD2" w:rsidRPr="004928F7" w:rsidRDefault="00B55BD2" w:rsidP="007636A3">
            <w:pPr>
              <w:spacing w:line="0" w:lineRule="atLeast"/>
              <w:ind w:left="163" w:hangingChars="68" w:hanging="163"/>
              <w:rPr>
                <w:rFonts w:ascii="標楷體" w:eastAsia="標楷體" w:hAnsi="標楷體"/>
              </w:rPr>
            </w:pPr>
          </w:p>
        </w:tc>
        <w:tc>
          <w:tcPr>
            <w:tcW w:w="677" w:type="pct"/>
            <w:vAlign w:val="center"/>
          </w:tcPr>
          <w:p w14:paraId="7076913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vAlign w:val="center"/>
          </w:tcPr>
          <w:p w14:paraId="0FAE805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347F5A69" w14:textId="77777777" w:rsidR="00B55BD2" w:rsidRPr="004928F7" w:rsidRDefault="00B55BD2" w:rsidP="007636A3">
            <w:pPr>
              <w:spacing w:line="0" w:lineRule="atLeast"/>
              <w:jc w:val="center"/>
              <w:rPr>
                <w:rFonts w:ascii="標楷體" w:eastAsia="標楷體" w:hAnsi="標楷體"/>
              </w:rPr>
            </w:pPr>
          </w:p>
        </w:tc>
      </w:tr>
      <w:tr w:rsidR="00B55BD2" w:rsidRPr="004928F7" w14:paraId="5C55BF55" w14:textId="77777777" w:rsidTr="007636A3">
        <w:trPr>
          <w:jc w:val="center"/>
        </w:trPr>
        <w:tc>
          <w:tcPr>
            <w:tcW w:w="730" w:type="pct"/>
            <w:vAlign w:val="center"/>
          </w:tcPr>
          <w:p w14:paraId="131D230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5" w:type="pct"/>
          </w:tcPr>
          <w:p w14:paraId="5FD4D925" w14:textId="77777777" w:rsidR="00B55BD2" w:rsidRPr="004928F7" w:rsidRDefault="00B55BD2" w:rsidP="007636A3">
            <w:pPr>
              <w:spacing w:line="0" w:lineRule="atLeast"/>
              <w:ind w:left="240" w:hangingChars="100" w:hanging="240"/>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並配合法規名稱修訂。</w:t>
            </w:r>
          </w:p>
          <w:p w14:paraId="039B3CFB"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57F292B"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2.3.、2.6.、2.7.。</w:t>
            </w:r>
          </w:p>
          <w:p w14:paraId="2A5B5B78"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2）控制重點修改3.1.。 </w:t>
            </w:r>
          </w:p>
          <w:p w14:paraId="0DD0E662"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4.2.、4.3.、4.4.。</w:t>
            </w:r>
          </w:p>
          <w:p w14:paraId="222304A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3.、5.4.、5.5.。</w:t>
            </w:r>
          </w:p>
        </w:tc>
        <w:tc>
          <w:tcPr>
            <w:tcW w:w="677" w:type="pct"/>
            <w:vAlign w:val="center"/>
          </w:tcPr>
          <w:p w14:paraId="34759C2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9" w:type="pct"/>
            <w:vAlign w:val="center"/>
          </w:tcPr>
          <w:p w14:paraId="1EF58F0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579" w:type="pct"/>
            <w:vAlign w:val="center"/>
          </w:tcPr>
          <w:p w14:paraId="4D7D55EA" w14:textId="77777777" w:rsidR="00B55BD2" w:rsidRPr="004928F7" w:rsidRDefault="00B55BD2" w:rsidP="007636A3">
            <w:pPr>
              <w:spacing w:line="0" w:lineRule="atLeast"/>
              <w:jc w:val="center"/>
              <w:rPr>
                <w:rFonts w:ascii="標楷體" w:eastAsia="標楷體" w:hAnsi="標楷體"/>
              </w:rPr>
            </w:pPr>
          </w:p>
        </w:tc>
      </w:tr>
      <w:tr w:rsidR="00B55BD2" w:rsidRPr="004928F7" w14:paraId="4A0E622F" w14:textId="77777777" w:rsidTr="007636A3">
        <w:trPr>
          <w:jc w:val="center"/>
        </w:trPr>
        <w:tc>
          <w:tcPr>
            <w:tcW w:w="730" w:type="pct"/>
            <w:vAlign w:val="center"/>
          </w:tcPr>
          <w:p w14:paraId="609A0B1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35" w:type="pct"/>
          </w:tcPr>
          <w:p w14:paraId="10A8BB84"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名稱及日期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342E6CFA"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4178B3C"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6456386"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2.、5.3.、5.4.。</w:t>
            </w:r>
          </w:p>
        </w:tc>
        <w:tc>
          <w:tcPr>
            <w:tcW w:w="677" w:type="pct"/>
            <w:vAlign w:val="center"/>
          </w:tcPr>
          <w:p w14:paraId="6F07E6B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9" w:type="pct"/>
            <w:vAlign w:val="center"/>
          </w:tcPr>
          <w:p w14:paraId="1D2AEEE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79" w:type="pct"/>
            <w:vAlign w:val="center"/>
          </w:tcPr>
          <w:p w14:paraId="131C91B4" w14:textId="77777777" w:rsidR="00B55BD2" w:rsidRPr="004928F7" w:rsidRDefault="00B55BD2" w:rsidP="007636A3">
            <w:pPr>
              <w:spacing w:line="0" w:lineRule="atLeast"/>
              <w:jc w:val="center"/>
              <w:rPr>
                <w:rFonts w:ascii="標楷體" w:eastAsia="標楷體" w:hAnsi="標楷體"/>
              </w:rPr>
            </w:pPr>
          </w:p>
        </w:tc>
      </w:tr>
      <w:tr w:rsidR="00B55BD2" w:rsidRPr="004928F7" w14:paraId="68E77892" w14:textId="77777777" w:rsidTr="007636A3">
        <w:trPr>
          <w:jc w:val="center"/>
        </w:trPr>
        <w:tc>
          <w:tcPr>
            <w:tcW w:w="730" w:type="pct"/>
            <w:vAlign w:val="center"/>
          </w:tcPr>
          <w:p w14:paraId="24D97CF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35" w:type="pct"/>
          </w:tcPr>
          <w:p w14:paraId="469BEC0B"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方式進行內控程序修正。</w:t>
            </w:r>
          </w:p>
          <w:p w14:paraId="66BB3371"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6B160E6"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cs="Times New Roman" w:hint="eastAsia"/>
                <w:szCs w:val="24"/>
              </w:rPr>
              <w:t>流程圖重新繪製。</w:t>
            </w:r>
          </w:p>
          <w:p w14:paraId="4DDF3224"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2.及新增2.3.，刪除原2.7.、2.8.，再將原2.3.-2.9.的條序修改為2.4.-2.8.。</w:t>
            </w:r>
          </w:p>
          <w:p w14:paraId="06938013"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3.、5.5.，刪除5.4.後調整條序。</w:t>
            </w:r>
          </w:p>
        </w:tc>
        <w:tc>
          <w:tcPr>
            <w:tcW w:w="677" w:type="pct"/>
            <w:vAlign w:val="center"/>
          </w:tcPr>
          <w:p w14:paraId="63A50914"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8月</w:t>
            </w:r>
          </w:p>
        </w:tc>
        <w:tc>
          <w:tcPr>
            <w:tcW w:w="579" w:type="pct"/>
            <w:vAlign w:val="center"/>
          </w:tcPr>
          <w:p w14:paraId="4D5A3C9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羅采倫</w:t>
            </w:r>
          </w:p>
        </w:tc>
        <w:tc>
          <w:tcPr>
            <w:tcW w:w="579" w:type="pct"/>
            <w:vAlign w:val="center"/>
          </w:tcPr>
          <w:p w14:paraId="19D3AED9" w14:textId="77777777" w:rsidR="00B55BD2" w:rsidRPr="004928F7" w:rsidRDefault="00B55BD2" w:rsidP="007636A3">
            <w:pPr>
              <w:spacing w:line="0" w:lineRule="atLeast"/>
              <w:jc w:val="center"/>
              <w:rPr>
                <w:rFonts w:ascii="標楷體" w:eastAsia="標楷體" w:hAnsi="標楷體" w:cs="Times New Roman"/>
              </w:rPr>
            </w:pPr>
          </w:p>
        </w:tc>
      </w:tr>
    </w:tbl>
    <w:p w14:paraId="13096CA8"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9A26EB"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4" behindDoc="0" locked="0" layoutInCell="1" allowOverlap="1" wp14:anchorId="6E72FDBC" wp14:editId="4C7D0829">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560D1D2" w14:textId="77777777" w:rsidR="00B55BD2" w:rsidRPr="00CA7496" w:rsidRDefault="00B55BD2"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4E5E5442" w14:textId="77777777" w:rsidR="00B55BD2" w:rsidRPr="00CA7496" w:rsidRDefault="00B55BD2"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72FDBC" id="Text Box 83" o:spid="_x0000_s1092"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Dj&#10;2TuxSwIAAFAEAAAOAAAAAAAAAAAAAAAAAC4CAABkcnMvZTJvRG9jLnhtbFBLAQItABQABgAIAAAA&#10;IQDXzmtD3wAAAA0BAAAPAAAAAAAAAAAAAAAAAKUEAABkcnMvZG93bnJldi54bWxQSwUGAAAAAAQA&#10;BADzAAAAsQUAAAAA&#10;" filled="f" stroked="f">
                <v:textbox>
                  <w:txbxContent>
                    <w:p w14:paraId="6560D1D2" w14:textId="77777777" w:rsidR="00B55BD2" w:rsidRPr="00CA7496" w:rsidRDefault="00B55BD2"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4E5E5442" w14:textId="77777777" w:rsidR="00B55BD2" w:rsidRPr="00CA7496" w:rsidRDefault="00B55BD2"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481A67D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D406ED"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9C9232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80DC63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3793D0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D26758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7789DC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49C94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EBBE83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411BC4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4569BF6"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09A9EB7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6BABF1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5541E28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B9BEA3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7765C3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2BD527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70E536"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15EDEF"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155AED6" w14:textId="77777777" w:rsidR="00B55BD2" w:rsidRDefault="00B55BD2" w:rsidP="007636A3">
      <w:pPr>
        <w:autoSpaceDE w:val="0"/>
        <w:autoSpaceDN w:val="0"/>
        <w:ind w:leftChars="-59" w:left="-142"/>
        <w:jc w:val="both"/>
        <w:rPr>
          <w:rFonts w:ascii="標楷體" w:eastAsia="標楷體" w:hAnsi="標楷體"/>
        </w:rPr>
      </w:pPr>
      <w:r w:rsidRPr="004928F7">
        <w:rPr>
          <w:rFonts w:ascii="標楷體" w:eastAsia="標楷體" w:hAnsi="標楷體"/>
        </w:rPr>
        <w:object w:dxaOrig="8304" w:dyaOrig="15760" w14:anchorId="255DAB9C">
          <v:shape id="_x0000_i1078" type="#_x0000_t75" style="width:498pt;height:555pt" o:ole="">
            <v:imagedata r:id="rId122" o:title=""/>
          </v:shape>
          <o:OLEObject Type="Embed" ProgID="Visio.Drawing.11" ShapeID="_x0000_i1078" DrawAspect="Content" ObjectID="_1773153481" r:id="rId123"/>
        </w:object>
      </w:r>
    </w:p>
    <w:p w14:paraId="1F210662" w14:textId="77777777" w:rsidR="00B55BD2" w:rsidRPr="004928F7" w:rsidRDefault="00B55BD2" w:rsidP="007636A3">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55F5C58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FEB1B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9770A5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0A891E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DF2496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2F698E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954E7C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4D966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090436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FA64FA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6D51E86"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2900CFE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F338C0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178EF51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25CDDA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1FAF296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DD42BF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A4AC615"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9DFCC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4F64BE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工作經費作業依教育部來文辦理。</w:t>
      </w:r>
    </w:p>
    <w:p w14:paraId="17C9F9C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召開處內會議，確認各組經費。</w:t>
      </w:r>
    </w:p>
    <w:p w14:paraId="3A8093C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請各組提供相關資料及各項目編列金額。</w:t>
      </w:r>
    </w:p>
    <w:p w14:paraId="71B3511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校學生事務與輔導工作計畫項目暨概算表」、「學生事務與輔導補助款暨學校配合款使用情形統計表」、「學生事務與輔導補助款暨學校配合款執行成效報告表」等表格。</w:t>
      </w:r>
    </w:p>
    <w:p w14:paraId="073ABC4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彙整後資料需經學務長審核、會計主任審核及校長核准。</w:t>
      </w:r>
    </w:p>
    <w:p w14:paraId="73555F8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承辦人員上網填報。</w:t>
      </w:r>
    </w:p>
    <w:p w14:paraId="2D3ED4A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與輔導工作計畫報部（教育部）。</w:t>
      </w:r>
    </w:p>
    <w:p w14:paraId="5E70C20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年度結帳，專款需於12月底、配合款於1月底前執行完畢。</w:t>
      </w:r>
    </w:p>
    <w:p w14:paraId="26D0DC6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A3AB3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年度中，若有計畫項目暨預算變更，填列學生事務與輔導補助款暨學校配合款「計畫項目暨預算變更彙整表」報部。</w:t>
      </w:r>
    </w:p>
    <w:p w14:paraId="62ED24D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是否依相關法規確實執行與處理。</w:t>
      </w:r>
    </w:p>
    <w:p w14:paraId="3EAC2D18"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E4AC064" w14:textId="77777777" w:rsidR="00B55BD2" w:rsidRPr="004928F7" w:rsidRDefault="00B55BD2"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校學生事務與輔導工作計畫項目暨概算表。</w:t>
      </w:r>
    </w:p>
    <w:p w14:paraId="44C3B1E4" w14:textId="77777777" w:rsidR="00B55BD2" w:rsidRPr="004928F7" w:rsidRDefault="00B55BD2"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使用情形統計表。</w:t>
      </w:r>
    </w:p>
    <w:p w14:paraId="228C5185" w14:textId="77777777" w:rsidR="00B55BD2" w:rsidRPr="004928F7" w:rsidRDefault="00B55BD2"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執行成效報告表。</w:t>
      </w:r>
    </w:p>
    <w:p w14:paraId="7C201F0C" w14:textId="77777777" w:rsidR="00B55BD2" w:rsidRPr="004928F7" w:rsidRDefault="00B55BD2"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計畫項目暨預算變更彙整表」。</w:t>
      </w:r>
    </w:p>
    <w:p w14:paraId="7754175A"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010CB9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社團經費補助要點。</w:t>
      </w:r>
    </w:p>
    <w:p w14:paraId="4F5FF98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課外活動輔導要點。</w:t>
      </w:r>
    </w:p>
    <w:p w14:paraId="2FF3E85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補助私立大專校院學生事務與輔導工作經費及學校配合款實施要點。（教育部108.10.21）</w:t>
      </w:r>
    </w:p>
    <w:p w14:paraId="3B250B9A"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補助及委辦計畫經費編列基準表。（教育部108.12.17）</w:t>
      </w:r>
    </w:p>
    <w:p w14:paraId="173ADD0D" w14:textId="77777777" w:rsidR="00B55BD2" w:rsidRPr="004928F7" w:rsidRDefault="00B55BD2" w:rsidP="007636A3">
      <w:pPr>
        <w:rPr>
          <w:rFonts w:ascii="標楷體" w:eastAsia="標楷體" w:hAnsi="標楷體"/>
        </w:rPr>
      </w:pPr>
    </w:p>
    <w:p w14:paraId="483F07DA"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351CFEA7"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B55BD2" w:rsidRPr="004928F7" w14:paraId="737BC70A"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46218F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3263D24F" w14:textId="77777777" w:rsidR="00B55BD2" w:rsidRPr="004928F7" w:rsidRDefault="00B55BD2" w:rsidP="007636A3">
            <w:pPr>
              <w:pStyle w:val="31"/>
            </w:pPr>
            <w:hyperlink w:anchor="學生事務處" w:history="1">
              <w:bookmarkStart w:id="269" w:name="_Toc92798104"/>
              <w:bookmarkStart w:id="270" w:name="_Toc99130108"/>
              <w:bookmarkStart w:id="271" w:name="_Toc161926458"/>
              <w:r w:rsidRPr="004928F7">
                <w:rPr>
                  <w:rStyle w:val="a3"/>
                  <w:rFonts w:hint="eastAsia"/>
                </w:rPr>
                <w:t>1120-021</w:t>
              </w:r>
              <w:bookmarkStart w:id="272" w:name="新生健康檢查作業"/>
              <w:r w:rsidRPr="004928F7">
                <w:rPr>
                  <w:rStyle w:val="a3"/>
                  <w:rFonts w:hint="eastAsia"/>
                </w:rPr>
                <w:t>新生健康檢查作業</w:t>
              </w:r>
              <w:bookmarkEnd w:id="269"/>
              <w:bookmarkEnd w:id="270"/>
              <w:bookmarkEnd w:id="271"/>
              <w:bookmarkEnd w:id="272"/>
            </w:hyperlink>
          </w:p>
        </w:tc>
        <w:tc>
          <w:tcPr>
            <w:tcW w:w="623" w:type="pct"/>
            <w:tcBorders>
              <w:top w:val="single" w:sz="12" w:space="0" w:color="auto"/>
              <w:left w:val="single" w:sz="6" w:space="0" w:color="auto"/>
              <w:bottom w:val="single" w:sz="6" w:space="0" w:color="auto"/>
              <w:right w:val="single" w:sz="6" w:space="0" w:color="auto"/>
            </w:tcBorders>
            <w:vAlign w:val="center"/>
          </w:tcPr>
          <w:p w14:paraId="3A87E4B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0A5ED771"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2141B59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E8FC54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1C908F1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70CD10E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60F7C8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B297A3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FF84A1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0E145F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0D46E1B7" w14:textId="77777777" w:rsidR="00B55BD2" w:rsidRPr="004928F7" w:rsidRDefault="00B55BD2" w:rsidP="007636A3">
            <w:pPr>
              <w:spacing w:line="0" w:lineRule="atLeast"/>
              <w:rPr>
                <w:rFonts w:ascii="標楷體" w:eastAsia="標楷體" w:hAnsi="標楷體"/>
              </w:rPr>
            </w:pPr>
          </w:p>
          <w:p w14:paraId="734DE50C"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E58E6B6" w14:textId="77777777" w:rsidR="00B55BD2" w:rsidRPr="004928F7" w:rsidRDefault="00B55BD2"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0397969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9788A0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5053F559" w14:textId="77777777" w:rsidR="00B55BD2" w:rsidRPr="004928F7" w:rsidRDefault="00B55BD2" w:rsidP="007636A3">
            <w:pPr>
              <w:spacing w:line="0" w:lineRule="atLeast"/>
              <w:jc w:val="center"/>
              <w:rPr>
                <w:rFonts w:ascii="標楷體" w:eastAsia="標楷體" w:hAnsi="標楷體"/>
              </w:rPr>
            </w:pPr>
          </w:p>
        </w:tc>
      </w:tr>
      <w:tr w:rsidR="00B55BD2" w:rsidRPr="004928F7" w14:paraId="2FC1BBC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3406B9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496C6203"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szCs w:val="24"/>
              </w:rPr>
              <w:t>流程圖修訂。</w:t>
            </w:r>
          </w:p>
          <w:p w14:paraId="5DF8E4FB" w14:textId="77777777" w:rsidR="00B55BD2" w:rsidRPr="004928F7" w:rsidRDefault="00B55BD2" w:rsidP="007636A3">
            <w:pPr>
              <w:spacing w:line="0" w:lineRule="atLeast"/>
              <w:rPr>
                <w:rFonts w:ascii="標楷體" w:eastAsia="標楷體" w:hAnsi="標楷體"/>
              </w:rPr>
            </w:pPr>
          </w:p>
          <w:p w14:paraId="30754D7F" w14:textId="77777777" w:rsidR="00B55BD2" w:rsidRPr="004928F7" w:rsidRDefault="00B55BD2"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1F2AD29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48DD88F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75DCB968" w14:textId="77777777" w:rsidR="00B55BD2" w:rsidRPr="004928F7" w:rsidRDefault="00B55BD2" w:rsidP="007636A3">
            <w:pPr>
              <w:spacing w:line="0" w:lineRule="atLeast"/>
              <w:jc w:val="center"/>
              <w:rPr>
                <w:rFonts w:ascii="標楷體" w:eastAsia="標楷體" w:hAnsi="標楷體"/>
              </w:rPr>
            </w:pPr>
          </w:p>
        </w:tc>
      </w:tr>
      <w:tr w:rsidR="00B55BD2" w:rsidRPr="004928F7" w14:paraId="670B78D6" w14:textId="77777777" w:rsidTr="007636A3">
        <w:trPr>
          <w:jc w:val="center"/>
        </w:trPr>
        <w:tc>
          <w:tcPr>
            <w:tcW w:w="774" w:type="pct"/>
            <w:tcBorders>
              <w:top w:val="single" w:sz="6" w:space="0" w:color="auto"/>
              <w:left w:val="single" w:sz="12" w:space="0" w:color="auto"/>
              <w:bottom w:val="single" w:sz="8" w:space="0" w:color="auto"/>
              <w:right w:val="single" w:sz="6" w:space="0" w:color="auto"/>
            </w:tcBorders>
            <w:vAlign w:val="center"/>
          </w:tcPr>
          <w:p w14:paraId="364D717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8" w:space="0" w:color="auto"/>
              <w:right w:val="single" w:sz="6" w:space="0" w:color="auto"/>
            </w:tcBorders>
            <w:vAlign w:val="center"/>
          </w:tcPr>
          <w:p w14:paraId="540700ED"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有參考外部法規，於法規名稱前註記法規之年月日。</w:t>
            </w:r>
          </w:p>
          <w:p w14:paraId="2BBB795D"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rPr>
              <w:t>2.修正處：依據及相關文件：5.2.。</w:t>
            </w:r>
            <w:r w:rsidRPr="004928F7">
              <w:rPr>
                <w:rFonts w:ascii="標楷體" w:eastAsia="標楷體" w:hAnsi="標楷體"/>
                <w:sz w:val="28"/>
              </w:rPr>
              <w:t xml:space="preserve"> </w:t>
            </w:r>
          </w:p>
        </w:tc>
        <w:tc>
          <w:tcPr>
            <w:tcW w:w="623" w:type="pct"/>
            <w:tcBorders>
              <w:top w:val="single" w:sz="6" w:space="0" w:color="auto"/>
              <w:left w:val="single" w:sz="6" w:space="0" w:color="auto"/>
              <w:bottom w:val="single" w:sz="8" w:space="0" w:color="auto"/>
              <w:right w:val="single" w:sz="6" w:space="0" w:color="auto"/>
            </w:tcBorders>
            <w:vAlign w:val="center"/>
          </w:tcPr>
          <w:p w14:paraId="522BA28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69" w:type="pct"/>
            <w:tcBorders>
              <w:top w:val="single" w:sz="6" w:space="0" w:color="auto"/>
              <w:left w:val="single" w:sz="6" w:space="0" w:color="auto"/>
              <w:bottom w:val="single" w:sz="8" w:space="0" w:color="auto"/>
              <w:right w:val="single" w:sz="6" w:space="0" w:color="auto"/>
            </w:tcBorders>
            <w:vAlign w:val="center"/>
          </w:tcPr>
          <w:p w14:paraId="6F06E24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8" w:space="0" w:color="auto"/>
              <w:right w:val="single" w:sz="12" w:space="0" w:color="auto"/>
            </w:tcBorders>
            <w:vAlign w:val="center"/>
          </w:tcPr>
          <w:p w14:paraId="76243B7F" w14:textId="77777777" w:rsidR="00B55BD2" w:rsidRPr="004928F7" w:rsidRDefault="00B55BD2" w:rsidP="007636A3">
            <w:pPr>
              <w:spacing w:line="0" w:lineRule="atLeast"/>
              <w:jc w:val="center"/>
              <w:rPr>
                <w:rFonts w:ascii="標楷體" w:eastAsia="標楷體" w:hAnsi="標楷體"/>
              </w:rPr>
            </w:pPr>
          </w:p>
        </w:tc>
      </w:tr>
      <w:tr w:rsidR="00B55BD2" w:rsidRPr="004928F7" w14:paraId="34192177" w14:textId="77777777" w:rsidTr="007636A3">
        <w:trPr>
          <w:jc w:val="center"/>
        </w:trPr>
        <w:tc>
          <w:tcPr>
            <w:tcW w:w="774" w:type="pct"/>
            <w:tcBorders>
              <w:top w:val="single" w:sz="8" w:space="0" w:color="auto"/>
              <w:left w:val="single" w:sz="12" w:space="0" w:color="auto"/>
              <w:bottom w:val="single" w:sz="8" w:space="0" w:color="auto"/>
              <w:right w:val="single" w:sz="6" w:space="0" w:color="auto"/>
            </w:tcBorders>
            <w:vAlign w:val="center"/>
          </w:tcPr>
          <w:p w14:paraId="3E2793C4" w14:textId="77777777" w:rsidR="00B55BD2" w:rsidRPr="003072CC" w:rsidRDefault="00B55BD2" w:rsidP="007636A3">
            <w:pPr>
              <w:spacing w:line="0" w:lineRule="atLeast"/>
              <w:jc w:val="center"/>
              <w:rPr>
                <w:rFonts w:ascii="標楷體" w:eastAsia="標楷體" w:hAnsi="標楷體"/>
              </w:rPr>
            </w:pPr>
            <w:r w:rsidRPr="003072CC">
              <w:rPr>
                <w:rFonts w:ascii="標楷體" w:eastAsia="標楷體" w:hAnsi="標楷體" w:hint="eastAsia"/>
              </w:rPr>
              <w:t>4</w:t>
            </w:r>
          </w:p>
        </w:tc>
        <w:tc>
          <w:tcPr>
            <w:tcW w:w="2464" w:type="pct"/>
            <w:tcBorders>
              <w:top w:val="single" w:sz="8" w:space="0" w:color="auto"/>
              <w:left w:val="single" w:sz="6" w:space="0" w:color="auto"/>
              <w:bottom w:val="single" w:sz="8" w:space="0" w:color="auto"/>
              <w:right w:val="single" w:sz="6" w:space="0" w:color="auto"/>
            </w:tcBorders>
            <w:vAlign w:val="center"/>
          </w:tcPr>
          <w:p w14:paraId="0F5CA0DF" w14:textId="77777777" w:rsidR="00B55BD2" w:rsidRPr="003072CC" w:rsidRDefault="00B55BD2" w:rsidP="007636A3">
            <w:pPr>
              <w:spacing w:line="0" w:lineRule="atLeast"/>
              <w:ind w:left="240" w:hangingChars="100" w:hanging="240"/>
              <w:rPr>
                <w:rFonts w:ascii="標楷體" w:eastAsia="標楷體" w:hAnsi="標楷體"/>
              </w:rPr>
            </w:pPr>
            <w:r w:rsidRPr="003072CC">
              <w:rPr>
                <w:rFonts w:ascii="標楷體" w:eastAsia="標楷體" w:hAnsi="標楷體" w:hint="eastAsia"/>
              </w:rPr>
              <w:t>1.修訂原因：有參考外部法規，於法規名稱後註記法規之年月日。</w:t>
            </w:r>
          </w:p>
          <w:p w14:paraId="6F94363E" w14:textId="77777777" w:rsidR="00B55BD2" w:rsidRPr="003072CC" w:rsidRDefault="00B55BD2" w:rsidP="007636A3">
            <w:pPr>
              <w:spacing w:line="0" w:lineRule="atLeast"/>
              <w:ind w:left="240" w:hangingChars="100" w:hanging="240"/>
              <w:rPr>
                <w:rFonts w:ascii="標楷體" w:eastAsia="標楷體" w:hAnsi="標楷體"/>
                <w:sz w:val="28"/>
              </w:rPr>
            </w:pPr>
            <w:r w:rsidRPr="003072CC">
              <w:rPr>
                <w:rFonts w:ascii="標楷體" w:eastAsia="標楷體" w:hAnsi="標楷體" w:hint="eastAsia"/>
              </w:rPr>
              <w:t>2.修正處：依據及相關文件：5.2.及5.4.。</w:t>
            </w:r>
            <w:r w:rsidRPr="003072CC">
              <w:rPr>
                <w:rFonts w:ascii="標楷體" w:eastAsia="標楷體" w:hAnsi="標楷體"/>
                <w:sz w:val="28"/>
              </w:rPr>
              <w:t xml:space="preserve"> </w:t>
            </w:r>
          </w:p>
        </w:tc>
        <w:tc>
          <w:tcPr>
            <w:tcW w:w="623" w:type="pct"/>
            <w:tcBorders>
              <w:top w:val="single" w:sz="8" w:space="0" w:color="auto"/>
              <w:left w:val="single" w:sz="6" w:space="0" w:color="auto"/>
              <w:bottom w:val="single" w:sz="8" w:space="0" w:color="auto"/>
              <w:right w:val="single" w:sz="6" w:space="0" w:color="auto"/>
            </w:tcBorders>
            <w:vAlign w:val="center"/>
          </w:tcPr>
          <w:p w14:paraId="23F1E14F" w14:textId="77777777" w:rsidR="00B55BD2" w:rsidRPr="003072CC" w:rsidRDefault="00B55BD2" w:rsidP="007636A3">
            <w:pPr>
              <w:spacing w:line="0" w:lineRule="atLeast"/>
              <w:jc w:val="center"/>
              <w:rPr>
                <w:rFonts w:ascii="標楷體" w:eastAsia="標楷體" w:hAnsi="標楷體"/>
              </w:rPr>
            </w:pPr>
            <w:r w:rsidRPr="003072CC">
              <w:rPr>
                <w:rFonts w:ascii="標楷體" w:eastAsia="標楷體" w:hAnsi="標楷體" w:hint="eastAsia"/>
              </w:rPr>
              <w:t>1</w:t>
            </w:r>
            <w:r w:rsidRPr="003072CC">
              <w:rPr>
                <w:rFonts w:ascii="標楷體" w:eastAsia="標楷體" w:hAnsi="標楷體"/>
              </w:rPr>
              <w:t>11.9</w:t>
            </w:r>
            <w:r w:rsidRPr="003072CC">
              <w:rPr>
                <w:rFonts w:ascii="標楷體" w:eastAsia="標楷體" w:hAnsi="標楷體" w:hint="eastAsia"/>
              </w:rPr>
              <w:t>月</w:t>
            </w:r>
          </w:p>
        </w:tc>
        <w:tc>
          <w:tcPr>
            <w:tcW w:w="569" w:type="pct"/>
            <w:tcBorders>
              <w:top w:val="single" w:sz="8" w:space="0" w:color="auto"/>
              <w:left w:val="single" w:sz="6" w:space="0" w:color="auto"/>
              <w:bottom w:val="single" w:sz="8" w:space="0" w:color="auto"/>
              <w:right w:val="single" w:sz="6" w:space="0" w:color="auto"/>
            </w:tcBorders>
            <w:vAlign w:val="center"/>
          </w:tcPr>
          <w:p w14:paraId="115D660C" w14:textId="77777777" w:rsidR="00B55BD2" w:rsidRPr="003072CC" w:rsidRDefault="00B55BD2" w:rsidP="007636A3">
            <w:pPr>
              <w:spacing w:line="0" w:lineRule="atLeast"/>
              <w:jc w:val="center"/>
              <w:rPr>
                <w:rFonts w:ascii="標楷體" w:eastAsia="標楷體" w:hAnsi="標楷體"/>
              </w:rPr>
            </w:pPr>
            <w:r w:rsidRPr="003072CC">
              <w:rPr>
                <w:rFonts w:ascii="標楷體" w:eastAsia="標楷體" w:hAnsi="標楷體" w:hint="eastAsia"/>
              </w:rPr>
              <w:t>黃郁婷</w:t>
            </w:r>
          </w:p>
        </w:tc>
        <w:tc>
          <w:tcPr>
            <w:tcW w:w="570" w:type="pct"/>
            <w:tcBorders>
              <w:top w:val="single" w:sz="8" w:space="0" w:color="auto"/>
              <w:left w:val="single" w:sz="6" w:space="0" w:color="auto"/>
              <w:bottom w:val="single" w:sz="8" w:space="0" w:color="auto"/>
              <w:right w:val="single" w:sz="12" w:space="0" w:color="auto"/>
            </w:tcBorders>
            <w:vAlign w:val="center"/>
          </w:tcPr>
          <w:p w14:paraId="4720A5BD"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4A831329"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182DB0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325931E"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89CB48"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5" behindDoc="0" locked="0" layoutInCell="1" allowOverlap="1" wp14:anchorId="73AEF844" wp14:editId="1A772DB6">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9F1FF4" w14:textId="77777777" w:rsidR="00B55BD2" w:rsidRPr="00CF37CF" w:rsidRDefault="00B55BD2"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3599986D" w14:textId="77777777" w:rsidR="00B55BD2" w:rsidRPr="00CF37CF" w:rsidRDefault="00B55BD2"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AEF844" id="文字方塊 9" o:spid="_x0000_s1093"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" fillcolor="white [3201]" stroked="f" strokeweight="1pt">
                <v:textbox>
                  <w:txbxContent>
                    <w:p w14:paraId="2A9F1FF4" w14:textId="77777777" w:rsidR="00B55BD2" w:rsidRPr="00CF37CF" w:rsidRDefault="00B55BD2"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3599986D" w14:textId="77777777" w:rsidR="00B55BD2" w:rsidRPr="00CF37CF" w:rsidRDefault="00B55BD2"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B55BD2" w:rsidRPr="004928F7" w14:paraId="74E9546D"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848336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3641CE1" w14:textId="77777777" w:rsidTr="007636A3">
        <w:trPr>
          <w:jc w:val="center"/>
        </w:trPr>
        <w:tc>
          <w:tcPr>
            <w:tcW w:w="4385" w:type="dxa"/>
            <w:tcBorders>
              <w:left w:val="single" w:sz="12" w:space="0" w:color="auto"/>
              <w:bottom w:val="single" w:sz="2" w:space="0" w:color="auto"/>
              <w:right w:val="single" w:sz="2" w:space="0" w:color="auto"/>
            </w:tcBorders>
            <w:vAlign w:val="center"/>
          </w:tcPr>
          <w:p w14:paraId="3658E18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0AD071F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79B1424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2049BD4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EEE18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324F9DC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EAA397D"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22B4B1D1"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09165CB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39F0B93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62FF5FA8"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7A058B97"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41C91EB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BABF38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36C5A23"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CAAF95"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0BEA9D2" w14:textId="77777777" w:rsidR="00B55BD2" w:rsidRDefault="00B55BD2" w:rsidP="007636A3">
      <w:pPr>
        <w:autoSpaceDE w:val="0"/>
        <w:autoSpaceDN w:val="0"/>
        <w:ind w:leftChars="-59" w:left="-142"/>
        <w:jc w:val="center"/>
        <w:rPr>
          <w:rFonts w:ascii="標楷體" w:eastAsia="標楷體" w:hAnsi="標楷體"/>
        </w:rPr>
      </w:pPr>
      <w:r w:rsidRPr="004928F7">
        <w:rPr>
          <w:rFonts w:ascii="標楷體" w:eastAsia="標楷體" w:hAnsi="標楷體"/>
        </w:rPr>
        <w:object w:dxaOrig="10419" w:dyaOrig="14977" w14:anchorId="158D3B9E">
          <v:shape id="_x0000_i1079" type="#_x0000_t75" style="width:489pt;height:547.5pt" o:ole="">
            <v:imagedata r:id="rId124" o:title=""/>
          </v:shape>
          <o:OLEObject Type="Embed" ProgID="Visio.Drawing.11" ShapeID="_x0000_i1079" DrawAspect="Content" ObjectID="_1773153482" r:id="rId125"/>
        </w:object>
      </w:r>
    </w:p>
    <w:p w14:paraId="2D8583BB" w14:textId="77777777" w:rsidR="00B55BD2" w:rsidRPr="004928F7" w:rsidRDefault="00B55BD2"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B55BD2" w:rsidRPr="004928F7" w14:paraId="11F3FD4B"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761B5760"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372D579" w14:textId="77777777" w:rsidTr="007636A3">
        <w:trPr>
          <w:jc w:val="center"/>
        </w:trPr>
        <w:tc>
          <w:tcPr>
            <w:tcW w:w="4385" w:type="dxa"/>
            <w:tcBorders>
              <w:left w:val="single" w:sz="12" w:space="0" w:color="auto"/>
              <w:bottom w:val="single" w:sz="2" w:space="0" w:color="auto"/>
              <w:right w:val="single" w:sz="2" w:space="0" w:color="auto"/>
            </w:tcBorders>
            <w:vAlign w:val="center"/>
          </w:tcPr>
          <w:p w14:paraId="5848E86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0008C68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6BB526B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1F9A6BF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2C6FD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7DCB832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9B46931"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677441D2"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20DFE5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1DE31C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2CC5A2AA"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34FE2847"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155C01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5AFF0C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345C69"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C9F94A"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76D8138" w14:textId="77777777" w:rsidR="00B55BD2" w:rsidRPr="004928F7" w:rsidRDefault="00B55BD2" w:rsidP="007636A3">
      <w:pPr>
        <w:ind w:leftChars="100" w:left="240"/>
        <w:jc w:val="both"/>
        <w:rPr>
          <w:rFonts w:ascii="標楷體" w:eastAsia="標楷體" w:hAnsi="標楷體"/>
        </w:rPr>
      </w:pPr>
      <w:r w:rsidRPr="004928F7">
        <w:rPr>
          <w:rFonts w:ascii="標楷體" w:eastAsia="標楷體" w:hAnsi="標楷體" w:hint="eastAsia"/>
        </w:rPr>
        <w:t>為瞭解學生健康狀況，早期發現疾病與體格缺點，並進行追蹤矯治，以增進學生健康，依下列作業程序辦理。</w:t>
      </w:r>
    </w:p>
    <w:p w14:paraId="1F032C6B"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計畫、確定體檢項目：衛生保健單位參考教育部研訂「大專院校學生健康檢查實施項目最低標準建議表」。</w:t>
      </w:r>
    </w:p>
    <w:p w14:paraId="57CBCE00"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估學生人數：衛生保健單位至教務處查詢，新學年度新生人數。</w:t>
      </w:r>
    </w:p>
    <w:p w14:paraId="40AABAA1"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核：陳報學務長核定。</w:t>
      </w:r>
    </w:p>
    <w:p w14:paraId="70C68A27"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約：校方核定後與醫院簽訂合約一式貳份。</w:t>
      </w:r>
    </w:p>
    <w:p w14:paraId="0BAEE7F1"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排定體檢日期：配合教務處註冊日進行體檢。</w:t>
      </w:r>
    </w:p>
    <w:p w14:paraId="5004C012"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流程：依體檢項目安排流程。</w:t>
      </w:r>
    </w:p>
    <w:p w14:paraId="6149633B"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定體檢表格：由合約醫院於健康檢查實施前製作「學生健康資料卡」。</w:t>
      </w:r>
    </w:p>
    <w:p w14:paraId="5770AF77"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借體檢場地：於暑假期間向總務處預借場地及安排桌椅。</w:t>
      </w:r>
    </w:p>
    <w:p w14:paraId="19084AB0" w14:textId="77777777" w:rsidR="00B55BD2" w:rsidRPr="004928F7" w:rsidRDefault="00B55BD2"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6E260F56" w14:textId="77777777" w:rsidR="00B55BD2" w:rsidRPr="004928F7" w:rsidRDefault="00B55BD2"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學生健康檢查：體檢前一天合約醫院至學校進行佈置埸地,當天配合合約醫院進行健檢。</w:t>
      </w:r>
    </w:p>
    <w:p w14:paraId="4527486F" w14:textId="77777777" w:rsidR="00B55BD2" w:rsidRPr="004928F7" w:rsidRDefault="00B55BD2"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0F129D46" w14:textId="77777777" w:rsidR="00B55BD2" w:rsidRPr="004928F7" w:rsidRDefault="00B55BD2"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放體檢報告。</w:t>
      </w:r>
    </w:p>
    <w:p w14:paraId="58283CD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AB265E9" w14:textId="77777777" w:rsidR="00B55BD2" w:rsidRPr="004928F7" w:rsidRDefault="00B55BD2" w:rsidP="00460C5C">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健康檢查是否依程序辦理。</w:t>
      </w:r>
    </w:p>
    <w:p w14:paraId="48FC6DC4"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70BD50B" w14:textId="77777777" w:rsidR="00B55BD2" w:rsidRPr="004928F7" w:rsidRDefault="00B55BD2" w:rsidP="00460C5C">
      <w:pPr>
        <w:numPr>
          <w:ilvl w:val="1"/>
          <w:numId w:val="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資料卡。</w:t>
      </w:r>
    </w:p>
    <w:p w14:paraId="3BF8BC7F"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0642223" w14:textId="77777777" w:rsidR="00B55BD2" w:rsidRPr="004928F7" w:rsidRDefault="00B55BD2"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檢查及疾病防治要點。</w:t>
      </w:r>
    </w:p>
    <w:p w14:paraId="2C7E75ED" w14:textId="77777777" w:rsidR="00B55BD2" w:rsidRPr="003072CC" w:rsidRDefault="00B55BD2"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衛生法</w:t>
      </w:r>
      <w:r w:rsidRPr="004928F7">
        <w:rPr>
          <w:rFonts w:ascii="標楷體" w:eastAsia="標楷體" w:hAnsi="標楷體" w:hint="eastAsia"/>
        </w:rPr>
        <w:t>。（教育部</w:t>
      </w:r>
      <w:r w:rsidRPr="003072CC">
        <w:rPr>
          <w:rFonts w:ascii="標楷體" w:eastAsia="標楷體" w:hAnsi="標楷體"/>
        </w:rPr>
        <w:t>1</w:t>
      </w:r>
      <w:r w:rsidRPr="003072CC">
        <w:rPr>
          <w:rFonts w:ascii="標楷體" w:eastAsia="標楷體" w:hAnsi="標楷體" w:hint="eastAsia"/>
        </w:rPr>
        <w:t>10</w:t>
      </w:r>
      <w:r w:rsidRPr="003072CC">
        <w:rPr>
          <w:rFonts w:ascii="標楷體" w:eastAsia="標楷體" w:hAnsi="標楷體"/>
        </w:rPr>
        <w:t>.</w:t>
      </w:r>
      <w:r w:rsidRPr="003072CC">
        <w:rPr>
          <w:rFonts w:ascii="標楷體" w:eastAsia="標楷體" w:hAnsi="標楷體" w:hint="eastAsia"/>
        </w:rPr>
        <w:t>0</w:t>
      </w:r>
      <w:r w:rsidRPr="003072CC">
        <w:rPr>
          <w:rFonts w:ascii="標楷體" w:eastAsia="標楷體" w:hAnsi="標楷體"/>
        </w:rPr>
        <w:t>1.</w:t>
      </w:r>
      <w:r w:rsidRPr="003072CC">
        <w:rPr>
          <w:rFonts w:ascii="標楷體" w:eastAsia="標楷體" w:hAnsi="標楷體" w:hint="eastAsia"/>
        </w:rPr>
        <w:t>13修訂）</w:t>
      </w:r>
    </w:p>
    <w:p w14:paraId="0A7EDD71" w14:textId="77777777" w:rsidR="00B55BD2" w:rsidRPr="003072CC" w:rsidRDefault="00B55BD2"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rPr>
        <w:t>學校衛生法施行細則</w:t>
      </w:r>
      <w:r w:rsidRPr="003072CC">
        <w:rPr>
          <w:rFonts w:ascii="標楷體" w:eastAsia="標楷體" w:hAnsi="標楷體" w:hint="eastAsia"/>
        </w:rPr>
        <w:t>。（教育部92.09.02）</w:t>
      </w:r>
    </w:p>
    <w:p w14:paraId="4001F172" w14:textId="77777777" w:rsidR="00B55BD2" w:rsidRPr="003072CC" w:rsidRDefault="00B55BD2"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hint="eastAsia"/>
        </w:rPr>
        <w:t>大專院校學生健康檢查實施項目最低標準建議表。（教育部109.04.23）</w:t>
      </w:r>
    </w:p>
    <w:p w14:paraId="25988180" w14:textId="77777777" w:rsidR="00B55BD2" w:rsidRPr="004928F7" w:rsidRDefault="00B55BD2" w:rsidP="007636A3">
      <w:pPr>
        <w:rPr>
          <w:rFonts w:ascii="標楷體" w:eastAsia="標楷體" w:hAnsi="標楷體"/>
        </w:rPr>
      </w:pPr>
      <w:r w:rsidRPr="004928F7">
        <w:rPr>
          <w:rFonts w:ascii="標楷體" w:eastAsia="標楷體" w:hAnsi="標楷體"/>
        </w:rPr>
        <w:br w:type="page"/>
      </w:r>
    </w:p>
    <w:p w14:paraId="66ACD23B"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B55BD2" w:rsidRPr="004928F7" w14:paraId="3E1D8568"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F0A0D4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0FAB5F11" w14:textId="77777777" w:rsidR="00B55BD2" w:rsidRPr="004928F7" w:rsidRDefault="00B55BD2" w:rsidP="007636A3">
            <w:pPr>
              <w:pStyle w:val="31"/>
            </w:pPr>
            <w:hyperlink w:anchor="學生事務處" w:history="1">
              <w:bookmarkStart w:id="273" w:name="_Toc92798105"/>
              <w:bookmarkStart w:id="274" w:name="_Toc99130109"/>
              <w:bookmarkStart w:id="275" w:name="_Toc161926459"/>
              <w:r w:rsidRPr="004928F7">
                <w:rPr>
                  <w:rStyle w:val="a3"/>
                  <w:rFonts w:hint="eastAsia"/>
                </w:rPr>
                <w:t>1120-022</w:t>
              </w:r>
              <w:bookmarkStart w:id="276" w:name="學生團體保險理賠申請作業"/>
              <w:r w:rsidRPr="004928F7">
                <w:rPr>
                  <w:rStyle w:val="a3"/>
                  <w:rFonts w:hint="eastAsia"/>
                </w:rPr>
                <w:t>學生團體保險理賠申請作業</w:t>
              </w:r>
              <w:bookmarkEnd w:id="273"/>
              <w:bookmarkEnd w:id="274"/>
              <w:bookmarkEnd w:id="275"/>
              <w:bookmarkEnd w:id="276"/>
            </w:hyperlink>
          </w:p>
        </w:tc>
        <w:tc>
          <w:tcPr>
            <w:tcW w:w="609" w:type="pct"/>
            <w:tcBorders>
              <w:top w:val="single" w:sz="12" w:space="0" w:color="auto"/>
              <w:left w:val="single" w:sz="6" w:space="0" w:color="auto"/>
              <w:bottom w:val="single" w:sz="6" w:space="0" w:color="auto"/>
              <w:right w:val="single" w:sz="6" w:space="0" w:color="auto"/>
            </w:tcBorders>
            <w:vAlign w:val="center"/>
          </w:tcPr>
          <w:p w14:paraId="3C6ACA9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67EB04A1"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7CF23E2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D93B65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76C7972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61FE81B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7BC24AE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7C147F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DCA421D"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7447F25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072954EB"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57AB765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67E7BF9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0AD2752" w14:textId="77777777" w:rsidR="00B55BD2" w:rsidRPr="004928F7" w:rsidRDefault="00B55BD2" w:rsidP="007636A3">
            <w:pPr>
              <w:spacing w:line="0" w:lineRule="atLeast"/>
              <w:jc w:val="center"/>
              <w:rPr>
                <w:rFonts w:ascii="標楷體" w:eastAsia="標楷體" w:hAnsi="標楷體"/>
              </w:rPr>
            </w:pPr>
          </w:p>
        </w:tc>
      </w:tr>
      <w:tr w:rsidR="00B55BD2" w:rsidRPr="004928F7" w14:paraId="7F932C3F"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63573DC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24E9128C"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1C793AE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71D4C88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0B1D56AF" w14:textId="77777777" w:rsidR="00B55BD2" w:rsidRPr="004928F7" w:rsidRDefault="00B55BD2" w:rsidP="007636A3">
            <w:pPr>
              <w:spacing w:line="0" w:lineRule="atLeast"/>
              <w:jc w:val="center"/>
              <w:rPr>
                <w:rFonts w:ascii="標楷體" w:eastAsia="標楷體" w:hAnsi="標楷體"/>
              </w:rPr>
            </w:pPr>
          </w:p>
        </w:tc>
      </w:tr>
    </w:tbl>
    <w:p w14:paraId="4C156153"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43917B"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6" behindDoc="0" locked="0" layoutInCell="1" allowOverlap="1" wp14:anchorId="69214CE5" wp14:editId="3D8FECB8">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0C562C" w14:textId="77777777" w:rsidR="00B55BD2" w:rsidRPr="00B97BCF" w:rsidRDefault="00B55BD2"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352AE07" w14:textId="77777777" w:rsidR="00B55BD2" w:rsidRPr="00B97BCF" w:rsidRDefault="00B55BD2"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214CE5" id="文字方塊 18" o:spid="_x0000_s1094"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Dl+VAIAAMA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" fillcolor="white [3201]" stroked="f" strokeweight="1pt">
                <v:textbox>
                  <w:txbxContent>
                    <w:p w14:paraId="2B0C562C" w14:textId="77777777" w:rsidR="00B55BD2" w:rsidRPr="00B97BCF" w:rsidRDefault="00B55BD2"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352AE07" w14:textId="77777777" w:rsidR="00B55BD2" w:rsidRPr="00B97BCF" w:rsidRDefault="00B55BD2"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B55BD2" w:rsidRPr="004928F7" w14:paraId="6486F925"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A30FDD8"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1FB3B1A" w14:textId="77777777" w:rsidTr="007636A3">
        <w:trPr>
          <w:jc w:val="center"/>
        </w:trPr>
        <w:tc>
          <w:tcPr>
            <w:tcW w:w="4542" w:type="dxa"/>
            <w:tcBorders>
              <w:left w:val="single" w:sz="12" w:space="0" w:color="auto"/>
              <w:bottom w:val="single" w:sz="2" w:space="0" w:color="auto"/>
              <w:right w:val="single" w:sz="2" w:space="0" w:color="auto"/>
            </w:tcBorders>
            <w:vAlign w:val="center"/>
          </w:tcPr>
          <w:p w14:paraId="2910EAB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090851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1F2BAD7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69AA5B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81B94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56AE262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1BCD1C0"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4E173B7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6C51618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091675D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3DB2B8C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C66983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56E9154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6E1DBD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3C7A77E"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71401A"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CB4E92E" w14:textId="77777777" w:rsidR="00B55BD2" w:rsidRDefault="00B55BD2" w:rsidP="007636A3">
      <w:pPr>
        <w:autoSpaceDE w:val="0"/>
        <w:autoSpaceDN w:val="0"/>
        <w:ind w:leftChars="-59" w:left="-142" w:right="26"/>
        <w:jc w:val="center"/>
        <w:rPr>
          <w:rFonts w:ascii="標楷體" w:eastAsia="標楷體" w:hAnsi="標楷體"/>
        </w:rPr>
      </w:pPr>
      <w:r w:rsidRPr="004928F7">
        <w:rPr>
          <w:rFonts w:ascii="標楷體" w:eastAsia="標楷體" w:hAnsi="標楷體"/>
        </w:rPr>
        <w:object w:dxaOrig="11206" w:dyaOrig="13743" w14:anchorId="6634DBDC">
          <v:shape id="_x0000_i1080" type="#_x0000_t75" style="width:496.5pt;height:554.25pt" o:ole="">
            <v:imagedata r:id="rId126" o:title=""/>
          </v:shape>
          <o:OLEObject Type="Embed" ProgID="Visio.Drawing.11" ShapeID="_x0000_i1080" DrawAspect="Content" ObjectID="_1773153483" r:id="rId127"/>
        </w:object>
      </w:r>
    </w:p>
    <w:p w14:paraId="03626B59" w14:textId="77777777" w:rsidR="00B55BD2" w:rsidRPr="004928F7" w:rsidRDefault="00B55BD2"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B55BD2" w:rsidRPr="004928F7" w14:paraId="7561D435"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71BCDC71"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ADF7CC4" w14:textId="77777777" w:rsidTr="007636A3">
        <w:trPr>
          <w:jc w:val="center"/>
        </w:trPr>
        <w:tc>
          <w:tcPr>
            <w:tcW w:w="4542" w:type="dxa"/>
            <w:tcBorders>
              <w:left w:val="single" w:sz="12" w:space="0" w:color="auto"/>
              <w:bottom w:val="single" w:sz="2" w:space="0" w:color="auto"/>
              <w:right w:val="single" w:sz="2" w:space="0" w:color="auto"/>
            </w:tcBorders>
            <w:vAlign w:val="center"/>
          </w:tcPr>
          <w:p w14:paraId="4516EA8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1B2FAE2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0F38229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77931B2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86428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76B3CD7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D0CDC9E"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1AC26052"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2DF5D9A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4BAC519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2CC2A08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194A43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7E6BED8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D83317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78A36A"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2209D3"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0DFC849" w14:textId="77777777" w:rsidR="00B55BD2" w:rsidRPr="004928F7" w:rsidRDefault="00B55BD2"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對象：具本校學籍之學生且有投保學生平安保險者。</w:t>
      </w:r>
    </w:p>
    <w:p w14:paraId="241349D3" w14:textId="77777777" w:rsidR="00B55BD2" w:rsidRPr="004928F7" w:rsidRDefault="00B55BD2"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需文件：</w:t>
      </w:r>
    </w:p>
    <w:p w14:paraId="1303EB10"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185D87C4"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殘廢給付：團體保險理賠申請書、殘廢診斷書及同意調查授權聲明書、意外殘廢另需檢附意外傷害事故證明文件、存款簿封面影印本。</w:t>
      </w:r>
    </w:p>
    <w:p w14:paraId="572E15D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1E090B66"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4.以上所需文件，保險公司若需要，將視情況向受益人提出相關文件請求。</w:t>
      </w:r>
    </w:p>
    <w:p w14:paraId="5C0716E1" w14:textId="77777777" w:rsidR="00B55BD2" w:rsidRPr="004928F7" w:rsidRDefault="00B55BD2"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理賠申請期限：事件發生（受傷或生病）當日算起至二年內有效。</w:t>
      </w:r>
    </w:p>
    <w:p w14:paraId="170592E1" w14:textId="77777777" w:rsidR="00B55BD2" w:rsidRPr="004928F7" w:rsidRDefault="00B55BD2"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確認是否具有被保險人身份。</w:t>
      </w:r>
    </w:p>
    <w:p w14:paraId="4BE06CBF" w14:textId="77777777" w:rsidR="00B55BD2" w:rsidRPr="004928F7" w:rsidRDefault="00B55BD2"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具有被保險人身份，申請書用印，寄理賠申請書及相關資料至保險公司。</w:t>
      </w:r>
    </w:p>
    <w:p w14:paraId="7BB8BF43" w14:textId="77777777" w:rsidR="00B55BD2" w:rsidRPr="004928F7" w:rsidRDefault="00B55BD2"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Pr>
          <w:rFonts w:ascii="標楷體" w:eastAsia="標楷體" w:hAnsi="標楷體" w:hint="eastAsia"/>
        </w:rPr>
        <w:t>-</w:t>
      </w:r>
      <w:r w:rsidRPr="004928F7">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798E7269" w14:textId="77777777" w:rsidR="00B55BD2" w:rsidRPr="004928F7" w:rsidRDefault="00B55BD2"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保險公司寄發理賠給付明細表至學生事務處。</w:t>
      </w:r>
    </w:p>
    <w:p w14:paraId="68C816C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F1E10FA" w14:textId="77777777" w:rsidR="00B55BD2" w:rsidRPr="004928F7" w:rsidRDefault="00B55BD2"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是否依程序辦理。</w:t>
      </w:r>
    </w:p>
    <w:p w14:paraId="1F7E345E" w14:textId="77777777" w:rsidR="00B55BD2" w:rsidRPr="004928F7" w:rsidRDefault="00B55BD2"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身故保險金外，學生團體保險其他各項保險金的受益人，是否為被保險人本人。</w:t>
      </w:r>
    </w:p>
    <w:p w14:paraId="47ABC30E"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366BFD0" w14:textId="77777777" w:rsidR="00B55BD2" w:rsidRPr="004928F7" w:rsidRDefault="00B55BD2" w:rsidP="00460C5C">
      <w:pPr>
        <w:numPr>
          <w:ilvl w:val="1"/>
          <w:numId w:val="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書。</w:t>
      </w:r>
    </w:p>
    <w:p w14:paraId="37D94C3B"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64E39B8" w14:textId="77777777" w:rsidR="00B55BD2" w:rsidRPr="004928F7" w:rsidRDefault="00B55BD2" w:rsidP="00460C5C">
      <w:pPr>
        <w:numPr>
          <w:ilvl w:val="1"/>
          <w:numId w:val="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團體保險契約條款規格書。</w:t>
      </w:r>
    </w:p>
    <w:p w14:paraId="220909DC" w14:textId="77777777" w:rsidR="00B55BD2" w:rsidRPr="004928F7" w:rsidRDefault="00B55BD2" w:rsidP="000B5F46">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B55BD2" w:rsidRPr="004928F7" w14:paraId="79778BC4"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4FCBF15F" w14:textId="77777777" w:rsidR="00B55BD2" w:rsidRPr="004928F7" w:rsidRDefault="00B55BD2"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277" w:name="新生心理衛生輔導作業"/>
        <w:bookmarkStart w:id="278"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5DF7A90B" w14:textId="77777777" w:rsidR="00B55BD2" w:rsidRPr="004928F7" w:rsidRDefault="00B55BD2" w:rsidP="005327F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79" w:name="_Toc161926460"/>
            <w:bookmarkStart w:id="280" w:name="_Toc92798106"/>
            <w:bookmarkStart w:id="281" w:name="_Toc99130110"/>
            <w:r w:rsidRPr="004928F7">
              <w:rPr>
                <w:rStyle w:val="a3"/>
                <w:rFonts w:hint="eastAsia"/>
              </w:rPr>
              <w:t>1120-023新生心理衛生普查及處遇</w:t>
            </w:r>
            <w:bookmarkEnd w:id="277"/>
            <w:bookmarkEnd w:id="278"/>
            <w:bookmarkEnd w:id="279"/>
            <w:bookmarkEnd w:id="280"/>
            <w:bookmarkEnd w:id="281"/>
            <w:r w:rsidRPr="004928F7">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011CFB8B" w14:textId="77777777" w:rsidR="00B55BD2" w:rsidRPr="004928F7" w:rsidRDefault="00B55BD2"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4FEAB03A" w14:textId="77777777" w:rsidR="00B55BD2" w:rsidRPr="004928F7" w:rsidRDefault="00B55BD2" w:rsidP="005327FC">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B55BD2" w:rsidRPr="004928F7" w14:paraId="190F88A5"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7A39DCAE" w14:textId="77777777" w:rsidR="00B55BD2" w:rsidRPr="004928F7" w:rsidRDefault="00B55BD2"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18D3F06E" w14:textId="77777777" w:rsidR="00B55BD2" w:rsidRPr="004928F7" w:rsidRDefault="00B55BD2"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15BB711F" w14:textId="77777777" w:rsidR="00B55BD2" w:rsidRPr="004928F7" w:rsidRDefault="00B55BD2"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52EF7ED6" w14:textId="77777777" w:rsidR="00B55BD2" w:rsidRPr="004928F7" w:rsidRDefault="00B55BD2"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8E1CA02" w14:textId="77777777" w:rsidR="00B55BD2" w:rsidRPr="004928F7" w:rsidRDefault="00B55BD2"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DCFE569"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3F9D439" w14:textId="77777777" w:rsidR="00B55BD2" w:rsidRPr="004928F7" w:rsidRDefault="00B55BD2" w:rsidP="005327FC">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224F3D9D" w14:textId="77777777" w:rsidR="00B55BD2" w:rsidRPr="004928F7" w:rsidRDefault="00B55BD2" w:rsidP="005327FC">
            <w:pPr>
              <w:spacing w:line="0" w:lineRule="atLeast"/>
              <w:ind w:left="480" w:hangingChars="200" w:hanging="480"/>
              <w:rPr>
                <w:rFonts w:ascii="標楷體" w:eastAsia="標楷體" w:hAnsi="標楷體"/>
              </w:rPr>
            </w:pPr>
          </w:p>
          <w:p w14:paraId="54FB7EA2" w14:textId="77777777" w:rsidR="00B55BD2" w:rsidRPr="004928F7" w:rsidRDefault="00B55BD2" w:rsidP="005327FC">
            <w:pPr>
              <w:spacing w:line="0" w:lineRule="atLeast"/>
              <w:ind w:left="480" w:hangingChars="200" w:hanging="480"/>
              <w:rPr>
                <w:rFonts w:ascii="標楷體" w:eastAsia="標楷體" w:hAnsi="標楷體"/>
              </w:rPr>
            </w:pPr>
            <w:r w:rsidRPr="004928F7">
              <w:rPr>
                <w:rFonts w:ascii="標楷體" w:eastAsia="標楷體" w:hAnsi="標楷體" w:hint="eastAsia"/>
              </w:rPr>
              <w:t>新訂</w:t>
            </w:r>
          </w:p>
          <w:p w14:paraId="4F35FB72" w14:textId="77777777" w:rsidR="00B55BD2" w:rsidRPr="004928F7" w:rsidRDefault="00B55BD2"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64FC2226"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37B6EE90"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7FEACD38" w14:textId="77777777" w:rsidR="00B55BD2" w:rsidRPr="004928F7" w:rsidRDefault="00B55BD2" w:rsidP="005327FC">
            <w:pPr>
              <w:spacing w:line="0" w:lineRule="atLeast"/>
              <w:jc w:val="both"/>
              <w:rPr>
                <w:rFonts w:ascii="標楷體" w:eastAsia="標楷體" w:hAnsi="標楷體" w:cs="Times New Roman"/>
              </w:rPr>
            </w:pPr>
          </w:p>
        </w:tc>
      </w:tr>
      <w:tr w:rsidR="00B55BD2" w:rsidRPr="004928F7" w14:paraId="604D21F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BA0E7F3" w14:textId="77777777" w:rsidR="00B55BD2" w:rsidRPr="004928F7" w:rsidRDefault="00B55BD2"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46EF4A64" w14:textId="77777777" w:rsidR="00B55BD2" w:rsidRPr="004928F7" w:rsidRDefault="00B55BD2"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w:t>
            </w:r>
            <w:r w:rsidRPr="004928F7">
              <w:rPr>
                <w:rFonts w:ascii="標楷體" w:eastAsia="標楷體" w:hAnsi="標楷體" w:cs="夹发砰-WinCharSetFFFF-H" w:hint="eastAsia"/>
                <w:kern w:val="0"/>
              </w:rPr>
              <w:t>配合法規名稱修改</w:t>
            </w:r>
            <w:r w:rsidRPr="004928F7">
              <w:rPr>
                <w:rFonts w:ascii="標楷體" w:eastAsia="標楷體" w:hAnsi="標楷體" w:hint="eastAsia"/>
              </w:rPr>
              <w:t>。</w:t>
            </w:r>
          </w:p>
          <w:p w14:paraId="6505B47E" w14:textId="77777777" w:rsidR="00B55BD2" w:rsidRPr="004928F7" w:rsidRDefault="00B55BD2"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6EA41A2"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原為「新生心理衛生輔導作業」。</w:t>
            </w:r>
          </w:p>
          <w:p w14:paraId="03E4A0FF"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調整內容。</w:t>
            </w:r>
          </w:p>
          <w:p w14:paraId="75011280"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2.、2.4.、2.5.、2.6.。</w:t>
            </w:r>
          </w:p>
          <w:p w14:paraId="452FBDB9"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3.3.、3.4.。</w:t>
            </w:r>
          </w:p>
          <w:p w14:paraId="538E3A8C"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2.，刪除4.3.和4.4.，及新增4.3.。</w:t>
            </w:r>
          </w:p>
          <w:p w14:paraId="1268EC9F"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5E4A487B"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62CB83C7"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348B551E" w14:textId="77777777" w:rsidR="00B55BD2" w:rsidRPr="004928F7" w:rsidRDefault="00B55BD2" w:rsidP="005327FC">
            <w:pPr>
              <w:spacing w:line="0" w:lineRule="atLeast"/>
              <w:jc w:val="both"/>
              <w:rPr>
                <w:rFonts w:ascii="標楷體" w:eastAsia="標楷體" w:hAnsi="標楷體" w:cs="Times New Roman"/>
              </w:rPr>
            </w:pPr>
          </w:p>
        </w:tc>
      </w:tr>
      <w:tr w:rsidR="00B55BD2" w:rsidRPr="004928F7" w14:paraId="462E1C49"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A1DA255" w14:textId="77777777" w:rsidR="00B55BD2" w:rsidRPr="004928F7" w:rsidRDefault="00B55BD2"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2DE94BEE" w14:textId="77777777" w:rsidR="00B55BD2" w:rsidRPr="004928F7" w:rsidRDefault="00B55BD2" w:rsidP="005327FC">
            <w:pPr>
              <w:spacing w:line="0" w:lineRule="atLeast"/>
              <w:ind w:left="480" w:hangingChars="200" w:hanging="480"/>
              <w:rPr>
                <w:rFonts w:ascii="標楷體" w:eastAsia="標楷體" w:hAnsi="標楷體"/>
              </w:rPr>
            </w:pPr>
            <w:r w:rsidRPr="004928F7">
              <w:rPr>
                <w:rFonts w:ascii="標楷體" w:eastAsia="標楷體" w:hAnsi="標楷體" w:hint="eastAsia"/>
              </w:rPr>
              <w:t>1.修訂原因：單位名稱修改為諮商輔導組。</w:t>
            </w:r>
          </w:p>
          <w:p w14:paraId="6A12B403" w14:textId="77777777" w:rsidR="00B55BD2" w:rsidRPr="004928F7" w:rsidRDefault="00B55BD2"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6A90CD06"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50165BA3"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04C64ABE" w14:textId="77777777" w:rsidR="00B55BD2" w:rsidRPr="004928F7" w:rsidRDefault="00B55BD2" w:rsidP="005327FC">
            <w:pPr>
              <w:spacing w:line="0" w:lineRule="atLeast"/>
              <w:jc w:val="both"/>
              <w:rPr>
                <w:rFonts w:ascii="標楷體" w:eastAsia="標楷體" w:hAnsi="標楷體" w:cs="Times New Roman"/>
              </w:rPr>
            </w:pPr>
          </w:p>
        </w:tc>
      </w:tr>
      <w:tr w:rsidR="00B55BD2" w:rsidRPr="004928F7" w14:paraId="55B763C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71FFFE60" w14:textId="77777777" w:rsidR="00B55BD2" w:rsidRPr="004928F7" w:rsidRDefault="00B55BD2"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04CE8B43" w14:textId="77777777" w:rsidR="00B55BD2" w:rsidRPr="004928F7" w:rsidRDefault="00B55BD2"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適用法規日期。</w:t>
            </w:r>
          </w:p>
          <w:p w14:paraId="02C1297D" w14:textId="77777777" w:rsidR="00B55BD2" w:rsidRPr="004928F7" w:rsidRDefault="00B55BD2" w:rsidP="005327FC">
            <w:pPr>
              <w:spacing w:line="0" w:lineRule="atLeast"/>
              <w:rPr>
                <w:rFonts w:ascii="標楷體" w:eastAsia="標楷體" w:hAnsi="標楷體"/>
              </w:rPr>
            </w:pPr>
            <w:r w:rsidRPr="004928F7">
              <w:rPr>
                <w:rFonts w:ascii="標楷體" w:eastAsia="標楷體" w:hAnsi="標楷體" w:hint="eastAsia"/>
              </w:rPr>
              <w:t>2.修正處：</w:t>
            </w:r>
          </w:p>
          <w:p w14:paraId="476150F7"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B6BE22E"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刪除4.2.及修改條次。</w:t>
            </w:r>
          </w:p>
          <w:p w14:paraId="74D0F65E" w14:textId="77777777" w:rsidR="00B55BD2" w:rsidRPr="004928F7" w:rsidRDefault="00B55BD2" w:rsidP="005327FC">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0F887780" w14:textId="77777777" w:rsidR="00B55BD2" w:rsidRPr="004928F7" w:rsidRDefault="00B55BD2"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015D2D04" w14:textId="77777777" w:rsidR="00B55BD2" w:rsidRPr="004928F7" w:rsidRDefault="00B55BD2"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6E9498D0" w14:textId="77777777" w:rsidR="00B55BD2" w:rsidRPr="004928F7" w:rsidRDefault="00B55BD2" w:rsidP="005327FC">
            <w:pPr>
              <w:spacing w:line="0" w:lineRule="atLeast"/>
              <w:jc w:val="both"/>
              <w:rPr>
                <w:rFonts w:ascii="標楷體" w:eastAsia="標楷體" w:hAnsi="標楷體" w:cs="Times New Roman"/>
              </w:rPr>
            </w:pPr>
          </w:p>
        </w:tc>
      </w:tr>
      <w:tr w:rsidR="00B55BD2" w:rsidRPr="004928F7" w14:paraId="76CDF5E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777B337C" w14:textId="77777777" w:rsidR="00B55BD2" w:rsidRPr="004928F7" w:rsidRDefault="00B55BD2"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4C7321B8" w14:textId="77777777" w:rsidR="00B55BD2" w:rsidRPr="004928F7" w:rsidRDefault="00B55BD2"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稽核委員建議修正</w:t>
            </w:r>
            <w:r w:rsidRPr="004928F7">
              <w:rPr>
                <w:rFonts w:ascii="標楷體" w:eastAsia="標楷體" w:hAnsi="標楷體" w:cs="Times New Roman" w:hint="eastAsia"/>
                <w:szCs w:val="24"/>
              </w:rPr>
              <w:t>。</w:t>
            </w:r>
          </w:p>
          <w:p w14:paraId="77E16B7A" w14:textId="77777777" w:rsidR="00B55BD2" w:rsidRPr="004928F7" w:rsidRDefault="00B55BD2" w:rsidP="005327FC">
            <w:pPr>
              <w:spacing w:line="0" w:lineRule="atLeast"/>
              <w:ind w:left="480" w:hangingChars="200" w:hanging="480"/>
              <w:rPr>
                <w:rFonts w:ascii="標楷體" w:eastAsia="標楷體" w:hAnsi="標楷體"/>
              </w:rPr>
            </w:pPr>
            <w:r w:rsidRPr="004928F7">
              <w:rPr>
                <w:rFonts w:ascii="標楷體" w:eastAsia="標楷體" w:hAnsi="標楷體" w:hint="eastAsia"/>
              </w:rPr>
              <w:t>2.修正處：控制重點修改3.3.。</w:t>
            </w:r>
          </w:p>
          <w:p w14:paraId="1DE52D25" w14:textId="77777777" w:rsidR="00B55BD2" w:rsidRPr="004928F7" w:rsidRDefault="00B55BD2"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7C01A7CC"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668F48A0"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21E2045C" w14:textId="77777777" w:rsidR="00B55BD2" w:rsidRPr="004928F7" w:rsidRDefault="00B55BD2" w:rsidP="005327FC">
            <w:pPr>
              <w:spacing w:line="0" w:lineRule="atLeast"/>
              <w:jc w:val="both"/>
              <w:rPr>
                <w:rFonts w:ascii="標楷體" w:eastAsia="標楷體" w:hAnsi="標楷體" w:cs="Times New Roman"/>
              </w:rPr>
            </w:pPr>
          </w:p>
        </w:tc>
      </w:tr>
      <w:tr w:rsidR="00B55BD2" w:rsidRPr="004928F7" w14:paraId="7548F32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6601090" w14:textId="77777777" w:rsidR="00B55BD2" w:rsidRPr="004928F7" w:rsidRDefault="00B55BD2" w:rsidP="005327FC">
            <w:pPr>
              <w:spacing w:line="0" w:lineRule="atLeast"/>
              <w:jc w:val="center"/>
              <w:rPr>
                <w:rFonts w:ascii="標楷體" w:eastAsia="標楷體" w:hAnsi="標楷體"/>
              </w:rPr>
            </w:pPr>
            <w:r w:rsidRPr="004928F7">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3E683636" w14:textId="77777777" w:rsidR="00B55BD2" w:rsidRPr="004928F7" w:rsidRDefault="00B55BD2"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以符合實際運作情形。</w:t>
            </w:r>
          </w:p>
          <w:p w14:paraId="3EF47D8C" w14:textId="77777777" w:rsidR="00B55BD2" w:rsidRPr="004928F7" w:rsidRDefault="00B55BD2"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4814C16"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2F50B4DF"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4.，新增2.2.1.、2.2.2.、2.3.1.-2.3.3.、2.4.1.、2.4.2.、2.3.3.1.、2.3.3.2.，刪除2.5.、2.6.、2.5.1.-2.5.5.、2.6.1.、2.6.2.、2.5.4.1.、2.5.5.1.、2.6.1.1.、2.6.1.2.、2.6.2.1.。</w:t>
            </w:r>
          </w:p>
          <w:p w14:paraId="4637906D"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3.。</w:t>
            </w:r>
          </w:p>
          <w:p w14:paraId="5CAC6F07"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1.並修改條序。</w:t>
            </w:r>
          </w:p>
          <w:p w14:paraId="5E2C39AE"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61ADB5C1"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rPr>
              <w:t>109.11月</w:t>
            </w:r>
          </w:p>
        </w:tc>
        <w:tc>
          <w:tcPr>
            <w:tcW w:w="948" w:type="dxa"/>
            <w:tcBorders>
              <w:top w:val="single" w:sz="6" w:space="0" w:color="auto"/>
              <w:left w:val="single" w:sz="6" w:space="0" w:color="auto"/>
              <w:bottom w:val="single" w:sz="6" w:space="0" w:color="auto"/>
              <w:right w:val="single" w:sz="6" w:space="0" w:color="auto"/>
            </w:tcBorders>
            <w:vAlign w:val="center"/>
          </w:tcPr>
          <w:p w14:paraId="60229C61"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2AD62B54" w14:textId="77777777" w:rsidR="00B55BD2" w:rsidRPr="004928F7" w:rsidRDefault="00B55BD2" w:rsidP="005327FC">
            <w:pPr>
              <w:spacing w:line="0" w:lineRule="atLeast"/>
              <w:jc w:val="both"/>
              <w:rPr>
                <w:rFonts w:ascii="標楷體" w:eastAsia="標楷體" w:hAnsi="標楷體" w:cs="Times New Roman"/>
              </w:rPr>
            </w:pPr>
          </w:p>
        </w:tc>
      </w:tr>
      <w:tr w:rsidR="00B55BD2" w:rsidRPr="004928F7" w14:paraId="1FC8462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AA6185C" w14:textId="77777777" w:rsidR="00B55BD2" w:rsidRPr="004928F7" w:rsidRDefault="00B55BD2" w:rsidP="005327FC">
            <w:pPr>
              <w:spacing w:line="0" w:lineRule="atLeast"/>
              <w:jc w:val="center"/>
              <w:rPr>
                <w:rFonts w:ascii="標楷體" w:eastAsia="標楷體" w:hAnsi="標楷體"/>
              </w:rPr>
            </w:pPr>
            <w:r w:rsidRPr="004928F7">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21014396" w14:textId="77777777" w:rsidR="00B55BD2" w:rsidRPr="004928F7" w:rsidRDefault="00B55BD2"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因應內稽建議修改程序以符合實際運作情形。</w:t>
            </w:r>
          </w:p>
          <w:p w14:paraId="488A93E1" w14:textId="77777777" w:rsidR="00B55BD2" w:rsidRPr="004928F7" w:rsidRDefault="00B55BD2"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757F609"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2.、2.2.2</w:t>
            </w:r>
          </w:p>
          <w:p w14:paraId="54865BD5" w14:textId="77777777" w:rsidR="00B55BD2" w:rsidRPr="004928F7" w:rsidRDefault="00B55BD2" w:rsidP="005327FC">
            <w:pPr>
              <w:spacing w:line="0" w:lineRule="atLeast"/>
              <w:ind w:leftChars="100" w:left="840" w:hangingChars="250" w:hanging="600"/>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417DECCB"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16F20F99" w14:textId="77777777" w:rsidR="00B55BD2" w:rsidRPr="004928F7" w:rsidRDefault="00B55BD2" w:rsidP="005327FC">
            <w:pPr>
              <w:spacing w:line="0" w:lineRule="atLeast"/>
              <w:jc w:val="both"/>
              <w:rPr>
                <w:rFonts w:ascii="標楷體" w:eastAsia="標楷體" w:hAnsi="標楷體"/>
              </w:rPr>
            </w:pPr>
            <w:r w:rsidRPr="004928F7">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5F4D30FA" w14:textId="77777777" w:rsidR="00B55BD2" w:rsidRPr="004928F7" w:rsidRDefault="00B55BD2" w:rsidP="005327FC">
            <w:pPr>
              <w:spacing w:line="0" w:lineRule="atLeast"/>
              <w:jc w:val="center"/>
              <w:rPr>
                <w:rFonts w:ascii="標楷體" w:eastAsia="標楷體" w:hAnsi="標楷體"/>
              </w:rPr>
            </w:pPr>
            <w:r w:rsidRPr="004928F7">
              <w:rPr>
                <w:rFonts w:ascii="標楷體" w:eastAsia="標楷體" w:hAnsi="標楷體" w:hint="eastAsia"/>
              </w:rPr>
              <w:t>111.01.19</w:t>
            </w:r>
          </w:p>
          <w:p w14:paraId="2F5CE334" w14:textId="77777777" w:rsidR="00B55BD2" w:rsidRPr="004928F7" w:rsidRDefault="00B55BD2" w:rsidP="005327FC">
            <w:pPr>
              <w:spacing w:line="0" w:lineRule="atLeast"/>
              <w:jc w:val="center"/>
              <w:rPr>
                <w:rFonts w:ascii="標楷體" w:eastAsia="標楷體" w:hAnsi="標楷體"/>
              </w:rPr>
            </w:pPr>
            <w:r w:rsidRPr="004928F7">
              <w:rPr>
                <w:rFonts w:ascii="標楷體" w:eastAsia="標楷體" w:hAnsi="標楷體" w:hint="eastAsia"/>
              </w:rPr>
              <w:t>110-3</w:t>
            </w:r>
          </w:p>
          <w:p w14:paraId="19850973" w14:textId="77777777" w:rsidR="00B55BD2" w:rsidRPr="004928F7" w:rsidRDefault="00B55BD2" w:rsidP="005327FC">
            <w:pPr>
              <w:spacing w:line="0" w:lineRule="atLeast"/>
              <w:jc w:val="center"/>
              <w:rPr>
                <w:rFonts w:ascii="標楷體" w:eastAsia="標楷體" w:hAnsi="標楷體" w:cs="Times New Roman"/>
              </w:rPr>
            </w:pPr>
            <w:r w:rsidRPr="004928F7">
              <w:rPr>
                <w:rFonts w:ascii="標楷體" w:eastAsia="標楷體" w:hAnsi="標楷體" w:hint="eastAsia"/>
              </w:rPr>
              <w:t>內控會議通過</w:t>
            </w:r>
          </w:p>
        </w:tc>
      </w:tr>
      <w:tr w:rsidR="00B55BD2" w:rsidRPr="004928F7" w14:paraId="5E13CE92"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1387460" w14:textId="77777777" w:rsidR="00B55BD2" w:rsidRPr="00B522AF" w:rsidRDefault="00B55BD2" w:rsidP="00C004E3">
            <w:pPr>
              <w:spacing w:line="0" w:lineRule="atLeast"/>
              <w:jc w:val="center"/>
              <w:rPr>
                <w:rFonts w:ascii="標楷體" w:eastAsia="標楷體" w:hAnsi="標楷體"/>
                <w:color w:val="FF0000"/>
              </w:rPr>
            </w:pPr>
            <w:r w:rsidRPr="00B522AF">
              <w:rPr>
                <w:rFonts w:ascii="標楷體" w:eastAsia="標楷體" w:hAnsi="標楷體" w:hint="eastAsia"/>
                <w:color w:val="FF0000"/>
              </w:rPr>
              <w:t>8</w:t>
            </w:r>
          </w:p>
        </w:tc>
        <w:tc>
          <w:tcPr>
            <w:tcW w:w="4719" w:type="dxa"/>
            <w:tcBorders>
              <w:top w:val="single" w:sz="6" w:space="0" w:color="auto"/>
              <w:left w:val="single" w:sz="6" w:space="0" w:color="auto"/>
              <w:bottom w:val="single" w:sz="6" w:space="0" w:color="auto"/>
              <w:right w:val="single" w:sz="6" w:space="0" w:color="auto"/>
            </w:tcBorders>
          </w:tcPr>
          <w:p w14:paraId="4DD56CC7" w14:textId="77777777" w:rsidR="00B55BD2" w:rsidRPr="00B522AF" w:rsidRDefault="00B55BD2"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1.修正原因：因應內稽建議修改程序以符合實際運作情形。</w:t>
            </w:r>
          </w:p>
          <w:p w14:paraId="0FBAE956" w14:textId="77777777" w:rsidR="00B55BD2" w:rsidRPr="00B522AF" w:rsidRDefault="00B55BD2"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2.修正處：</w:t>
            </w:r>
          </w:p>
          <w:p w14:paraId="10962FF5" w14:textId="77777777" w:rsidR="00B55BD2" w:rsidRPr="00B522AF" w:rsidRDefault="00B55BD2" w:rsidP="00C004E3">
            <w:pPr>
              <w:spacing w:line="0" w:lineRule="atLeast"/>
              <w:ind w:leftChars="100" w:left="480" w:hangingChars="100" w:hanging="240"/>
              <w:rPr>
                <w:rFonts w:ascii="標楷體" w:eastAsia="標楷體" w:hAnsi="標楷體" w:cs="Times New Roman"/>
                <w:bCs/>
                <w:color w:val="FF0000"/>
                <w:szCs w:val="24"/>
              </w:rPr>
            </w:pPr>
            <w:r w:rsidRPr="00B522AF">
              <w:rPr>
                <w:rFonts w:ascii="標楷體" w:eastAsia="標楷體" w:hAnsi="標楷體" w:hint="eastAsia"/>
                <w:color w:val="FF0000"/>
              </w:rPr>
              <w:t>(1)</w:t>
            </w:r>
            <w:r w:rsidRPr="00B522AF">
              <w:rPr>
                <w:rFonts w:ascii="標楷體" w:eastAsia="標楷體" w:hAnsi="標楷體" w:cs="Times New Roman" w:hint="eastAsia"/>
                <w:bCs/>
                <w:color w:val="FF0000"/>
                <w:szCs w:val="24"/>
              </w:rPr>
              <w:t xml:space="preserve"> 流程圖修改更新。</w:t>
            </w:r>
          </w:p>
          <w:p w14:paraId="6CBA87D1" w14:textId="77777777" w:rsidR="00B55BD2" w:rsidRPr="00B522AF" w:rsidRDefault="00B55BD2" w:rsidP="00C004E3">
            <w:pPr>
              <w:spacing w:line="0" w:lineRule="atLeast"/>
              <w:ind w:leftChars="100" w:left="240"/>
              <w:rPr>
                <w:rFonts w:ascii="標楷體" w:eastAsia="標楷體" w:hAnsi="標楷體"/>
                <w:color w:val="FF0000"/>
              </w:rPr>
            </w:pPr>
            <w:r w:rsidRPr="00B522AF">
              <w:rPr>
                <w:rFonts w:ascii="標楷體" w:eastAsia="標楷體" w:hAnsi="標楷體"/>
                <w:color w:val="FF0000"/>
              </w:rPr>
              <w:t>(2)</w:t>
            </w:r>
            <w:r w:rsidRPr="00B522AF">
              <w:rPr>
                <w:rFonts w:ascii="標楷體" w:eastAsia="標楷體" w:hAnsi="標楷體" w:cs="Times New Roman" w:hint="eastAsia"/>
                <w:bCs/>
                <w:color w:val="FF0000"/>
                <w:szCs w:val="24"/>
              </w:rPr>
              <w:t xml:space="preserve"> 修改作業程序2</w:t>
            </w:r>
            <w:r w:rsidRPr="00B522AF">
              <w:rPr>
                <w:rFonts w:ascii="標楷體" w:eastAsia="標楷體" w:hAnsi="標楷體" w:cs="Times New Roman"/>
                <w:bCs/>
                <w:color w:val="FF0000"/>
                <w:szCs w:val="24"/>
              </w:rPr>
              <w:t>.2.</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2.1.</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2.1.</w:t>
            </w:r>
            <w:r w:rsidRPr="00B522AF">
              <w:rPr>
                <w:rFonts w:ascii="標楷體" w:eastAsia="標楷體" w:hAnsi="標楷體" w:cs="Times New Roman" w:hint="eastAsia"/>
                <w:bCs/>
                <w:color w:val="FF0000"/>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4AF95782" w14:textId="77777777" w:rsidR="00B55BD2" w:rsidRPr="00B522AF" w:rsidRDefault="00B55BD2"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1</w:t>
            </w:r>
            <w:r w:rsidRPr="00B522AF">
              <w:rPr>
                <w:rFonts w:ascii="標楷體" w:eastAsia="標楷體" w:hAnsi="標楷體"/>
                <w:bCs/>
                <w:color w:val="FF0000"/>
              </w:rPr>
              <w:t>12.11</w:t>
            </w:r>
            <w:r w:rsidRPr="00B522AF">
              <w:rPr>
                <w:rFonts w:ascii="標楷體" w:eastAsia="標楷體" w:hAnsi="標楷體" w:hint="eastAsia"/>
                <w:bCs/>
                <w:color w:val="FF0000"/>
              </w:rPr>
              <w:t>月</w:t>
            </w:r>
          </w:p>
        </w:tc>
        <w:tc>
          <w:tcPr>
            <w:tcW w:w="948" w:type="dxa"/>
            <w:tcBorders>
              <w:top w:val="single" w:sz="6" w:space="0" w:color="auto"/>
              <w:left w:val="single" w:sz="6" w:space="0" w:color="auto"/>
              <w:bottom w:val="single" w:sz="6" w:space="0" w:color="auto"/>
              <w:right w:val="single" w:sz="6" w:space="0" w:color="auto"/>
            </w:tcBorders>
            <w:vAlign w:val="center"/>
          </w:tcPr>
          <w:p w14:paraId="5A9EF65C" w14:textId="77777777" w:rsidR="00B55BD2" w:rsidRPr="00B522AF" w:rsidRDefault="00B55BD2"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1F5E02FD" w14:textId="77777777" w:rsidR="00B55BD2" w:rsidRPr="00450C6F" w:rsidRDefault="00B55BD2"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4A55609" w14:textId="77777777" w:rsidR="00B55BD2" w:rsidRPr="00450C6F" w:rsidRDefault="00B55BD2"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5E284F8" w14:textId="77777777" w:rsidR="00B55BD2" w:rsidRPr="00CF48EA" w:rsidRDefault="00B55BD2"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8E8A4E2" w14:textId="77777777" w:rsidR="00B55BD2" w:rsidRPr="004928F7" w:rsidRDefault="00B55BD2" w:rsidP="002E3C14">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0A56E1" w14:textId="77777777" w:rsidR="00B55BD2" w:rsidRPr="004928F7" w:rsidRDefault="00B55BD2" w:rsidP="002E3C14">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0" behindDoc="0" locked="0" layoutInCell="1" allowOverlap="1" wp14:anchorId="55792E87" wp14:editId="24FAC929">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0462732B" w14:textId="77777777" w:rsidR="00B55BD2" w:rsidRPr="00CF48EA" w:rsidRDefault="00B55BD2"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FE8FDDB" w14:textId="77777777" w:rsidR="00B55BD2" w:rsidRPr="00266F89" w:rsidRDefault="00B55BD2"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792E87" id="文字方塊 315" o:spid="_x0000_s1095"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" fillcolor="window" stroked="f" strokeweight="1pt">
                <v:textbox>
                  <w:txbxContent>
                    <w:p w14:paraId="0462732B" w14:textId="77777777" w:rsidR="00B55BD2" w:rsidRPr="00CF48EA" w:rsidRDefault="00B55BD2"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FE8FDDB" w14:textId="77777777" w:rsidR="00B55BD2" w:rsidRPr="00266F89" w:rsidRDefault="00B55BD2"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B55BD2" w:rsidRPr="004928F7" w14:paraId="09F27E23"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37B3DB58" w14:textId="77777777" w:rsidR="00B55BD2" w:rsidRPr="004928F7" w:rsidRDefault="00B55BD2"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34B21ED6"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36DDBCE9"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73A51952"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1FC96776"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0C92D956"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78A865F2"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6F5BED79"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B55BD2" w:rsidRPr="004928F7" w14:paraId="4E31EE8E"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3055D687" w14:textId="77777777" w:rsidR="00B55BD2" w:rsidRPr="004928F7" w:rsidRDefault="00B55BD2"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6813CA43"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5A4368A5"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671268E4" w14:textId="77777777" w:rsidR="00B55BD2" w:rsidRPr="004928F7" w:rsidRDefault="00B55BD2" w:rsidP="00CF48EA">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8</w:t>
            </w:r>
            <w:r w:rsidRPr="004928F7">
              <w:rPr>
                <w:rFonts w:ascii="標楷體" w:eastAsia="標楷體" w:hAnsi="標楷體"/>
                <w:sz w:val="20"/>
              </w:rPr>
              <w:t>/</w:t>
            </w:r>
          </w:p>
          <w:p w14:paraId="484EE2B2" w14:textId="77777777" w:rsidR="00B55BD2" w:rsidRPr="00CF48EA" w:rsidRDefault="00B55BD2"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155BA7C6"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1</w:t>
            </w:r>
            <w:r w:rsidRPr="004928F7">
              <w:rPr>
                <w:rFonts w:ascii="標楷體" w:eastAsia="標楷體" w:hAnsi="標楷體" w:cs="Times New Roman"/>
                <w:sz w:val="20"/>
                <w:szCs w:val="20"/>
              </w:rPr>
              <w:t>頁/</w:t>
            </w:r>
          </w:p>
          <w:p w14:paraId="784019FD"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6C9989EF" w14:textId="77777777" w:rsidR="00B55BD2" w:rsidRPr="004928F7" w:rsidRDefault="00B55BD2"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4D998C" w14:textId="77777777" w:rsidR="00B55BD2" w:rsidRPr="004928F7" w:rsidRDefault="00B55BD2"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1108764A" w14:textId="77777777" w:rsidR="00B55BD2" w:rsidRPr="004928F7" w:rsidRDefault="00B55BD2" w:rsidP="00D97A39">
      <w:pPr>
        <w:autoSpaceDE w:val="0"/>
        <w:autoSpaceDN w:val="0"/>
        <w:ind w:leftChars="-59" w:left="-142"/>
        <w:jc w:val="center"/>
        <w:rPr>
          <w:rFonts w:ascii="標楷體" w:eastAsia="標楷體" w:hAnsi="標楷體"/>
        </w:rPr>
      </w:pPr>
      <w:r w:rsidRPr="006D7D73">
        <w:rPr>
          <w:rFonts w:ascii="標楷體" w:eastAsia="標楷體" w:hAnsi="標楷體"/>
        </w:rPr>
        <w:object w:dxaOrig="7170" w:dyaOrig="13200" w14:anchorId="14E3815C">
          <v:shape id="_x0000_i1081" type="#_x0000_t75" style="width:506.25pt;height:566.25pt" o:ole="">
            <v:imagedata r:id="rId128" o:title=""/>
          </v:shape>
          <o:OLEObject Type="Embed" ProgID="Visio.Drawing.11" ShapeID="_x0000_i1081" DrawAspect="Content" ObjectID="_1773153484" r:id="rId129"/>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B55BD2" w:rsidRPr="004928F7" w14:paraId="253B2F0D"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0CAEB3FA" w14:textId="77777777" w:rsidR="00B55BD2" w:rsidRPr="004928F7" w:rsidRDefault="00B55BD2"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322B68F3"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6A88C629"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1C26F4D4"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1D8B2C01"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7F23E4AC"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1F08912C"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26B61409"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B55BD2" w:rsidRPr="004928F7" w14:paraId="7806A53E"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4665F749" w14:textId="77777777" w:rsidR="00B55BD2" w:rsidRPr="004928F7" w:rsidRDefault="00B55BD2"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50CC9086"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52D138D3"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3F7DCFD1" w14:textId="77777777" w:rsidR="00B55BD2" w:rsidRPr="004928F7" w:rsidRDefault="00B55BD2" w:rsidP="00516058">
            <w:pPr>
              <w:spacing w:line="0" w:lineRule="atLeast"/>
              <w:jc w:val="center"/>
              <w:rPr>
                <w:rFonts w:ascii="標楷體" w:eastAsia="標楷體" w:hAnsi="標楷體"/>
                <w:sz w:val="20"/>
              </w:rPr>
            </w:pPr>
            <w:r>
              <w:rPr>
                <w:rFonts w:ascii="標楷體" w:eastAsia="標楷體" w:hAnsi="標楷體"/>
                <w:color w:val="FF0000"/>
                <w:sz w:val="20"/>
              </w:rPr>
              <w:t>08</w:t>
            </w:r>
            <w:r w:rsidRPr="004928F7">
              <w:rPr>
                <w:rFonts w:ascii="標楷體" w:eastAsia="標楷體" w:hAnsi="標楷體"/>
                <w:sz w:val="20"/>
              </w:rPr>
              <w:t>/</w:t>
            </w:r>
          </w:p>
          <w:p w14:paraId="589A649C" w14:textId="77777777" w:rsidR="00B55BD2" w:rsidRPr="00516058" w:rsidRDefault="00B55BD2" w:rsidP="00516058">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36128CCA"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p w14:paraId="00AFEC3E" w14:textId="77777777" w:rsidR="00B55BD2" w:rsidRPr="004928F7" w:rsidRDefault="00B55BD2"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31FE277F" w14:textId="77777777" w:rsidR="00B55BD2" w:rsidRPr="004928F7" w:rsidRDefault="00B55BD2"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3E0EC5" w14:textId="77777777" w:rsidR="00B55BD2" w:rsidRPr="004928F7" w:rsidRDefault="00B55BD2"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2DC9A164" w14:textId="77777777" w:rsidR="00B55BD2" w:rsidRPr="00B522AF" w:rsidRDefault="00B55BD2"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1.擬定新生心理衛生普查及處遇實施計畫。</w:t>
      </w:r>
    </w:p>
    <w:p w14:paraId="2B413CB1" w14:textId="77777777" w:rsidR="00B55BD2" w:rsidRPr="00B522AF" w:rsidRDefault="00B55BD2"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2.</w:t>
      </w:r>
      <w:r w:rsidRPr="00B522AF">
        <w:rPr>
          <w:rFonts w:ascii="標楷體" w:eastAsia="標楷體" w:hAnsi="標楷體" w:cs="Times New Roman" w:hint="eastAsia"/>
          <w:color w:val="FF0000"/>
        </w:rPr>
        <w:t>開學前</w:t>
      </w:r>
      <w:r w:rsidRPr="00B522AF">
        <w:rPr>
          <w:rFonts w:ascii="標楷體" w:eastAsia="標楷體" w:hAnsi="標楷體" w:hint="eastAsia"/>
          <w:color w:val="FF0000"/>
        </w:rPr>
        <w:t>實施</w:t>
      </w:r>
      <w:r w:rsidRPr="00B522AF">
        <w:rPr>
          <w:rFonts w:ascii="標楷體" w:eastAsia="標楷體" w:hAnsi="標楷體" w:hint="eastAsia"/>
        </w:rPr>
        <w:t>新生心理衛生普查</w:t>
      </w:r>
      <w:r w:rsidRPr="00B522AF">
        <w:rPr>
          <w:rFonts w:ascii="標楷體" w:eastAsia="標楷體" w:hAnsi="標楷體" w:hint="eastAsia"/>
          <w:color w:val="FF0000"/>
        </w:rPr>
        <w:t>之線上測驗</w:t>
      </w:r>
      <w:r w:rsidRPr="00B522AF">
        <w:rPr>
          <w:rFonts w:ascii="標楷體" w:eastAsia="標楷體" w:hAnsi="標楷體" w:cs="Times New Roman" w:hint="eastAsia"/>
        </w:rPr>
        <w:t>。</w:t>
      </w:r>
    </w:p>
    <w:p w14:paraId="00C21118" w14:textId="77777777" w:rsidR="00B55BD2" w:rsidRPr="00B522AF" w:rsidRDefault="00B55BD2"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1.是，</w:t>
      </w:r>
      <w:r w:rsidRPr="00B522AF">
        <w:rPr>
          <w:rFonts w:ascii="標楷體" w:eastAsia="標楷體" w:hAnsi="標楷體" w:hint="eastAsia"/>
        </w:rPr>
        <w:t>彙整</w:t>
      </w:r>
      <w:r w:rsidRPr="00B522AF">
        <w:rPr>
          <w:rFonts w:ascii="標楷體" w:eastAsia="標楷體" w:hAnsi="標楷體" w:hint="eastAsia"/>
          <w:color w:val="FF0000"/>
        </w:rPr>
        <w:t>普查</w:t>
      </w:r>
      <w:r w:rsidRPr="00B522AF">
        <w:rPr>
          <w:rFonts w:ascii="標楷體" w:eastAsia="標楷體" w:hAnsi="標楷體" w:hint="eastAsia"/>
        </w:rPr>
        <w:t>資料並篩檢高關懷名單</w:t>
      </w:r>
      <w:r w:rsidRPr="00B522AF">
        <w:rPr>
          <w:rFonts w:ascii="標楷體" w:eastAsia="標楷體" w:hAnsi="標楷體" w:cs="Times New Roman" w:hint="eastAsia"/>
        </w:rPr>
        <w:t>。</w:t>
      </w:r>
    </w:p>
    <w:p w14:paraId="30168170" w14:textId="77777777" w:rsidR="00B55BD2" w:rsidRPr="00B522AF" w:rsidRDefault="00B55BD2"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2.否，邀請學生進行補測，</w:t>
      </w:r>
      <w:r w:rsidRPr="00B522AF">
        <w:rPr>
          <w:rFonts w:ascii="標楷體" w:eastAsia="標楷體" w:hAnsi="標楷體" w:cs="Times New Roman" w:hint="eastAsia"/>
          <w:bCs/>
        </w:rPr>
        <w:t>再彙</w:t>
      </w:r>
      <w:r w:rsidRPr="00B522AF">
        <w:rPr>
          <w:rFonts w:ascii="標楷體" w:eastAsia="標楷體" w:hAnsi="標楷體" w:cs="Times New Roman" w:hint="eastAsia"/>
        </w:rPr>
        <w:t>整新生高關懷資料。</w:t>
      </w:r>
    </w:p>
    <w:p w14:paraId="6A70769C" w14:textId="77777777" w:rsidR="00B55BD2" w:rsidRPr="00B522AF" w:rsidRDefault="00B55BD2" w:rsidP="00D97A39">
      <w:pPr>
        <w:tabs>
          <w:tab w:val="left" w:pos="960"/>
        </w:tabs>
        <w:ind w:leftChars="100" w:left="720" w:hangingChars="200" w:hanging="480"/>
        <w:jc w:val="both"/>
        <w:textAlignment w:val="baseline"/>
        <w:rPr>
          <w:rFonts w:ascii="標楷體" w:eastAsia="標楷體" w:hAnsi="標楷體" w:cs="Times New Roman"/>
          <w:b/>
          <w:u w:val="single"/>
        </w:rPr>
      </w:pPr>
      <w:r w:rsidRPr="00B522AF">
        <w:rPr>
          <w:rFonts w:ascii="標楷體" w:eastAsia="標楷體" w:hAnsi="標楷體" w:cs="Times New Roman" w:hint="eastAsia"/>
        </w:rPr>
        <w:t>2.3.</w:t>
      </w:r>
      <w:r w:rsidRPr="00B522AF">
        <w:rPr>
          <w:rFonts w:ascii="標楷體" w:eastAsia="標楷體" w:hAnsi="標楷體" w:hint="eastAsia"/>
        </w:rPr>
        <w:t>彙整</w:t>
      </w:r>
      <w:r w:rsidRPr="00B522AF">
        <w:rPr>
          <w:rFonts w:ascii="標楷體" w:eastAsia="標楷體" w:hAnsi="標楷體" w:hint="eastAsia"/>
          <w:color w:val="FF0000"/>
        </w:rPr>
        <w:t>普查資料並篩檢</w:t>
      </w:r>
      <w:r w:rsidRPr="00B522AF">
        <w:rPr>
          <w:rFonts w:ascii="標楷體" w:eastAsia="標楷體" w:hAnsi="標楷體" w:hint="eastAsia"/>
        </w:rPr>
        <w:t>高關懷名單</w:t>
      </w:r>
      <w:r w:rsidRPr="00B522AF">
        <w:rPr>
          <w:rFonts w:ascii="標楷體" w:eastAsia="標楷體" w:hAnsi="標楷體" w:cs="Times New Roman" w:hint="eastAsia"/>
        </w:rPr>
        <w:t>。</w:t>
      </w:r>
    </w:p>
    <w:p w14:paraId="77832A9A" w14:textId="77777777" w:rsidR="00B55BD2" w:rsidRPr="00B522AF" w:rsidRDefault="00B55BD2"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1.送交同意讓導師知悉的新生高關懷名單。</w:t>
      </w:r>
    </w:p>
    <w:p w14:paraId="7E065C10" w14:textId="77777777" w:rsidR="00B55BD2" w:rsidRPr="00B522AF" w:rsidRDefault="00B55BD2"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2.導師進行關懷與輔導。</w:t>
      </w:r>
    </w:p>
    <w:p w14:paraId="5506D769" w14:textId="77777777" w:rsidR="00B55BD2" w:rsidRPr="00B522AF" w:rsidRDefault="00B55BD2" w:rsidP="00D97A39">
      <w:pPr>
        <w:tabs>
          <w:tab w:val="left" w:pos="960"/>
        </w:tabs>
        <w:ind w:leftChars="586" w:left="1428" w:hangingChars="9" w:hanging="22"/>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3.</w:t>
      </w:r>
      <w:r w:rsidRPr="00B522AF">
        <w:rPr>
          <w:rFonts w:ascii="標楷體" w:eastAsia="標楷體" w:hAnsi="標楷體" w:cs="Times New Roman" w:hint="eastAsia"/>
          <w:color w:val="FF0000"/>
        </w:rPr>
        <w:t>2.1</w:t>
      </w:r>
      <w:r w:rsidRPr="00B522AF">
        <w:rPr>
          <w:rFonts w:ascii="標楷體" w:eastAsia="標楷體" w:hAnsi="標楷體" w:cs="Times New Roman"/>
          <w:color w:val="FF0000"/>
        </w:rPr>
        <w:t xml:space="preserve"> </w:t>
      </w:r>
      <w:r w:rsidRPr="00B522AF">
        <w:rPr>
          <w:rFonts w:ascii="標楷體" w:eastAsia="標楷體" w:hAnsi="標楷體" w:hint="eastAsia"/>
          <w:color w:val="FF0000"/>
        </w:rPr>
        <w:t>導師輔導後轉介需要諮商之同學</w:t>
      </w:r>
      <w:r w:rsidRPr="00B522AF">
        <w:rPr>
          <w:rFonts w:ascii="標楷體" w:eastAsia="標楷體" w:hAnsi="標楷體" w:cs="Times New Roman" w:hint="eastAsia"/>
        </w:rPr>
        <w:t>。</w:t>
      </w:r>
    </w:p>
    <w:p w14:paraId="0282ABE4" w14:textId="77777777" w:rsidR="00B55BD2" w:rsidRPr="00B522AF" w:rsidRDefault="00B55BD2"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3.判斷是否適應。</w:t>
      </w:r>
    </w:p>
    <w:p w14:paraId="6A090E03" w14:textId="77777777" w:rsidR="00B55BD2" w:rsidRPr="00B522AF" w:rsidRDefault="00B55BD2"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1.是，完成。</w:t>
      </w:r>
    </w:p>
    <w:p w14:paraId="786B6E2B" w14:textId="77777777" w:rsidR="00B55BD2" w:rsidRPr="00B522AF" w:rsidRDefault="00B55BD2"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2.否，進入個別諮商或參加新生適應工作坊。</w:t>
      </w:r>
    </w:p>
    <w:p w14:paraId="4C6E59BD" w14:textId="77777777" w:rsidR="00B55BD2" w:rsidRPr="00B522AF" w:rsidRDefault="00B55BD2"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4.以電話追蹤關懷需高關懷的新生，並評估是否有諮商輔導需求。</w:t>
      </w:r>
    </w:p>
    <w:p w14:paraId="407573B6" w14:textId="77777777" w:rsidR="00B55BD2" w:rsidRPr="00B522AF" w:rsidRDefault="00B55BD2"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1.是，邀請進入個別諮商或參加新生適應工作坊，或者受理</w:t>
      </w:r>
      <w:r w:rsidRPr="00B522AF">
        <w:rPr>
          <w:rFonts w:ascii="標楷體" w:eastAsia="標楷體" w:hAnsi="標楷體" w:hint="eastAsia"/>
        </w:rPr>
        <w:t>導師輔導後轉介需要諮商之同學，安排有諮商需求之新生</w:t>
      </w:r>
      <w:r w:rsidRPr="00B522AF">
        <w:rPr>
          <w:rFonts w:ascii="標楷體" w:eastAsia="標楷體" w:hAnsi="標楷體" w:cs="Times New Roman" w:hint="eastAsia"/>
        </w:rPr>
        <w:t>。</w:t>
      </w:r>
    </w:p>
    <w:p w14:paraId="74E4F4F7" w14:textId="77777777" w:rsidR="00B55BD2" w:rsidRPr="00B522AF" w:rsidRDefault="00B55BD2"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2.否，完成。</w:t>
      </w:r>
    </w:p>
    <w:p w14:paraId="0E969E7F" w14:textId="77777777" w:rsidR="00B55BD2" w:rsidRPr="00B522AF" w:rsidRDefault="00B55BD2" w:rsidP="00D97A39">
      <w:pPr>
        <w:tabs>
          <w:tab w:val="left" w:pos="960"/>
        </w:tabs>
        <w:ind w:leftChars="119" w:left="1440" w:hangingChars="481" w:hanging="1154"/>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5.</w:t>
      </w:r>
      <w:r w:rsidRPr="00B522AF">
        <w:rPr>
          <w:rFonts w:ascii="標楷體" w:eastAsia="標楷體" w:hAnsi="標楷體" w:cs="Times New Roman" w:hint="eastAsia"/>
          <w:color w:val="FF0000"/>
        </w:rPr>
        <w:t>彙整新生高關懷對象追蹤情形</w:t>
      </w:r>
      <w:r w:rsidRPr="00B522AF">
        <w:rPr>
          <w:rFonts w:ascii="標楷體" w:eastAsia="標楷體" w:hAnsi="標楷體" w:cs="Times New Roman" w:hint="eastAsia"/>
        </w:rPr>
        <w:t>。</w:t>
      </w:r>
    </w:p>
    <w:p w14:paraId="434B1DDE" w14:textId="77777777" w:rsidR="00B55BD2" w:rsidRPr="004928F7" w:rsidRDefault="00B55BD2" w:rsidP="002E3C14">
      <w:pPr>
        <w:spacing w:before="100" w:beforeAutospacing="1"/>
        <w:jc w:val="both"/>
        <w:textAlignment w:val="baseline"/>
        <w:rPr>
          <w:rFonts w:ascii="標楷體" w:eastAsia="標楷體" w:hAnsi="標楷體" w:cs="Times New Roman"/>
          <w:b/>
          <w:bCs/>
        </w:rPr>
      </w:pPr>
      <w:r w:rsidRPr="00B522AF">
        <w:rPr>
          <w:rFonts w:ascii="標楷體" w:eastAsia="標楷體" w:hAnsi="標楷體" w:cs="Times New Roman" w:hint="eastAsia"/>
          <w:b/>
          <w:bCs/>
        </w:rPr>
        <w:t>3.控制重點：</w:t>
      </w:r>
    </w:p>
    <w:p w14:paraId="33C59C2D" w14:textId="77777777" w:rsidR="00B55BD2" w:rsidRPr="004928F7" w:rsidRDefault="00B55BD2"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教育部年度學生事務與輔導計畫項目辦理。</w:t>
      </w:r>
    </w:p>
    <w:p w14:paraId="3F052B9C" w14:textId="77777777" w:rsidR="00B55BD2" w:rsidRPr="004928F7" w:rsidRDefault="00B55BD2"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確實執行新生心理衛生普查，若未能參加新生輔導者應予補測。</w:t>
      </w:r>
    </w:p>
    <w:p w14:paraId="4466E187" w14:textId="77777777" w:rsidR="00B55BD2" w:rsidRPr="004928F7" w:rsidRDefault="00B55BD2"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使用各種方式，嘗試連繫新生高關懷對象。</w:t>
      </w:r>
    </w:p>
    <w:p w14:paraId="39E6DA6D" w14:textId="77777777" w:rsidR="00B55BD2" w:rsidRPr="004928F7" w:rsidRDefault="00B55BD2"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第一學期結束時，彙整新生高關懷對象追蹤情形。</w:t>
      </w:r>
    </w:p>
    <w:p w14:paraId="68564E07" w14:textId="77777777" w:rsidR="00B55BD2" w:rsidRPr="004928F7" w:rsidRDefault="00B55BD2"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51FC58DB" w14:textId="77777777" w:rsidR="00B55BD2" w:rsidRPr="004928F7" w:rsidRDefault="00B55BD2"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心理衛生普查量表。</w:t>
      </w:r>
    </w:p>
    <w:p w14:paraId="58E99C21" w14:textId="77777777" w:rsidR="00B55BD2" w:rsidRPr="004928F7" w:rsidRDefault="00B55BD2"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15177E46" w14:textId="77777777" w:rsidR="00B55BD2" w:rsidRPr="004928F7" w:rsidRDefault="00B55BD2"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補助私立大專校院學生事務與輔導工作經費及學校配合款實施要點。（教育部108.10.21）</w:t>
      </w:r>
    </w:p>
    <w:p w14:paraId="41540691" w14:textId="77777777" w:rsidR="00B55BD2" w:rsidRPr="004928F7" w:rsidRDefault="00B55BD2"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教育部補(捐)助及委辦經費核撥結報作業要點(110.01.12)」之「附件2-教育部補(捐)助及委辦計畫經費編列基準表」。</w:t>
      </w:r>
    </w:p>
    <w:p w14:paraId="4F8CB8EC" w14:textId="77777777" w:rsidR="00B55BD2" w:rsidRPr="004928F7" w:rsidRDefault="00B55BD2" w:rsidP="00D97A3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Times New Roman"/>
        </w:rPr>
        <w:t>5.3.</w:t>
      </w:r>
      <w:r w:rsidRPr="004928F7">
        <w:rPr>
          <w:rFonts w:ascii="標楷體" w:eastAsia="標楷體" w:hAnsi="標楷體" w:cs="Times New Roman" w:hint="eastAsia"/>
        </w:rPr>
        <w:t>新生心理衛生普查及處遇實施計畫</w:t>
      </w:r>
      <w:r>
        <w:rPr>
          <w:rFonts w:ascii="標楷體" w:eastAsia="標楷體" w:hAnsi="標楷體" w:cs="Times New Roman" w:hint="eastAsia"/>
        </w:rPr>
        <w:t>。</w:t>
      </w:r>
    </w:p>
    <w:p w14:paraId="649F242D" w14:textId="77777777" w:rsidR="00B55BD2" w:rsidRPr="004928F7" w:rsidRDefault="00B55BD2" w:rsidP="007636A3">
      <w:pPr>
        <w:widowControl/>
        <w:tabs>
          <w:tab w:val="left" w:pos="1185"/>
          <w:tab w:val="center" w:pos="4960"/>
        </w:tabs>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B55BD2" w:rsidRPr="004928F7" w14:paraId="02D1335F" w14:textId="77777777" w:rsidTr="007636A3">
        <w:trPr>
          <w:jc w:val="center"/>
        </w:trPr>
        <w:tc>
          <w:tcPr>
            <w:tcW w:w="708" w:type="pct"/>
            <w:vAlign w:val="center"/>
            <w:hideMark/>
          </w:tcPr>
          <w:p w14:paraId="483BC882"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82" w:name="學生諮商與心理測驗作業"/>
        <w:bookmarkStart w:id="283" w:name="學生諮商輔導程序"/>
        <w:tc>
          <w:tcPr>
            <w:tcW w:w="2469" w:type="pct"/>
            <w:vAlign w:val="center"/>
            <w:hideMark/>
          </w:tcPr>
          <w:p w14:paraId="38880E3A" w14:textId="77777777" w:rsidR="00B55BD2" w:rsidRPr="004928F7" w:rsidRDefault="00B55BD2"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4" w:name="_Toc161926461"/>
            <w:bookmarkStart w:id="285" w:name="_Toc99130111"/>
            <w:bookmarkStart w:id="286" w:name="_Toc92798107"/>
            <w:r w:rsidRPr="004928F7">
              <w:rPr>
                <w:rStyle w:val="a3"/>
                <w:rFonts w:hint="eastAsia"/>
              </w:rPr>
              <w:t>1120-024</w:t>
            </w:r>
            <w:r w:rsidRPr="004928F7">
              <w:rPr>
                <w:rStyle w:val="a3"/>
                <w:rFonts w:cs="Times New Roman" w:hint="eastAsia"/>
                <w:kern w:val="0"/>
              </w:rPr>
              <w:t>學生諮商輔導程序</w:t>
            </w:r>
            <w:bookmarkEnd w:id="282"/>
            <w:bookmarkEnd w:id="283"/>
            <w:bookmarkEnd w:id="284"/>
            <w:bookmarkEnd w:id="285"/>
            <w:bookmarkEnd w:id="286"/>
            <w:r w:rsidRPr="004928F7">
              <w:fldChar w:fldCharType="end"/>
            </w:r>
          </w:p>
        </w:tc>
        <w:tc>
          <w:tcPr>
            <w:tcW w:w="621" w:type="pct"/>
            <w:vAlign w:val="center"/>
            <w:hideMark/>
          </w:tcPr>
          <w:p w14:paraId="5696893B"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681B852E" w14:textId="77777777" w:rsidR="00B55BD2" w:rsidRPr="004928F7" w:rsidRDefault="00B55BD2"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B55BD2" w:rsidRPr="004928F7" w14:paraId="04641519" w14:textId="77777777" w:rsidTr="007636A3">
        <w:trPr>
          <w:jc w:val="center"/>
        </w:trPr>
        <w:tc>
          <w:tcPr>
            <w:tcW w:w="708" w:type="pct"/>
            <w:vAlign w:val="center"/>
            <w:hideMark/>
          </w:tcPr>
          <w:p w14:paraId="2EAC681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27219352"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4E1D894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5E28567D"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4C8AD040"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B5BE80F" w14:textId="77777777" w:rsidTr="007636A3">
        <w:trPr>
          <w:jc w:val="center"/>
        </w:trPr>
        <w:tc>
          <w:tcPr>
            <w:tcW w:w="708" w:type="pct"/>
            <w:vAlign w:val="center"/>
            <w:hideMark/>
          </w:tcPr>
          <w:p w14:paraId="0E8A1E80"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63C0D3BD" w14:textId="77777777" w:rsidR="00B55BD2" w:rsidRPr="004928F7" w:rsidRDefault="00B55BD2" w:rsidP="007636A3">
            <w:pPr>
              <w:spacing w:line="0" w:lineRule="atLeast"/>
              <w:ind w:left="240" w:hangingChars="100" w:hanging="240"/>
              <w:jc w:val="both"/>
              <w:rPr>
                <w:rFonts w:ascii="標楷體" w:eastAsia="標楷體" w:hAnsi="標楷體" w:cs="Times New Roman"/>
              </w:rPr>
            </w:pPr>
          </w:p>
          <w:p w14:paraId="7787DF2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328A1300" w14:textId="77777777" w:rsidR="00B55BD2" w:rsidRPr="004928F7" w:rsidRDefault="00B55BD2"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7607A377"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1E16FC7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72E08BB1"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1C87DB7B" w14:textId="77777777" w:rsidTr="007636A3">
        <w:trPr>
          <w:jc w:val="center"/>
        </w:trPr>
        <w:tc>
          <w:tcPr>
            <w:tcW w:w="708" w:type="pct"/>
            <w:vAlign w:val="center"/>
            <w:hideMark/>
          </w:tcPr>
          <w:p w14:paraId="7FE24A82"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27514CD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74FED35C"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6EFF7425"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591795DE"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78DD4B2C"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5C99DBE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1596361D"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3EA6C06A"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1E30801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45AEED8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62DB9249"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7D1A3913" w14:textId="77777777" w:rsidTr="007636A3">
        <w:trPr>
          <w:jc w:val="center"/>
        </w:trPr>
        <w:tc>
          <w:tcPr>
            <w:tcW w:w="708" w:type="pct"/>
            <w:vAlign w:val="center"/>
            <w:hideMark/>
          </w:tcPr>
          <w:p w14:paraId="22FBB2C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2D0780B9" w14:textId="77777777" w:rsidR="00B55BD2" w:rsidRPr="004928F7" w:rsidRDefault="00B55BD2"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13E204AA" w14:textId="77777777" w:rsidR="00B55BD2" w:rsidRPr="004928F7" w:rsidRDefault="00B55BD2"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60D99DDC" w14:textId="77777777" w:rsidR="00B55BD2" w:rsidRPr="004928F7" w:rsidRDefault="00B55BD2"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1789F24B"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2220D3E8"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606E28A5"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117EB74B" w14:textId="77777777" w:rsidTr="007636A3">
        <w:trPr>
          <w:jc w:val="center"/>
        </w:trPr>
        <w:tc>
          <w:tcPr>
            <w:tcW w:w="708" w:type="pct"/>
            <w:vAlign w:val="center"/>
          </w:tcPr>
          <w:p w14:paraId="720C86C2"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659AC03A"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7CCD65BB" w14:textId="77777777" w:rsidR="00B55BD2" w:rsidRPr="004928F7" w:rsidRDefault="00B55BD2"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6EC4B004"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0AA177AD"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6F78E2D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0BA243E5"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6B136541"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6220703D"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18EE15CE" w14:textId="77777777" w:rsidTr="006B4381">
        <w:trPr>
          <w:trHeight w:val="3367"/>
          <w:jc w:val="center"/>
        </w:trPr>
        <w:tc>
          <w:tcPr>
            <w:tcW w:w="708" w:type="pct"/>
            <w:vAlign w:val="center"/>
          </w:tcPr>
          <w:p w14:paraId="454A77A3"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54DC7551"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288D7ABF"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6AAAE74"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6CF37367"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529F196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3C9E35F2"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1C88613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3706BF85"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43C481C5" w14:textId="77777777" w:rsidTr="007636A3">
        <w:trPr>
          <w:jc w:val="center"/>
        </w:trPr>
        <w:tc>
          <w:tcPr>
            <w:tcW w:w="708" w:type="pct"/>
            <w:vAlign w:val="center"/>
          </w:tcPr>
          <w:p w14:paraId="00C73411"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14:paraId="75251470"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現場情形。</w:t>
            </w:r>
          </w:p>
          <w:p w14:paraId="2A8E0999" w14:textId="77777777" w:rsidR="00B55BD2" w:rsidRPr="004928F7" w:rsidRDefault="00B55BD2"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612E9CE"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3EA058A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2875F03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4F8C1C0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4D1C3A65"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1月</w:t>
            </w:r>
          </w:p>
        </w:tc>
        <w:tc>
          <w:tcPr>
            <w:tcW w:w="544" w:type="pct"/>
            <w:vAlign w:val="center"/>
          </w:tcPr>
          <w:p w14:paraId="4EF90636"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4270376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660B73CA"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6065FDBF"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64B3464B" w14:textId="77777777" w:rsidR="00B55BD2" w:rsidRPr="004928F7" w:rsidRDefault="00B55BD2"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9CA262" w14:textId="77777777" w:rsidR="00B55BD2" w:rsidRPr="004928F7" w:rsidRDefault="00B55BD2"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4403F4BF" wp14:editId="66D12ED5">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4DB6997" w14:textId="77777777" w:rsidR="00B55BD2" w:rsidRPr="00B55D28" w:rsidRDefault="00B55BD2"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306EA025" w14:textId="77777777" w:rsidR="00B55BD2" w:rsidRPr="00B55D28" w:rsidRDefault="00B55BD2"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3F4BF" id="Text Box 90" o:spid="_x0000_s1096"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D2p5/1AAgAA&#10;vQQAAA4AAAAAAAAAAAAAAAAALgIAAGRycy9lMm9Eb2MueG1sUEsBAi0AFAAGAAgAAAAhAILDelXj&#10;AAAADQEAAA8AAAAAAAAAAAAAAAAAmgQAAGRycy9kb3ducmV2LnhtbFBLBQYAAAAABAAEAPMAAACq&#10;BQAAAAA=&#10;" fillcolor="white [3201]" stroked="f" strokeweight="1pt">
                <v:textbox>
                  <w:txbxContent>
                    <w:p w14:paraId="44DB6997" w14:textId="77777777" w:rsidR="00B55BD2" w:rsidRPr="00B55D28" w:rsidRDefault="00B55BD2"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306EA025" w14:textId="77777777" w:rsidR="00B55BD2" w:rsidRPr="00B55D28" w:rsidRDefault="00B55BD2"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B55BD2" w:rsidRPr="004928F7" w14:paraId="31F0046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0E5C19"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772E6A7A"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FE5844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0311C0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5B2382C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5D63C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CA162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4C07AA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C0F8351"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4AB7B64B"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04D92B5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1A60AF7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0A38B35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C45BAA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5A1721B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474488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A2D8235" w14:textId="77777777" w:rsidR="00B55BD2" w:rsidRPr="004928F7" w:rsidRDefault="00B55BD2"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E9058A"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C867A9D" w14:textId="77777777" w:rsidR="00B55BD2" w:rsidRDefault="00B55BD2"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76E65240">
          <v:shape id="_x0000_i1082" type="#_x0000_t75" style="width:488.25pt;height:553.5pt" o:ole="">
            <v:imagedata r:id="rId130" o:title=""/>
          </v:shape>
          <o:OLEObject Type="Embed" ProgID="Visio.Drawing.11" ShapeID="_x0000_i1082" DrawAspect="Content" ObjectID="_1773153485" r:id="rId131"/>
        </w:object>
      </w:r>
    </w:p>
    <w:p w14:paraId="5E1AC00F" w14:textId="77777777" w:rsidR="00B55BD2" w:rsidRPr="004928F7" w:rsidRDefault="00B55BD2"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B55BD2" w:rsidRPr="004928F7" w14:paraId="14632B8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46F649"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5A193FB9" w14:textId="77777777" w:rsidTr="007636A3">
        <w:trPr>
          <w:jc w:val="center"/>
        </w:trPr>
        <w:tc>
          <w:tcPr>
            <w:tcW w:w="2246" w:type="pct"/>
            <w:tcBorders>
              <w:left w:val="single" w:sz="12" w:space="0" w:color="auto"/>
              <w:bottom w:val="single" w:sz="2" w:space="0" w:color="auto"/>
              <w:right w:val="single" w:sz="2" w:space="0" w:color="auto"/>
            </w:tcBorders>
            <w:vAlign w:val="center"/>
          </w:tcPr>
          <w:p w14:paraId="3B88DDA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0CAC888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51FE0DE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A689B4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A1ADC3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3803FB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12E5321"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15AE79CC"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6183359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01AAC6D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0F9A93F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82B92F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7AB136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B824F6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37F1ED" w14:textId="77777777" w:rsidR="00B55BD2" w:rsidRPr="004928F7" w:rsidRDefault="00B55BD2"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49023D"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5E7C2C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5728971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4B3A751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1CAA3A9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499565ED" w14:textId="77777777" w:rsidR="00B55BD2" w:rsidRPr="004928F7" w:rsidRDefault="00B55BD2"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0374171C" w14:textId="77777777" w:rsidR="00B55BD2" w:rsidRPr="004928F7" w:rsidRDefault="00B55BD2"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17A730C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04068D66"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0A6B2C65" w14:textId="77777777" w:rsidR="00B55BD2" w:rsidRPr="004928F7" w:rsidRDefault="00B55BD2"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4C92C3DB" w14:textId="77777777" w:rsidR="00B55BD2" w:rsidRPr="004928F7" w:rsidRDefault="00B55BD2"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357085F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38D14E85" w14:textId="77777777" w:rsidR="00B55BD2" w:rsidRPr="004928F7" w:rsidRDefault="00B55BD2"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50BE17B6" w14:textId="77777777" w:rsidR="00B55BD2" w:rsidRPr="004928F7" w:rsidRDefault="00B55BD2"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27A0815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538E2FAF" w14:textId="77777777" w:rsidR="00B55BD2" w:rsidRPr="004928F7" w:rsidRDefault="00B55BD2"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10C820F2" w14:textId="77777777" w:rsidR="00B55BD2" w:rsidRPr="004928F7" w:rsidRDefault="00B55BD2"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68A4AB9E"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58C616"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38B3ECD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6992E74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43C048F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42BC1D5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5BDBAB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1AB0D5D9" w14:textId="77777777" w:rsidR="00B55BD2" w:rsidRPr="004928F7" w:rsidRDefault="00B55BD2"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D08B7B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227D48DE" w14:textId="77777777" w:rsidR="00B55BD2" w:rsidRDefault="00B55BD2"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r>
        <w:rPr>
          <w:rFonts w:ascii="標楷體" w:eastAsia="標楷體" w:hAnsi="標楷體" w:cs="Times New Roman"/>
        </w:rPr>
        <w:br w:type="page"/>
      </w:r>
    </w:p>
    <w:p w14:paraId="3B612E83"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B55BD2" w:rsidRPr="004928F7" w14:paraId="6C5060AA"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1A42247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767DD101" w14:textId="77777777" w:rsidR="00B55BD2" w:rsidRPr="004928F7" w:rsidRDefault="00B55BD2" w:rsidP="007636A3">
            <w:pPr>
              <w:pStyle w:val="31"/>
            </w:pPr>
            <w:hyperlink w:anchor="學生事務處" w:history="1">
              <w:bookmarkStart w:id="287" w:name="_Toc92798108"/>
              <w:bookmarkStart w:id="288" w:name="_Toc99130112"/>
              <w:bookmarkStart w:id="289" w:name="_Toc161926462"/>
              <w:r w:rsidRPr="004928F7">
                <w:rPr>
                  <w:rStyle w:val="a3"/>
                  <w:rFonts w:hint="eastAsia"/>
                </w:rPr>
                <w:t>1120-025</w:t>
              </w:r>
              <w:bookmarkStart w:id="290" w:name="編配導師生暨提升導師生聯繫作業"/>
              <w:r w:rsidRPr="004928F7">
                <w:rPr>
                  <w:rStyle w:val="a3"/>
                  <w:rFonts w:hint="eastAsia"/>
                </w:rPr>
                <w:t>編配導師生暨提升導師生聯繫作業</w:t>
              </w:r>
              <w:bookmarkEnd w:id="287"/>
              <w:bookmarkEnd w:id="288"/>
              <w:bookmarkEnd w:id="289"/>
              <w:bookmarkEnd w:id="290"/>
            </w:hyperlink>
          </w:p>
        </w:tc>
        <w:tc>
          <w:tcPr>
            <w:tcW w:w="644" w:type="pct"/>
            <w:tcBorders>
              <w:top w:val="single" w:sz="12" w:space="0" w:color="auto"/>
              <w:left w:val="single" w:sz="6" w:space="0" w:color="auto"/>
              <w:bottom w:val="single" w:sz="6" w:space="0" w:color="auto"/>
              <w:right w:val="single" w:sz="6" w:space="0" w:color="auto"/>
            </w:tcBorders>
            <w:vAlign w:val="center"/>
          </w:tcPr>
          <w:p w14:paraId="53C8032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B2DEFAC"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7AF2AC4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299490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2D93615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0A0A319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441DC97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5C6E95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EC9D77C"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AC7514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5B85901E" w14:textId="77777777" w:rsidR="00B55BD2" w:rsidRPr="004928F7" w:rsidRDefault="00B55BD2" w:rsidP="007636A3">
            <w:pPr>
              <w:spacing w:line="0" w:lineRule="atLeast"/>
              <w:rPr>
                <w:rFonts w:ascii="標楷體" w:eastAsia="標楷體" w:hAnsi="標楷體"/>
              </w:rPr>
            </w:pPr>
          </w:p>
          <w:p w14:paraId="2DF6B6C0"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6CCDB425" w14:textId="77777777" w:rsidR="00B55BD2" w:rsidRPr="004928F7" w:rsidRDefault="00B55BD2"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2A84EBD3"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4857C535"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6A356E00" w14:textId="77777777" w:rsidR="00B55BD2" w:rsidRPr="004928F7" w:rsidRDefault="00B55BD2" w:rsidP="007636A3">
            <w:pPr>
              <w:spacing w:line="0" w:lineRule="atLeast"/>
              <w:jc w:val="both"/>
              <w:rPr>
                <w:rFonts w:ascii="標楷體" w:eastAsia="標楷體" w:hAnsi="標楷體"/>
              </w:rPr>
            </w:pPr>
          </w:p>
        </w:tc>
      </w:tr>
      <w:tr w:rsidR="00B55BD2" w:rsidRPr="004928F7" w14:paraId="215CE96E"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05C6F9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3531A888"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4D1B377B"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2C4DDD"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6B3EB8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3.，刪除2.6.3.及2.8.。</w:t>
            </w:r>
          </w:p>
          <w:p w14:paraId="7F5E93FE"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6A607932"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1216722C"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0226B0E5" w14:textId="77777777" w:rsidR="00B55BD2" w:rsidRPr="004928F7" w:rsidRDefault="00B55BD2" w:rsidP="007636A3">
            <w:pPr>
              <w:spacing w:line="0" w:lineRule="atLeast"/>
              <w:jc w:val="both"/>
              <w:rPr>
                <w:rFonts w:ascii="標楷體" w:eastAsia="標楷體" w:hAnsi="標楷體"/>
              </w:rPr>
            </w:pPr>
          </w:p>
        </w:tc>
      </w:tr>
      <w:tr w:rsidR="00B55BD2" w:rsidRPr="004928F7" w14:paraId="0B80EE5A"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473E93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6DC5F189"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修訂原因：導師制度變更。</w:t>
            </w:r>
          </w:p>
          <w:p w14:paraId="5DD014D2"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BBA67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3EDE578"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3.、2.5.至2.9.。</w:t>
            </w:r>
          </w:p>
          <w:p w14:paraId="1888F5F4"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2.。</w:t>
            </w:r>
          </w:p>
          <w:p w14:paraId="59503E72"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76788D14"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09C9272A"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04F02325" w14:textId="77777777" w:rsidR="00B55BD2" w:rsidRPr="004928F7" w:rsidRDefault="00B55BD2" w:rsidP="007636A3">
            <w:pPr>
              <w:spacing w:line="0" w:lineRule="atLeast"/>
              <w:jc w:val="both"/>
              <w:rPr>
                <w:rFonts w:ascii="標楷體" w:eastAsia="標楷體" w:hAnsi="標楷體"/>
              </w:rPr>
            </w:pPr>
          </w:p>
        </w:tc>
      </w:tr>
      <w:tr w:rsidR="00B55BD2" w:rsidRPr="004928F7" w14:paraId="27FBCA46"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C44B71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23315A6E"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檢討作業流程。</w:t>
            </w:r>
          </w:p>
          <w:p w14:paraId="3766FCB6"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04F9A84A"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8B9CE02"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2.9.、2.6.1.後調整條序。</w:t>
            </w:r>
          </w:p>
          <w:p w14:paraId="0B212C99"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2.後調整條序，及修改原3.3.、3.5.。</w:t>
            </w:r>
          </w:p>
          <w:p w14:paraId="12B8A574"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50B00BA3"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0CBB4469" w14:textId="77777777" w:rsidR="00B55BD2" w:rsidRPr="004928F7" w:rsidRDefault="00B55BD2"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073C1B9B" w14:textId="77777777" w:rsidR="00B55BD2" w:rsidRPr="004928F7" w:rsidRDefault="00B55BD2" w:rsidP="007636A3">
            <w:pPr>
              <w:spacing w:line="0" w:lineRule="atLeast"/>
              <w:jc w:val="both"/>
              <w:rPr>
                <w:rFonts w:ascii="標楷體" w:eastAsia="標楷體" w:hAnsi="標楷體"/>
              </w:rPr>
            </w:pPr>
          </w:p>
        </w:tc>
      </w:tr>
      <w:tr w:rsidR="00B55BD2" w:rsidRPr="004928F7" w14:paraId="5DEE9D96"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18BA56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6555A002"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現行的編配程序，進行內控流程修正。</w:t>
            </w:r>
          </w:p>
          <w:p w14:paraId="20E85807"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0C85C7AF"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34A2E7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1。</w:t>
            </w:r>
          </w:p>
          <w:p w14:paraId="4FE52CF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作業程序2.2、2.6，並更改2.6條序為2.4。</w:t>
            </w:r>
          </w:p>
          <w:p w14:paraId="25FA3615"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2.5修改條序為2.3、2.5.1改為2.3.1、</w:t>
            </w:r>
          </w:p>
          <w:p w14:paraId="0AF978E8"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1FA01561"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B60ED73"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30822BF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0CDE999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52B752C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B55BD2" w:rsidRPr="004928F7" w14:paraId="042CC6F1"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6207DC7" w14:textId="77777777" w:rsidR="00B55BD2" w:rsidRPr="00002C0E" w:rsidRDefault="00B55BD2" w:rsidP="006762FA">
            <w:pPr>
              <w:spacing w:line="0" w:lineRule="atLeast"/>
              <w:jc w:val="center"/>
              <w:rPr>
                <w:rFonts w:ascii="標楷體" w:eastAsia="標楷體" w:hAnsi="標楷體"/>
              </w:rPr>
            </w:pPr>
            <w:r w:rsidRPr="00002C0E">
              <w:rPr>
                <w:rFonts w:ascii="標楷體" w:eastAsia="標楷體" w:hAnsi="標楷體" w:hint="eastAsia"/>
                <w:bCs/>
                <w:color w:val="FF0000"/>
              </w:rPr>
              <w:t>6</w:t>
            </w:r>
          </w:p>
        </w:tc>
        <w:tc>
          <w:tcPr>
            <w:tcW w:w="2506" w:type="pct"/>
            <w:tcBorders>
              <w:top w:val="single" w:sz="6" w:space="0" w:color="auto"/>
              <w:left w:val="single" w:sz="6" w:space="0" w:color="auto"/>
              <w:bottom w:val="single" w:sz="6" w:space="0" w:color="auto"/>
              <w:right w:val="single" w:sz="6" w:space="0" w:color="auto"/>
            </w:tcBorders>
          </w:tcPr>
          <w:p w14:paraId="4785FF8D" w14:textId="77777777" w:rsidR="00B55BD2" w:rsidRPr="00002C0E" w:rsidRDefault="00B55BD2"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修訂原因：配合現行的編配程序，進行內控流程修正。</w:t>
            </w:r>
          </w:p>
          <w:p w14:paraId="7AA9B044" w14:textId="77777777" w:rsidR="00B55BD2" w:rsidRPr="00002C0E" w:rsidRDefault="00B55BD2"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2.修正處：</w:t>
            </w:r>
          </w:p>
          <w:p w14:paraId="5ADC1E0F" w14:textId="77777777" w:rsidR="00B55BD2" w:rsidRPr="00002C0E" w:rsidRDefault="00B55BD2"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流程圖。</w:t>
            </w:r>
          </w:p>
          <w:p w14:paraId="4979FAF1" w14:textId="77777777" w:rsidR="00B55BD2" w:rsidRPr="00002C0E" w:rsidRDefault="00B55BD2"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2）</w:t>
            </w:r>
            <w:r w:rsidRPr="00725504">
              <w:rPr>
                <w:rFonts w:ascii="標楷體" w:eastAsia="標楷體" w:hAnsi="標楷體" w:cs="Times New Roman" w:hint="eastAsia"/>
                <w:bCs/>
                <w:color w:val="FF0000"/>
                <w:szCs w:val="24"/>
              </w:rPr>
              <w:t>修改作業程序2.1.-2.4.。</w:t>
            </w:r>
          </w:p>
          <w:p w14:paraId="679CD30E" w14:textId="77777777" w:rsidR="00B55BD2" w:rsidRPr="00002C0E" w:rsidRDefault="00B55BD2"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3）修改控制重點3</w:t>
            </w:r>
            <w:r w:rsidRPr="00002C0E">
              <w:rPr>
                <w:rFonts w:ascii="標楷體" w:eastAsia="標楷體" w:hAnsi="標楷體" w:cs="Times New Roman"/>
                <w:bCs/>
                <w:color w:val="FF0000"/>
                <w:szCs w:val="24"/>
              </w:rPr>
              <w:t>.1</w:t>
            </w:r>
            <w:r w:rsidRPr="00002C0E">
              <w:rPr>
                <w:rFonts w:ascii="標楷體" w:eastAsia="標楷體" w:hAnsi="標楷體" w:cs="Times New Roman" w:hint="eastAsia"/>
                <w:bCs/>
                <w:color w:val="FF0000"/>
                <w:szCs w:val="24"/>
              </w:rPr>
              <w:t>.</w:t>
            </w:r>
            <w:r w:rsidRPr="00002C0E">
              <w:rPr>
                <w:rFonts w:ascii="標楷體" w:eastAsia="標楷體" w:hAnsi="標楷體" w:cs="Times New Roman"/>
                <w:bCs/>
                <w:color w:val="FF0000"/>
                <w:szCs w:val="24"/>
              </w:rPr>
              <w:t>-3.</w:t>
            </w:r>
            <w:r>
              <w:rPr>
                <w:rFonts w:ascii="標楷體" w:eastAsia="標楷體" w:hAnsi="標楷體" w:cs="Times New Roman" w:hint="eastAsia"/>
                <w:bCs/>
                <w:color w:val="FF0000"/>
                <w:szCs w:val="24"/>
              </w:rPr>
              <w:t>3</w:t>
            </w:r>
            <w:r w:rsidRPr="00002C0E">
              <w:rPr>
                <w:rFonts w:ascii="標楷體" w:eastAsia="標楷體" w:hAnsi="標楷體" w:cs="Times New Roman"/>
                <w:bCs/>
                <w:color w:val="FF0000"/>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0659A252" w14:textId="77777777" w:rsidR="00B55BD2" w:rsidRPr="00002C0E" w:rsidRDefault="00B55BD2" w:rsidP="006762FA">
            <w:pPr>
              <w:spacing w:line="0" w:lineRule="atLeast"/>
              <w:jc w:val="both"/>
              <w:rPr>
                <w:rFonts w:ascii="標楷體" w:eastAsia="標楷體" w:hAnsi="標楷體" w:cs="Times New Roman"/>
              </w:rPr>
            </w:pPr>
            <w:r w:rsidRPr="00002C0E">
              <w:rPr>
                <w:rFonts w:ascii="標楷體" w:eastAsia="標楷體" w:hAnsi="標楷體" w:cs="Times New Roman" w:hint="eastAsia"/>
                <w:bCs/>
                <w:color w:val="FF0000"/>
              </w:rPr>
              <w:t>112.</w:t>
            </w:r>
            <w:r w:rsidRPr="00002C0E">
              <w:rPr>
                <w:rFonts w:ascii="標楷體" w:eastAsia="標楷體" w:hAnsi="標楷體" w:cs="Times New Roman"/>
                <w:bCs/>
                <w:color w:val="FF0000"/>
              </w:rPr>
              <w:t>11</w:t>
            </w:r>
            <w:r w:rsidRPr="00002C0E">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14:paraId="37B4DC49" w14:textId="77777777" w:rsidR="00B55BD2" w:rsidRPr="00002C0E" w:rsidRDefault="00B55BD2" w:rsidP="006762FA">
            <w:pPr>
              <w:spacing w:line="0" w:lineRule="atLeast"/>
              <w:jc w:val="both"/>
              <w:rPr>
                <w:rFonts w:ascii="標楷體" w:eastAsia="標楷體" w:hAnsi="標楷體"/>
              </w:rPr>
            </w:pPr>
            <w:r w:rsidRPr="00002C0E">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3073B4B6" w14:textId="77777777" w:rsidR="00B55BD2" w:rsidRPr="00450C6F" w:rsidRDefault="00B55BD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61E87BF0" w14:textId="77777777" w:rsidR="00B55BD2" w:rsidRPr="00450C6F" w:rsidRDefault="00B55BD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EE78D84" w14:textId="77777777" w:rsidR="00B55BD2" w:rsidRPr="004A1DF2" w:rsidRDefault="00B55BD2"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44D8B1B0" w14:textId="77777777" w:rsidR="00B55BD2" w:rsidRPr="004928F7" w:rsidRDefault="00B55BD2" w:rsidP="002847DA">
      <w:pPr>
        <w:tabs>
          <w:tab w:val="left" w:pos="570"/>
          <w:tab w:val="right" w:pos="9638"/>
        </w:tabs>
        <w:rPr>
          <w:rFonts w:ascii="標楷體" w:eastAsia="標楷體" w:hAnsi="標楷體"/>
          <w:sz w:val="16"/>
          <w:szCs w:val="16"/>
        </w:rPr>
      </w:pPr>
      <w:r w:rsidRPr="004928F7">
        <w:rPr>
          <w:rFonts w:ascii="標楷體" w:eastAsia="標楷體" w:hAnsi="標楷體" w:hint="eastAsia"/>
          <w:noProof/>
          <w:sz w:val="16"/>
          <w:szCs w:val="16"/>
        </w:rPr>
        <mc:AlternateContent>
          <mc:Choice Requires="wps">
            <w:drawing>
              <wp:anchor distT="0" distB="0" distL="114300" distR="114300" simplePos="0" relativeHeight="251658471" behindDoc="0" locked="0" layoutInCell="1" allowOverlap="1" wp14:anchorId="01FE8D5B" wp14:editId="1D8185B9">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0AD4FA"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FE8D5B" id="文字方塊 115" o:spid="_x0000_s1097"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Ab4C4DlwIAAHIFAAAOAAAAAAAAAAAAAAAAAC4CAABkcnMvZTJv&#10;RG9jLnhtbFBLAQItABQABgAIAAAAIQBVlXnP4QAAAAkBAAAPAAAAAAAAAAAAAAAAAPEEAABkcnMv&#10;ZG93bnJldi54bWxQSwUGAAAAAAQABADzAAAA/wUAAAAA&#10;" filled="f" stroked="f" strokeweight=".5pt">
                <v:textbox>
                  <w:txbxContent>
                    <w:p w14:paraId="3E0AD4FA"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sz w:val="16"/>
          <w:szCs w:val="16"/>
        </w:rPr>
        <w:tab/>
      </w:r>
    </w:p>
    <w:p w14:paraId="4825983C" w14:textId="77777777" w:rsidR="00B55BD2" w:rsidRPr="004928F7" w:rsidRDefault="00B55BD2" w:rsidP="002847DA">
      <w:pPr>
        <w:tabs>
          <w:tab w:val="left" w:pos="570"/>
          <w:tab w:val="right" w:pos="9638"/>
        </w:tabs>
        <w:rPr>
          <w:rFonts w:ascii="標楷體" w:eastAsia="標楷體" w:hAnsi="標楷體"/>
          <w:sz w:val="16"/>
          <w:szCs w:val="16"/>
        </w:rPr>
      </w:pPr>
      <w:r w:rsidRPr="004928F7">
        <w:rPr>
          <w:rFonts w:ascii="標楷體" w:eastAsia="標楷體" w:hAnsi="標楷體"/>
          <w:sz w:val="16"/>
          <w:szCs w:val="16"/>
        </w:rPr>
        <w:tab/>
      </w:r>
    </w:p>
    <w:p w14:paraId="654E13D4" w14:textId="77777777" w:rsidR="00B55BD2" w:rsidRPr="004928F7" w:rsidRDefault="00B55BD2"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8" behindDoc="0" locked="0" layoutInCell="1" allowOverlap="1" wp14:anchorId="0CF3BD64" wp14:editId="7DB54BC3">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3EA593B" w14:textId="77777777" w:rsidR="00B55BD2" w:rsidRPr="004A1DF2" w:rsidRDefault="00B55BD2"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06E163B" w14:textId="77777777" w:rsidR="00B55BD2" w:rsidRPr="00BA7CD1" w:rsidRDefault="00B55BD2"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3BD64" id="文字方塊 298" o:spid="_x0000_s1098"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" filled="f" stroked="f" strokeweight="1pt">
                <v:textbox>
                  <w:txbxContent>
                    <w:p w14:paraId="53EA593B" w14:textId="77777777" w:rsidR="00B55BD2" w:rsidRPr="004A1DF2" w:rsidRDefault="00B55BD2"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06E163B" w14:textId="77777777" w:rsidR="00B55BD2" w:rsidRPr="00BA7CD1" w:rsidRDefault="00B55BD2"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t xml:space="preserve"> </w: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7AAE54B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5BAAA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B557CF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CF56D3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E6BA4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28E0F6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EF2C1E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05BE0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15880E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DD606C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9A7531D"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132C5B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7BB260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51AFC44C" w14:textId="77777777" w:rsidR="00B55BD2" w:rsidRPr="004928F7" w:rsidRDefault="00B55BD2"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5F0A6FF3" w14:textId="77777777" w:rsidR="00B55BD2" w:rsidRPr="004A1DF2" w:rsidRDefault="00B55BD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r w:rsidRPr="004928F7">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2F287F03" wp14:editId="3F9D63A4">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A9428D" w14:textId="77777777" w:rsidR="00B55BD2" w:rsidRDefault="00B55BD2"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287F03" id="文字方塊 116" o:spid="_x0000_s1099"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DR0pTfmwIAAHIFAAAOAAAAAAAAAAAAAAAAAC4CAABkcnMv&#10;ZTJvRG9jLnhtbFBLAQItABQABgAIAAAAIQCP3gne4AAAAAgBAAAPAAAAAAAAAAAAAAAAAPUEAABk&#10;cnMvZG93bnJldi54bWxQSwUGAAAAAAQABADzAAAAAgYAAAAA&#10;" filled="f" stroked="f" strokeweight=".5pt">
                      <v:textbox>
                        <w:txbxContent>
                          <w:p w14:paraId="13A9428D" w14:textId="77777777" w:rsidR="00B55BD2" w:rsidRDefault="00B55BD2"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2E759D0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116415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CF5F35" w14:textId="77777777" w:rsidR="00B55BD2" w:rsidRPr="004928F7" w:rsidRDefault="00B55BD2" w:rsidP="00F543D0">
      <w:pPr>
        <w:rPr>
          <w:rFonts w:ascii="標楷體" w:eastAsia="標楷體" w:hAnsi="標楷體"/>
        </w:rPr>
      </w:pPr>
      <w:r w:rsidRPr="004928F7">
        <w:rPr>
          <w:rFonts w:ascii="標楷體" w:eastAsia="標楷體" w:hAnsi="標楷體" w:hint="eastAsia"/>
          <w:b/>
          <w:bCs/>
          <w:kern w:val="0"/>
          <w:szCs w:val="20"/>
        </w:rPr>
        <w:t>1.</w:t>
      </w:r>
      <w:r w:rsidRPr="004928F7">
        <w:rPr>
          <w:rFonts w:ascii="標楷體" w:eastAsia="標楷體" w:hAnsi="標楷體" w:hint="eastAsia"/>
          <w:b/>
          <w:bCs/>
        </w:rPr>
        <w:t>流程圖：</w:t>
      </w:r>
    </w:p>
    <w:p w14:paraId="2C84366B" w14:textId="77777777" w:rsidR="00B55BD2" w:rsidRDefault="00B55BD2" w:rsidP="006762FA">
      <w:pPr>
        <w:widowControl/>
        <w:ind w:leftChars="-59" w:left="-142"/>
        <w:rPr>
          <w:rFonts w:ascii="標楷體" w:eastAsia="標楷體" w:hAnsi="標楷體"/>
        </w:rPr>
      </w:pPr>
      <w:r w:rsidRPr="004928F7">
        <w:rPr>
          <w:rFonts w:ascii="標楷體" w:eastAsia="標楷體" w:hAnsi="標楷體"/>
        </w:rPr>
        <w:object w:dxaOrig="8295" w:dyaOrig="12210" w14:anchorId="7CEE6B6A">
          <v:shape id="_x0000_i1083" type="#_x0000_t75" style="width:491.25pt;height:555pt" o:ole="">
            <v:imagedata r:id="rId132" o:title=""/>
          </v:shape>
          <o:OLEObject Type="Embed" ProgID="Visio.Drawing.11" ShapeID="_x0000_i1083" DrawAspect="Content" ObjectID="_1773153486" r:id="rId133"/>
        </w:object>
      </w:r>
    </w:p>
    <w:p w14:paraId="67286941" w14:textId="77777777" w:rsidR="00B55BD2" w:rsidRPr="004928F7" w:rsidRDefault="00B55BD2" w:rsidP="006762FA">
      <w:pPr>
        <w:widowControl/>
        <w:ind w:leftChars="-59" w:left="-142"/>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7D5A81F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5AE045"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04C7FA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439DFB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B474AD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90FD7A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FD0F39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1CC99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16F278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F9576F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1C9C4B8"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248C9BC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140E3B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716CD16F" w14:textId="77777777" w:rsidR="00B55BD2" w:rsidRPr="004928F7" w:rsidRDefault="00B55BD2"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76AB91B2" w14:textId="77777777" w:rsidR="00B55BD2" w:rsidRPr="004A1DF2" w:rsidRDefault="00B55BD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F015BF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231E7C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029C82"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3ADD7A" w14:textId="77777777" w:rsidR="00B55BD2" w:rsidRPr="004928F7" w:rsidRDefault="00B55BD2"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444F5847" w14:textId="77777777" w:rsidR="00B55BD2" w:rsidRPr="004A1DF2" w:rsidRDefault="00B55BD2" w:rsidP="00DB5FC0">
      <w:pPr>
        <w:numPr>
          <w:ilvl w:val="1"/>
          <w:numId w:val="48"/>
        </w:numPr>
        <w:tabs>
          <w:tab w:val="clear" w:pos="1080"/>
          <w:tab w:val="left" w:pos="960"/>
          <w:tab w:val="num" w:pos="1430"/>
          <w:tab w:val="num" w:pos="1572"/>
        </w:tabs>
        <w:ind w:leftChars="100" w:left="720" w:hangingChars="200" w:hanging="480"/>
        <w:jc w:val="both"/>
        <w:textAlignment w:val="baseline"/>
        <w:rPr>
          <w:rFonts w:ascii="標楷體" w:eastAsia="標楷體" w:hAnsi="標楷體"/>
        </w:rPr>
      </w:pPr>
      <w:r w:rsidRPr="004A1DF2">
        <w:rPr>
          <w:rFonts w:ascii="標楷體" w:eastAsia="標楷體" w:hAnsi="標楷體" w:hint="eastAsia"/>
          <w:color w:val="FF0000"/>
        </w:rPr>
        <w:t>發送</w:t>
      </w:r>
      <w:r w:rsidRPr="004A1DF2">
        <w:rPr>
          <w:rFonts w:ascii="標楷體" w:eastAsia="標楷體" w:hAnsi="標楷體"/>
          <w:color w:val="FF0000"/>
        </w:rPr>
        <w:t>email</w:t>
      </w:r>
      <w:r w:rsidRPr="004A1DF2">
        <w:rPr>
          <w:rFonts w:ascii="標楷體" w:eastAsia="標楷體" w:hAnsi="標楷體" w:hint="eastAsia"/>
          <w:color w:val="FF0000"/>
        </w:rPr>
        <w:t>全校教學單位要求各院系編配或調整導師編配</w:t>
      </w:r>
      <w:r w:rsidRPr="004A1DF2">
        <w:rPr>
          <w:rFonts w:ascii="標楷體" w:eastAsia="標楷體" w:hAnsi="標楷體" w:hint="eastAsia"/>
        </w:rPr>
        <w:t>。</w:t>
      </w:r>
    </w:p>
    <w:p w14:paraId="32FA7628" w14:textId="77777777" w:rsidR="00B55BD2" w:rsidRPr="001E0505" w:rsidRDefault="00B55BD2" w:rsidP="00DB5FC0">
      <w:pPr>
        <w:pStyle w:val="a9"/>
        <w:snapToGrid w:val="0"/>
        <w:spacing w:line="240" w:lineRule="atLeast"/>
        <w:ind w:leftChars="0" w:left="709"/>
        <w:rPr>
          <w:rFonts w:ascii="標楷體" w:eastAsia="標楷體" w:hAnsi="標楷體"/>
          <w:color w:val="FF0000"/>
        </w:rPr>
      </w:pPr>
      <w:r w:rsidRPr="004A1DF2">
        <w:rPr>
          <w:rFonts w:ascii="標楷體" w:eastAsia="標楷體" w:hAnsi="標楷體" w:hint="eastAsia"/>
          <w:color w:val="FF0000"/>
        </w:rPr>
        <w:t>2</w:t>
      </w:r>
      <w:r w:rsidRPr="004A1DF2">
        <w:rPr>
          <w:rFonts w:ascii="標楷體" w:eastAsia="標楷體" w:hAnsi="標楷體"/>
          <w:color w:val="FF0000"/>
        </w:rPr>
        <w:t>.</w:t>
      </w:r>
      <w:r w:rsidRPr="004A1DF2">
        <w:rPr>
          <w:rFonts w:ascii="標楷體" w:eastAsia="標楷體" w:hAnsi="標楷體" w:hint="eastAsia"/>
          <w:color w:val="FF0000"/>
        </w:rPr>
        <w:t>1</w:t>
      </w:r>
      <w:r w:rsidRPr="004A1DF2">
        <w:rPr>
          <w:rFonts w:ascii="標楷體" w:eastAsia="標楷體" w:hAnsi="標楷體"/>
          <w:color w:val="FF0000"/>
        </w:rPr>
        <w:t>.1.通識教育委員會之專任及專案教師，得受各院</w:t>
      </w:r>
      <w:r w:rsidRPr="001E0505">
        <w:rPr>
          <w:rFonts w:ascii="標楷體" w:eastAsia="標楷體" w:hAnsi="標楷體"/>
          <w:color w:val="FF0000"/>
        </w:rPr>
        <w:t>邀請擔任各院之導師</w:t>
      </w:r>
      <w:r>
        <w:rPr>
          <w:rFonts w:ascii="標楷體" w:eastAsia="標楷體" w:hAnsi="標楷體" w:hint="eastAsia"/>
          <w:color w:val="FF0000"/>
        </w:rPr>
        <w:t>。</w:t>
      </w:r>
    </w:p>
    <w:p w14:paraId="4D93B89E" w14:textId="77777777" w:rsidR="00B55BD2" w:rsidRDefault="00B55BD2" w:rsidP="00DB5FC0">
      <w:pPr>
        <w:tabs>
          <w:tab w:val="left" w:pos="960"/>
        </w:tabs>
        <w:ind w:left="720"/>
        <w:jc w:val="both"/>
        <w:textAlignment w:val="baseline"/>
        <w:rPr>
          <w:rFonts w:ascii="標楷體" w:eastAsia="標楷體" w:hAnsi="標楷體"/>
          <w:color w:val="FF0000"/>
        </w:rPr>
      </w:pPr>
      <w:r w:rsidRPr="001E0505">
        <w:rPr>
          <w:rFonts w:ascii="標楷體" w:eastAsia="標楷體" w:hAnsi="標楷體" w:hint="eastAsia"/>
          <w:color w:val="FF0000"/>
        </w:rPr>
        <w:t>2</w:t>
      </w:r>
      <w:r w:rsidRPr="001E0505">
        <w:rPr>
          <w:rFonts w:ascii="標楷體" w:eastAsia="標楷體" w:hAnsi="標楷體"/>
          <w:color w:val="FF0000"/>
        </w:rPr>
        <w:t>.1.2.導師編配由各學院依其特性決定，完成導師</w:t>
      </w:r>
      <w:r w:rsidRPr="001E0505">
        <w:rPr>
          <w:rFonts w:ascii="標楷體" w:eastAsia="標楷體" w:hAnsi="標楷體" w:hint="eastAsia"/>
          <w:color w:val="FF0000"/>
        </w:rPr>
        <w:t>、導生</w:t>
      </w:r>
      <w:r w:rsidRPr="001E0505">
        <w:rPr>
          <w:rFonts w:ascii="標楷體" w:eastAsia="標楷體" w:hAnsi="標楷體"/>
          <w:color w:val="FF0000"/>
        </w:rPr>
        <w:t>編配</w:t>
      </w:r>
      <w:r>
        <w:rPr>
          <w:rFonts w:ascii="標楷體" w:eastAsia="標楷體" w:hAnsi="標楷體" w:hint="eastAsia"/>
          <w:color w:val="FF0000"/>
        </w:rPr>
        <w:t>。</w:t>
      </w:r>
    </w:p>
    <w:p w14:paraId="371E684E" w14:textId="77777777" w:rsidR="00B55BD2" w:rsidRPr="001E0505" w:rsidRDefault="00B55BD2"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2.</w:t>
      </w:r>
      <w:r w:rsidRPr="001E0505">
        <w:rPr>
          <w:rFonts w:ascii="標楷體" w:eastAsia="標楷體" w:hAnsi="標楷體" w:hint="eastAsia"/>
          <w:color w:val="FF0000"/>
        </w:rPr>
        <w:t>各院導師名冊送</w:t>
      </w:r>
      <w:r w:rsidRPr="001E0505">
        <w:rPr>
          <w:rFonts w:ascii="標楷體" w:eastAsia="標楷體" w:hAnsi="標楷體"/>
          <w:color w:val="FF0000"/>
        </w:rPr>
        <w:t>該學院院長簽核</w:t>
      </w:r>
      <w:r w:rsidRPr="001E0505">
        <w:rPr>
          <w:rFonts w:ascii="標楷體" w:eastAsia="標楷體" w:hAnsi="標楷體" w:hint="eastAsia"/>
          <w:color w:val="FF0000"/>
        </w:rPr>
        <w:t>用印</w:t>
      </w:r>
      <w:r w:rsidRPr="001E0505">
        <w:rPr>
          <w:rFonts w:ascii="標楷體" w:eastAsia="標楷體" w:hAnsi="標楷體"/>
          <w:color w:val="FF0000"/>
        </w:rPr>
        <w:t>後，送</w:t>
      </w:r>
      <w:r w:rsidRPr="001E0505">
        <w:rPr>
          <w:rFonts w:ascii="標楷體" w:eastAsia="標楷體" w:hAnsi="標楷體" w:hint="eastAsia"/>
          <w:color w:val="FF0000"/>
        </w:rPr>
        <w:t>用印紙本至學務處身心健康中心，並完成「導師導生系統」</w:t>
      </w:r>
      <w:r w:rsidRPr="001E0505">
        <w:rPr>
          <w:rFonts w:ascii="標楷體" w:eastAsia="標楷體" w:hAnsi="標楷體"/>
          <w:color w:val="FF0000"/>
        </w:rPr>
        <w:t>編配</w:t>
      </w:r>
      <w:r w:rsidRPr="001E0505">
        <w:rPr>
          <w:rFonts w:ascii="標楷體" w:eastAsia="標楷體" w:hAnsi="標楷體" w:hint="eastAsia"/>
          <w:color w:val="FF0000"/>
        </w:rPr>
        <w:t>導師</w:t>
      </w:r>
      <w:r w:rsidRPr="001E0505">
        <w:rPr>
          <w:rFonts w:ascii="標楷體" w:eastAsia="標楷體" w:hAnsi="標楷體"/>
          <w:color w:val="FF0000"/>
        </w:rPr>
        <w:t>導生</w:t>
      </w:r>
      <w:r>
        <w:rPr>
          <w:rFonts w:ascii="標楷體" w:eastAsia="標楷體" w:hAnsi="標楷體" w:hint="eastAsia"/>
          <w:color w:val="FF0000"/>
        </w:rPr>
        <w:t>。</w:t>
      </w:r>
    </w:p>
    <w:p w14:paraId="24944930" w14:textId="77777777" w:rsidR="00B55BD2" w:rsidRPr="001E0505" w:rsidRDefault="00B55BD2"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3.</w:t>
      </w:r>
      <w:r w:rsidRPr="001E0505">
        <w:rPr>
          <w:rFonts w:ascii="標楷體" w:eastAsia="標楷體" w:hAnsi="標楷體" w:hint="eastAsia"/>
          <w:color w:val="FF0000"/>
        </w:rPr>
        <w:t>開學前，啟動核對程式確認「導師導生系統」內之導師與人事室當學期聘任教師一致</w:t>
      </w:r>
      <w:r>
        <w:rPr>
          <w:rFonts w:ascii="標楷體" w:eastAsia="標楷體" w:hAnsi="標楷體" w:hint="eastAsia"/>
          <w:color w:val="FF0000"/>
        </w:rPr>
        <w:t>。</w:t>
      </w:r>
    </w:p>
    <w:p w14:paraId="67C86989" w14:textId="77777777" w:rsidR="00B55BD2" w:rsidRPr="00E769C5" w:rsidRDefault="00B55BD2"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769C5">
        <w:rPr>
          <w:rFonts w:ascii="標楷體" w:eastAsia="標楷體" w:hAnsi="標楷體"/>
          <w:color w:val="FF0000"/>
          <w:szCs w:val="24"/>
        </w:rPr>
        <w:t>2.3.1.學期中如因故無法擔任導師，由該學院院長遴薦代理導師，並於一週內陳報校長核定</w:t>
      </w:r>
      <w:r w:rsidRPr="00E769C5">
        <w:rPr>
          <w:rFonts w:ascii="標楷體" w:eastAsia="標楷體" w:hAnsi="標楷體" w:hint="eastAsia"/>
          <w:color w:val="FF0000"/>
          <w:szCs w:val="24"/>
        </w:rPr>
        <w:t>，同時將名冊送交身心健康中心，同時進入系統進行「導師</w:t>
      </w:r>
      <w:r w:rsidRPr="00E769C5">
        <w:rPr>
          <w:rFonts w:ascii="標楷體" w:eastAsia="標楷體" w:hAnsi="標楷體"/>
          <w:color w:val="FF0000"/>
          <w:szCs w:val="24"/>
        </w:rPr>
        <w:t>導生</w:t>
      </w:r>
      <w:r w:rsidRPr="00E769C5">
        <w:rPr>
          <w:rFonts w:ascii="標楷體" w:eastAsia="標楷體" w:hAnsi="標楷體" w:hint="eastAsia"/>
          <w:color w:val="FF0000"/>
          <w:szCs w:val="24"/>
        </w:rPr>
        <w:t>編配」更新。</w:t>
      </w:r>
    </w:p>
    <w:p w14:paraId="0E85A854" w14:textId="77777777" w:rsidR="00B55BD2" w:rsidRPr="00696D6A" w:rsidRDefault="00B55BD2" w:rsidP="00DB5FC0">
      <w:pPr>
        <w:numPr>
          <w:ilvl w:val="1"/>
          <w:numId w:val="426"/>
        </w:numPr>
        <w:tabs>
          <w:tab w:val="left" w:pos="960"/>
        </w:tabs>
        <w:ind w:leftChars="100" w:left="720" w:hangingChars="200" w:hanging="480"/>
        <w:jc w:val="both"/>
        <w:textAlignment w:val="baseline"/>
        <w:rPr>
          <w:rFonts w:ascii="標楷體" w:eastAsia="標楷體" w:hAnsi="標楷體"/>
          <w:color w:val="FF0000"/>
          <w:szCs w:val="24"/>
        </w:rPr>
      </w:pPr>
      <w:r>
        <w:rPr>
          <w:rFonts w:ascii="標楷體" w:eastAsia="標楷體" w:hAnsi="標楷體" w:hint="eastAsia"/>
          <w:color w:val="FF0000"/>
        </w:rPr>
        <w:t>各學院系所之導師進行導師職責任務</w:t>
      </w:r>
      <w:r w:rsidRPr="00696D6A">
        <w:rPr>
          <w:rFonts w:ascii="標楷體" w:eastAsia="標楷體" w:hAnsi="標楷體" w:hint="eastAsia"/>
          <w:color w:val="FF0000"/>
          <w:szCs w:val="24"/>
        </w:rPr>
        <w:t>，</w:t>
      </w:r>
      <w:r w:rsidRPr="00696D6A">
        <w:rPr>
          <w:rFonts w:ascii="標楷體" w:eastAsia="標楷體" w:cs="標楷體" w:hint="eastAsia"/>
          <w:color w:val="FF0000"/>
          <w:kern w:val="0"/>
          <w:szCs w:val="24"/>
          <w:lang w:val="zh-TW"/>
        </w:rPr>
        <w:t>至導師導生輔導系統填寫導師生聯繫活動紀錄</w:t>
      </w:r>
      <w:r>
        <w:rPr>
          <w:rFonts w:ascii="標楷體" w:eastAsia="標楷體" w:cs="標楷體" w:hint="eastAsia"/>
          <w:color w:val="FF0000"/>
          <w:kern w:val="0"/>
          <w:szCs w:val="24"/>
          <w:lang w:val="zh-TW"/>
        </w:rPr>
        <w:t>。</w:t>
      </w:r>
    </w:p>
    <w:p w14:paraId="38976626" w14:textId="77777777" w:rsidR="00B55BD2" w:rsidRDefault="00B55BD2"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進行導師職責任務晤談後，由導師評估是否轉介諮商輔導。</w:t>
      </w:r>
    </w:p>
    <w:p w14:paraId="23368C29" w14:textId="77777777" w:rsidR="00B55BD2" w:rsidRDefault="00B55BD2" w:rsidP="00DB5FC0">
      <w:pPr>
        <w:tabs>
          <w:tab w:val="left" w:pos="960"/>
        </w:tabs>
        <w:ind w:left="720"/>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5.1.</w:t>
      </w:r>
      <w:r>
        <w:rPr>
          <w:rFonts w:ascii="標楷體" w:eastAsia="標楷體" w:hAnsi="標楷體" w:hint="eastAsia"/>
          <w:color w:val="FF0000"/>
        </w:rPr>
        <w:t>導師評估後，若為「是」，則轉介諮商輔導。</w:t>
      </w:r>
    </w:p>
    <w:p w14:paraId="7EABB7E3" w14:textId="77777777" w:rsidR="00B55BD2" w:rsidRDefault="00B55BD2" w:rsidP="00DB5FC0">
      <w:pPr>
        <w:tabs>
          <w:tab w:val="left" w:pos="960"/>
        </w:tabs>
        <w:ind w:left="720"/>
        <w:jc w:val="both"/>
        <w:textAlignment w:val="baseline"/>
        <w:rPr>
          <w:rFonts w:ascii="標楷體" w:eastAsia="標楷體" w:hAnsi="標楷體"/>
          <w:color w:val="FF0000"/>
        </w:rPr>
      </w:pPr>
      <w:r>
        <w:rPr>
          <w:rFonts w:ascii="標楷體" w:eastAsia="標楷體" w:hAnsi="標楷體"/>
          <w:color w:val="FF0000"/>
        </w:rPr>
        <w:t>2.5.2.</w:t>
      </w:r>
      <w:r>
        <w:rPr>
          <w:rFonts w:ascii="標楷體" w:eastAsia="標楷體" w:hAnsi="標楷體" w:hint="eastAsia"/>
          <w:color w:val="FF0000"/>
        </w:rPr>
        <w:t>導師評估後，若為「否」，則</w:t>
      </w:r>
      <w:r w:rsidRPr="00E51C5E">
        <w:rPr>
          <w:rFonts w:ascii="標楷體" w:eastAsia="標楷體" w:cs="標楷體" w:hint="eastAsia"/>
          <w:color w:val="FF0000"/>
          <w:kern w:val="0"/>
          <w:szCs w:val="24"/>
          <w:lang w:val="zh-TW"/>
        </w:rPr>
        <w:t>彙整導師工作記錄至導師導生輔導系統</w:t>
      </w:r>
      <w:r>
        <w:rPr>
          <w:rFonts w:ascii="標楷體" w:eastAsia="標楷體" w:cs="標楷體" w:hint="eastAsia"/>
          <w:color w:val="FF0000"/>
          <w:kern w:val="0"/>
          <w:szCs w:val="24"/>
          <w:lang w:val="zh-TW"/>
        </w:rPr>
        <w:t>。</w:t>
      </w:r>
    </w:p>
    <w:p w14:paraId="1CBA8C1C" w14:textId="77777777" w:rsidR="00B55BD2" w:rsidRPr="00E51C5E" w:rsidRDefault="00B55BD2"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發放導師費，並製作導師費發放名冊。</w:t>
      </w:r>
    </w:p>
    <w:p w14:paraId="3B9DBF66" w14:textId="77777777" w:rsidR="00B55BD2" w:rsidRDefault="00B55BD2"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szCs w:val="24"/>
        </w:rPr>
        <w:t>2.6.1.</w:t>
      </w:r>
      <w:r w:rsidRPr="00696D6A">
        <w:rPr>
          <w:rFonts w:ascii="標楷體" w:eastAsia="標楷體" w:hAnsi="標楷體" w:hint="eastAsia"/>
          <w:color w:val="FF0000"/>
          <w:szCs w:val="24"/>
        </w:rPr>
        <w:t>核發導師費前，啟動核對程式再次確認「導師導生系統」內之導師</w:t>
      </w:r>
      <w:r w:rsidRPr="001E0505">
        <w:rPr>
          <w:rFonts w:ascii="標楷體" w:eastAsia="標楷體" w:hAnsi="標楷體" w:hint="eastAsia"/>
          <w:color w:val="FF0000"/>
        </w:rPr>
        <w:t>與人事室當時聘任教師一致。</w:t>
      </w:r>
    </w:p>
    <w:p w14:paraId="2DC492DC" w14:textId="77777777" w:rsidR="00B55BD2" w:rsidRPr="001E0505" w:rsidRDefault="00B55BD2"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rPr>
        <w:t>2.6.2.</w:t>
      </w:r>
      <w:r w:rsidRPr="001E0505">
        <w:rPr>
          <w:rFonts w:ascii="標楷體" w:eastAsia="標楷體" w:hAnsi="標楷體"/>
          <w:color w:val="FF0000"/>
        </w:rPr>
        <w:t>e</w:t>
      </w:r>
      <w:r w:rsidRPr="001E0505">
        <w:rPr>
          <w:rFonts w:ascii="標楷體" w:eastAsia="標楷體" w:hAnsi="標楷體" w:hint="eastAsia"/>
          <w:color w:val="FF0000"/>
        </w:rPr>
        <w:t>mail通知各院系祕發放導師費：以當學期核發基準日之正式學籍之大學部在學人數為核發基準計算</w:t>
      </w:r>
      <w:r>
        <w:rPr>
          <w:rFonts w:ascii="標楷體" w:eastAsia="標楷體" w:hAnsi="標楷體" w:hint="eastAsia"/>
          <w:color w:val="FF0000"/>
        </w:rPr>
        <w:t>。</w:t>
      </w:r>
    </w:p>
    <w:p w14:paraId="6942BD7D" w14:textId="77777777" w:rsidR="00B55BD2" w:rsidRPr="004928F7" w:rsidRDefault="00B55BD2"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406C4DC2" w14:textId="77777777" w:rsidR="00B55BD2" w:rsidRPr="004928F7" w:rsidRDefault="00B55BD2"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全校各院系編配或調整導師導生編配</w:t>
      </w:r>
      <w:r w:rsidRPr="004928F7">
        <w:rPr>
          <w:rFonts w:ascii="標楷體" w:eastAsia="標楷體" w:hAnsi="標楷體" w:hint="eastAsia"/>
        </w:rPr>
        <w:t>。</w:t>
      </w:r>
    </w:p>
    <w:p w14:paraId="15EFF427" w14:textId="77777777" w:rsidR="00B55BD2" w:rsidRPr="004928F7" w:rsidRDefault="00B55BD2"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費依據</w:t>
      </w:r>
      <w:r w:rsidRPr="001E0505">
        <w:rPr>
          <w:rFonts w:ascii="標楷體" w:eastAsia="標楷體" w:hAnsi="標楷體" w:hint="eastAsia"/>
          <w:color w:val="FF0000"/>
        </w:rPr>
        <w:t>當學期核發基準日之正式學籍之大學部在學人數為核發基準計算</w:t>
      </w:r>
      <w:r w:rsidRPr="004928F7">
        <w:rPr>
          <w:rFonts w:ascii="標楷體" w:eastAsia="標楷體" w:hAnsi="標楷體" w:hint="eastAsia"/>
        </w:rPr>
        <w:t>。</w:t>
      </w:r>
    </w:p>
    <w:p w14:paraId="31764C7E" w14:textId="77777777" w:rsidR="00B55BD2" w:rsidRPr="004928F7" w:rsidRDefault="00B55BD2"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導師導生系統」內之導師與人事室當學期聘任教師一致</w:t>
      </w:r>
      <w:r w:rsidRPr="004928F7">
        <w:rPr>
          <w:rFonts w:ascii="標楷體" w:eastAsia="標楷體" w:hAnsi="標楷體" w:hint="eastAsia"/>
        </w:rPr>
        <w:t>。</w:t>
      </w:r>
    </w:p>
    <w:p w14:paraId="22614CD3" w14:textId="77777777" w:rsidR="00B55BD2" w:rsidRPr="004928F7" w:rsidRDefault="00B55BD2"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生聯繫活動皆應於導師輔導系統撰寫記錄，以利了解導師工作成效。</w:t>
      </w:r>
    </w:p>
    <w:p w14:paraId="09CD0655" w14:textId="77777777" w:rsidR="00B55BD2" w:rsidRPr="004928F7" w:rsidRDefault="00B55BD2"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1978AFE4" w14:textId="77777777" w:rsidR="00B55BD2" w:rsidRPr="004928F7" w:rsidRDefault="00B55BD2" w:rsidP="00460C5C">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名冊。</w:t>
      </w:r>
    </w:p>
    <w:p w14:paraId="46007C78" w14:textId="77777777" w:rsidR="00B55BD2" w:rsidRPr="004928F7" w:rsidRDefault="00B55BD2"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BB3DBBE" w14:textId="77777777" w:rsidR="00B55BD2" w:rsidRPr="004928F7" w:rsidRDefault="00B55BD2"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制實施辦法。</w:t>
      </w:r>
    </w:p>
    <w:p w14:paraId="5E01BAD3" w14:textId="77777777" w:rsidR="00B55BD2" w:rsidRPr="004928F7" w:rsidRDefault="00B55BD2"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費核發原則。</w:t>
      </w:r>
    </w:p>
    <w:p w14:paraId="03691057" w14:textId="77777777" w:rsidR="00B55BD2" w:rsidRPr="004928F7" w:rsidRDefault="00B55BD2"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輔導與管教學生辦法。</w:t>
      </w:r>
    </w:p>
    <w:p w14:paraId="70A48B5B"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73831346"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B55BD2" w:rsidRPr="004928F7" w14:paraId="617EC350"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06874FF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1" w:name="辦理學年度特優導師選拔與表揚作業"/>
        <w:tc>
          <w:tcPr>
            <w:tcW w:w="2436" w:type="pct"/>
            <w:tcBorders>
              <w:top w:val="single" w:sz="12" w:space="0" w:color="auto"/>
              <w:left w:val="single" w:sz="6" w:space="0" w:color="auto"/>
              <w:bottom w:val="single" w:sz="6" w:space="0" w:color="auto"/>
              <w:right w:val="single" w:sz="6" w:space="0" w:color="auto"/>
            </w:tcBorders>
            <w:vAlign w:val="center"/>
          </w:tcPr>
          <w:p w14:paraId="1013104C"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2" w:name="_Toc161926463"/>
            <w:bookmarkStart w:id="293" w:name="_Toc99130113"/>
            <w:bookmarkStart w:id="294" w:name="_Toc92798109"/>
            <w:r w:rsidRPr="004928F7">
              <w:rPr>
                <w:rStyle w:val="a3"/>
                <w:rFonts w:hint="eastAsia"/>
              </w:rPr>
              <w:t>1120-026辦理學年度特優導師選拔與表揚作業</w:t>
            </w:r>
            <w:bookmarkEnd w:id="291"/>
            <w:bookmarkEnd w:id="292"/>
            <w:bookmarkEnd w:id="293"/>
            <w:bookmarkEnd w:id="294"/>
            <w:r w:rsidRPr="004928F7">
              <w:fldChar w:fldCharType="end"/>
            </w:r>
          </w:p>
        </w:tc>
        <w:tc>
          <w:tcPr>
            <w:tcW w:w="678" w:type="pct"/>
            <w:tcBorders>
              <w:top w:val="single" w:sz="12" w:space="0" w:color="auto"/>
              <w:left w:val="single" w:sz="6" w:space="0" w:color="auto"/>
              <w:bottom w:val="single" w:sz="6" w:space="0" w:color="auto"/>
              <w:right w:val="single" w:sz="6" w:space="0" w:color="auto"/>
            </w:tcBorders>
            <w:vAlign w:val="center"/>
          </w:tcPr>
          <w:p w14:paraId="4664E01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26F6B4B1"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7D612E0F"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717CC2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tcBorders>
              <w:top w:val="single" w:sz="6" w:space="0" w:color="auto"/>
              <w:left w:val="single" w:sz="6" w:space="0" w:color="auto"/>
              <w:bottom w:val="single" w:sz="6" w:space="0" w:color="auto"/>
              <w:right w:val="single" w:sz="6" w:space="0" w:color="auto"/>
            </w:tcBorders>
            <w:vAlign w:val="center"/>
          </w:tcPr>
          <w:p w14:paraId="4700945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tcBorders>
              <w:top w:val="single" w:sz="6" w:space="0" w:color="auto"/>
              <w:left w:val="single" w:sz="6" w:space="0" w:color="auto"/>
              <w:bottom w:val="single" w:sz="6" w:space="0" w:color="auto"/>
              <w:right w:val="single" w:sz="6" w:space="0" w:color="auto"/>
            </w:tcBorders>
            <w:vAlign w:val="center"/>
          </w:tcPr>
          <w:p w14:paraId="7C47BE1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753AB0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FD51A5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E868ACC"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430F23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6" w:type="pct"/>
            <w:tcBorders>
              <w:top w:val="single" w:sz="6" w:space="0" w:color="auto"/>
              <w:left w:val="single" w:sz="6" w:space="0" w:color="auto"/>
              <w:bottom w:val="single" w:sz="6" w:space="0" w:color="auto"/>
              <w:right w:val="single" w:sz="6" w:space="0" w:color="auto"/>
            </w:tcBorders>
          </w:tcPr>
          <w:p w14:paraId="34C89F5D" w14:textId="77777777" w:rsidR="00B55BD2" w:rsidRPr="004928F7" w:rsidRDefault="00B55BD2" w:rsidP="007636A3">
            <w:pPr>
              <w:spacing w:line="0" w:lineRule="atLeast"/>
              <w:rPr>
                <w:rFonts w:ascii="標楷體" w:eastAsia="標楷體" w:hAnsi="標楷體"/>
              </w:rPr>
            </w:pPr>
          </w:p>
          <w:p w14:paraId="0F9690E6"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1E41806D" w14:textId="77777777" w:rsidR="00B55BD2" w:rsidRPr="004928F7" w:rsidRDefault="00B55BD2" w:rsidP="007636A3">
            <w:pPr>
              <w:spacing w:line="0" w:lineRule="atLeast"/>
              <w:rPr>
                <w:rFonts w:ascii="標楷體" w:eastAsia="標楷體" w:hAnsi="標楷體"/>
              </w:rPr>
            </w:pPr>
          </w:p>
        </w:tc>
        <w:tc>
          <w:tcPr>
            <w:tcW w:w="678" w:type="pct"/>
            <w:tcBorders>
              <w:top w:val="single" w:sz="6" w:space="0" w:color="auto"/>
              <w:left w:val="single" w:sz="6" w:space="0" w:color="auto"/>
              <w:bottom w:val="single" w:sz="6" w:space="0" w:color="auto"/>
              <w:right w:val="single" w:sz="6" w:space="0" w:color="auto"/>
            </w:tcBorders>
            <w:vAlign w:val="center"/>
          </w:tcPr>
          <w:p w14:paraId="51E8AA4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65D8D64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4AA1715B" w14:textId="77777777" w:rsidR="00B55BD2" w:rsidRPr="004928F7" w:rsidRDefault="00B55BD2" w:rsidP="007636A3">
            <w:pPr>
              <w:spacing w:line="0" w:lineRule="atLeast"/>
              <w:jc w:val="center"/>
              <w:rPr>
                <w:rFonts w:ascii="標楷體" w:eastAsia="標楷體" w:hAnsi="標楷體"/>
              </w:rPr>
            </w:pPr>
          </w:p>
        </w:tc>
      </w:tr>
      <w:tr w:rsidR="00B55BD2" w:rsidRPr="004928F7" w14:paraId="6CB8968D"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A878CA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6" w:type="pct"/>
            <w:tcBorders>
              <w:top w:val="single" w:sz="6" w:space="0" w:color="auto"/>
              <w:left w:val="single" w:sz="6" w:space="0" w:color="auto"/>
              <w:bottom w:val="single" w:sz="6" w:space="0" w:color="auto"/>
              <w:right w:val="single" w:sz="6" w:space="0" w:color="auto"/>
            </w:tcBorders>
          </w:tcPr>
          <w:p w14:paraId="3D2C9726"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w:t>
            </w:r>
          </w:p>
          <w:p w14:paraId="72AF5F99" w14:textId="77777777" w:rsidR="00B55BD2" w:rsidRPr="004928F7" w:rsidRDefault="00B55BD2" w:rsidP="007636A3">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CF365C5" w14:textId="77777777" w:rsidR="00B55BD2" w:rsidRPr="004928F7" w:rsidRDefault="00B55BD2" w:rsidP="007636A3">
            <w:pPr>
              <w:spacing w:line="0" w:lineRule="atLeast"/>
              <w:rPr>
                <w:rFonts w:ascii="標楷體" w:eastAsia="標楷體" w:hAnsi="標楷體" w:cs="Times New Roman"/>
                <w:szCs w:val="24"/>
              </w:rPr>
            </w:pPr>
          </w:p>
        </w:tc>
        <w:tc>
          <w:tcPr>
            <w:tcW w:w="678" w:type="pct"/>
            <w:tcBorders>
              <w:top w:val="single" w:sz="6" w:space="0" w:color="auto"/>
              <w:left w:val="single" w:sz="6" w:space="0" w:color="auto"/>
              <w:bottom w:val="single" w:sz="6" w:space="0" w:color="auto"/>
              <w:right w:val="single" w:sz="6" w:space="0" w:color="auto"/>
            </w:tcBorders>
            <w:vAlign w:val="center"/>
          </w:tcPr>
          <w:p w14:paraId="309413B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3BC4B1C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03E469B9" w14:textId="77777777" w:rsidR="00B55BD2" w:rsidRPr="004928F7" w:rsidRDefault="00B55BD2" w:rsidP="007636A3">
            <w:pPr>
              <w:spacing w:line="0" w:lineRule="atLeast"/>
              <w:jc w:val="center"/>
              <w:rPr>
                <w:rFonts w:ascii="標楷體" w:eastAsia="標楷體" w:hAnsi="標楷體"/>
              </w:rPr>
            </w:pPr>
          </w:p>
        </w:tc>
      </w:tr>
      <w:tr w:rsidR="00B55BD2" w:rsidRPr="004928F7" w14:paraId="3D1300F9"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0748FD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3</w:t>
            </w:r>
          </w:p>
        </w:tc>
        <w:tc>
          <w:tcPr>
            <w:tcW w:w="2436" w:type="pct"/>
            <w:tcBorders>
              <w:top w:val="single" w:sz="6" w:space="0" w:color="auto"/>
              <w:left w:val="single" w:sz="6" w:space="0" w:color="auto"/>
              <w:bottom w:val="single" w:sz="6" w:space="0" w:color="auto"/>
              <w:right w:val="single" w:sz="6" w:space="0" w:color="auto"/>
            </w:tcBorders>
          </w:tcPr>
          <w:p w14:paraId="12BF053F"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45390912"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81DCBF2" w14:textId="77777777" w:rsidR="00B55BD2" w:rsidRPr="004928F7" w:rsidRDefault="00B55BD2"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6A25E152" w14:textId="77777777" w:rsidR="00B55BD2" w:rsidRPr="004928F7" w:rsidRDefault="00B55BD2"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新增2.2.，並修改原2.2.-2.8.的條序為2.3.-2.9.。</w:t>
            </w:r>
          </w:p>
          <w:p w14:paraId="4A4201E5" w14:textId="77777777" w:rsidR="00B55BD2" w:rsidRPr="004928F7" w:rsidRDefault="00B55BD2" w:rsidP="007636A3">
            <w:pPr>
              <w:spacing w:line="0" w:lineRule="atLeast"/>
              <w:ind w:leftChars="50" w:left="720" w:hangingChars="250" w:hanging="600"/>
              <w:rPr>
                <w:rFonts w:ascii="標楷體" w:eastAsia="標楷體" w:hAnsi="標楷體" w:cs="Times New Roman"/>
                <w:vanish/>
                <w:szCs w:val="24"/>
              </w:rPr>
            </w:pPr>
            <w:r w:rsidRPr="004928F7">
              <w:rPr>
                <w:rFonts w:ascii="標楷體" w:eastAsia="標楷體" w:hAnsi="標楷體" w:cs="Times New Roman" w:hint="eastAsia"/>
                <w:szCs w:val="24"/>
              </w:rPr>
              <w:t>（3）依據及相關文件修改5.1.。</w:t>
            </w:r>
          </w:p>
        </w:tc>
        <w:tc>
          <w:tcPr>
            <w:tcW w:w="678" w:type="pct"/>
            <w:tcBorders>
              <w:top w:val="single" w:sz="6" w:space="0" w:color="auto"/>
              <w:left w:val="single" w:sz="6" w:space="0" w:color="auto"/>
              <w:bottom w:val="single" w:sz="6" w:space="0" w:color="auto"/>
              <w:right w:val="single" w:sz="6" w:space="0" w:color="auto"/>
            </w:tcBorders>
            <w:vAlign w:val="center"/>
          </w:tcPr>
          <w:p w14:paraId="614F98B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9</w:t>
            </w:r>
            <w:r w:rsidRPr="004928F7">
              <w:rPr>
                <w:rFonts w:ascii="標楷體" w:eastAsia="標楷體" w:hAnsi="標楷體" w:hint="eastAsia"/>
              </w:rPr>
              <w:t>.</w:t>
            </w:r>
            <w:r w:rsidRPr="004928F7">
              <w:rPr>
                <w:rFonts w:ascii="標楷體" w:eastAsia="標楷體" w:hAnsi="標楷體"/>
              </w:rPr>
              <w:t>12月</w:t>
            </w:r>
          </w:p>
        </w:tc>
        <w:tc>
          <w:tcPr>
            <w:tcW w:w="546" w:type="pct"/>
            <w:tcBorders>
              <w:top w:val="single" w:sz="6" w:space="0" w:color="auto"/>
              <w:left w:val="single" w:sz="6" w:space="0" w:color="auto"/>
              <w:bottom w:val="single" w:sz="6" w:space="0" w:color="auto"/>
              <w:right w:val="single" w:sz="6" w:space="0" w:color="auto"/>
            </w:tcBorders>
            <w:vAlign w:val="center"/>
          </w:tcPr>
          <w:p w14:paraId="45A36FB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2A0280C6" w14:textId="77777777" w:rsidR="00B55BD2" w:rsidRPr="004928F7" w:rsidRDefault="00B55BD2" w:rsidP="007636A3">
            <w:pPr>
              <w:spacing w:line="0" w:lineRule="atLeast"/>
              <w:jc w:val="center"/>
              <w:rPr>
                <w:rFonts w:ascii="標楷體" w:eastAsia="標楷體" w:hAnsi="標楷體"/>
              </w:rPr>
            </w:pPr>
          </w:p>
        </w:tc>
      </w:tr>
      <w:tr w:rsidR="00B55BD2" w:rsidRPr="004928F7" w14:paraId="55E1A384"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D19308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4</w:t>
            </w:r>
          </w:p>
        </w:tc>
        <w:tc>
          <w:tcPr>
            <w:tcW w:w="2436" w:type="pct"/>
            <w:tcBorders>
              <w:top w:val="single" w:sz="6" w:space="0" w:color="auto"/>
              <w:left w:val="single" w:sz="6" w:space="0" w:color="auto"/>
              <w:bottom w:val="single" w:sz="6" w:space="0" w:color="auto"/>
              <w:right w:val="single" w:sz="6" w:space="0" w:color="auto"/>
            </w:tcBorders>
          </w:tcPr>
          <w:p w14:paraId="6A670C8B"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0E593379"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F186FEB" w14:textId="77777777" w:rsidR="00B55BD2" w:rsidRPr="004928F7" w:rsidRDefault="00B55BD2"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78A3E5F" w14:textId="77777777" w:rsidR="00B55BD2" w:rsidRPr="004928F7" w:rsidRDefault="00B55BD2"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2.3、2.6、3.1。</w:t>
            </w:r>
          </w:p>
        </w:tc>
        <w:tc>
          <w:tcPr>
            <w:tcW w:w="678" w:type="pct"/>
            <w:tcBorders>
              <w:top w:val="single" w:sz="6" w:space="0" w:color="auto"/>
              <w:left w:val="single" w:sz="6" w:space="0" w:color="auto"/>
              <w:bottom w:val="single" w:sz="6" w:space="0" w:color="auto"/>
              <w:right w:val="single" w:sz="6" w:space="0" w:color="auto"/>
            </w:tcBorders>
            <w:vAlign w:val="center"/>
          </w:tcPr>
          <w:p w14:paraId="4D879E9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66DC367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29232A4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4518FF7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6B0C673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C4AF1AB"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260A7B"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9" behindDoc="0" locked="0" layoutInCell="1" allowOverlap="1" wp14:anchorId="14046458" wp14:editId="078A4EAD">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468930" w14:textId="77777777" w:rsidR="00B55BD2" w:rsidRPr="00935007" w:rsidRDefault="00B55BD2"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1309AAAA" w14:textId="77777777" w:rsidR="00B55BD2" w:rsidRPr="00935007" w:rsidRDefault="00B55BD2"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046458" id="文字方塊 299" o:spid="_x0000_s1100"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DnMcRUVgIAAMIEAAAOAAAAAAAAAAAAAAAAAC4CAABkcnMvZTJvRG9jLnht&#10;bFBLAQItABQABgAIAAAAIQBcEv874wAAAA0BAAAPAAAAAAAAAAAAAAAAALAEAABkcnMvZG93bnJl&#10;di54bWxQSwUGAAAAAAQABADzAAAAwAUAAAAA&#10;" fillcolor="white [3201]" stroked="f" strokeweight="1pt">
                <v:textbox>
                  <w:txbxContent>
                    <w:p w14:paraId="1E468930" w14:textId="77777777" w:rsidR="00B55BD2" w:rsidRPr="00935007" w:rsidRDefault="00B55BD2"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1309AAAA" w14:textId="77777777" w:rsidR="00B55BD2" w:rsidRPr="00935007" w:rsidRDefault="00B55BD2"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474B12F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86CF6F6"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8974BD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62327C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DBAEBC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6F3A78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6FB4E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7BABF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78085B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F307DA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F449EE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069158D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10AF8D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51" w:type="pct"/>
            <w:tcBorders>
              <w:bottom w:val="single" w:sz="12" w:space="0" w:color="auto"/>
            </w:tcBorders>
            <w:vAlign w:val="center"/>
          </w:tcPr>
          <w:p w14:paraId="6CF83E4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A7AB15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FF143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5C3AF8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51DD7E"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AAF27B"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E252C02" w14:textId="77777777" w:rsidR="00B55BD2" w:rsidRDefault="00B55BD2" w:rsidP="007636A3">
      <w:pPr>
        <w:ind w:leftChars="-59" w:left="-142"/>
        <w:jc w:val="both"/>
        <w:textAlignment w:val="baseline"/>
        <w:rPr>
          <w:rFonts w:ascii="標楷體" w:eastAsia="標楷體" w:hAnsi="標楷體"/>
        </w:rPr>
      </w:pPr>
      <w:r w:rsidRPr="004928F7">
        <w:rPr>
          <w:rFonts w:ascii="標楷體" w:eastAsia="標楷體" w:hAnsi="標楷體"/>
        </w:rPr>
        <w:object w:dxaOrig="7155" w:dyaOrig="15030" w14:anchorId="619BBF9C">
          <v:shape id="_x0000_i1084" type="#_x0000_t75" style="width:498pt;height:554.25pt" o:ole="">
            <v:imagedata r:id="rId134" o:title=""/>
          </v:shape>
          <o:OLEObject Type="Embed" ProgID="Visio.Drawing.11" ShapeID="_x0000_i1084" DrawAspect="Content" ObjectID="_1773153487" r:id="rId135"/>
        </w:object>
      </w:r>
    </w:p>
    <w:p w14:paraId="4315FB9A" w14:textId="77777777" w:rsidR="00B55BD2" w:rsidRPr="004928F7" w:rsidRDefault="00B55BD2"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B55BD2" w:rsidRPr="004928F7" w14:paraId="79E2A69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622999" w14:textId="77777777" w:rsidR="00B55BD2" w:rsidRPr="004928F7" w:rsidRDefault="00B55BD2"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5E3D6027" w14:textId="77777777" w:rsidTr="007636A3">
        <w:trPr>
          <w:jc w:val="center"/>
        </w:trPr>
        <w:tc>
          <w:tcPr>
            <w:tcW w:w="2399" w:type="pct"/>
            <w:tcBorders>
              <w:left w:val="single" w:sz="12" w:space="0" w:color="auto"/>
              <w:bottom w:val="single" w:sz="2" w:space="0" w:color="auto"/>
              <w:right w:val="single" w:sz="2" w:space="0" w:color="auto"/>
            </w:tcBorders>
            <w:vAlign w:val="center"/>
          </w:tcPr>
          <w:p w14:paraId="071D46F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18" w:type="pct"/>
            <w:tcBorders>
              <w:left w:val="single" w:sz="2" w:space="0" w:color="auto"/>
            </w:tcBorders>
            <w:vAlign w:val="center"/>
          </w:tcPr>
          <w:p w14:paraId="0939663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0" w:type="pct"/>
            <w:vAlign w:val="center"/>
          </w:tcPr>
          <w:p w14:paraId="7A1289E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3440E81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14825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23" w:type="pct"/>
            <w:tcBorders>
              <w:right w:val="single" w:sz="12" w:space="0" w:color="auto"/>
            </w:tcBorders>
            <w:vAlign w:val="center"/>
          </w:tcPr>
          <w:p w14:paraId="62D9F29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1190CCA"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739EA05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27792FB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00" w:type="pct"/>
            <w:tcBorders>
              <w:bottom w:val="single" w:sz="12" w:space="0" w:color="auto"/>
            </w:tcBorders>
            <w:vAlign w:val="center"/>
          </w:tcPr>
          <w:p w14:paraId="6F27ABA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60" w:type="pct"/>
            <w:tcBorders>
              <w:bottom w:val="single" w:sz="12" w:space="0" w:color="auto"/>
            </w:tcBorders>
            <w:vAlign w:val="center"/>
          </w:tcPr>
          <w:p w14:paraId="5FF05C3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30F69B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623" w:type="pct"/>
            <w:tcBorders>
              <w:bottom w:val="single" w:sz="12" w:space="0" w:color="auto"/>
              <w:right w:val="single" w:sz="12" w:space="0" w:color="auto"/>
            </w:tcBorders>
            <w:vAlign w:val="center"/>
          </w:tcPr>
          <w:p w14:paraId="2156D43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B171F5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0C7B39"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E00B6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42161A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時，學生事務處開始辦理特優導師甄選作業。</w:t>
      </w:r>
    </w:p>
    <w:p w14:paraId="4FAB2BB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學生事務處進行特優導師學生問卷調查，並彙整問卷統計資料。</w:t>
      </w:r>
    </w:p>
    <w:p w14:paraId="74B8D73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發送全校教學單位要求推薦特優導師。</w:t>
      </w:r>
    </w:p>
    <w:p w14:paraId="7225E4C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系所依據本校特優導師獎勵辦法請導師填寫「特優教師推薦表」。</w:t>
      </w:r>
    </w:p>
    <w:p w14:paraId="32C660F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導師自我推薦表送主任導師考評。</w:t>
      </w:r>
    </w:p>
    <w:p w14:paraId="7F829FE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各學院召開會議由學院評核，推薦學院特優導師，並完成推薦表送學生事務處。</w:t>
      </w:r>
    </w:p>
    <w:p w14:paraId="513D0EE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處加入導師工作紀錄彙整各學院特優導師推薦表。</w:t>
      </w:r>
    </w:p>
    <w:p w14:paraId="2E7261F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召開本校特優導師甄選委員會議選出學年度特優導師。</w:t>
      </w:r>
    </w:p>
    <w:p w14:paraId="7524AEE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由校長於公開場合表揚學年度特優導師。</w:t>
      </w:r>
    </w:p>
    <w:p w14:paraId="1B567E8E"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041CEB2" w14:textId="77777777" w:rsidR="00B55BD2" w:rsidRPr="004928F7" w:rsidRDefault="00B55BD2"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導師考評與學院評核推薦流程。</w:t>
      </w:r>
    </w:p>
    <w:p w14:paraId="57A37CF2" w14:textId="77777777" w:rsidR="00B55BD2" w:rsidRPr="004928F7" w:rsidRDefault="00B55BD2"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35FD3A8A" w14:textId="77777777" w:rsidR="00B55BD2" w:rsidRPr="004928F7" w:rsidRDefault="00B55BD2"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4EBB85D1"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B0979E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特優導師推薦表。</w:t>
      </w:r>
    </w:p>
    <w:p w14:paraId="059701CB"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D2C7EE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特優導師獎勵甄選辦法。</w:t>
      </w:r>
    </w:p>
    <w:p w14:paraId="7F0DE3B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特優導師甄選委員會議紀錄。</w:t>
      </w:r>
    </w:p>
    <w:p w14:paraId="52E60EB1"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5ECE7816"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B55BD2" w:rsidRPr="004928F7" w14:paraId="0C1C8FE7" w14:textId="77777777" w:rsidTr="007636A3">
        <w:trPr>
          <w:jc w:val="center"/>
        </w:trPr>
        <w:tc>
          <w:tcPr>
            <w:tcW w:w="705" w:type="pct"/>
            <w:vAlign w:val="center"/>
          </w:tcPr>
          <w:p w14:paraId="31E1D16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5" w:name="性別平等教育年度計畫"/>
        <w:tc>
          <w:tcPr>
            <w:tcW w:w="2533" w:type="pct"/>
            <w:vAlign w:val="center"/>
          </w:tcPr>
          <w:p w14:paraId="3F2AA44C"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6" w:name="_Toc161926464"/>
            <w:bookmarkStart w:id="297" w:name="_Toc99130114"/>
            <w:bookmarkStart w:id="298" w:name="_Toc92798110"/>
            <w:r w:rsidRPr="004928F7">
              <w:rPr>
                <w:rStyle w:val="a3"/>
                <w:rFonts w:hint="eastAsia"/>
              </w:rPr>
              <w:t>1120-027</w:t>
            </w:r>
            <w:bookmarkStart w:id="299" w:name="擬定性別平等教育實施計畫"/>
            <w:r w:rsidRPr="004928F7">
              <w:rPr>
                <w:rStyle w:val="a3"/>
                <w:rFonts w:hint="eastAsia"/>
              </w:rPr>
              <w:t>性別平等教育</w:t>
            </w:r>
            <w:bookmarkEnd w:id="299"/>
            <w:r w:rsidRPr="004928F7">
              <w:rPr>
                <w:rStyle w:val="a3"/>
                <w:rFonts w:hint="eastAsia"/>
              </w:rPr>
              <w:t>年度計畫</w:t>
            </w:r>
            <w:bookmarkEnd w:id="296"/>
            <w:bookmarkEnd w:id="297"/>
            <w:bookmarkEnd w:id="298"/>
            <w:r w:rsidRPr="004928F7">
              <w:fldChar w:fldCharType="end"/>
            </w:r>
            <w:bookmarkEnd w:id="295"/>
          </w:p>
        </w:tc>
        <w:tc>
          <w:tcPr>
            <w:tcW w:w="626" w:type="pct"/>
            <w:vAlign w:val="center"/>
          </w:tcPr>
          <w:p w14:paraId="61EDCF9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7B411DAE"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0A3D14CE" w14:textId="77777777" w:rsidTr="007636A3">
        <w:trPr>
          <w:jc w:val="center"/>
        </w:trPr>
        <w:tc>
          <w:tcPr>
            <w:tcW w:w="705" w:type="pct"/>
            <w:vAlign w:val="center"/>
          </w:tcPr>
          <w:p w14:paraId="3EC955C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vAlign w:val="center"/>
          </w:tcPr>
          <w:p w14:paraId="4CEC8A5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2984C7C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65F2289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160CF5C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28579F1" w14:textId="77777777" w:rsidTr="007636A3">
        <w:trPr>
          <w:jc w:val="center"/>
        </w:trPr>
        <w:tc>
          <w:tcPr>
            <w:tcW w:w="705" w:type="pct"/>
            <w:vAlign w:val="center"/>
          </w:tcPr>
          <w:p w14:paraId="6453E9F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Pr>
          <w:p w14:paraId="0242AADB" w14:textId="77777777" w:rsidR="00B55BD2" w:rsidRPr="004928F7" w:rsidRDefault="00B55BD2" w:rsidP="007636A3">
            <w:pPr>
              <w:spacing w:line="0" w:lineRule="atLeast"/>
              <w:rPr>
                <w:rFonts w:ascii="標楷體" w:eastAsia="標楷體" w:hAnsi="標楷體"/>
              </w:rPr>
            </w:pPr>
          </w:p>
          <w:p w14:paraId="52A1410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F49004B" w14:textId="77777777" w:rsidR="00B55BD2" w:rsidRPr="004928F7" w:rsidRDefault="00B55BD2" w:rsidP="007636A3">
            <w:pPr>
              <w:spacing w:line="0" w:lineRule="atLeast"/>
              <w:rPr>
                <w:rFonts w:ascii="標楷體" w:eastAsia="標楷體" w:hAnsi="標楷體"/>
              </w:rPr>
            </w:pPr>
          </w:p>
        </w:tc>
        <w:tc>
          <w:tcPr>
            <w:tcW w:w="626" w:type="pct"/>
            <w:vAlign w:val="center"/>
          </w:tcPr>
          <w:p w14:paraId="7E9CF7B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66D70ED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63619B08" w14:textId="77777777" w:rsidR="00B55BD2" w:rsidRPr="004928F7" w:rsidRDefault="00B55BD2" w:rsidP="007636A3">
            <w:pPr>
              <w:spacing w:line="0" w:lineRule="atLeast"/>
              <w:jc w:val="center"/>
              <w:rPr>
                <w:rFonts w:ascii="標楷體" w:eastAsia="標楷體" w:hAnsi="標楷體"/>
              </w:rPr>
            </w:pPr>
          </w:p>
        </w:tc>
      </w:tr>
      <w:tr w:rsidR="00B55BD2" w:rsidRPr="004928F7" w14:paraId="465DDD16" w14:textId="77777777" w:rsidTr="007636A3">
        <w:trPr>
          <w:jc w:val="center"/>
        </w:trPr>
        <w:tc>
          <w:tcPr>
            <w:tcW w:w="705" w:type="pct"/>
            <w:vAlign w:val="center"/>
          </w:tcPr>
          <w:p w14:paraId="45A3EBF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Pr>
          <w:p w14:paraId="3C9F4AC7"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修訂原因：增加依據及相關文件。</w:t>
            </w:r>
          </w:p>
          <w:p w14:paraId="4604800C"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新增5.2.性別平等教育法。</w:t>
            </w:r>
          </w:p>
        </w:tc>
        <w:tc>
          <w:tcPr>
            <w:tcW w:w="626" w:type="pct"/>
            <w:vAlign w:val="center"/>
          </w:tcPr>
          <w:p w14:paraId="35B1185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65FF7C1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1549AC26" w14:textId="77777777" w:rsidR="00B55BD2" w:rsidRPr="004928F7" w:rsidRDefault="00B55BD2" w:rsidP="007636A3">
            <w:pPr>
              <w:spacing w:line="0" w:lineRule="atLeast"/>
              <w:jc w:val="center"/>
              <w:rPr>
                <w:rFonts w:ascii="標楷體" w:eastAsia="標楷體" w:hAnsi="標楷體"/>
              </w:rPr>
            </w:pPr>
          </w:p>
        </w:tc>
      </w:tr>
      <w:tr w:rsidR="00B55BD2" w:rsidRPr="004928F7" w14:paraId="0AC23FC4" w14:textId="77777777" w:rsidTr="007636A3">
        <w:trPr>
          <w:jc w:val="center"/>
        </w:trPr>
        <w:tc>
          <w:tcPr>
            <w:tcW w:w="705" w:type="pct"/>
            <w:vAlign w:val="center"/>
          </w:tcPr>
          <w:p w14:paraId="19F7601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Pr>
          <w:p w14:paraId="422D6C87"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修改文件名稱與適用法規施行日期。</w:t>
            </w:r>
          </w:p>
          <w:p w14:paraId="63A956A6"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726E15D0"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擬定性別平等教育實施計畫」修改為「性別平等教育計畫實施」。</w:t>
            </w:r>
          </w:p>
          <w:p w14:paraId="0447C1E7"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w:t>
            </w:r>
          </w:p>
          <w:p w14:paraId="4FE67FC7" w14:textId="77777777" w:rsidR="00B55BD2" w:rsidRPr="004928F7" w:rsidRDefault="00B55BD2"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szCs w:val="24"/>
              </w:rPr>
              <w:t>（3）依據及相關文件修改5.2.。</w:t>
            </w:r>
          </w:p>
        </w:tc>
        <w:tc>
          <w:tcPr>
            <w:tcW w:w="626" w:type="pct"/>
            <w:vAlign w:val="center"/>
          </w:tcPr>
          <w:p w14:paraId="58C0CC5C"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69" w:type="pct"/>
            <w:vAlign w:val="center"/>
          </w:tcPr>
          <w:p w14:paraId="776CC1CE" w14:textId="77777777" w:rsidR="00B55BD2" w:rsidRPr="004928F7" w:rsidRDefault="00B55BD2"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567" w:type="pct"/>
            <w:vAlign w:val="center"/>
          </w:tcPr>
          <w:p w14:paraId="2253FA9E" w14:textId="77777777" w:rsidR="00B55BD2" w:rsidRPr="004928F7" w:rsidRDefault="00B55BD2" w:rsidP="007636A3">
            <w:pPr>
              <w:spacing w:line="0" w:lineRule="atLeast"/>
              <w:jc w:val="center"/>
              <w:rPr>
                <w:rFonts w:ascii="標楷體" w:eastAsia="標楷體" w:hAnsi="標楷體" w:cs="Times New Roman"/>
              </w:rPr>
            </w:pPr>
          </w:p>
        </w:tc>
      </w:tr>
      <w:tr w:rsidR="00B55BD2" w:rsidRPr="004928F7" w14:paraId="365AE342" w14:textId="77777777" w:rsidTr="007636A3">
        <w:trPr>
          <w:jc w:val="center"/>
        </w:trPr>
        <w:tc>
          <w:tcPr>
            <w:tcW w:w="705" w:type="pct"/>
            <w:vAlign w:val="center"/>
          </w:tcPr>
          <w:p w14:paraId="5914F6C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Pr>
          <w:p w14:paraId="144D03F2"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依內部稽查委員建議修改流程圖，及修改文件名稱與適用法規。</w:t>
            </w:r>
          </w:p>
          <w:p w14:paraId="699D1CD9"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4B68AB0A"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性別平等教育計畫實施」修改為「性別平等教育年度計畫」。</w:t>
            </w:r>
          </w:p>
          <w:p w14:paraId="0976824B"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22711AB0"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2.及新增2.3.、2.4.，刪除2.2.1.-2.2.5.、2.2.2.1.-2.2.2.4.。</w:t>
            </w:r>
          </w:p>
          <w:p w14:paraId="6819A88D"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3.及刪除3.4.。</w:t>
            </w:r>
          </w:p>
          <w:p w14:paraId="3B64288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修改5.2.。</w:t>
            </w:r>
          </w:p>
        </w:tc>
        <w:tc>
          <w:tcPr>
            <w:tcW w:w="626" w:type="pct"/>
            <w:vAlign w:val="center"/>
          </w:tcPr>
          <w:p w14:paraId="0C738DD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vAlign w:val="center"/>
          </w:tcPr>
          <w:p w14:paraId="481495C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7" w:type="pct"/>
            <w:vAlign w:val="center"/>
          </w:tcPr>
          <w:p w14:paraId="58C2704B" w14:textId="77777777" w:rsidR="00B55BD2" w:rsidRPr="004928F7" w:rsidRDefault="00B55BD2" w:rsidP="007636A3">
            <w:pPr>
              <w:spacing w:line="0" w:lineRule="atLeast"/>
              <w:jc w:val="center"/>
              <w:rPr>
                <w:rFonts w:ascii="標楷體" w:eastAsia="標楷體" w:hAnsi="標楷體"/>
              </w:rPr>
            </w:pPr>
          </w:p>
        </w:tc>
      </w:tr>
    </w:tbl>
    <w:p w14:paraId="57CD3809" w14:textId="77777777" w:rsidR="00B55BD2" w:rsidRPr="004928F7" w:rsidRDefault="00B55BD2"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EBA209" w14:textId="77777777" w:rsidR="00B55BD2" w:rsidRPr="004928F7" w:rsidRDefault="00B55BD2"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0" behindDoc="0" locked="0" layoutInCell="1" allowOverlap="1" wp14:anchorId="5FF8F9FE" wp14:editId="6D9B797C">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132DA83" w14:textId="77777777" w:rsidR="00B55BD2" w:rsidRPr="00B4651E" w:rsidRDefault="00B55BD2"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66F57F45" w14:textId="77777777" w:rsidR="00B55BD2" w:rsidRPr="00B4651E" w:rsidRDefault="00B55BD2"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F8F9FE" id="文字方塊 300" o:spid="_x0000_s1101"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XykVwIAAMI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" fillcolor="white [3201]" stroked="f" strokeweight="1pt">
                <v:textbox>
                  <w:txbxContent>
                    <w:p w14:paraId="1132DA83" w14:textId="77777777" w:rsidR="00B55BD2" w:rsidRPr="00B4651E" w:rsidRDefault="00B55BD2"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66F57F45" w14:textId="77777777" w:rsidR="00B55BD2" w:rsidRPr="00B4651E" w:rsidRDefault="00B55BD2"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408704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B41B45"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1A84AD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6C0B13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95A937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2D8474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E340D3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ECED2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5538F2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F15431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04B5134"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5476F57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2B460D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651" w:type="pct"/>
            <w:tcBorders>
              <w:bottom w:val="single" w:sz="12" w:space="0" w:color="auto"/>
            </w:tcBorders>
            <w:vAlign w:val="center"/>
          </w:tcPr>
          <w:p w14:paraId="0CF4D31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7537DF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4914275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53576A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BC07E6" w14:textId="77777777" w:rsidR="00B55BD2" w:rsidRPr="004928F7" w:rsidRDefault="00B55BD2" w:rsidP="007636A3">
      <w:pPr>
        <w:autoSpaceDE w:val="0"/>
        <w:autoSpaceDN w:val="0"/>
        <w:ind w:right="28"/>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87D905"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39D8630" w14:textId="77777777" w:rsidR="00B55BD2" w:rsidRDefault="00B55BD2" w:rsidP="007636A3">
      <w:pPr>
        <w:ind w:leftChars="-59" w:left="-142"/>
        <w:rPr>
          <w:rFonts w:ascii="標楷體" w:eastAsia="標楷體" w:hAnsi="標楷體"/>
        </w:rPr>
      </w:pPr>
      <w:r w:rsidRPr="004928F7">
        <w:rPr>
          <w:rFonts w:ascii="標楷體" w:eastAsia="標楷體" w:hAnsi="標楷體"/>
        </w:rPr>
        <w:object w:dxaOrig="5187" w:dyaOrig="8532" w14:anchorId="2F12B87D">
          <v:shape id="_x0000_i1085" type="#_x0000_t75" style="width:7in;height:552.75pt" o:ole="">
            <v:imagedata r:id="rId136" o:title=""/>
          </v:shape>
          <o:OLEObject Type="Embed" ProgID="Visio.Drawing.11" ShapeID="_x0000_i1085" DrawAspect="Content" ObjectID="_1773153488" r:id="rId137"/>
        </w:object>
      </w:r>
    </w:p>
    <w:p w14:paraId="4D318C2B" w14:textId="77777777" w:rsidR="00B55BD2" w:rsidRPr="004928F7" w:rsidRDefault="00B55BD2"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B55BD2" w:rsidRPr="004928F7" w14:paraId="750C6E7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0DB3853"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0FB351B" w14:textId="77777777" w:rsidTr="007636A3">
        <w:trPr>
          <w:jc w:val="center"/>
        </w:trPr>
        <w:tc>
          <w:tcPr>
            <w:tcW w:w="1832" w:type="pct"/>
            <w:tcBorders>
              <w:left w:val="single" w:sz="12" w:space="0" w:color="auto"/>
              <w:bottom w:val="single" w:sz="2" w:space="0" w:color="auto"/>
              <w:right w:val="single" w:sz="2" w:space="0" w:color="auto"/>
            </w:tcBorders>
            <w:vAlign w:val="center"/>
          </w:tcPr>
          <w:p w14:paraId="78F5B7E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94" w:type="pct"/>
            <w:tcBorders>
              <w:left w:val="single" w:sz="2" w:space="0" w:color="auto"/>
            </w:tcBorders>
            <w:vAlign w:val="center"/>
          </w:tcPr>
          <w:p w14:paraId="059DBA1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856" w:type="pct"/>
            <w:vAlign w:val="center"/>
          </w:tcPr>
          <w:p w14:paraId="0EF7F63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902" w:type="pct"/>
            <w:vAlign w:val="center"/>
          </w:tcPr>
          <w:p w14:paraId="59AD863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034EA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6" w:type="pct"/>
            <w:tcBorders>
              <w:right w:val="single" w:sz="12" w:space="0" w:color="auto"/>
            </w:tcBorders>
            <w:vAlign w:val="center"/>
          </w:tcPr>
          <w:p w14:paraId="26ECAED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40D54D6"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20313AF5"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1BAF7CE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856" w:type="pct"/>
            <w:tcBorders>
              <w:bottom w:val="single" w:sz="12" w:space="0" w:color="auto"/>
            </w:tcBorders>
            <w:vAlign w:val="center"/>
          </w:tcPr>
          <w:p w14:paraId="36588B9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902" w:type="pct"/>
            <w:tcBorders>
              <w:bottom w:val="single" w:sz="12" w:space="0" w:color="auto"/>
            </w:tcBorders>
            <w:vAlign w:val="center"/>
          </w:tcPr>
          <w:p w14:paraId="7DEF93C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B05A33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616" w:type="pct"/>
            <w:tcBorders>
              <w:bottom w:val="single" w:sz="12" w:space="0" w:color="auto"/>
              <w:right w:val="single" w:sz="12" w:space="0" w:color="auto"/>
            </w:tcBorders>
            <w:vAlign w:val="center"/>
          </w:tcPr>
          <w:p w14:paraId="5253787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741D82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7C7054"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EE378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BD44CC4"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擬訂年度計畫。</w:t>
      </w:r>
    </w:p>
    <w:p w14:paraId="4A91F38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提送性別平等教育委員會審議。</w:t>
      </w:r>
    </w:p>
    <w:p w14:paraId="5C38C42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通過或修正通過後實施。</w:t>
      </w:r>
    </w:p>
    <w:p w14:paraId="08CB0AC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次學年度性別平等教育委員會報告前年度計劃實施成果。</w:t>
      </w:r>
    </w:p>
    <w:p w14:paraId="7068531F"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D49B14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1.</w:t>
      </w:r>
      <w:r w:rsidRPr="004928F7">
        <w:rPr>
          <w:rFonts w:ascii="標楷體" w:eastAsia="標楷體" w:hAnsi="標楷體" w:hint="eastAsia"/>
        </w:rPr>
        <w:t>每學年度擬訂年度計畫。</w:t>
      </w:r>
    </w:p>
    <w:p w14:paraId="3F2251D9"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2.</w:t>
      </w:r>
      <w:r w:rsidRPr="004928F7">
        <w:rPr>
          <w:rFonts w:ascii="標楷體" w:eastAsia="標楷體" w:hAnsi="標楷體" w:hint="eastAsia"/>
        </w:rPr>
        <w:t>提送性別平等教育委員會審議。</w:t>
      </w:r>
    </w:p>
    <w:p w14:paraId="22AACB1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
          <w:strike/>
          <w:u w:val="single"/>
        </w:rPr>
      </w:pPr>
      <w:r w:rsidRPr="004928F7">
        <w:rPr>
          <w:rFonts w:ascii="標楷體" w:eastAsia="標楷體" w:hAnsi="標楷體" w:hint="eastAsia"/>
          <w:kern w:val="0"/>
        </w:rPr>
        <w:t>3.3.</w:t>
      </w:r>
      <w:r w:rsidRPr="004928F7">
        <w:rPr>
          <w:rFonts w:ascii="標楷體" w:eastAsia="標楷體" w:hAnsi="標楷體" w:hint="eastAsia"/>
        </w:rPr>
        <w:t>針對前學年度計劃實施成果於性別平等教育委員會報告。</w:t>
      </w:r>
    </w:p>
    <w:p w14:paraId="0D3D583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56D23CD" w14:textId="77777777" w:rsidR="00B55BD2" w:rsidRPr="004928F7" w:rsidRDefault="00B55BD2" w:rsidP="007636A3">
      <w:pPr>
        <w:autoSpaceDE w:val="0"/>
        <w:autoSpaceDN w:val="0"/>
        <w:ind w:leftChars="100" w:left="240" w:right="28"/>
        <w:jc w:val="both"/>
        <w:textAlignment w:val="baseline"/>
        <w:rPr>
          <w:rFonts w:ascii="標楷體" w:eastAsia="標楷體" w:hAnsi="標楷體"/>
          <w:kern w:val="0"/>
          <w:szCs w:val="20"/>
        </w:rPr>
      </w:pPr>
      <w:r w:rsidRPr="004928F7">
        <w:rPr>
          <w:rFonts w:ascii="標楷體" w:eastAsia="標楷體" w:hAnsi="標楷體" w:hint="eastAsia"/>
          <w:kern w:val="0"/>
        </w:rPr>
        <w:t>無。</w:t>
      </w:r>
    </w:p>
    <w:p w14:paraId="47031456"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C300F2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1.佛光大學性別平等教育委員會設置辦法。</w:t>
      </w:r>
    </w:p>
    <w:p w14:paraId="3AC2BBFD" w14:textId="77777777" w:rsidR="00B55BD2" w:rsidRPr="004928F7" w:rsidRDefault="00B55BD2"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2.性別平等教育法。（教育部107.12.28）</w:t>
      </w:r>
    </w:p>
    <w:p w14:paraId="5BB2AACE" w14:textId="77777777" w:rsidR="00B55BD2" w:rsidRPr="004928F7" w:rsidRDefault="00B55BD2" w:rsidP="007636A3">
      <w:pPr>
        <w:rPr>
          <w:rFonts w:ascii="標楷體" w:eastAsia="標楷體" w:hAnsi="標楷體"/>
        </w:rPr>
      </w:pPr>
    </w:p>
    <w:p w14:paraId="704F8F21"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3732CD37"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B55BD2" w:rsidRPr="004928F7" w14:paraId="16E554AE" w14:textId="77777777" w:rsidTr="007636A3">
        <w:trPr>
          <w:jc w:val="center"/>
        </w:trPr>
        <w:tc>
          <w:tcPr>
            <w:tcW w:w="730" w:type="pct"/>
            <w:vAlign w:val="center"/>
          </w:tcPr>
          <w:p w14:paraId="32F783E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0" w:name="性騷擾與性侵害事件申請訴及調查作業"/>
        <w:bookmarkStart w:id="301" w:name="性侵害性騷擾或性霸凌事件—申請及調查作業"/>
        <w:tc>
          <w:tcPr>
            <w:tcW w:w="2508" w:type="pct"/>
            <w:vAlign w:val="center"/>
          </w:tcPr>
          <w:p w14:paraId="5C8D3034" w14:textId="77777777" w:rsidR="00B55BD2" w:rsidRPr="004928F7" w:rsidRDefault="00B55BD2"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2" w:name="_Toc161926465"/>
            <w:bookmarkStart w:id="303" w:name="_Toc99130115"/>
            <w:bookmarkStart w:id="304" w:name="_Toc92798111"/>
            <w:r w:rsidRPr="004928F7">
              <w:rPr>
                <w:rStyle w:val="a3"/>
                <w:rFonts w:hint="eastAsia"/>
              </w:rPr>
              <w:t>1120-028-1性侵害性騷擾或性霸凌事件</w:t>
            </w:r>
            <w:r>
              <w:rPr>
                <w:rStyle w:val="a3"/>
                <w:rFonts w:hint="eastAsia"/>
              </w:rPr>
              <w:t>-</w:t>
            </w:r>
            <w:r w:rsidRPr="004928F7">
              <w:rPr>
                <w:rStyle w:val="a3"/>
                <w:rFonts w:hint="eastAsia"/>
              </w:rPr>
              <w:t>申請及調查作業</w:t>
            </w:r>
            <w:bookmarkEnd w:id="300"/>
            <w:bookmarkEnd w:id="302"/>
            <w:bookmarkEnd w:id="303"/>
            <w:bookmarkEnd w:id="304"/>
            <w:r w:rsidRPr="004928F7">
              <w:fldChar w:fldCharType="end"/>
            </w:r>
            <w:bookmarkEnd w:id="301"/>
          </w:p>
        </w:tc>
        <w:tc>
          <w:tcPr>
            <w:tcW w:w="626" w:type="pct"/>
            <w:vAlign w:val="center"/>
          </w:tcPr>
          <w:p w14:paraId="2F7F269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3BF73CD4"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0A218A1F" w14:textId="77777777" w:rsidTr="007636A3">
        <w:trPr>
          <w:jc w:val="center"/>
        </w:trPr>
        <w:tc>
          <w:tcPr>
            <w:tcW w:w="730" w:type="pct"/>
            <w:vAlign w:val="center"/>
          </w:tcPr>
          <w:p w14:paraId="76EE4B8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14:paraId="2ED3B23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0A67ADF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4688832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7E1BC35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9B60CAA" w14:textId="77777777" w:rsidTr="007636A3">
        <w:trPr>
          <w:jc w:val="center"/>
        </w:trPr>
        <w:tc>
          <w:tcPr>
            <w:tcW w:w="730" w:type="pct"/>
            <w:vAlign w:val="center"/>
          </w:tcPr>
          <w:p w14:paraId="43BC6CA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14:paraId="2EA10EA6" w14:textId="77777777" w:rsidR="00B55BD2" w:rsidRPr="004928F7" w:rsidRDefault="00B55BD2" w:rsidP="007636A3">
            <w:pPr>
              <w:spacing w:line="0" w:lineRule="atLeast"/>
              <w:rPr>
                <w:rFonts w:ascii="標楷體" w:eastAsia="標楷體" w:hAnsi="標楷體"/>
              </w:rPr>
            </w:pPr>
          </w:p>
          <w:p w14:paraId="73BBB0D2"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27B632D" w14:textId="77777777" w:rsidR="00B55BD2" w:rsidRPr="004928F7" w:rsidRDefault="00B55BD2" w:rsidP="007636A3">
            <w:pPr>
              <w:spacing w:line="0" w:lineRule="atLeast"/>
              <w:rPr>
                <w:rFonts w:ascii="標楷體" w:eastAsia="標楷體" w:hAnsi="標楷體"/>
              </w:rPr>
            </w:pPr>
          </w:p>
        </w:tc>
        <w:tc>
          <w:tcPr>
            <w:tcW w:w="626" w:type="pct"/>
            <w:vAlign w:val="center"/>
          </w:tcPr>
          <w:p w14:paraId="529864A0"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3B593F9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69E88EAA" w14:textId="77777777" w:rsidR="00B55BD2" w:rsidRPr="004928F7" w:rsidRDefault="00B55BD2" w:rsidP="007636A3">
            <w:pPr>
              <w:spacing w:line="0" w:lineRule="atLeast"/>
              <w:jc w:val="both"/>
              <w:rPr>
                <w:rFonts w:ascii="標楷體" w:eastAsia="標楷體" w:hAnsi="標楷體"/>
              </w:rPr>
            </w:pPr>
          </w:p>
        </w:tc>
      </w:tr>
      <w:tr w:rsidR="00B55BD2" w:rsidRPr="004928F7" w14:paraId="25BB8557" w14:textId="77777777" w:rsidTr="007636A3">
        <w:trPr>
          <w:jc w:val="center"/>
        </w:trPr>
        <w:tc>
          <w:tcPr>
            <w:tcW w:w="730" w:type="pct"/>
            <w:vAlign w:val="center"/>
          </w:tcPr>
          <w:p w14:paraId="7810A7B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14:paraId="31FF7FD6"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14:paraId="31D7F28F"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14:paraId="44812C2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2A884DC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4A1BC0AD" w14:textId="77777777" w:rsidR="00B55BD2" w:rsidRPr="004928F7" w:rsidRDefault="00B55BD2" w:rsidP="007636A3">
            <w:pPr>
              <w:spacing w:line="0" w:lineRule="atLeast"/>
              <w:jc w:val="both"/>
              <w:rPr>
                <w:rFonts w:ascii="標楷體" w:eastAsia="標楷體" w:hAnsi="標楷體"/>
              </w:rPr>
            </w:pPr>
          </w:p>
        </w:tc>
      </w:tr>
      <w:tr w:rsidR="00B55BD2" w:rsidRPr="004928F7" w14:paraId="5E4A56E9" w14:textId="77777777" w:rsidTr="007636A3">
        <w:trPr>
          <w:jc w:val="center"/>
        </w:trPr>
        <w:tc>
          <w:tcPr>
            <w:tcW w:w="730" w:type="pct"/>
            <w:vAlign w:val="center"/>
          </w:tcPr>
          <w:p w14:paraId="25F721F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14:paraId="14DDCB08"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14:paraId="1BC2B964"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184EEFBF"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75031A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14:paraId="4A8CACA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14:paraId="11C8613B"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4F46D0C0"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14:paraId="6AC3380E" w14:textId="77777777" w:rsidR="00B55BD2" w:rsidRPr="004928F7" w:rsidRDefault="00B55BD2" w:rsidP="007636A3">
            <w:pPr>
              <w:spacing w:line="0" w:lineRule="atLeast"/>
              <w:jc w:val="both"/>
              <w:rPr>
                <w:rFonts w:ascii="標楷體" w:eastAsia="標楷體" w:hAnsi="標楷體"/>
              </w:rPr>
            </w:pPr>
          </w:p>
        </w:tc>
      </w:tr>
      <w:tr w:rsidR="00B55BD2" w:rsidRPr="004928F7" w14:paraId="2532F5CE" w14:textId="77777777" w:rsidTr="007636A3">
        <w:trPr>
          <w:jc w:val="center"/>
        </w:trPr>
        <w:tc>
          <w:tcPr>
            <w:tcW w:w="730" w:type="pct"/>
            <w:vAlign w:val="center"/>
          </w:tcPr>
          <w:p w14:paraId="64F5231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14:paraId="2B4F8877"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14:paraId="2532FAA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FC7703A"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w:t>
            </w:r>
            <w:r>
              <w:rPr>
                <w:rFonts w:ascii="標楷體" w:eastAsia="標楷體" w:hAnsi="標楷體" w:hint="eastAsia"/>
              </w:rPr>
              <w:t>-</w:t>
            </w:r>
            <w:r w:rsidRPr="004928F7">
              <w:rPr>
                <w:rFonts w:ascii="標楷體" w:eastAsia="標楷體" w:hAnsi="標楷體" w:hint="eastAsia"/>
              </w:rPr>
              <w:t>申請及調查作業」</w:t>
            </w:r>
          </w:p>
          <w:p w14:paraId="11292F7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14:paraId="740E021A"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14:paraId="5873898B"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2.2.4.1.1.-2.2.4.1.3.、2.2.7.1.1.-2.2.7.1.3.、2.4.4.2.1.、2.4.4.3.1.、2.4.4.4.1.-2.4.4.4.4.。</w:t>
            </w:r>
          </w:p>
          <w:p w14:paraId="63707B2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14:paraId="6D306E76"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14:paraId="760A9E06"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14:paraId="105D4172"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9.8月</w:t>
            </w:r>
          </w:p>
        </w:tc>
        <w:tc>
          <w:tcPr>
            <w:tcW w:w="569" w:type="pct"/>
            <w:vAlign w:val="center"/>
          </w:tcPr>
          <w:p w14:paraId="64A4703A"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14:paraId="13725BA8" w14:textId="77777777" w:rsidR="00B55BD2" w:rsidRPr="004928F7" w:rsidRDefault="00B55BD2" w:rsidP="007636A3">
            <w:pPr>
              <w:spacing w:line="0" w:lineRule="atLeast"/>
              <w:jc w:val="both"/>
              <w:rPr>
                <w:rFonts w:ascii="標楷體" w:eastAsia="標楷體" w:hAnsi="標楷體"/>
              </w:rPr>
            </w:pPr>
          </w:p>
        </w:tc>
      </w:tr>
      <w:tr w:rsidR="00B55BD2" w:rsidRPr="004928F7" w14:paraId="404F6494" w14:textId="77777777" w:rsidTr="007636A3">
        <w:trPr>
          <w:jc w:val="center"/>
        </w:trPr>
        <w:tc>
          <w:tcPr>
            <w:tcW w:w="730" w:type="pct"/>
            <w:vAlign w:val="center"/>
          </w:tcPr>
          <w:p w14:paraId="2F0C950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Pr>
          <w:p w14:paraId="10BE52C3"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14:paraId="7079CA2B"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14:paraId="0B4DD0D4"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14:paraId="43511C93"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14:paraId="19C1F8CA"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14:paraId="41721880"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122CC67"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F086675"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40D265F2"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9DC922"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1" behindDoc="0" locked="0" layoutInCell="1" allowOverlap="1" wp14:anchorId="00907FB0" wp14:editId="427F3D4F">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672198"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728091EB"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907FB0" id="文字方塊 302" o:spid="_x0000_s1102"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" filled="f" stroked="f">
                <v:textbox>
                  <w:txbxContent>
                    <w:p w14:paraId="3F672198"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728091EB"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7DBE599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39FD7C"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310859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A808E2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0DAA8A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F855F9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AB0276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E464A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EF6F48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412C53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BE1A67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ABB9D9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A9A51F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D47914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0D9E1AB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5733C2B"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30D7E9C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62F6A6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F24C538"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AEC0F2" w14:textId="77777777" w:rsidR="00B55BD2" w:rsidRPr="004928F7" w:rsidRDefault="00B55BD2"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2B2CE852" w14:textId="77777777" w:rsidR="00B55BD2" w:rsidRPr="004928F7" w:rsidRDefault="00B55BD2" w:rsidP="007636A3">
      <w:pPr>
        <w:ind w:leftChars="-59" w:hangingChars="59" w:hanging="142"/>
        <w:jc w:val="both"/>
        <w:textAlignment w:val="baseline"/>
        <w:rPr>
          <w:rFonts w:ascii="標楷體" w:eastAsia="標楷體" w:hAnsi="標楷體"/>
        </w:rPr>
      </w:pPr>
      <w:r w:rsidRPr="00933AB2">
        <w:object w:dxaOrig="10860" w:dyaOrig="10935" w14:anchorId="7C3C4DB3">
          <v:shape id="_x0000_i1086" type="#_x0000_t75" style="width:481.5pt;height:561pt" o:ole="">
            <v:imagedata r:id="rId138" o:title=""/>
          </v:shape>
          <o:OLEObject Type="Embed" ProgID="Visio.Drawing.15" ShapeID="_x0000_i1086" DrawAspect="Content" ObjectID="_1773153489" r:id="rId139"/>
        </w:object>
      </w:r>
    </w:p>
    <w:p w14:paraId="74D9548C" w14:textId="77777777" w:rsidR="00B55BD2" w:rsidRPr="004928F7" w:rsidRDefault="00B55BD2"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5E6785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8D78FE"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78D9172"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46A5F0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FCCAA4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9ACF64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B70DA2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36D2A1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DF5536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91C29D7"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D11CC83"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EDF6812"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5BA87A5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96B3D7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5222E05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F055415"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A77616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0DF7F1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287E00B0"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658473" behindDoc="0" locked="0" layoutInCell="1" allowOverlap="1" wp14:anchorId="265FC649" wp14:editId="4346A181">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23B75E" w14:textId="77777777" w:rsidR="00B55BD2" w:rsidRPr="006D7D73" w:rsidRDefault="00B55BD2"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3E490B"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5FC649" id="文字方塊 117" o:spid="_x0000_s1103" type="#_x0000_t202" style="position:absolute;left:0;text-align:left;margin-left:398.95pt;margin-top:1.9pt;width:91.5pt;height:27.7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" filled="f" stroked="f" strokeweight=".5pt">
                <v:textbox>
                  <w:txbxContent>
                    <w:p w14:paraId="2123B75E" w14:textId="77777777" w:rsidR="00B55BD2" w:rsidRPr="006D7D73" w:rsidRDefault="00B55BD2"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3E490B" w14:textId="77777777" w:rsidR="00B55BD2" w:rsidRDefault="00B55BD2"/>
                  </w:txbxContent>
                </v:textbox>
              </v:shape>
            </w:pict>
          </mc:Fallback>
        </mc:AlternateContent>
      </w:r>
      <w:r w:rsidRPr="004928F7">
        <w:rPr>
          <w:rFonts w:ascii="標楷體" w:eastAsia="標楷體" w:hAnsi="標楷體" w:hint="eastAsia"/>
          <w:b/>
          <w:bCs/>
        </w:rPr>
        <w:t>2.作業程序：</w:t>
      </w:r>
    </w:p>
    <w:p w14:paraId="04ED22C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185BE0A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17C6D8B0"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14:paraId="4273A63D" w14:textId="77777777" w:rsidR="00B55BD2" w:rsidRPr="004928F7" w:rsidRDefault="00B55BD2" w:rsidP="007636A3">
      <w:pPr>
        <w:pStyle w:val="--"/>
        <w:rPr>
          <w:rFonts w:hAnsi="標楷體"/>
          <w:color w:val="auto"/>
          <w:u w:val="single"/>
        </w:rPr>
      </w:pPr>
      <w:r w:rsidRPr="004928F7">
        <w:rPr>
          <w:rFonts w:hAnsi="標楷體" w:cstheme="minorBidi" w:hint="eastAsia"/>
          <w:color w:val="auto"/>
          <w:kern w:val="2"/>
          <w:szCs w:val="22"/>
        </w:rPr>
        <w:t>2.1.2.知悉通報</w:t>
      </w:r>
    </w:p>
    <w:p w14:paraId="69BD44E1"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14:paraId="1D0859F6"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14:paraId="646FED42"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34EDF457"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27C36EA5"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14:paraId="0F787CE5"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14:paraId="1C5C2593"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14:paraId="161A3DB7"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14:paraId="07BE49A2" w14:textId="77777777" w:rsidR="00B55BD2" w:rsidRPr="004928F7" w:rsidRDefault="00B55BD2"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2A1B8F8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7E5D6F40"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14:paraId="6181E235"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14:paraId="4ED0041D"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14:paraId="1D3AA5D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14:paraId="6DF96373"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13692904"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44574A35"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55D77B5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C69F3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A3FCFF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6A2A6F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8EB678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9F0A40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FD17A8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56930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E52D19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450622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D1B356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7DC094E"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F5DD63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DEFF6D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09DE51E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0F9E28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658474" behindDoc="0" locked="0" layoutInCell="1" allowOverlap="1" wp14:anchorId="07AEBA8B" wp14:editId="55371074">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FCF620" w14:textId="77777777" w:rsidR="00B55BD2" w:rsidRPr="006D7D73" w:rsidRDefault="00B55BD2"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97AEE90"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AEBA8B" id="文字方塊 118" o:spid="_x0000_s1104" type="#_x0000_t202" style="position:absolute;left:0;text-align:left;margin-left:37.5pt;margin-top:15pt;width:90.45pt;height:37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" filled="f" stroked="f" strokeweight=".5pt">
                      <v:textbox>
                        <w:txbxContent>
                          <w:p w14:paraId="3EFCF620" w14:textId="77777777" w:rsidR="00B55BD2" w:rsidRPr="006D7D73" w:rsidRDefault="00B55BD2"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97AEE90" w14:textId="77777777" w:rsidR="00B55BD2" w:rsidRDefault="00B55BD2"/>
                        </w:txbxContent>
                      </v:textbox>
                    </v:shape>
                  </w:pict>
                </mc:Fallback>
              </mc:AlternateContent>
            </w: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D74A21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E7C5ED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AD28DF2" w14:textId="77777777" w:rsidR="00B55BD2" w:rsidRPr="004928F7" w:rsidRDefault="00B55BD2"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1A9C4898"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7899B439"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3BA3FA13"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1CBD7F0D"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14:paraId="2CBFC887"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547C9C5D"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4B8773E7"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26762FC6"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1F138404"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14:paraId="4ABC5310"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35CB5CD6"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14:paraId="55B55748"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14:paraId="28E24152"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14:paraId="0AF0AA4E"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14:paraId="4DC218B3"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2A3A64DE"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14:paraId="1D3C6A53"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31C7A52E"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14:paraId="5318A3EF" w14:textId="77777777" w:rsidR="00B55BD2" w:rsidRPr="004928F7" w:rsidRDefault="00B55BD2" w:rsidP="00644936">
      <w:pPr>
        <w:rPr>
          <w:rFonts w:ascii="標楷體" w:eastAsia="標楷體" w:hAnsi="標楷體"/>
        </w:rPr>
      </w:pPr>
      <w:r w:rsidRPr="004928F7">
        <w:rPr>
          <w:rFonts w:ascii="標楷體" w:eastAsia="標楷體" w:hAnsi="標楷體" w:hint="eastAsia"/>
        </w:rPr>
        <w:t xml:space="preserve">      2.2.10.不受理之申復以一次為限。</w:t>
      </w:r>
    </w:p>
    <w:p w14:paraId="7355F9F0" w14:textId="77777777" w:rsidR="00B55BD2" w:rsidRPr="004928F7" w:rsidRDefault="00B55BD2"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0CD1421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4625E87"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12698A3"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2E0B55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19A57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928057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F6712A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42873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34B772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7EC408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0BA8906"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F275C90"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416A85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4445D5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6DBDCB7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5336D8C"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40FE5B1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78FA5DC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7D7485E2" w14:textId="77777777" w:rsidR="00B55BD2" w:rsidRPr="004928F7" w:rsidRDefault="00B55BD2"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411F31" w14:textId="77777777" w:rsidR="00B55BD2" w:rsidRPr="004928F7" w:rsidRDefault="00B55BD2"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14:paraId="2F5690D0"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14:paraId="26FE58B3"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14:paraId="069D9C67"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6785D8EF"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14:paraId="14E02789"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14:paraId="76597D05"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14:paraId="621E293E"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14:paraId="3A211640"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225F7037"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14:paraId="4260B516"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130FF54C"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14:paraId="66421217"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0FBCE003"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14:paraId="5BEA9CE5"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14:paraId="5291D3CF"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3F778524" w14:textId="77777777" w:rsidR="00B55BD2" w:rsidRPr="004928F7" w:rsidRDefault="00B55BD2"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70CB36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3B80D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F49C241"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EE4E75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E8CAA6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73416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1A03D8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64E6E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8FA8EE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AFE947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BAE459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7B106E0"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5D61A8B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692AA0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4391D32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C5EDF6E"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EAE4B6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14:paraId="2F8EF94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3392EB2E" w14:textId="77777777" w:rsidR="00B55BD2" w:rsidRPr="004928F7" w:rsidRDefault="00B55BD2"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551BE7" w14:textId="77777777" w:rsidR="00B55BD2" w:rsidRPr="004928F7" w:rsidRDefault="00B55BD2"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14:paraId="2A1C3EBE"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189FBFFD"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439512E5"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4902A7B1" w14:textId="77777777" w:rsidR="00B55BD2" w:rsidRPr="004928F7" w:rsidRDefault="00B55BD2"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05E81C9A"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14:paraId="349DF79E" w14:textId="77777777" w:rsidR="00B55BD2" w:rsidRPr="004928F7" w:rsidRDefault="00B55BD2"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14:paraId="2B3140AA"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14:paraId="1B8A928D" w14:textId="77777777" w:rsidR="00B55BD2" w:rsidRPr="004928F7" w:rsidRDefault="00B55BD2"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14:paraId="2E24E811" w14:textId="77777777" w:rsidR="00B55BD2" w:rsidRPr="004928F7" w:rsidRDefault="00B55BD2"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14:paraId="58E79A88" w14:textId="77777777" w:rsidR="00B55BD2" w:rsidRPr="004928F7" w:rsidRDefault="00B55BD2"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14:paraId="482042C0"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14:paraId="18AD9672" w14:textId="77777777" w:rsidR="00B55BD2" w:rsidRPr="004928F7" w:rsidRDefault="00B55BD2"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14:paraId="56714CF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53A2400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14:paraId="127F0B09"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14:paraId="2ED71E7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0DB90FBB"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14:paraId="0F9D318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14:paraId="1C810106"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14:paraId="1C1110E2" w14:textId="77777777" w:rsidR="00B55BD2" w:rsidRPr="004928F7" w:rsidRDefault="00B55BD2"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78DD048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C16F70"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B6098E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202F3D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651B92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838E78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A17287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794CA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97F800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BB2FF4D"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3D71E3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EAE7886"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4652790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4FA054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66A8E7F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8D85FB2"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1FDC35D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14:paraId="5E0B1F0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4CF9150C" w14:textId="77777777" w:rsidR="00B55BD2" w:rsidRPr="004928F7" w:rsidRDefault="00B55BD2"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A952BE" w14:textId="77777777" w:rsidR="00B55BD2" w:rsidRPr="004928F7" w:rsidRDefault="00B55BD2"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14:paraId="1CD7ED49"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2B6CE15"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14:paraId="5A0CB6D2"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14:paraId="34CE8329"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718A92CF"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6C2F0403"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14:paraId="62B9C7D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C33B050" w14:textId="77777777" w:rsidR="00B55BD2" w:rsidRPr="00AD7F5E"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933AB2">
        <w:rPr>
          <w:rFonts w:hint="eastAsia"/>
        </w:rPr>
        <w:t xml:space="preserve"> </w:t>
      </w:r>
      <w:r w:rsidRPr="00AD7F5E">
        <w:rPr>
          <w:rFonts w:ascii="標楷體" w:eastAsia="標楷體" w:hAnsi="標楷體" w:hint="eastAsia"/>
        </w:rPr>
        <w:t>佛光大學校園性侵害性騷擾或性霸凌處理與防治實施辦法。</w:t>
      </w:r>
    </w:p>
    <w:p w14:paraId="35FFAB8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14:paraId="2C652CC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14:paraId="4074492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14:paraId="48273C1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14:paraId="2439909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14:paraId="4F6D580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140"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14:paraId="30D62C6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23733A6D" w14:textId="77777777" w:rsidR="00B55BD2" w:rsidRPr="004928F7" w:rsidRDefault="00B55BD2" w:rsidP="007636A3">
      <w:pPr>
        <w:rPr>
          <w:rFonts w:ascii="標楷體" w:eastAsia="標楷體" w:hAnsi="標楷體"/>
        </w:rPr>
      </w:pPr>
    </w:p>
    <w:p w14:paraId="16951F7F"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71E611F1"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B55BD2" w:rsidRPr="004928F7" w14:paraId="19096637" w14:textId="77777777" w:rsidTr="007636A3">
        <w:trPr>
          <w:jc w:val="center"/>
        </w:trPr>
        <w:tc>
          <w:tcPr>
            <w:tcW w:w="697" w:type="pct"/>
            <w:vAlign w:val="center"/>
          </w:tcPr>
          <w:p w14:paraId="224B3D5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5" w:name="性侵害性騷擾或性霸凌事件—申復作業"/>
        <w:tc>
          <w:tcPr>
            <w:tcW w:w="2600" w:type="pct"/>
            <w:vAlign w:val="center"/>
          </w:tcPr>
          <w:p w14:paraId="3B7D16EF" w14:textId="77777777" w:rsidR="00B55BD2" w:rsidRPr="004928F7" w:rsidRDefault="00B55BD2"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6" w:name="_Toc161926466"/>
            <w:bookmarkStart w:id="307" w:name="_Toc99130116"/>
            <w:bookmarkStart w:id="308" w:name="_Toc92798112"/>
            <w:r w:rsidRPr="004928F7">
              <w:rPr>
                <w:rStyle w:val="a3"/>
                <w:rFonts w:hint="eastAsia"/>
              </w:rPr>
              <w:t>1</w:t>
            </w:r>
            <w:r w:rsidRPr="004928F7">
              <w:rPr>
                <w:rStyle w:val="a3"/>
              </w:rPr>
              <w:t>120-0</w:t>
            </w:r>
            <w:r w:rsidRPr="004928F7">
              <w:rPr>
                <w:rStyle w:val="a3"/>
                <w:rFonts w:hint="eastAsia"/>
              </w:rPr>
              <w:t>28-2性侵害性騷擾或性霸凌事件</w:t>
            </w:r>
            <w:r>
              <w:rPr>
                <w:rStyle w:val="a3"/>
                <w:rFonts w:hint="eastAsia"/>
              </w:rPr>
              <w:t>-</w:t>
            </w:r>
            <w:r w:rsidRPr="004928F7">
              <w:rPr>
                <w:rStyle w:val="a3"/>
                <w:rFonts w:hint="eastAsia"/>
              </w:rPr>
              <w:t>申復作業</w:t>
            </w:r>
            <w:bookmarkEnd w:id="306"/>
            <w:bookmarkEnd w:id="307"/>
            <w:bookmarkEnd w:id="308"/>
            <w:r w:rsidRPr="004928F7">
              <w:fldChar w:fldCharType="end"/>
            </w:r>
            <w:bookmarkEnd w:id="305"/>
          </w:p>
        </w:tc>
        <w:tc>
          <w:tcPr>
            <w:tcW w:w="569" w:type="pct"/>
            <w:vAlign w:val="center"/>
          </w:tcPr>
          <w:p w14:paraId="48E5B0F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14:paraId="2EC36513"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562AEAE5" w14:textId="77777777" w:rsidTr="007636A3">
        <w:trPr>
          <w:jc w:val="center"/>
        </w:trPr>
        <w:tc>
          <w:tcPr>
            <w:tcW w:w="697" w:type="pct"/>
            <w:vAlign w:val="center"/>
          </w:tcPr>
          <w:p w14:paraId="18A31D6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14:paraId="44ACC97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14:paraId="33B8F50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599BF1F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14:paraId="4E9F73D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9D9B87E" w14:textId="77777777" w:rsidTr="007636A3">
        <w:trPr>
          <w:jc w:val="center"/>
        </w:trPr>
        <w:tc>
          <w:tcPr>
            <w:tcW w:w="697" w:type="pct"/>
            <w:vAlign w:val="center"/>
          </w:tcPr>
          <w:p w14:paraId="4782487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14:paraId="6C226E3E" w14:textId="77777777" w:rsidR="00B55BD2" w:rsidRPr="004928F7" w:rsidRDefault="00B55BD2" w:rsidP="007636A3">
            <w:pPr>
              <w:spacing w:line="0" w:lineRule="atLeast"/>
              <w:rPr>
                <w:rFonts w:ascii="標楷體" w:eastAsia="標楷體" w:hAnsi="標楷體"/>
              </w:rPr>
            </w:pPr>
          </w:p>
          <w:p w14:paraId="7FEC3422"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2399070C" w14:textId="77777777" w:rsidR="00B55BD2" w:rsidRPr="004928F7" w:rsidRDefault="00B55BD2" w:rsidP="007636A3">
            <w:pPr>
              <w:spacing w:line="0" w:lineRule="atLeast"/>
              <w:rPr>
                <w:rFonts w:ascii="標楷體" w:eastAsia="標楷體" w:hAnsi="標楷體"/>
              </w:rPr>
            </w:pPr>
          </w:p>
        </w:tc>
        <w:tc>
          <w:tcPr>
            <w:tcW w:w="569" w:type="pct"/>
            <w:vAlign w:val="center"/>
          </w:tcPr>
          <w:p w14:paraId="40B0133A"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14:paraId="3DDE76E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14:paraId="1A8560A7" w14:textId="77777777" w:rsidR="00B55BD2" w:rsidRPr="004928F7" w:rsidRDefault="00B55BD2" w:rsidP="007636A3">
            <w:pPr>
              <w:spacing w:line="0" w:lineRule="atLeast"/>
              <w:jc w:val="both"/>
              <w:rPr>
                <w:rFonts w:ascii="標楷體" w:eastAsia="標楷體" w:hAnsi="標楷體"/>
              </w:rPr>
            </w:pPr>
          </w:p>
        </w:tc>
      </w:tr>
    </w:tbl>
    <w:p w14:paraId="00877ABE" w14:textId="77777777" w:rsidR="00B55BD2" w:rsidRPr="004928F7" w:rsidRDefault="00B55BD2"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7C6AA4" w14:textId="77777777" w:rsidR="00B55BD2" w:rsidRPr="004928F7" w:rsidRDefault="00B55BD2"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63" behindDoc="0" locked="0" layoutInCell="1" allowOverlap="1" wp14:anchorId="3C7F278E" wp14:editId="751D3E43">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04B8D0"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7732DC59"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7F278E" id="文字方塊 14" o:spid="_x0000_s1105"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" fillcolor="white [3201]" stroked="f" strokeweight="1pt">
                <v:textbox>
                  <w:txbxContent>
                    <w:p w14:paraId="5304B8D0"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7732DC59"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0394CD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8140873"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1FC9FCC"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EA87A9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0736DB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743BE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CEC112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5A73D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41B9A5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DF458F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38B24AF"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C0B23A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26425A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705129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58A6268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92111C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04B438D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0F479E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2051C32"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1793AA" w14:textId="77777777" w:rsidR="00B55BD2" w:rsidRPr="004928F7" w:rsidRDefault="00B55BD2"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2888B102" w14:textId="77777777" w:rsidR="00B55BD2" w:rsidRDefault="00B55BD2"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w14:anchorId="307DD85F">
          <v:shape id="_x0000_i1087" type="#_x0000_t75" style="width:495.75pt;height:555pt" o:ole="">
            <v:imagedata r:id="rId141" o:title=""/>
          </v:shape>
          <o:OLEObject Type="Embed" ProgID="Visio.Drawing.15" ShapeID="_x0000_i1087" DrawAspect="Content" ObjectID="_1773153490" r:id="rId142"/>
        </w:object>
      </w:r>
    </w:p>
    <w:p w14:paraId="1EFB61CF" w14:textId="77777777" w:rsidR="00B55BD2" w:rsidRPr="004928F7" w:rsidRDefault="00B55BD2"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44934E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E41200"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6028DC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23C856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6D59CA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BE67D6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4663CC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3750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2190C8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3BCF85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B06F95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15977E5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FD6378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1E10A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047207B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59F265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658F95A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06DEA2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3900C75"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3A98BA"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B020890"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080F52DC"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4EEA6D88"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1278C94F" w14:textId="77777777" w:rsidR="00B55BD2" w:rsidRPr="004928F7" w:rsidRDefault="00B55BD2"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3ECF9971"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3D3E514D"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1AC1DB3B"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1A041B43"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2A968EFD"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14:paraId="6CF85BD8"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14:paraId="0EE868CE"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14:paraId="050959B7"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52C381C5"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31563690"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14:paraId="5377FD8A"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14:paraId="3D467F0F"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548539D1"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14:paraId="1607D8D3"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14:paraId="4615DE95"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5008E25A" w14:textId="77777777" w:rsidR="00B55BD2" w:rsidRPr="004928F7" w:rsidRDefault="00B55BD2" w:rsidP="007636A3">
      <w:pPr>
        <w:ind w:leftChars="100" w:left="720" w:hangingChars="200" w:hanging="480"/>
        <w:rPr>
          <w:rFonts w:ascii="標楷體" w:eastAsia="標楷體" w:hAnsi="標楷體"/>
        </w:rPr>
      </w:pPr>
    </w:p>
    <w:p w14:paraId="7FE089EE"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64187D99"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38768AE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97467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C3A20C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6BAE9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B9DA95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A75A15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DBBEF7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DF303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64911B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BDA633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D08571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401332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D13D1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C5D05D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17B6F87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616750A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538D61C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1EC934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41DABDF" w14:textId="77777777" w:rsidR="00B55BD2" w:rsidRPr="004928F7" w:rsidRDefault="00B55BD2"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5750E5" w14:textId="77777777" w:rsidR="00B55BD2" w:rsidRPr="004928F7" w:rsidRDefault="00B55BD2"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2DC73497"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4E393EB3"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05273B90"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4D24B151"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13B35E80"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633D0175"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14:paraId="366DBEBF"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2B3B65AD"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20B871D8"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5EF436B2"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59E33297"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7C18A238"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14:paraId="5814369A"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14:paraId="1A7FA051"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14:paraId="2D360C42"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14:paraId="0D8108BC"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6179CFE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38D616"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60D8BB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929967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B7DA93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ED0C0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9823A9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0E87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C7D82B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CBD597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0B6ADE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B3A1B0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4F2BF0E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3C49B9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0891BE0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A3317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7519CCA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79CE5C7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71DA178"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C8227B" w14:textId="77777777" w:rsidR="00B55BD2" w:rsidRPr="004928F7" w:rsidRDefault="00B55BD2"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16DF90C4"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14:paraId="19C17F01"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14:paraId="2F320E00"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2E4FD82A"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482485A5"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C27E23C"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14:paraId="611EE2B9"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78ECC59F"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2E664C9D"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14:paraId="2595F396"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14:paraId="04AE7F16"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54E2E4F"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14:paraId="135352D6"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7E9D8FD0"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DA327FA"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14:paraId="7741A71D"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2CB50922"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14:paraId="382C3219"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14:paraId="128AAD45"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14:paraId="6D25EEC7"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634649C4"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143"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14:paraId="1A88DF9D"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14:paraId="0FF743BC"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14:paraId="1BEE3188" w14:textId="77777777" w:rsidR="00B55BD2" w:rsidRPr="004928F7" w:rsidRDefault="00B55BD2" w:rsidP="007636A3">
      <w:pPr>
        <w:ind w:leftChars="100" w:left="720" w:hangingChars="200" w:hanging="480"/>
        <w:rPr>
          <w:rFonts w:ascii="標楷體" w:eastAsia="標楷體" w:hAnsi="標楷體"/>
        </w:rPr>
      </w:pPr>
    </w:p>
    <w:p w14:paraId="1BEEE4A8" w14:textId="77777777" w:rsidR="00B55BD2" w:rsidRDefault="00B55BD2" w:rsidP="007636A3">
      <w:pPr>
        <w:ind w:leftChars="100" w:left="720" w:hangingChars="200" w:hanging="480"/>
        <w:rPr>
          <w:rFonts w:ascii="標楷體" w:eastAsia="標楷體" w:hAnsi="標楷體"/>
        </w:rPr>
      </w:pPr>
    </w:p>
    <w:p w14:paraId="36C6C7FD" w14:textId="77777777" w:rsidR="00B55BD2" w:rsidRPr="004928F7" w:rsidRDefault="00B55BD2" w:rsidP="007636A3">
      <w:pPr>
        <w:ind w:leftChars="100" w:left="720" w:hangingChars="200" w:hanging="480"/>
        <w:rPr>
          <w:rFonts w:ascii="標楷體" w:eastAsia="標楷體" w:hAnsi="標楷體"/>
        </w:rPr>
      </w:pPr>
    </w:p>
    <w:p w14:paraId="02F30F47"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B55BD2" w:rsidRPr="004928F7" w14:paraId="16F26D89" w14:textId="77777777" w:rsidTr="007636A3">
        <w:trPr>
          <w:jc w:val="center"/>
        </w:trPr>
        <w:tc>
          <w:tcPr>
            <w:tcW w:w="708" w:type="pct"/>
            <w:vAlign w:val="center"/>
          </w:tcPr>
          <w:p w14:paraId="419DCC8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9" w:name="校外賃居學生關懷及輔導"/>
        <w:tc>
          <w:tcPr>
            <w:tcW w:w="2628" w:type="pct"/>
            <w:vAlign w:val="center"/>
          </w:tcPr>
          <w:p w14:paraId="5DBBC6DC"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0" w:name="_Toc161926467"/>
            <w:bookmarkStart w:id="311" w:name="_Toc99130117"/>
            <w:bookmarkStart w:id="312" w:name="_Toc92798113"/>
            <w:r w:rsidRPr="004928F7">
              <w:rPr>
                <w:rStyle w:val="a3"/>
                <w:rFonts w:hint="eastAsia"/>
              </w:rPr>
              <w:t>1</w:t>
            </w:r>
            <w:r w:rsidRPr="004928F7">
              <w:rPr>
                <w:rStyle w:val="a3"/>
              </w:rPr>
              <w:t>120-029</w:t>
            </w:r>
            <w:r w:rsidRPr="004928F7">
              <w:rPr>
                <w:rStyle w:val="a3"/>
                <w:rFonts w:hint="eastAsia"/>
              </w:rPr>
              <w:t>校外賃居學生關懷及輔導</w:t>
            </w:r>
            <w:bookmarkEnd w:id="309"/>
            <w:bookmarkEnd w:id="310"/>
            <w:bookmarkEnd w:id="311"/>
            <w:bookmarkEnd w:id="312"/>
            <w:r w:rsidRPr="004928F7">
              <w:fldChar w:fldCharType="end"/>
            </w:r>
          </w:p>
        </w:tc>
        <w:tc>
          <w:tcPr>
            <w:tcW w:w="566" w:type="pct"/>
            <w:vAlign w:val="center"/>
          </w:tcPr>
          <w:p w14:paraId="07C8CDC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vAlign w:val="center"/>
          </w:tcPr>
          <w:p w14:paraId="3D8AF554"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4F5762BC" w14:textId="77777777" w:rsidTr="007636A3">
        <w:trPr>
          <w:jc w:val="center"/>
        </w:trPr>
        <w:tc>
          <w:tcPr>
            <w:tcW w:w="708" w:type="pct"/>
            <w:vAlign w:val="center"/>
          </w:tcPr>
          <w:p w14:paraId="6D60E85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28" w:type="pct"/>
            <w:vAlign w:val="center"/>
          </w:tcPr>
          <w:p w14:paraId="39BDA3E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3B45903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vAlign w:val="center"/>
          </w:tcPr>
          <w:p w14:paraId="76B94EE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vAlign w:val="center"/>
          </w:tcPr>
          <w:p w14:paraId="3E1539C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4FC567B" w14:textId="77777777" w:rsidTr="007636A3">
        <w:trPr>
          <w:jc w:val="center"/>
        </w:trPr>
        <w:tc>
          <w:tcPr>
            <w:tcW w:w="708" w:type="pct"/>
            <w:vAlign w:val="center"/>
          </w:tcPr>
          <w:p w14:paraId="6673AA6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628" w:type="pct"/>
          </w:tcPr>
          <w:p w14:paraId="7E5CFEAA" w14:textId="77777777" w:rsidR="00B55BD2" w:rsidRPr="004928F7" w:rsidRDefault="00B55BD2" w:rsidP="007636A3">
            <w:pPr>
              <w:spacing w:line="0" w:lineRule="atLeast"/>
              <w:rPr>
                <w:rFonts w:ascii="標楷體" w:eastAsia="標楷體" w:hAnsi="標楷體"/>
              </w:rPr>
            </w:pPr>
          </w:p>
          <w:p w14:paraId="50A2CA60"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103AA037" w14:textId="77777777" w:rsidR="00B55BD2" w:rsidRPr="004928F7" w:rsidRDefault="00B55BD2" w:rsidP="007636A3">
            <w:pPr>
              <w:spacing w:line="0" w:lineRule="atLeast"/>
              <w:rPr>
                <w:rFonts w:ascii="標楷體" w:eastAsia="標楷體" w:hAnsi="標楷體"/>
              </w:rPr>
            </w:pPr>
          </w:p>
        </w:tc>
        <w:tc>
          <w:tcPr>
            <w:tcW w:w="566" w:type="pct"/>
            <w:vAlign w:val="center"/>
          </w:tcPr>
          <w:p w14:paraId="3421219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6.11</w:t>
            </w:r>
          </w:p>
        </w:tc>
        <w:tc>
          <w:tcPr>
            <w:tcW w:w="549" w:type="pct"/>
            <w:vAlign w:val="center"/>
          </w:tcPr>
          <w:p w14:paraId="76118B5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王漢雲</w:t>
            </w:r>
          </w:p>
        </w:tc>
        <w:tc>
          <w:tcPr>
            <w:tcW w:w="549" w:type="pct"/>
            <w:vAlign w:val="center"/>
          </w:tcPr>
          <w:p w14:paraId="1A1C913B" w14:textId="77777777" w:rsidR="00B55BD2" w:rsidRPr="004928F7" w:rsidRDefault="00B55BD2" w:rsidP="007636A3">
            <w:pPr>
              <w:spacing w:line="0" w:lineRule="atLeast"/>
              <w:jc w:val="center"/>
              <w:rPr>
                <w:rFonts w:ascii="標楷體" w:eastAsia="標楷體" w:hAnsi="標楷體"/>
              </w:rPr>
            </w:pPr>
          </w:p>
        </w:tc>
      </w:tr>
      <w:tr w:rsidR="00B55BD2" w:rsidRPr="004928F7" w14:paraId="2765EBE9" w14:textId="77777777" w:rsidTr="007636A3">
        <w:trPr>
          <w:jc w:val="center"/>
        </w:trPr>
        <w:tc>
          <w:tcPr>
            <w:tcW w:w="708" w:type="pct"/>
            <w:vAlign w:val="center"/>
          </w:tcPr>
          <w:p w14:paraId="6F8E828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28" w:type="pct"/>
          </w:tcPr>
          <w:p w14:paraId="49333B35"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4D732DF4"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6B6D15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E89DF6E"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新增2.6.。</w:t>
            </w:r>
          </w:p>
          <w:p w14:paraId="4A4D5D38"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3.。</w:t>
            </w:r>
          </w:p>
        </w:tc>
        <w:tc>
          <w:tcPr>
            <w:tcW w:w="566" w:type="pct"/>
            <w:vAlign w:val="center"/>
          </w:tcPr>
          <w:p w14:paraId="14FE1A8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08</w:t>
            </w:r>
          </w:p>
        </w:tc>
        <w:tc>
          <w:tcPr>
            <w:tcW w:w="549" w:type="pct"/>
            <w:vAlign w:val="center"/>
          </w:tcPr>
          <w:p w14:paraId="734C066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方俊智</w:t>
            </w:r>
          </w:p>
        </w:tc>
        <w:tc>
          <w:tcPr>
            <w:tcW w:w="549" w:type="pct"/>
            <w:vAlign w:val="center"/>
          </w:tcPr>
          <w:p w14:paraId="469D9B91" w14:textId="77777777" w:rsidR="00B55BD2" w:rsidRPr="004928F7" w:rsidRDefault="00B55BD2" w:rsidP="007636A3">
            <w:pPr>
              <w:spacing w:line="0" w:lineRule="atLeast"/>
              <w:jc w:val="center"/>
              <w:rPr>
                <w:rFonts w:ascii="標楷體" w:eastAsia="標楷體" w:hAnsi="標楷體"/>
              </w:rPr>
            </w:pPr>
          </w:p>
        </w:tc>
      </w:tr>
    </w:tbl>
    <w:p w14:paraId="0C180225"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16F746" w14:textId="77777777" w:rsidR="00B55BD2" w:rsidRPr="004928F7" w:rsidRDefault="00B55BD2" w:rsidP="007636A3">
      <w:pPr>
        <w:widowControl/>
        <w:rPr>
          <w:rFonts w:ascii="標楷體" w:eastAsia="標楷體" w:hAnsi="標楷體"/>
        </w:rPr>
      </w:pPr>
      <w:r w:rsidRPr="004928F7">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7DEA7BB5" wp14:editId="2798DA33">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538A347" w14:textId="77777777" w:rsidR="00B55BD2" w:rsidRPr="00266F89" w:rsidRDefault="00B55BD2"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08DCA3DA" w14:textId="77777777" w:rsidR="00B55BD2" w:rsidRPr="00266F89" w:rsidRDefault="00B55BD2"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A7BB5" id="文字方塊 4" o:spid="_x0000_s1106"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" fillcolor="white [3201]" stroked="f" strokeweight="1pt">
                <v:textbox>
                  <w:txbxContent>
                    <w:p w14:paraId="2538A347" w14:textId="77777777" w:rsidR="00B55BD2" w:rsidRPr="00266F89" w:rsidRDefault="00B55BD2"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08DCA3DA" w14:textId="77777777" w:rsidR="00B55BD2" w:rsidRPr="00266F89" w:rsidRDefault="00B55BD2"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41EB62C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18E3E3"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437AC5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E39CBB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A4991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35D3AB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AA1A3A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10AB4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88728D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2AD382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6DB10FE"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4D27D17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B9C93F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10E4046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689AF5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B17B6B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7C8F00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50E4F3" w14:textId="77777777" w:rsidR="00B55BD2" w:rsidRPr="004928F7" w:rsidRDefault="00B55BD2" w:rsidP="007636A3">
      <w:pPr>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6C0682" w14:textId="77777777" w:rsidR="00B55BD2" w:rsidRPr="004928F7" w:rsidRDefault="00B55BD2"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474286F6" w14:textId="77777777" w:rsidR="00B55BD2" w:rsidRDefault="00B55BD2" w:rsidP="007636A3">
      <w:pPr>
        <w:autoSpaceDE w:val="0"/>
        <w:autoSpaceDN w:val="0"/>
        <w:ind w:leftChars="-59" w:left="-142"/>
        <w:rPr>
          <w:rFonts w:ascii="標楷體" w:eastAsia="標楷體" w:hAnsi="標楷體"/>
        </w:rPr>
      </w:pPr>
      <w:r w:rsidRPr="004928F7">
        <w:rPr>
          <w:rFonts w:ascii="標楷體" w:eastAsia="標楷體" w:hAnsi="標楷體"/>
        </w:rPr>
        <w:object w:dxaOrig="10544" w:dyaOrig="12471" w14:anchorId="66E2703A">
          <v:shape id="_x0000_i1088" type="#_x0000_t75" style="width:496.5pt;height:555pt" o:ole="">
            <v:imagedata r:id="rId144" o:title=""/>
          </v:shape>
          <o:OLEObject Type="Embed" ProgID="Visio.Drawing.11" ShapeID="_x0000_i1088" DrawAspect="Content" ObjectID="_1773153491" r:id="rId145"/>
        </w:object>
      </w:r>
    </w:p>
    <w:p w14:paraId="5E406E1F" w14:textId="77777777" w:rsidR="00B55BD2" w:rsidRPr="004928F7" w:rsidRDefault="00B55BD2"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2F625D7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CD8489"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61BF2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BA8E5C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9835EE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FDBAD1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98C0C8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CA0B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E23951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6E08C7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9410231"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7DFDFF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450C13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7910BD1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232BCA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F7B127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F80AFA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F7A6F00" w14:textId="77777777" w:rsidR="00B55BD2" w:rsidRPr="004928F7" w:rsidRDefault="00B55BD2"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0139CC" w14:textId="77777777" w:rsidR="00B55BD2" w:rsidRPr="004928F7" w:rsidRDefault="00B55BD2"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05134F6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1.建構校外賃居服務平台。</w:t>
      </w:r>
    </w:p>
    <w:p w14:paraId="50DA0BD7" w14:textId="77777777" w:rsidR="00B55BD2" w:rsidRPr="004928F7" w:rsidRDefault="00B55BD2"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1.建立各項賃居服務資訊。</w:t>
      </w:r>
    </w:p>
    <w:p w14:paraId="580526BF" w14:textId="77777777" w:rsidR="00B55BD2" w:rsidRPr="004928F7" w:rsidRDefault="00B55BD2"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2.提供合格安全房屋資訊。</w:t>
      </w:r>
    </w:p>
    <w:p w14:paraId="58AC5FF3"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3.租屋定型化契約規定事項及相關法律資訊提供。</w:t>
      </w:r>
    </w:p>
    <w:p w14:paraId="67E9E31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2.建立校外賃居生居住處所名冊。</w:t>
      </w:r>
    </w:p>
    <w:p w14:paraId="12B8CB5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3.辦理賃居生訪視服務。</w:t>
      </w:r>
    </w:p>
    <w:p w14:paraId="565D52A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4.辦理賃居生暨房東座談會。</w:t>
      </w:r>
    </w:p>
    <w:p w14:paraId="55386AD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5.辦理追蹤訪視。</w:t>
      </w:r>
    </w:p>
    <w:p w14:paraId="7066BCD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6.訪視成果呈報教育部。</w:t>
      </w:r>
    </w:p>
    <w:p w14:paraId="3066CFE2" w14:textId="77777777" w:rsidR="00B55BD2" w:rsidRPr="004928F7" w:rsidRDefault="00B55BD2"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7341D3D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1.強化賃居服務品質，維護學生校外賃居安全，針對校外賃居生加強生活輔導，以瞭解學生生活起居，為其解決問題。</w:t>
      </w:r>
    </w:p>
    <w:p w14:paraId="3F69990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2.配合當地警政、消防、營建等單位，防範學生賃居意外事端發生，達成家長放心、學生安心之目標。</w:t>
      </w:r>
    </w:p>
    <w:p w14:paraId="51218AE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3.訪視成果呈報教育部。</w:t>
      </w:r>
    </w:p>
    <w:p w14:paraId="0EDB5B9A" w14:textId="77777777" w:rsidR="00B55BD2" w:rsidRPr="004928F7" w:rsidRDefault="00B55BD2"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1055CA9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1.個人校外賃居基本資料表。</w:t>
      </w:r>
    </w:p>
    <w:p w14:paraId="4649935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2.訪視記錄表。</w:t>
      </w:r>
    </w:p>
    <w:p w14:paraId="0FA648F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3.學生校外宿舍安全診斷表。</w:t>
      </w:r>
    </w:p>
    <w:p w14:paraId="79494BAB" w14:textId="77777777" w:rsidR="00B55BD2" w:rsidRPr="004928F7" w:rsidRDefault="00B55BD2"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0BE8E49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1.教育部推動高級中等以上學校學生賃居服務實施計畫。（107.08.01）</w:t>
      </w:r>
    </w:p>
    <w:p w14:paraId="00957BDA" w14:textId="77777777" w:rsidR="00B55BD2" w:rsidRPr="004928F7" w:rsidRDefault="00B55BD2"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szCs w:val="24"/>
        </w:rPr>
        <w:t>5.2.佛光大學校外賃居生關懷（訪視）及輔導實施計畫。</w:t>
      </w:r>
    </w:p>
    <w:p w14:paraId="01BD0043" w14:textId="77777777" w:rsidR="00B55BD2" w:rsidRPr="004928F7" w:rsidRDefault="00B55BD2" w:rsidP="007636A3">
      <w:pPr>
        <w:rPr>
          <w:rFonts w:ascii="標楷體" w:eastAsia="標楷體" w:hAnsi="標楷體"/>
        </w:rPr>
      </w:pPr>
    </w:p>
    <w:p w14:paraId="4ABFC84E" w14:textId="77777777" w:rsidR="00B55BD2" w:rsidRPr="004928F7" w:rsidRDefault="00B55BD2" w:rsidP="007636A3">
      <w:pPr>
        <w:widowControl/>
        <w:jc w:val="center"/>
        <w:rPr>
          <w:rFonts w:ascii="標楷體" w:eastAsia="標楷體" w:hAnsi="標楷體"/>
        </w:rPr>
      </w:pPr>
      <w:r w:rsidRPr="004928F7">
        <w:rPr>
          <w:rFonts w:ascii="標楷體" w:eastAsia="標楷體" w:hAnsi="標楷體"/>
        </w:rPr>
        <w:br w:type="page"/>
      </w:r>
    </w:p>
    <w:p w14:paraId="3A7445FE"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95"/>
        <w:gridCol w:w="1276"/>
        <w:gridCol w:w="1124"/>
        <w:gridCol w:w="1126"/>
      </w:tblGrid>
      <w:tr w:rsidR="00B55BD2" w:rsidRPr="004928F7" w14:paraId="3573BAD2" w14:textId="77777777" w:rsidTr="007636A3">
        <w:trPr>
          <w:jc w:val="center"/>
        </w:trPr>
        <w:tc>
          <w:tcPr>
            <w:tcW w:w="774" w:type="pct"/>
            <w:vAlign w:val="center"/>
          </w:tcPr>
          <w:p w14:paraId="19ADF0D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3" w:name="學生住宿離宿作業"/>
        <w:tc>
          <w:tcPr>
            <w:tcW w:w="2391" w:type="pct"/>
            <w:vAlign w:val="center"/>
          </w:tcPr>
          <w:p w14:paraId="40FD8AED"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學生事務處</w:instrText>
            </w:r>
            <w:r w:rsidRPr="004928F7">
              <w:instrText xml:space="preserve">" </w:instrText>
            </w:r>
            <w:r w:rsidRPr="004928F7">
              <w:fldChar w:fldCharType="separate"/>
            </w:r>
            <w:bookmarkStart w:id="314" w:name="_Toc161926468"/>
            <w:bookmarkStart w:id="315" w:name="_Toc99130118"/>
            <w:bookmarkStart w:id="316" w:name="_Toc92798114"/>
            <w:r w:rsidRPr="004928F7">
              <w:rPr>
                <w:rStyle w:val="a3"/>
                <w:rFonts w:hint="eastAsia"/>
              </w:rPr>
              <w:t>1120-030學生</w:t>
            </w:r>
            <w:r w:rsidRPr="007319B2">
              <w:rPr>
                <w:rStyle w:val="a3"/>
                <w:rFonts w:hint="eastAsia"/>
                <w:color w:val="FF0000"/>
              </w:rPr>
              <w:t>宿舍</w:t>
            </w:r>
            <w:r w:rsidRPr="004928F7">
              <w:rPr>
                <w:rStyle w:val="a3"/>
                <w:rFonts w:hint="eastAsia"/>
              </w:rPr>
              <w:t>離宿作業</w:t>
            </w:r>
            <w:bookmarkEnd w:id="313"/>
            <w:bookmarkEnd w:id="314"/>
            <w:bookmarkEnd w:id="315"/>
            <w:bookmarkEnd w:id="316"/>
            <w:r w:rsidRPr="004928F7">
              <w:fldChar w:fldCharType="end"/>
            </w:r>
          </w:p>
        </w:tc>
        <w:tc>
          <w:tcPr>
            <w:tcW w:w="664" w:type="pct"/>
            <w:vAlign w:val="center"/>
          </w:tcPr>
          <w:p w14:paraId="59C7749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1" w:type="pct"/>
            <w:gridSpan w:val="2"/>
            <w:vAlign w:val="center"/>
          </w:tcPr>
          <w:p w14:paraId="53D1DF63"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64192EE3" w14:textId="77777777" w:rsidTr="007636A3">
        <w:trPr>
          <w:jc w:val="center"/>
        </w:trPr>
        <w:tc>
          <w:tcPr>
            <w:tcW w:w="774" w:type="pct"/>
            <w:vAlign w:val="center"/>
          </w:tcPr>
          <w:p w14:paraId="33D2ECA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vAlign w:val="center"/>
          </w:tcPr>
          <w:p w14:paraId="3DCE48E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vAlign w:val="center"/>
          </w:tcPr>
          <w:p w14:paraId="2DD02F5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5" w:type="pct"/>
            <w:vAlign w:val="center"/>
          </w:tcPr>
          <w:p w14:paraId="26B42F5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6989BCB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F2CA3A4" w14:textId="77777777" w:rsidTr="007636A3">
        <w:trPr>
          <w:jc w:val="center"/>
        </w:trPr>
        <w:tc>
          <w:tcPr>
            <w:tcW w:w="774" w:type="pct"/>
            <w:vAlign w:val="center"/>
          </w:tcPr>
          <w:p w14:paraId="3528B11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391" w:type="pct"/>
          </w:tcPr>
          <w:p w14:paraId="751E1458" w14:textId="77777777" w:rsidR="00B55BD2" w:rsidRPr="004928F7" w:rsidRDefault="00B55BD2" w:rsidP="007636A3">
            <w:pPr>
              <w:spacing w:line="0" w:lineRule="atLeast"/>
              <w:rPr>
                <w:rFonts w:ascii="標楷體" w:eastAsia="標楷體" w:hAnsi="標楷體"/>
              </w:rPr>
            </w:pPr>
          </w:p>
          <w:p w14:paraId="1DFF6A22"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6A975F0F" w14:textId="77777777" w:rsidR="00B55BD2" w:rsidRPr="004928F7" w:rsidRDefault="00B55BD2" w:rsidP="007636A3">
            <w:pPr>
              <w:spacing w:line="0" w:lineRule="atLeast"/>
              <w:rPr>
                <w:rFonts w:ascii="標楷體" w:eastAsia="標楷體" w:hAnsi="標楷體"/>
              </w:rPr>
            </w:pPr>
          </w:p>
        </w:tc>
        <w:tc>
          <w:tcPr>
            <w:tcW w:w="664" w:type="pct"/>
            <w:vAlign w:val="center"/>
          </w:tcPr>
          <w:p w14:paraId="4C26B1F1"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10月</w:t>
            </w:r>
          </w:p>
        </w:tc>
        <w:tc>
          <w:tcPr>
            <w:tcW w:w="585" w:type="pct"/>
            <w:vAlign w:val="center"/>
          </w:tcPr>
          <w:p w14:paraId="03854F2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6" w:type="pct"/>
            <w:vAlign w:val="center"/>
          </w:tcPr>
          <w:p w14:paraId="2C3B6F61" w14:textId="77777777" w:rsidR="00B55BD2" w:rsidRPr="004928F7" w:rsidRDefault="00B55BD2" w:rsidP="007636A3">
            <w:pPr>
              <w:spacing w:line="0" w:lineRule="atLeast"/>
              <w:jc w:val="both"/>
              <w:rPr>
                <w:rFonts w:ascii="標楷體" w:eastAsia="標楷體" w:hAnsi="標楷體"/>
              </w:rPr>
            </w:pPr>
          </w:p>
        </w:tc>
      </w:tr>
      <w:tr w:rsidR="00B55BD2" w:rsidRPr="004928F7" w14:paraId="4BA9224A" w14:textId="77777777" w:rsidTr="007636A3">
        <w:trPr>
          <w:jc w:val="center"/>
        </w:trPr>
        <w:tc>
          <w:tcPr>
            <w:tcW w:w="774" w:type="pct"/>
            <w:vAlign w:val="center"/>
          </w:tcPr>
          <w:p w14:paraId="6E8ECEC0" w14:textId="77777777" w:rsidR="00B55BD2" w:rsidRPr="00A048D1" w:rsidRDefault="00B55BD2" w:rsidP="007319B2">
            <w:pPr>
              <w:spacing w:line="0" w:lineRule="atLeast"/>
              <w:jc w:val="center"/>
              <w:rPr>
                <w:rFonts w:ascii="標楷體" w:eastAsia="標楷體" w:hAnsi="標楷體"/>
                <w:color w:val="FF0000"/>
              </w:rPr>
            </w:pPr>
            <w:r w:rsidRPr="00A048D1">
              <w:rPr>
                <w:rFonts w:ascii="標楷體" w:eastAsia="標楷體" w:hAnsi="標楷體"/>
                <w:color w:val="FF0000"/>
              </w:rPr>
              <w:t>2</w:t>
            </w:r>
          </w:p>
        </w:tc>
        <w:tc>
          <w:tcPr>
            <w:tcW w:w="2391" w:type="pct"/>
          </w:tcPr>
          <w:p w14:paraId="779E8579" w14:textId="77777777" w:rsidR="00B55BD2" w:rsidRPr="00A048D1" w:rsidRDefault="00B55BD2" w:rsidP="007319B2">
            <w:pPr>
              <w:spacing w:line="0" w:lineRule="atLeast"/>
              <w:rPr>
                <w:rFonts w:ascii="標楷體" w:eastAsia="標楷體" w:hAnsi="標楷體"/>
                <w:color w:val="FF0000"/>
              </w:rPr>
            </w:pPr>
            <w:r w:rsidRPr="00A048D1">
              <w:rPr>
                <w:rFonts w:ascii="標楷體" w:eastAsia="標楷體" w:hAnsi="標楷體"/>
                <w:color w:val="FF0000"/>
              </w:rPr>
              <w:t>1.修訂原因:依稽核委員建議修正</w:t>
            </w:r>
            <w:r w:rsidRPr="00A048D1">
              <w:rPr>
                <w:rFonts w:ascii="標楷體" w:eastAsia="標楷體" w:hAnsi="標楷體" w:hint="eastAsia"/>
                <w:color w:val="FF0000"/>
              </w:rPr>
              <w:t>。</w:t>
            </w:r>
          </w:p>
          <w:p w14:paraId="17735830" w14:textId="77777777" w:rsidR="00B55BD2" w:rsidRPr="00A048D1" w:rsidRDefault="00B55BD2" w:rsidP="007319B2">
            <w:pPr>
              <w:spacing w:line="0" w:lineRule="atLeast"/>
              <w:rPr>
                <w:rFonts w:ascii="標楷體" w:eastAsia="標楷體" w:hAnsi="標楷體"/>
                <w:color w:val="FF0000"/>
              </w:rPr>
            </w:pPr>
            <w:r w:rsidRPr="00A048D1">
              <w:rPr>
                <w:rFonts w:ascii="標楷體" w:eastAsia="標楷體" w:hAnsi="標楷體"/>
                <w:color w:val="FF0000"/>
              </w:rPr>
              <w:t>2.修正處:</w:t>
            </w:r>
          </w:p>
          <w:p w14:paraId="3F0AEC33" w14:textId="77777777" w:rsidR="00B55BD2" w:rsidRPr="00A048D1" w:rsidRDefault="00B55BD2"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1)修改內控</w:t>
            </w:r>
            <w:r w:rsidRPr="00A048D1">
              <w:rPr>
                <w:rFonts w:ascii="標楷體" w:eastAsia="標楷體" w:hAnsi="標楷體" w:hint="eastAsia"/>
                <w:color w:val="FF0000"/>
              </w:rPr>
              <w:t>文件</w:t>
            </w:r>
            <w:r w:rsidRPr="00A048D1">
              <w:rPr>
                <w:rFonts w:ascii="標楷體" w:eastAsia="標楷體" w:hAnsi="標楷體"/>
                <w:color w:val="FF0000"/>
              </w:rPr>
              <w:t>名稱</w:t>
            </w:r>
          </w:p>
          <w:p w14:paraId="2114344D" w14:textId="77777777" w:rsidR="00B55BD2" w:rsidRPr="00A048D1" w:rsidRDefault="00B55BD2"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2)作業程序修改2.1</w:t>
            </w:r>
            <w:r w:rsidRPr="00A048D1">
              <w:rPr>
                <w:rFonts w:ascii="標楷體" w:eastAsia="標楷體" w:hAnsi="標楷體" w:hint="eastAsia"/>
                <w:color w:val="FF0000"/>
              </w:rPr>
              <w:t>、</w:t>
            </w:r>
            <w:r w:rsidRPr="00A048D1">
              <w:rPr>
                <w:rFonts w:ascii="標楷體" w:eastAsia="標楷體" w:hAnsi="標楷體"/>
                <w:color w:val="FF0000"/>
              </w:rPr>
              <w:t>2.4</w:t>
            </w:r>
            <w:r w:rsidRPr="00A048D1">
              <w:rPr>
                <w:rFonts w:ascii="標楷體" w:eastAsia="標楷體" w:hAnsi="標楷體" w:hint="eastAsia"/>
                <w:color w:val="FF0000"/>
              </w:rPr>
              <w:t>、2.5</w:t>
            </w:r>
          </w:p>
          <w:p w14:paraId="1F27244C" w14:textId="77777777" w:rsidR="00B55BD2" w:rsidRPr="00A048D1" w:rsidRDefault="00B55BD2" w:rsidP="00216C22">
            <w:pPr>
              <w:spacing w:line="0" w:lineRule="atLeast"/>
              <w:ind w:leftChars="100" w:left="240"/>
              <w:rPr>
                <w:rFonts w:ascii="標楷體" w:eastAsia="標楷體" w:hAnsi="標楷體"/>
                <w:color w:val="FF0000"/>
              </w:rPr>
            </w:pPr>
            <w:r w:rsidRPr="00A048D1">
              <w:rPr>
                <w:rFonts w:ascii="標楷體" w:eastAsia="標楷體" w:hAnsi="標楷體" w:hint="eastAsia"/>
                <w:color w:val="FF0000"/>
              </w:rPr>
              <w:t>(3)控制重點3.1.修改</w:t>
            </w:r>
          </w:p>
        </w:tc>
        <w:tc>
          <w:tcPr>
            <w:tcW w:w="664" w:type="pct"/>
            <w:vAlign w:val="center"/>
          </w:tcPr>
          <w:p w14:paraId="3BA84589" w14:textId="77777777" w:rsidR="00B55BD2" w:rsidRPr="00A048D1" w:rsidRDefault="00B55BD2" w:rsidP="007319B2">
            <w:pPr>
              <w:spacing w:line="0" w:lineRule="atLeast"/>
              <w:jc w:val="both"/>
              <w:rPr>
                <w:rFonts w:ascii="標楷體" w:eastAsia="標楷體" w:hAnsi="標楷體"/>
                <w:color w:val="FF0000"/>
              </w:rPr>
            </w:pPr>
            <w:r w:rsidRPr="00A048D1">
              <w:rPr>
                <w:rFonts w:ascii="標楷體" w:eastAsia="標楷體" w:hAnsi="標楷體" w:hint="eastAsia"/>
                <w:color w:val="FF0000"/>
              </w:rPr>
              <w:t>113.1月</w:t>
            </w:r>
          </w:p>
        </w:tc>
        <w:tc>
          <w:tcPr>
            <w:tcW w:w="585" w:type="pct"/>
            <w:vAlign w:val="center"/>
          </w:tcPr>
          <w:p w14:paraId="41806F03" w14:textId="77777777" w:rsidR="00B55BD2" w:rsidRPr="00A048D1" w:rsidRDefault="00B55BD2" w:rsidP="007319B2">
            <w:pPr>
              <w:spacing w:line="0" w:lineRule="atLeast"/>
              <w:jc w:val="center"/>
              <w:rPr>
                <w:rFonts w:ascii="標楷體" w:eastAsia="標楷體" w:hAnsi="標楷體"/>
                <w:color w:val="FF0000"/>
              </w:rPr>
            </w:pPr>
            <w:r w:rsidRPr="00A048D1">
              <w:rPr>
                <w:rFonts w:ascii="標楷體" w:eastAsia="標楷體" w:hAnsi="標楷體" w:hint="eastAsia"/>
                <w:color w:val="FF0000"/>
              </w:rPr>
              <w:t>廖柏旭</w:t>
            </w:r>
          </w:p>
        </w:tc>
        <w:tc>
          <w:tcPr>
            <w:tcW w:w="586" w:type="pct"/>
            <w:vAlign w:val="center"/>
          </w:tcPr>
          <w:p w14:paraId="772FA28C" w14:textId="77777777" w:rsidR="00B55BD2" w:rsidRPr="00450C6F" w:rsidRDefault="00B55BD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97BDA9A" w14:textId="77777777" w:rsidR="00B55BD2" w:rsidRPr="00450C6F" w:rsidRDefault="00B55BD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1F7E4EFE" w14:textId="77777777" w:rsidR="00B55BD2" w:rsidRPr="004A1DF2" w:rsidRDefault="00B55BD2"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2955DAE"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37AC29"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8" behindDoc="0" locked="0" layoutInCell="1" allowOverlap="1" wp14:anchorId="2DF78B5A" wp14:editId="0CA9D7B6">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BB5290" w14:textId="77777777" w:rsidR="00B55BD2" w:rsidRDefault="00B55BD2"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65B2559"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F78B5A" id="文字方塊 316" o:spid="_x0000_s1107"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tWmVgIAAMI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Tp+I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" fillcolor="white [3201]" stroked="f" strokeweight="1pt">
                <v:textbox>
                  <w:txbxContent>
                    <w:p w14:paraId="2DBB5290" w14:textId="77777777" w:rsidR="00B55BD2" w:rsidRDefault="00B55BD2"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65B2559" w14:textId="77777777" w:rsidR="00B55BD2" w:rsidRPr="00C930BF" w:rsidRDefault="00B55BD2"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B55BD2" w:rsidRPr="004928F7" w14:paraId="7A5E7C8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D47378"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C638245"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5DB971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4401D9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4ABC8B6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E3C4B2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1AF5A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674DBD4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8E98E18"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0089685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32755C5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5B64B4B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651" w:type="pct"/>
            <w:tcBorders>
              <w:bottom w:val="single" w:sz="12" w:space="0" w:color="auto"/>
            </w:tcBorders>
            <w:vAlign w:val="center"/>
          </w:tcPr>
          <w:p w14:paraId="4176F6BD" w14:textId="77777777" w:rsidR="00B55BD2" w:rsidRPr="004928F7" w:rsidRDefault="00B55BD2"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0BE48FAC" w14:textId="77777777" w:rsidR="00B55BD2" w:rsidRPr="004A1DF2" w:rsidRDefault="00B55BD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5" w:type="pct"/>
            <w:tcBorders>
              <w:bottom w:val="single" w:sz="12" w:space="0" w:color="auto"/>
              <w:right w:val="single" w:sz="12" w:space="0" w:color="auto"/>
            </w:tcBorders>
            <w:vAlign w:val="center"/>
          </w:tcPr>
          <w:p w14:paraId="5A68793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50055D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2FCEDBC"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3915EB"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150AC34C" w14:textId="77777777" w:rsidR="00B55BD2" w:rsidRPr="004928F7" w:rsidRDefault="00B55BD2" w:rsidP="007636A3">
      <w:pPr>
        <w:ind w:leftChars="-59" w:left="-142"/>
        <w:jc w:val="both"/>
        <w:textAlignment w:val="baseline"/>
        <w:rPr>
          <w:rFonts w:ascii="標楷體" w:eastAsia="標楷體" w:hAnsi="標楷體"/>
        </w:rPr>
      </w:pPr>
      <w:r w:rsidRPr="004928F7">
        <w:rPr>
          <w:rFonts w:ascii="標楷體" w:eastAsia="標楷體" w:hAnsi="標楷體"/>
        </w:rPr>
        <w:object w:dxaOrig="10856" w:dyaOrig="15788" w14:anchorId="17F8585C">
          <v:shape id="_x0000_i1089" type="#_x0000_t75" style="width:496.5pt;height:577.5pt" o:ole="">
            <v:imagedata r:id="rId146" o:title=""/>
          </v:shape>
          <o:OLEObject Type="Embed" ProgID="Visio.Drawing.11" ShapeID="_x0000_i1089" DrawAspect="Content" ObjectID="_1773153492" r:id="rId147"/>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B55BD2" w:rsidRPr="004928F7" w14:paraId="7BCCA657"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58F2F5CD"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EA8AD03" w14:textId="77777777" w:rsidTr="007636A3">
        <w:trPr>
          <w:jc w:val="center"/>
        </w:trPr>
        <w:tc>
          <w:tcPr>
            <w:tcW w:w="4395" w:type="dxa"/>
            <w:tcBorders>
              <w:left w:val="single" w:sz="12" w:space="0" w:color="auto"/>
              <w:bottom w:val="single" w:sz="2" w:space="0" w:color="auto"/>
              <w:right w:val="single" w:sz="2" w:space="0" w:color="auto"/>
            </w:tcBorders>
            <w:vAlign w:val="center"/>
          </w:tcPr>
          <w:p w14:paraId="751654E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86" w:type="dxa"/>
            <w:tcBorders>
              <w:left w:val="single" w:sz="2" w:space="0" w:color="auto"/>
            </w:tcBorders>
            <w:vAlign w:val="center"/>
          </w:tcPr>
          <w:p w14:paraId="74C356E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52" w:type="dxa"/>
            <w:vAlign w:val="center"/>
          </w:tcPr>
          <w:p w14:paraId="04EA2FB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2" w:type="dxa"/>
            <w:vAlign w:val="center"/>
          </w:tcPr>
          <w:p w14:paraId="273652A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0EC21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61" w:type="dxa"/>
            <w:tcBorders>
              <w:right w:val="single" w:sz="12" w:space="0" w:color="auto"/>
            </w:tcBorders>
            <w:vAlign w:val="center"/>
          </w:tcPr>
          <w:p w14:paraId="5337CC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1A1D212"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480204A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1079A68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52" w:type="dxa"/>
            <w:tcBorders>
              <w:bottom w:val="single" w:sz="12" w:space="0" w:color="auto"/>
            </w:tcBorders>
            <w:vAlign w:val="center"/>
          </w:tcPr>
          <w:p w14:paraId="25F7634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1272" w:type="dxa"/>
            <w:tcBorders>
              <w:bottom w:val="single" w:sz="12" w:space="0" w:color="auto"/>
            </w:tcBorders>
            <w:vAlign w:val="center"/>
          </w:tcPr>
          <w:p w14:paraId="1EA8CF39" w14:textId="77777777" w:rsidR="00B55BD2" w:rsidRPr="004928F7" w:rsidRDefault="00B55BD2"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4D22802B" w14:textId="77777777" w:rsidR="00B55BD2" w:rsidRPr="004928F7" w:rsidRDefault="00B55BD2" w:rsidP="004A1DF2">
            <w:pPr>
              <w:spacing w:line="0" w:lineRule="atLeast"/>
              <w:jc w:val="center"/>
              <w:rPr>
                <w:rFonts w:ascii="標楷體" w:eastAsia="標楷體" w:hAnsi="標楷體"/>
                <w:sz w:val="20"/>
                <w:szCs w:val="20"/>
                <w:u w:val="single"/>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61" w:type="dxa"/>
            <w:tcBorders>
              <w:bottom w:val="single" w:sz="12" w:space="0" w:color="auto"/>
              <w:right w:val="single" w:sz="12" w:space="0" w:color="auto"/>
            </w:tcBorders>
            <w:vAlign w:val="center"/>
          </w:tcPr>
          <w:p w14:paraId="3F9BCFE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782D7E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804E0DE"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3386CD"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19C764B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學</w:t>
      </w:r>
      <w:r w:rsidRPr="00A144EA">
        <w:rPr>
          <w:rFonts w:ascii="標楷體" w:eastAsia="標楷體" w:hAnsi="標楷體" w:hint="eastAsia"/>
          <w:color w:val="FF0000"/>
        </w:rPr>
        <w:t>期</w:t>
      </w:r>
      <w:r w:rsidRPr="004928F7">
        <w:rPr>
          <w:rFonts w:ascii="標楷體" w:eastAsia="標楷體" w:hAnsi="標楷體" w:hint="eastAsia"/>
        </w:rPr>
        <w:t>課程結束前一個月公告離宿檢查標準及時間。</w:t>
      </w:r>
    </w:p>
    <w:p w14:paraId="11700FF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1321026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7466A998" w14:textId="77777777" w:rsidR="00B55BD2" w:rsidRPr="006D7D73" w:rsidRDefault="00B55BD2" w:rsidP="007319B2">
      <w:p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rPr>
        <w:t>2.4.各棟宿舍</w:t>
      </w:r>
      <w:r w:rsidRPr="004A1DF2">
        <w:rPr>
          <w:rFonts w:ascii="標楷體" w:eastAsia="標楷體" w:hAnsi="標楷體" w:hint="eastAsia"/>
          <w:color w:val="FF0000"/>
        </w:rPr>
        <w:t>輔導員</w:t>
      </w:r>
      <w:r w:rsidRPr="00A048D1">
        <w:rPr>
          <w:rFonts w:ascii="標楷體" w:eastAsia="標楷體" w:hAnsi="標楷體" w:hint="eastAsia"/>
        </w:rPr>
        <w:t>（舍監）</w:t>
      </w:r>
      <w:r w:rsidRPr="006D7D73">
        <w:rPr>
          <w:rFonts w:ascii="標楷體" w:eastAsia="標楷體" w:hAnsi="標楷體" w:hint="eastAsia"/>
        </w:rPr>
        <w:t>在學生離宿前，依據離宿檢查表完成檢查，清楚告知是否需要扣款，將設備損壞會總務處完成估價</w:t>
      </w:r>
      <w:r w:rsidRPr="00E813EB">
        <w:rPr>
          <w:rFonts w:ascii="標楷體" w:eastAsia="標楷體" w:hAnsi="標楷體" w:hint="eastAsia"/>
          <w:color w:val="FF0000"/>
        </w:rPr>
        <w:t>單</w:t>
      </w:r>
      <w:r w:rsidRPr="006D7D73">
        <w:rPr>
          <w:rFonts w:ascii="標楷體" w:eastAsia="標楷體" w:hAnsi="標楷體" w:hint="eastAsia"/>
        </w:rPr>
        <w:t>並</w:t>
      </w:r>
      <w:r w:rsidRPr="00A144EA">
        <w:rPr>
          <w:rFonts w:ascii="標楷體" w:eastAsia="標楷體" w:hAnsi="標楷體" w:hint="eastAsia"/>
          <w:color w:val="FF0000"/>
        </w:rPr>
        <w:t>請學生簽名表示同意</w:t>
      </w:r>
      <w:r w:rsidRPr="006D7D73">
        <w:rPr>
          <w:rFonts w:ascii="標楷體" w:eastAsia="標楷體" w:hAnsi="標楷體" w:hint="eastAsia"/>
        </w:rPr>
        <w:t>。管制總務處營繕組於暑假期間實施修繕。</w:t>
      </w:r>
    </w:p>
    <w:p w14:paraId="21852D8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各棟</w:t>
      </w:r>
      <w:r w:rsidRPr="00A048D1">
        <w:rPr>
          <w:rFonts w:ascii="標楷體" w:eastAsia="標楷體" w:hAnsi="標楷體" w:hint="eastAsia"/>
        </w:rPr>
        <w:t>宿舍輔導員（舍監）</w:t>
      </w:r>
      <w:r w:rsidRPr="004928F7">
        <w:rPr>
          <w:rFonts w:ascii="標楷體" w:eastAsia="標楷體" w:hAnsi="標楷體" w:hint="eastAsia"/>
        </w:rPr>
        <w:t>上傳離宿檢查</w:t>
      </w:r>
      <w:r>
        <w:rPr>
          <w:rFonts w:ascii="標楷體" w:eastAsia="標楷體" w:hAnsi="標楷體" w:hint="eastAsia"/>
        </w:rPr>
        <w:t>表及照片，並繕造退保證金名冊，</w:t>
      </w:r>
      <w:r w:rsidRPr="00A048D1">
        <w:rPr>
          <w:rFonts w:ascii="標楷體" w:eastAsia="標楷體" w:hAnsi="標楷體" w:hint="eastAsia"/>
          <w:color w:val="FF0000"/>
          <w:kern w:val="0"/>
        </w:rPr>
        <w:t>宿舍業務承辦人</w:t>
      </w:r>
      <w:r>
        <w:rPr>
          <w:rFonts w:ascii="標楷體" w:eastAsia="標楷體" w:hAnsi="標楷體" w:hint="eastAsia"/>
        </w:rPr>
        <w:t>彙整各棟宿舍名冊，採</w:t>
      </w:r>
      <w:r w:rsidRPr="000A3326">
        <w:rPr>
          <w:rFonts w:ascii="標楷體" w:eastAsia="標楷體" w:hAnsi="標楷體" w:hint="eastAsia"/>
          <w:color w:val="FF0000"/>
        </w:rPr>
        <w:t>核銷</w:t>
      </w:r>
      <w:r w:rsidRPr="004928F7">
        <w:rPr>
          <w:rFonts w:ascii="標楷體" w:eastAsia="標楷體" w:hAnsi="標楷體" w:hint="eastAsia"/>
        </w:rPr>
        <w:t>方式簽核於7月底前完成。</w:t>
      </w:r>
    </w:p>
    <w:p w14:paraId="0D311B1F"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2FEA1DC6" w14:textId="77777777" w:rsidR="00B55BD2" w:rsidRPr="004928F7" w:rsidRDefault="00B55BD2" w:rsidP="00460C5C">
      <w:pPr>
        <w:numPr>
          <w:ilvl w:val="1"/>
          <w:numId w:val="53"/>
        </w:num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kern w:val="0"/>
        </w:rPr>
        <w:t>離宿檢查</w:t>
      </w:r>
      <w:r w:rsidRPr="00A048D1">
        <w:rPr>
          <w:rFonts w:ascii="標楷體" w:eastAsia="標楷體" w:hAnsi="標楷體" w:hint="eastAsia"/>
          <w:color w:val="FF0000"/>
          <w:kern w:val="0"/>
        </w:rPr>
        <w:t>由各棟宿舍輔導員（舍監）</w:t>
      </w:r>
      <w:r w:rsidRPr="00A048D1">
        <w:rPr>
          <w:rFonts w:ascii="標楷體" w:eastAsia="標楷體" w:hAnsi="標楷體" w:hint="eastAsia"/>
          <w:kern w:val="0"/>
        </w:rPr>
        <w:t>暨宿舍自治</w:t>
      </w:r>
      <w:r w:rsidRPr="00A048D1">
        <w:rPr>
          <w:rFonts w:ascii="標楷體" w:eastAsia="標楷體" w:hAnsi="標楷體" w:hint="eastAsia"/>
          <w:color w:val="FF0000"/>
          <w:kern w:val="0"/>
        </w:rPr>
        <w:t>會</w:t>
      </w:r>
      <w:r w:rsidRPr="00A048D1">
        <w:rPr>
          <w:rFonts w:ascii="標楷體" w:eastAsia="標楷體" w:hAnsi="標楷體" w:hint="eastAsia"/>
          <w:kern w:val="0"/>
        </w:rPr>
        <w:t>幹部在離宿前完成檢查並清楚告</w:t>
      </w:r>
      <w:r w:rsidRPr="00A048D1">
        <w:rPr>
          <w:rFonts w:ascii="標楷體" w:eastAsia="標楷體" w:hAnsi="標楷體" w:hint="eastAsia"/>
          <w:color w:val="FF0000"/>
          <w:kern w:val="0"/>
        </w:rPr>
        <w:t>知</w:t>
      </w:r>
      <w:r w:rsidRPr="004928F7">
        <w:rPr>
          <w:rFonts w:ascii="標楷體" w:eastAsia="標楷體" w:hAnsi="標楷體" w:hint="eastAsia"/>
        </w:rPr>
        <w:t>。</w:t>
      </w:r>
    </w:p>
    <w:p w14:paraId="43850088"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607245C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離宿檢查表。</w:t>
      </w:r>
    </w:p>
    <w:p w14:paraId="1AECFF54"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110BE6E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宿舍管理辦法。</w:t>
      </w:r>
    </w:p>
    <w:p w14:paraId="10A6C86D"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6963A528"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B55BD2" w:rsidRPr="004928F7" w14:paraId="5B174978"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2EC3EC2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7"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2D46D72E"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8" w:name="_Toc161926469"/>
            <w:bookmarkStart w:id="319" w:name="_Toc92798115"/>
            <w:bookmarkStart w:id="320" w:name="_Toc99130119"/>
            <w:r w:rsidRPr="004928F7">
              <w:rPr>
                <w:rStyle w:val="a3"/>
                <w:rFonts w:hint="eastAsia"/>
              </w:rPr>
              <w:t>1</w:t>
            </w:r>
            <w:r w:rsidRPr="004928F7">
              <w:rPr>
                <w:rStyle w:val="a3"/>
              </w:rPr>
              <w:t>120-</w:t>
            </w:r>
            <w:r w:rsidRPr="004928F7">
              <w:rPr>
                <w:rStyle w:val="a3"/>
                <w:rFonts w:hint="eastAsia"/>
              </w:rPr>
              <w:t>031生活助學金實施作業</w:t>
            </w:r>
            <w:bookmarkEnd w:id="318"/>
            <w:bookmarkEnd w:id="319"/>
            <w:bookmarkEnd w:id="320"/>
            <w:r w:rsidRPr="004928F7">
              <w:fldChar w:fldCharType="end"/>
            </w:r>
            <w:bookmarkEnd w:id="317"/>
          </w:p>
        </w:tc>
        <w:tc>
          <w:tcPr>
            <w:tcW w:w="640" w:type="pct"/>
            <w:tcBorders>
              <w:top w:val="single" w:sz="12" w:space="0" w:color="auto"/>
              <w:left w:val="single" w:sz="6" w:space="0" w:color="auto"/>
              <w:bottom w:val="single" w:sz="6" w:space="0" w:color="auto"/>
              <w:right w:val="single" w:sz="6" w:space="0" w:color="auto"/>
            </w:tcBorders>
            <w:vAlign w:val="center"/>
          </w:tcPr>
          <w:p w14:paraId="11B9B8B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1CF0C08B"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698F62A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76A6A8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38862A3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E0D6F8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347C135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16FFACA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979CC37"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CC86E4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703C13FA" w14:textId="77777777" w:rsidR="00B55BD2" w:rsidRPr="004928F7" w:rsidRDefault="00B55BD2" w:rsidP="007636A3">
            <w:pPr>
              <w:spacing w:line="0" w:lineRule="atLeast"/>
              <w:rPr>
                <w:rFonts w:ascii="標楷體" w:eastAsia="標楷體" w:hAnsi="標楷體"/>
              </w:rPr>
            </w:pPr>
          </w:p>
          <w:p w14:paraId="4BD74AC4"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1D5C1F3E" w14:textId="77777777" w:rsidR="00B55BD2" w:rsidRPr="004928F7" w:rsidRDefault="00B55BD2"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72273F6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66B9116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64DCE63E" w14:textId="77777777" w:rsidR="00B55BD2" w:rsidRPr="004928F7" w:rsidRDefault="00B55BD2" w:rsidP="007636A3">
            <w:pPr>
              <w:spacing w:line="0" w:lineRule="atLeast"/>
              <w:jc w:val="center"/>
              <w:rPr>
                <w:rFonts w:ascii="標楷體" w:eastAsia="標楷體" w:hAnsi="標楷體"/>
              </w:rPr>
            </w:pPr>
          </w:p>
        </w:tc>
      </w:tr>
      <w:tr w:rsidR="00B55BD2" w:rsidRPr="004928F7" w14:paraId="5372A28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09C1ED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2057F52D"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修訂原因：依據現行作業方式進行修改。</w:t>
            </w:r>
          </w:p>
          <w:p w14:paraId="6965755E"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745495ED" w14:textId="77777777" w:rsidR="00B55BD2" w:rsidRPr="004928F7" w:rsidRDefault="00B55BD2"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6C088BD2"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1EE8F8B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6A996C7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1AE262ED"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9F9EE31"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433D4A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FD1D8ED"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7BEBAA" w14:textId="77777777" w:rsidR="00B55BD2" w:rsidRPr="004928F7" w:rsidRDefault="00B55BD2" w:rsidP="007636A3">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6AC516B0" wp14:editId="26045945">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F79BF1" w14:textId="77777777" w:rsidR="00B55BD2" w:rsidRPr="00644AF7" w:rsidRDefault="00B55BD2"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1A26299F" w14:textId="77777777" w:rsidR="00B55BD2" w:rsidRPr="00644AF7" w:rsidRDefault="00B55BD2"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516B0" id="_x0000_s1108"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OigpptAAgAA&#10;vAQAAA4AAAAAAAAAAAAAAAAALgIAAGRycy9lMm9Eb2MueG1sUEsBAi0AFAAGAAgAAAAhAMCLplHj&#10;AAAADQEAAA8AAAAAAAAAAAAAAAAAmgQAAGRycy9kb3ducmV2LnhtbFBLBQYAAAAABAAEAPMAAACq&#10;BQAAAAA=&#10;" fillcolor="white [3201]" stroked="f" strokeweight="1pt">
                <v:textbox>
                  <w:txbxContent>
                    <w:p w14:paraId="34F79BF1" w14:textId="77777777" w:rsidR="00B55BD2" w:rsidRPr="00644AF7" w:rsidRDefault="00B55BD2"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1A26299F" w14:textId="77777777" w:rsidR="00B55BD2" w:rsidRPr="00644AF7" w:rsidRDefault="00B55BD2"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3DD88A7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0CC46F"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19322B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7452DF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401D0D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4B5E66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155DC7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5F74DD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B71388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EE1265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4A851E7"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685AC8F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DC482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06C7EDC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EF90850"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Pr="004928F7">
              <w:rPr>
                <w:rFonts w:ascii="標楷體" w:eastAsia="標楷體" w:hAnsi="標楷體" w:hint="eastAsia"/>
                <w:sz w:val="20"/>
              </w:rPr>
              <w:t>.2</w:t>
            </w:r>
            <w:r>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72C0C0E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7B6121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E89C375"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1C3B23"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415B38A" w14:textId="77777777" w:rsidR="00B55BD2" w:rsidRPr="004928F7" w:rsidRDefault="00B55BD2" w:rsidP="007636A3">
      <w:pPr>
        <w:tabs>
          <w:tab w:val="left" w:pos="360"/>
          <w:tab w:val="left" w:pos="3960"/>
        </w:tabs>
        <w:autoSpaceDE w:val="0"/>
        <w:autoSpaceDN w:val="0"/>
        <w:ind w:leftChars="-59" w:left="-142"/>
        <w:textAlignment w:val="baseline"/>
        <w:rPr>
          <w:rFonts w:ascii="標楷體" w:eastAsia="標楷體" w:hAnsi="標楷體"/>
        </w:rPr>
      </w:pPr>
      <w:r w:rsidRPr="004928F7">
        <w:object w:dxaOrig="9375" w:dyaOrig="13575" w14:anchorId="2D627B7E">
          <v:shape id="_x0000_i1090" type="#_x0000_t75" style="width:483pt;height:554.25pt" o:ole="">
            <v:imagedata r:id="rId148" o:title=""/>
          </v:shape>
          <o:OLEObject Type="Embed" ProgID="Visio.Drawing.15" ShapeID="_x0000_i1090" DrawAspect="Content" ObjectID="_1773153493" r:id="rId149"/>
        </w:object>
      </w:r>
    </w:p>
    <w:p w14:paraId="3F95787E" w14:textId="77777777" w:rsidR="00B55BD2" w:rsidRPr="004928F7" w:rsidRDefault="00B55BD2"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7B128C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3C5EED"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1E85DA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19891A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517D44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E37C59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CA4203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7519E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A6F7BA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23D230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5CFC1F"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3C411D2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90876F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44C825F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D6443F9"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1A9094D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7AB50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E74E702" w14:textId="77777777" w:rsidR="00B55BD2" w:rsidRPr="004928F7" w:rsidRDefault="00B55BD2"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CF050E" w14:textId="77777777" w:rsidR="00B55BD2" w:rsidRPr="004928F7" w:rsidRDefault="00B55BD2"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1201AEF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預算計算員額。</w:t>
      </w:r>
    </w:p>
    <w:p w14:paraId="65A150F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公告生活助學金實施要點、申請日期、申請方式。</w:t>
      </w:r>
    </w:p>
    <w:p w14:paraId="78AC899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有意願且符合資格學生於申請表內填妥資料及可工讀時間。</w:t>
      </w:r>
    </w:p>
    <w:p w14:paraId="0E267E7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務處生輔組彙整申請資料。</w:t>
      </w:r>
    </w:p>
    <w:p w14:paraId="75CE0EDD" w14:textId="77777777" w:rsidR="00B55BD2" w:rsidRPr="007C0477" w:rsidRDefault="00B55BD2"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5.進行選員。</w:t>
      </w:r>
    </w:p>
    <w:p w14:paraId="7D1D359C" w14:textId="77777777" w:rsidR="00B55BD2" w:rsidRPr="007C0477" w:rsidRDefault="00B55BD2"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6.以郵件方式通知申請學生。</w:t>
      </w:r>
    </w:p>
    <w:p w14:paraId="649E8F4A" w14:textId="77777777" w:rsidR="00B55BD2" w:rsidRPr="007C0477" w:rsidRDefault="00B55BD2"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7.錄取學生至各分配單位進行排班。</w:t>
      </w:r>
    </w:p>
    <w:p w14:paraId="31EC0032" w14:textId="77777777" w:rsidR="00B55BD2" w:rsidRPr="007C0477" w:rsidRDefault="00B55BD2"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8.單位每月執行服務考核。</w:t>
      </w:r>
    </w:p>
    <w:p w14:paraId="45D050BC" w14:textId="77777777" w:rsidR="00B55BD2" w:rsidRPr="007C0477" w:rsidRDefault="00B55BD2"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9.學務處彙整工讀考核表，並核發生活助學金。</w:t>
      </w:r>
    </w:p>
    <w:p w14:paraId="63B61C94" w14:textId="77777777" w:rsidR="00B55BD2" w:rsidRPr="004928F7" w:rsidRDefault="00B55BD2"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5C73434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須符合經濟弱勢資格。</w:t>
      </w:r>
    </w:p>
    <w:p w14:paraId="4CE857F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須每月完成服務時數後才核發生活助學金。</w:t>
      </w:r>
    </w:p>
    <w:p w14:paraId="0882F3BA" w14:textId="77777777" w:rsidR="00B55BD2" w:rsidRPr="004928F7" w:rsidRDefault="00B55BD2"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22CCD002" w14:textId="77777777" w:rsidR="00B55BD2" w:rsidRPr="004928F7" w:rsidRDefault="00B55BD2"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1.佛光大學弱勢學生助學計畫-生活助學金申請表。</w:t>
      </w:r>
    </w:p>
    <w:p w14:paraId="2654A15D" w14:textId="77777777" w:rsidR="00B55BD2" w:rsidRPr="004928F7" w:rsidRDefault="00B55BD2"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2.佛光大學弱勢學生助學計畫-生活助學金「生活服務學習」時數表</w:t>
      </w:r>
    </w:p>
    <w:p w14:paraId="17BF2EF3" w14:textId="77777777" w:rsidR="00B55BD2" w:rsidRPr="004928F7" w:rsidRDefault="00B55BD2"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1C78E2AB" w14:textId="77777777" w:rsidR="00B55BD2" w:rsidRPr="004928F7" w:rsidRDefault="00B55BD2" w:rsidP="005417C4">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生活助學金實施要點。</w:t>
      </w:r>
      <w:r w:rsidRPr="004928F7">
        <w:rPr>
          <w:rFonts w:ascii="標楷體" w:eastAsia="標楷體" w:hAnsi="標楷體"/>
        </w:rPr>
        <w:br w:type="page"/>
      </w:r>
    </w:p>
    <w:p w14:paraId="649C6B0C"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817"/>
        <w:gridCol w:w="1170"/>
        <w:gridCol w:w="1034"/>
        <w:gridCol w:w="1296"/>
      </w:tblGrid>
      <w:tr w:rsidR="00B55BD2" w:rsidRPr="004928F7" w14:paraId="1C18A493" w14:textId="77777777" w:rsidTr="00B522AF">
        <w:trPr>
          <w:jc w:val="center"/>
        </w:trPr>
        <w:tc>
          <w:tcPr>
            <w:tcW w:w="672" w:type="pct"/>
            <w:vAlign w:val="center"/>
          </w:tcPr>
          <w:p w14:paraId="5FC39CA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1" w:name="學生校外活動申請作業"/>
        <w:tc>
          <w:tcPr>
            <w:tcW w:w="2507" w:type="pct"/>
            <w:vAlign w:val="center"/>
          </w:tcPr>
          <w:p w14:paraId="6E5D7EB8" w14:textId="77777777" w:rsidR="00B55BD2" w:rsidRPr="004928F7" w:rsidRDefault="00B55BD2" w:rsidP="007636A3">
            <w:pPr>
              <w:pStyle w:val="31"/>
            </w:pPr>
            <w:r w:rsidRPr="004928F7">
              <w:fldChar w:fldCharType="begin"/>
            </w:r>
            <w:r w:rsidRPr="004928F7">
              <w:instrText>HYPERLINK  \l "學生事務處"</w:instrText>
            </w:r>
            <w:r w:rsidRPr="004928F7">
              <w:fldChar w:fldCharType="separate"/>
            </w:r>
            <w:bookmarkStart w:id="322" w:name="_Toc161926470"/>
            <w:bookmarkStart w:id="323" w:name="_Toc99130120"/>
            <w:bookmarkStart w:id="324" w:name="_Toc92798116"/>
            <w:r w:rsidRPr="004928F7">
              <w:rPr>
                <w:rStyle w:val="a3"/>
                <w:rFonts w:hint="eastAsia"/>
              </w:rPr>
              <w:t>1</w:t>
            </w:r>
            <w:r w:rsidRPr="004928F7">
              <w:rPr>
                <w:rStyle w:val="a3"/>
              </w:rPr>
              <w:t>120-0</w:t>
            </w:r>
            <w:r w:rsidRPr="004928F7">
              <w:rPr>
                <w:rStyle w:val="a3"/>
                <w:rFonts w:hint="eastAsia"/>
              </w:rPr>
              <w:t>32學</w:t>
            </w:r>
            <w:r w:rsidRPr="004928F7">
              <w:rPr>
                <w:rStyle w:val="a3"/>
              </w:rPr>
              <w:t>生</w:t>
            </w:r>
            <w:r w:rsidRPr="004928F7">
              <w:rPr>
                <w:rStyle w:val="a3"/>
                <w:rFonts w:hint="eastAsia"/>
              </w:rPr>
              <w:t>校外</w:t>
            </w:r>
            <w:r w:rsidRPr="004928F7">
              <w:rPr>
                <w:rStyle w:val="a3"/>
              </w:rPr>
              <w:t>活動申請</w:t>
            </w:r>
            <w:r w:rsidRPr="004928F7">
              <w:rPr>
                <w:rStyle w:val="a3"/>
                <w:rFonts w:hint="eastAsia"/>
              </w:rPr>
              <w:t>作</w:t>
            </w:r>
            <w:r w:rsidRPr="004928F7">
              <w:rPr>
                <w:rStyle w:val="a3"/>
              </w:rPr>
              <w:t>業</w:t>
            </w:r>
            <w:bookmarkEnd w:id="321"/>
            <w:bookmarkEnd w:id="322"/>
            <w:bookmarkEnd w:id="323"/>
            <w:bookmarkEnd w:id="324"/>
            <w:r w:rsidRPr="004928F7">
              <w:fldChar w:fldCharType="end"/>
            </w:r>
          </w:p>
        </w:tc>
        <w:tc>
          <w:tcPr>
            <w:tcW w:w="609" w:type="pct"/>
            <w:vAlign w:val="center"/>
          </w:tcPr>
          <w:p w14:paraId="13D340B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3" w:type="pct"/>
            <w:gridSpan w:val="2"/>
            <w:vAlign w:val="center"/>
          </w:tcPr>
          <w:p w14:paraId="2A65BD37" w14:textId="77777777" w:rsidR="00B55BD2" w:rsidRPr="004928F7" w:rsidRDefault="00B55BD2"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4A738299" w14:textId="77777777" w:rsidTr="007636A3">
        <w:trPr>
          <w:jc w:val="center"/>
        </w:trPr>
        <w:tc>
          <w:tcPr>
            <w:tcW w:w="672" w:type="pct"/>
            <w:vAlign w:val="center"/>
          </w:tcPr>
          <w:p w14:paraId="786E5AB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7" w:type="pct"/>
            <w:vAlign w:val="center"/>
          </w:tcPr>
          <w:p w14:paraId="3C9B0AF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vAlign w:val="center"/>
          </w:tcPr>
          <w:p w14:paraId="2300F34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76810E0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vAlign w:val="center"/>
          </w:tcPr>
          <w:p w14:paraId="500427B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F75E09E" w14:textId="77777777" w:rsidTr="007636A3">
        <w:trPr>
          <w:jc w:val="center"/>
        </w:trPr>
        <w:tc>
          <w:tcPr>
            <w:tcW w:w="672" w:type="pct"/>
            <w:vAlign w:val="center"/>
          </w:tcPr>
          <w:p w14:paraId="4C66047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07" w:type="pct"/>
            <w:vAlign w:val="center"/>
          </w:tcPr>
          <w:p w14:paraId="00C7389C" w14:textId="77777777" w:rsidR="00B55BD2" w:rsidRPr="004928F7" w:rsidRDefault="00B55BD2" w:rsidP="007636A3">
            <w:pPr>
              <w:spacing w:line="0" w:lineRule="atLeast"/>
              <w:ind w:left="240" w:hangingChars="100" w:hanging="240"/>
              <w:jc w:val="both"/>
              <w:rPr>
                <w:rFonts w:ascii="標楷體" w:eastAsia="標楷體" w:hAnsi="標楷體"/>
              </w:rPr>
            </w:pPr>
          </w:p>
          <w:p w14:paraId="75D35C2F"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48847B06" w14:textId="77777777" w:rsidR="00B55BD2" w:rsidRPr="004928F7" w:rsidRDefault="00B55BD2" w:rsidP="007636A3">
            <w:pPr>
              <w:spacing w:line="0" w:lineRule="atLeast"/>
              <w:ind w:left="240" w:hangingChars="100" w:hanging="240"/>
              <w:jc w:val="both"/>
              <w:rPr>
                <w:rFonts w:ascii="標楷體" w:eastAsia="標楷體" w:hAnsi="標楷體"/>
              </w:rPr>
            </w:pPr>
          </w:p>
        </w:tc>
        <w:tc>
          <w:tcPr>
            <w:tcW w:w="609" w:type="pct"/>
            <w:vAlign w:val="center"/>
          </w:tcPr>
          <w:p w14:paraId="1D70759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9.8</w:t>
            </w:r>
            <w:r w:rsidRPr="004928F7">
              <w:rPr>
                <w:rFonts w:ascii="標楷體" w:eastAsia="標楷體" w:hAnsi="標楷體" w:hint="eastAsia"/>
              </w:rPr>
              <w:t>月</w:t>
            </w:r>
          </w:p>
        </w:tc>
        <w:tc>
          <w:tcPr>
            <w:tcW w:w="538" w:type="pct"/>
            <w:vAlign w:val="center"/>
          </w:tcPr>
          <w:p w14:paraId="7E5CD91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4B01CF2D" w14:textId="77777777" w:rsidR="00B55BD2" w:rsidRPr="004928F7" w:rsidRDefault="00B55BD2" w:rsidP="007636A3">
            <w:pPr>
              <w:spacing w:line="0" w:lineRule="atLeast"/>
              <w:jc w:val="center"/>
              <w:rPr>
                <w:rFonts w:ascii="標楷體" w:eastAsia="標楷體" w:hAnsi="標楷體"/>
              </w:rPr>
            </w:pPr>
          </w:p>
        </w:tc>
      </w:tr>
      <w:tr w:rsidR="00B55BD2" w:rsidRPr="004928F7" w14:paraId="021183EC" w14:textId="77777777" w:rsidTr="007636A3">
        <w:trPr>
          <w:jc w:val="center"/>
        </w:trPr>
        <w:tc>
          <w:tcPr>
            <w:tcW w:w="672" w:type="pct"/>
            <w:vAlign w:val="center"/>
          </w:tcPr>
          <w:p w14:paraId="0836DD2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7" w:type="pct"/>
            <w:vAlign w:val="center"/>
          </w:tcPr>
          <w:p w14:paraId="3BCDD24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62094D87" w14:textId="77777777" w:rsidR="00B55BD2" w:rsidRPr="004928F7" w:rsidRDefault="00B55BD2"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19F01C6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kern w:val="0"/>
              </w:rPr>
              <w:t>1.</w:t>
            </w:r>
            <w:r w:rsidRPr="004928F7">
              <w:rPr>
                <w:rFonts w:ascii="標楷體" w:eastAsia="標楷體" w:hAnsi="標楷體" w:hint="eastAsia"/>
              </w:rPr>
              <w:t>修改「學生校外活動申請表」及「校外教學申請表」，統</w:t>
            </w:r>
            <w:r w:rsidRPr="004928F7">
              <w:rPr>
                <w:rFonts w:ascii="標楷體" w:eastAsia="標楷體" w:hAnsi="標楷體"/>
              </w:rPr>
              <w:t>一</w:t>
            </w:r>
            <w:r w:rsidRPr="004928F7">
              <w:rPr>
                <w:rFonts w:ascii="標楷體" w:eastAsia="標楷體" w:hAnsi="標楷體" w:hint="eastAsia"/>
              </w:rPr>
              <w:t>表單提示日期</w:t>
            </w:r>
            <w:r w:rsidRPr="004928F7">
              <w:rPr>
                <w:rFonts w:ascii="標楷體" w:eastAsia="標楷體" w:hAnsi="標楷體"/>
              </w:rPr>
              <w:t>為活動前</w:t>
            </w:r>
            <w:r w:rsidRPr="004928F7">
              <w:rPr>
                <w:rFonts w:ascii="標楷體" w:eastAsia="標楷體" w:hAnsi="標楷體" w:hint="eastAsia"/>
              </w:rPr>
              <w:t>10日</w:t>
            </w:r>
            <w:r w:rsidRPr="004928F7">
              <w:rPr>
                <w:rFonts w:ascii="標楷體" w:eastAsia="標楷體" w:hAnsi="標楷體"/>
              </w:rPr>
              <w:t>提出</w:t>
            </w:r>
            <w:r w:rsidRPr="004928F7">
              <w:rPr>
                <w:rFonts w:ascii="標楷體" w:eastAsia="標楷體" w:hAnsi="標楷體" w:hint="eastAsia"/>
              </w:rPr>
              <w:t>備查</w:t>
            </w:r>
            <w:r w:rsidRPr="004928F7">
              <w:rPr>
                <w:rFonts w:ascii="標楷體" w:eastAsia="標楷體" w:hAnsi="標楷體"/>
              </w:rPr>
              <w:t>，以符</w:t>
            </w:r>
            <w:r w:rsidRPr="004928F7">
              <w:rPr>
                <w:rFonts w:ascii="標楷體" w:eastAsia="標楷體" w:hAnsi="標楷體" w:hint="eastAsia"/>
              </w:rPr>
              <w:t>合「佛光大學學生校外活動安全輔導要點」</w:t>
            </w:r>
            <w:r w:rsidRPr="004928F7">
              <w:rPr>
                <w:rFonts w:ascii="標楷體" w:eastAsia="標楷體" w:hAnsi="標楷體"/>
              </w:rPr>
              <w:t>規定。</w:t>
            </w:r>
          </w:p>
          <w:p w14:paraId="2B7F0FB0"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內控條文4.1、4.2與表單名稱相符。</w:t>
            </w:r>
          </w:p>
        </w:tc>
        <w:tc>
          <w:tcPr>
            <w:tcW w:w="609" w:type="pct"/>
            <w:vAlign w:val="center"/>
          </w:tcPr>
          <w:p w14:paraId="44898C1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38" w:type="pct"/>
            <w:vAlign w:val="center"/>
          </w:tcPr>
          <w:p w14:paraId="6BD0D85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4608C7C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59E57B2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53B2812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B55BD2" w:rsidRPr="004928F7" w14:paraId="4365159E" w14:textId="77777777" w:rsidTr="007636A3">
        <w:trPr>
          <w:jc w:val="center"/>
        </w:trPr>
        <w:tc>
          <w:tcPr>
            <w:tcW w:w="672" w:type="pct"/>
            <w:vAlign w:val="center"/>
          </w:tcPr>
          <w:p w14:paraId="74FEA489" w14:textId="77777777" w:rsidR="00B55BD2" w:rsidRPr="004928F7" w:rsidRDefault="00B55BD2" w:rsidP="003D7CC8">
            <w:pPr>
              <w:spacing w:line="0" w:lineRule="atLeast"/>
              <w:jc w:val="center"/>
              <w:rPr>
                <w:rFonts w:ascii="標楷體" w:eastAsia="標楷體" w:hAnsi="標楷體"/>
              </w:rPr>
            </w:pPr>
            <w:r w:rsidRPr="004928F7">
              <w:rPr>
                <w:rFonts w:ascii="標楷體" w:eastAsia="標楷體" w:hAnsi="標楷體" w:hint="eastAsia"/>
              </w:rPr>
              <w:t>3</w:t>
            </w:r>
          </w:p>
        </w:tc>
        <w:tc>
          <w:tcPr>
            <w:tcW w:w="2507" w:type="pct"/>
            <w:vAlign w:val="center"/>
          </w:tcPr>
          <w:p w14:paraId="67FB17A0" w14:textId="77777777" w:rsidR="00B55BD2" w:rsidRPr="007C0477" w:rsidRDefault="00B55BD2" w:rsidP="003D7CC8">
            <w:pPr>
              <w:spacing w:line="0" w:lineRule="atLeast"/>
              <w:rPr>
                <w:rFonts w:ascii="標楷體" w:eastAsia="標楷體" w:hAnsi="標楷體"/>
              </w:rPr>
            </w:pPr>
            <w:r w:rsidRPr="007C0477">
              <w:rPr>
                <w:rFonts w:ascii="標楷體" w:eastAsia="標楷體" w:hAnsi="標楷體" w:hint="eastAsia"/>
              </w:rPr>
              <w:t>修訂原因：配合實際作業變更。</w:t>
            </w:r>
          </w:p>
          <w:p w14:paraId="26C64FA2" w14:textId="77777777" w:rsidR="00B55BD2" w:rsidRPr="007C0477" w:rsidRDefault="00B55BD2" w:rsidP="003D7CC8">
            <w:pPr>
              <w:spacing w:line="0" w:lineRule="atLeast"/>
              <w:rPr>
                <w:rFonts w:ascii="標楷體" w:eastAsia="標楷體" w:hAnsi="標楷體"/>
              </w:rPr>
            </w:pPr>
            <w:r w:rsidRPr="007C0477">
              <w:rPr>
                <w:rFonts w:ascii="標楷體" w:eastAsia="標楷體" w:hAnsi="標楷體" w:hint="eastAsia"/>
              </w:rPr>
              <w:t>修正處：</w:t>
            </w:r>
          </w:p>
          <w:p w14:paraId="20E9D305" w14:textId="77777777" w:rsidR="00B55BD2" w:rsidRPr="007C0477" w:rsidRDefault="00B55BD2" w:rsidP="003D7CC8">
            <w:pPr>
              <w:spacing w:line="0" w:lineRule="atLeast"/>
              <w:ind w:left="240" w:hangingChars="100" w:hanging="240"/>
              <w:rPr>
                <w:rFonts w:ascii="標楷體" w:eastAsia="標楷體" w:hAnsi="標楷體"/>
              </w:rPr>
            </w:pPr>
            <w:r w:rsidRPr="007C0477">
              <w:rPr>
                <w:rFonts w:ascii="標楷體" w:eastAsia="標楷體" w:hAnsi="標楷體"/>
              </w:rPr>
              <w:t>1.</w:t>
            </w:r>
            <w:r w:rsidRPr="007C0477">
              <w:rPr>
                <w:rFonts w:ascii="標楷體" w:eastAsia="標楷體" w:hAnsi="標楷體" w:hint="eastAsia"/>
              </w:rPr>
              <w:t>修正2.</w:t>
            </w:r>
            <w:r w:rsidRPr="007C0477">
              <w:rPr>
                <w:rFonts w:ascii="標楷體" w:eastAsia="標楷體" w:hAnsi="標楷體"/>
              </w:rPr>
              <w:t>作業程序</w:t>
            </w:r>
            <w:r w:rsidRPr="007C0477">
              <w:rPr>
                <w:rFonts w:ascii="標楷體" w:eastAsia="標楷體" w:hAnsi="標楷體" w:hint="eastAsia"/>
              </w:rPr>
              <w:t>2.1：學生校</w:t>
            </w:r>
            <w:r w:rsidRPr="007C0477">
              <w:rPr>
                <w:rFonts w:ascii="標楷體" w:eastAsia="標楷體" w:hAnsi="標楷體"/>
              </w:rPr>
              <w:t>外活動、校外教學於活動前</w:t>
            </w:r>
            <w:r w:rsidRPr="007C0477">
              <w:rPr>
                <w:rFonts w:ascii="標楷體" w:eastAsia="標楷體" w:hAnsi="標楷體" w:hint="eastAsia"/>
              </w:rPr>
              <w:t>一週</w:t>
            </w:r>
            <w:r w:rsidRPr="007C0477">
              <w:rPr>
                <w:rFonts w:ascii="標楷體" w:eastAsia="標楷體" w:hAnsi="標楷體"/>
              </w:rPr>
              <w:t>完成行程規劃</w:t>
            </w:r>
            <w:r w:rsidRPr="007C0477">
              <w:rPr>
                <w:rFonts w:ascii="標楷體" w:eastAsia="標楷體" w:hAnsi="標楷體" w:hint="eastAsia"/>
              </w:rPr>
              <w:t>。</w:t>
            </w:r>
            <w:r w:rsidRPr="007C0477">
              <w:rPr>
                <w:rFonts w:ascii="標楷體" w:eastAsia="標楷體" w:hAnsi="標楷體"/>
              </w:rPr>
              <w:t>除</w:t>
            </w:r>
            <w:r w:rsidRPr="007C0477">
              <w:rPr>
                <w:rFonts w:ascii="標楷體" w:eastAsia="標楷體" w:hAnsi="標楷體" w:hint="eastAsia"/>
              </w:rPr>
              <w:t>符合實</w:t>
            </w:r>
            <w:r w:rsidRPr="007C0477">
              <w:rPr>
                <w:rFonts w:ascii="標楷體" w:eastAsia="標楷體" w:hAnsi="標楷體"/>
              </w:rPr>
              <w:t>際外也配合教務處校外教學活動</w:t>
            </w:r>
            <w:r w:rsidRPr="007C0477">
              <w:rPr>
                <w:rFonts w:ascii="標楷體" w:eastAsia="標楷體" w:hAnsi="標楷體" w:hint="eastAsia"/>
              </w:rPr>
              <w:t>前一</w:t>
            </w:r>
            <w:r w:rsidRPr="007C0477">
              <w:rPr>
                <w:rFonts w:ascii="標楷體" w:eastAsia="標楷體" w:hAnsi="標楷體"/>
              </w:rPr>
              <w:t>週</w:t>
            </w:r>
            <w:r w:rsidRPr="007C0477">
              <w:rPr>
                <w:rFonts w:ascii="標楷體" w:eastAsia="標楷體" w:hAnsi="標楷體" w:hint="eastAsia"/>
              </w:rPr>
              <w:t>申</w:t>
            </w:r>
            <w:r w:rsidRPr="007C0477">
              <w:rPr>
                <w:rFonts w:ascii="標楷體" w:eastAsia="標楷體" w:hAnsi="標楷體"/>
              </w:rPr>
              <w:t>請之規定</w:t>
            </w:r>
            <w:r w:rsidRPr="007C0477">
              <w:rPr>
                <w:rFonts w:ascii="標楷體" w:eastAsia="標楷體" w:hAnsi="標楷體" w:hint="eastAsia"/>
              </w:rPr>
              <w:t>。</w:t>
            </w:r>
          </w:p>
          <w:p w14:paraId="45512023" w14:textId="77777777" w:rsidR="00B55BD2" w:rsidRPr="007C0477" w:rsidRDefault="00B55BD2" w:rsidP="003D7CC8">
            <w:pPr>
              <w:spacing w:line="0" w:lineRule="atLeast"/>
              <w:rPr>
                <w:rFonts w:ascii="標楷體" w:eastAsia="標楷體" w:hAnsi="標楷體"/>
              </w:rPr>
            </w:pPr>
            <w:r w:rsidRPr="007C0477">
              <w:rPr>
                <w:rFonts w:ascii="標楷體" w:eastAsia="標楷體" w:hAnsi="標楷體" w:hint="eastAsia"/>
              </w:rPr>
              <w:t>2.修正2.作</w:t>
            </w:r>
            <w:r w:rsidRPr="007C0477">
              <w:rPr>
                <w:rFonts w:ascii="標楷體" w:eastAsia="標楷體" w:hAnsi="標楷體"/>
              </w:rPr>
              <w:t>業程序內指導老師為輔導老師，使名稱相符。</w:t>
            </w:r>
          </w:p>
        </w:tc>
        <w:tc>
          <w:tcPr>
            <w:tcW w:w="609" w:type="pct"/>
            <w:vAlign w:val="center"/>
          </w:tcPr>
          <w:p w14:paraId="544AB6D4" w14:textId="77777777" w:rsidR="00B55BD2" w:rsidRPr="007C0477" w:rsidRDefault="00B55BD2" w:rsidP="003D7CC8">
            <w:pPr>
              <w:spacing w:line="0" w:lineRule="atLeast"/>
              <w:jc w:val="center"/>
              <w:rPr>
                <w:rFonts w:ascii="標楷體" w:eastAsia="標楷體" w:hAnsi="標楷體"/>
              </w:rPr>
            </w:pPr>
            <w:r w:rsidRPr="007C0477">
              <w:rPr>
                <w:rFonts w:ascii="標楷體" w:eastAsia="標楷體" w:hAnsi="標楷體" w:hint="eastAsia"/>
              </w:rPr>
              <w:t>112</w:t>
            </w:r>
            <w:r w:rsidRPr="007C0477">
              <w:rPr>
                <w:rFonts w:ascii="標楷體" w:eastAsia="標楷體" w:hAnsi="標楷體"/>
              </w:rPr>
              <w:t>.</w:t>
            </w:r>
            <w:r w:rsidRPr="007C0477">
              <w:rPr>
                <w:rFonts w:ascii="標楷體" w:eastAsia="標楷體" w:hAnsi="標楷體" w:hint="eastAsia"/>
              </w:rPr>
              <w:t>2月</w:t>
            </w:r>
          </w:p>
        </w:tc>
        <w:tc>
          <w:tcPr>
            <w:tcW w:w="538" w:type="pct"/>
            <w:vAlign w:val="center"/>
          </w:tcPr>
          <w:p w14:paraId="5154D43B" w14:textId="77777777" w:rsidR="00B55BD2" w:rsidRPr="007C0477" w:rsidRDefault="00B55BD2" w:rsidP="003D7CC8">
            <w:pPr>
              <w:spacing w:line="0" w:lineRule="atLeast"/>
              <w:jc w:val="center"/>
              <w:rPr>
                <w:rFonts w:ascii="標楷體" w:eastAsia="標楷體" w:hAnsi="標楷體"/>
              </w:rPr>
            </w:pPr>
            <w:r w:rsidRPr="007C0477">
              <w:rPr>
                <w:rFonts w:ascii="標楷體" w:eastAsia="標楷體" w:hAnsi="標楷體" w:hint="eastAsia"/>
              </w:rPr>
              <w:t>陳思涵</w:t>
            </w:r>
          </w:p>
        </w:tc>
        <w:tc>
          <w:tcPr>
            <w:tcW w:w="674" w:type="pct"/>
            <w:vAlign w:val="center"/>
          </w:tcPr>
          <w:p w14:paraId="3E5EC6E2"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50091B6"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11E2C325" w14:textId="77777777" w:rsidR="00B55BD2" w:rsidRPr="004928F7" w:rsidRDefault="00B55BD2" w:rsidP="003D7CC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3520D4B2" w14:textId="77777777" w:rsidTr="00B35060">
        <w:trPr>
          <w:jc w:val="center"/>
        </w:trPr>
        <w:tc>
          <w:tcPr>
            <w:tcW w:w="672" w:type="pct"/>
            <w:vAlign w:val="center"/>
          </w:tcPr>
          <w:p w14:paraId="17FB2A90" w14:textId="77777777" w:rsidR="00B55BD2" w:rsidRPr="008C26C4" w:rsidRDefault="00B55BD2" w:rsidP="00B522AF">
            <w:pPr>
              <w:spacing w:line="0" w:lineRule="atLeast"/>
              <w:jc w:val="center"/>
              <w:rPr>
                <w:rFonts w:ascii="標楷體" w:eastAsia="標楷體" w:hAnsi="標楷體"/>
                <w:b/>
                <w:color w:val="FF0000"/>
              </w:rPr>
            </w:pPr>
            <w:r w:rsidRPr="008C26C4">
              <w:rPr>
                <w:rFonts w:ascii="標楷體" w:eastAsia="標楷體" w:hAnsi="標楷體" w:hint="eastAsia"/>
                <w:b/>
                <w:color w:val="FF0000"/>
              </w:rPr>
              <w:t>4</w:t>
            </w:r>
          </w:p>
        </w:tc>
        <w:tc>
          <w:tcPr>
            <w:tcW w:w="2507" w:type="pct"/>
            <w:tcBorders>
              <w:top w:val="single" w:sz="6" w:space="0" w:color="auto"/>
              <w:left w:val="single" w:sz="6" w:space="0" w:color="auto"/>
              <w:bottom w:val="single" w:sz="12" w:space="0" w:color="auto"/>
              <w:right w:val="single" w:sz="6" w:space="0" w:color="auto"/>
            </w:tcBorders>
            <w:vAlign w:val="center"/>
          </w:tcPr>
          <w:p w14:paraId="199C99D3" w14:textId="77777777" w:rsidR="00B55BD2" w:rsidRPr="00B522AF" w:rsidRDefault="00B55BD2"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訂原因:配合實際作業變更</w:t>
            </w:r>
          </w:p>
          <w:p w14:paraId="27C60061" w14:textId="77777777" w:rsidR="00B55BD2" w:rsidRPr="00B522AF" w:rsidRDefault="00B55BD2"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正處：</w:t>
            </w:r>
          </w:p>
          <w:p w14:paraId="72096313" w14:textId="77777777" w:rsidR="00B55BD2" w:rsidRPr="00B522AF" w:rsidRDefault="00B55BD2"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1.流程圖配合內控條文進行修改。</w:t>
            </w:r>
          </w:p>
          <w:p w14:paraId="6D2AC7EF" w14:textId="77777777" w:rsidR="00B55BD2" w:rsidRPr="00B522AF" w:rsidRDefault="00B55BD2"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2.修改內控作業程序：</w:t>
            </w:r>
          </w:p>
          <w:p w14:paraId="1D451BBB" w14:textId="77777777" w:rsidR="00B55BD2" w:rsidRPr="00B522AF" w:rsidRDefault="00B55BD2"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1)2.1:</w:t>
            </w:r>
            <w:r w:rsidRPr="00B522AF">
              <w:rPr>
                <w:rFonts w:ascii="標楷體" w:eastAsia="標楷體" w:hAnsi="標楷體" w:cs="Times New Roman" w:hint="eastAsia"/>
                <w:color w:val="FF0000"/>
              </w:rPr>
              <w:t>學生社團校外活動、系所校外活動於活動一周前完成行程規劃與法規同一。</w:t>
            </w:r>
          </w:p>
          <w:p w14:paraId="7F458ACE" w14:textId="77777777" w:rsidR="00B55BD2" w:rsidRPr="00B522AF" w:rsidRDefault="00B55BD2" w:rsidP="00B522AF">
            <w:pPr>
              <w:ind w:leftChars="100" w:left="480" w:hangingChars="100" w:hanging="240"/>
              <w:jc w:val="both"/>
              <w:rPr>
                <w:rFonts w:ascii="標楷體" w:eastAsia="標楷體" w:hAnsi="標楷體" w:cs="Times New Roman"/>
                <w:color w:val="FF0000"/>
              </w:rPr>
            </w:pPr>
            <w:r w:rsidRPr="00B522AF">
              <w:rPr>
                <w:rFonts w:ascii="標楷體" w:eastAsia="標楷體" w:hAnsi="標楷體" w:hint="eastAsia"/>
                <w:color w:val="FF0000"/>
              </w:rPr>
              <w:t>(2)2.1.2:</w:t>
            </w:r>
            <w:r w:rsidRPr="00B522AF">
              <w:rPr>
                <w:rFonts w:ascii="標楷體" w:eastAsia="標楷體" w:hAnsi="標楷體" w:cs="Times New Roman" w:hint="eastAsia"/>
                <w:color w:val="FF0000"/>
              </w:rPr>
              <w:t>校外教學須先授課教師及系所主任、學院院長審查，並經校安中心審核登錄，教務處註冊與課務組管制登錄課程後教務長簽核同意。以符合流程與法規。</w:t>
            </w:r>
          </w:p>
          <w:p w14:paraId="29EAF1AE" w14:textId="77777777" w:rsidR="00B55BD2" w:rsidRPr="00B522AF" w:rsidRDefault="00B55BD2"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3)2.1.3:新增</w:t>
            </w:r>
            <w:r w:rsidRPr="00B522AF">
              <w:rPr>
                <w:rFonts w:ascii="標楷體" w:eastAsia="標楷體" w:hAnsi="標楷體" w:cs="Times New Roman" w:hint="eastAsia"/>
                <w:color w:val="FF0000"/>
              </w:rPr>
              <w:t>職業駕駛登記證。</w:t>
            </w:r>
          </w:p>
          <w:p w14:paraId="354668F8" w14:textId="77777777" w:rsidR="00B55BD2" w:rsidRPr="00B522AF" w:rsidRDefault="00B55BD2"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4)3.2:「</w:t>
            </w:r>
            <w:r w:rsidRPr="00B522AF">
              <w:rPr>
                <w:rFonts w:ascii="標楷體" w:eastAsia="標楷體" w:hAnsi="標楷體" w:cs="Times New Roman" w:hint="eastAsia"/>
                <w:color w:val="FF0000"/>
              </w:rPr>
              <w:t>學生社團校外活動及系所校外活動</w:t>
            </w:r>
            <w:r w:rsidRPr="00B522AF">
              <w:rPr>
                <w:rFonts w:ascii="標楷體" w:eastAsia="標楷體" w:hAnsi="標楷體" w:hint="eastAsia"/>
                <w:color w:val="FF0000"/>
              </w:rPr>
              <w:t>」與法規條文相符。</w:t>
            </w:r>
          </w:p>
          <w:p w14:paraId="6935B3E1" w14:textId="77777777" w:rsidR="00B55BD2" w:rsidRPr="00B522AF" w:rsidRDefault="00B55BD2" w:rsidP="00B522AF">
            <w:pPr>
              <w:spacing w:line="0" w:lineRule="atLeast"/>
              <w:ind w:leftChars="100" w:left="480" w:hangingChars="100" w:hanging="240"/>
              <w:rPr>
                <w:rFonts w:ascii="標楷體" w:eastAsia="標楷體" w:hAnsi="標楷體"/>
                <w:color w:val="FF0000"/>
              </w:rPr>
            </w:pPr>
            <w:r w:rsidRPr="00B522AF">
              <w:rPr>
                <w:rFonts w:ascii="標楷體" w:eastAsia="標楷體" w:hAnsi="標楷體" w:hint="eastAsia"/>
                <w:color w:val="FF0000"/>
              </w:rPr>
              <w:t>(5)4.1、4.2表單名稱以符合流程。</w:t>
            </w:r>
          </w:p>
          <w:p w14:paraId="4C42AB02"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rPr>
            </w:pPr>
            <w:r w:rsidRPr="00B522AF">
              <w:rPr>
                <w:rFonts w:ascii="標楷體" w:eastAsia="標楷體" w:hAnsi="標楷體" w:hint="eastAsia"/>
                <w:color w:val="FF0000"/>
              </w:rPr>
              <w:t>(6)新增5.2 教育部《學校辦理校外教學活動租用車輛應行注意事項》，以符合流程依據。</w:t>
            </w:r>
          </w:p>
        </w:tc>
        <w:tc>
          <w:tcPr>
            <w:tcW w:w="609" w:type="pct"/>
            <w:tcBorders>
              <w:top w:val="single" w:sz="6" w:space="0" w:color="auto"/>
              <w:left w:val="single" w:sz="6" w:space="0" w:color="auto"/>
              <w:bottom w:val="single" w:sz="12" w:space="0" w:color="auto"/>
              <w:right w:val="single" w:sz="6" w:space="0" w:color="auto"/>
            </w:tcBorders>
            <w:vAlign w:val="center"/>
          </w:tcPr>
          <w:p w14:paraId="34A757A0" w14:textId="77777777" w:rsidR="00B55BD2" w:rsidRPr="00B522AF" w:rsidRDefault="00B55BD2"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113.1月</w:t>
            </w:r>
          </w:p>
        </w:tc>
        <w:tc>
          <w:tcPr>
            <w:tcW w:w="538" w:type="pct"/>
            <w:tcBorders>
              <w:top w:val="single" w:sz="6" w:space="0" w:color="auto"/>
              <w:left w:val="single" w:sz="6" w:space="0" w:color="auto"/>
              <w:bottom w:val="single" w:sz="12" w:space="0" w:color="auto"/>
              <w:right w:val="single" w:sz="6" w:space="0" w:color="auto"/>
            </w:tcBorders>
            <w:vAlign w:val="center"/>
          </w:tcPr>
          <w:p w14:paraId="12D95E2F" w14:textId="77777777" w:rsidR="00B55BD2" w:rsidRPr="00B522AF" w:rsidRDefault="00B55BD2"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吳瑄侑</w:t>
            </w:r>
          </w:p>
        </w:tc>
        <w:tc>
          <w:tcPr>
            <w:tcW w:w="674" w:type="pct"/>
            <w:vAlign w:val="center"/>
          </w:tcPr>
          <w:p w14:paraId="37FEE85F" w14:textId="77777777" w:rsidR="00B55BD2" w:rsidRPr="00450C6F" w:rsidRDefault="00B55BD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4925604C" w14:textId="77777777" w:rsidR="00B55BD2" w:rsidRPr="00450C6F" w:rsidRDefault="00B55BD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39EC3101" w14:textId="77777777" w:rsidR="00B55BD2" w:rsidRPr="004A1DF2" w:rsidRDefault="00B55BD2"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478C88A1"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626BC4" w14:textId="77777777" w:rsidR="00B55BD2" w:rsidRPr="004928F7" w:rsidRDefault="00B55BD2"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0FE1854F" wp14:editId="59C3E7FD">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D6CF60" w14:textId="77777777" w:rsidR="00B55BD2" w:rsidRPr="004A1DF2" w:rsidRDefault="00B55BD2"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1DE6DB2" w14:textId="77777777" w:rsidR="00B55BD2" w:rsidRPr="00644AF7" w:rsidRDefault="00B55BD2"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1854F" id="_x0000_s1109"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PThySNAAgAA&#10;vAQAAA4AAAAAAAAAAAAAAAAALgIAAGRycy9lMm9Eb2MueG1sUEsBAi0AFAAGAAgAAAAhAMCLplHj&#10;AAAADQEAAA8AAAAAAAAAAAAAAAAAmgQAAGRycy9kb3ducmV2LnhtbFBLBQYAAAAABAAEAPMAAACq&#10;BQAAAAA=&#10;" fillcolor="white [3201]" stroked="f" strokeweight="1pt">
                <v:textbox>
                  <w:txbxContent>
                    <w:p w14:paraId="2ED6CF60" w14:textId="77777777" w:rsidR="00B55BD2" w:rsidRPr="004A1DF2" w:rsidRDefault="00B55BD2"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1DE6DB2" w14:textId="77777777" w:rsidR="00B55BD2" w:rsidRPr="00644AF7" w:rsidRDefault="00B55BD2"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B55BD2" w:rsidRPr="004928F7" w14:paraId="69FFE30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CD31E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3C54DB98" w14:textId="77777777" w:rsidTr="007636A3">
        <w:trPr>
          <w:jc w:val="center"/>
        </w:trPr>
        <w:tc>
          <w:tcPr>
            <w:tcW w:w="2248" w:type="pct"/>
            <w:tcBorders>
              <w:left w:val="single" w:sz="12" w:space="0" w:color="auto"/>
              <w:bottom w:val="single" w:sz="2" w:space="0" w:color="auto"/>
              <w:right w:val="single" w:sz="2" w:space="0" w:color="auto"/>
            </w:tcBorders>
            <w:vAlign w:val="center"/>
          </w:tcPr>
          <w:p w14:paraId="18B640C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2E061C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5139AF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C2D75E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11469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CCE95C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94FB5DD"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1E792A11"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294F8B7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6BA6446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649AD3AB" w14:textId="77777777" w:rsidR="00B55BD2" w:rsidRPr="004928F7" w:rsidRDefault="00B55BD2"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22B7466D" w14:textId="77777777" w:rsidR="00B55BD2" w:rsidRPr="004A1DF2" w:rsidRDefault="00B55BD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6C158E6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203DD5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00B5E7"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4F37DC" w14:textId="77777777" w:rsidR="00B55BD2" w:rsidRPr="004928F7" w:rsidRDefault="00B55BD2" w:rsidP="008C26C4">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bookmarkStart w:id="325" w:name="_MON_1767601039"/>
    <w:bookmarkEnd w:id="325"/>
    <w:p w14:paraId="6A1EBDB3" w14:textId="77777777" w:rsidR="00B55BD2" w:rsidRDefault="00B55BD2" w:rsidP="007636A3">
      <w:pPr>
        <w:autoSpaceDE w:val="0"/>
        <w:autoSpaceDN w:val="0"/>
        <w:ind w:leftChars="-59" w:left="-142" w:right="28"/>
      </w:pPr>
      <w:r>
        <w:object w:dxaOrig="8550" w:dyaOrig="15435" w14:anchorId="362861D9">
          <v:shape id="_x0000_i1091" type="#_x0000_t75" style="width:489pt;height:574.5pt" o:ole="">
            <v:imagedata r:id="rId150" o:title=""/>
          </v:shape>
          <o:OLEObject Type="Embed" ProgID="Visio.Drawing.15" ShapeID="_x0000_i1091" DrawAspect="Content" ObjectID="_1773153494" r:id="rId151"/>
        </w:object>
      </w:r>
    </w:p>
    <w:p w14:paraId="38606082" w14:textId="77777777" w:rsidR="00B55BD2" w:rsidRPr="004928F7" w:rsidRDefault="00B55BD2"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B55BD2" w:rsidRPr="004928F7" w14:paraId="4A8D9A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6324F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51197D9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3572D5B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117E315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3137983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CD860D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08A5B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AC98C5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50E2A32"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59F39BC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71AB717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592DA69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475CFB7F" w14:textId="77777777" w:rsidR="00B55BD2" w:rsidRPr="004928F7" w:rsidRDefault="00B55BD2"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55290EA7" w14:textId="77777777" w:rsidR="00B55BD2" w:rsidRPr="004A1DF2" w:rsidRDefault="00B55BD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2323FC8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69AA08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B75AC5C" w14:textId="77777777" w:rsidR="00B55BD2" w:rsidRPr="004928F7" w:rsidRDefault="00B55BD2"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622A5A" w14:textId="77777777" w:rsidR="00B55BD2" w:rsidRPr="006D7D73" w:rsidRDefault="00B55BD2" w:rsidP="003D7CC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7CFF8BF1" w14:textId="77777777" w:rsidR="00B55BD2" w:rsidRPr="007E5B9D" w:rsidRDefault="00B55BD2" w:rsidP="007E5B9D">
      <w:pPr>
        <w:tabs>
          <w:tab w:val="left" w:pos="960"/>
        </w:tabs>
        <w:ind w:leftChars="100" w:left="720" w:hangingChars="200" w:hanging="480"/>
        <w:jc w:val="both"/>
        <w:textAlignment w:val="baseline"/>
        <w:rPr>
          <w:rFonts w:ascii="標楷體" w:eastAsia="標楷體" w:hAnsi="標楷體" w:cs="Times New Roman"/>
          <w:strike/>
          <w:color w:val="FF0000"/>
        </w:rPr>
      </w:pPr>
      <w:r>
        <w:rPr>
          <w:rFonts w:ascii="標楷體" w:eastAsia="標楷體" w:hAnsi="標楷體" w:hint="eastAsia"/>
        </w:rPr>
        <w:t>2.1.</w:t>
      </w:r>
      <w:r>
        <w:rPr>
          <w:rFonts w:ascii="標楷體" w:eastAsia="標楷體" w:hAnsi="標楷體" w:cs="Times New Roman" w:hint="eastAsia"/>
        </w:rPr>
        <w:t>學生</w:t>
      </w:r>
      <w:r w:rsidRPr="007E5B9D">
        <w:rPr>
          <w:rFonts w:ascii="標楷體" w:eastAsia="標楷體" w:hAnsi="標楷體" w:cs="Times New Roman" w:hint="eastAsia"/>
          <w:color w:val="FF0000"/>
        </w:rPr>
        <w:t>社團</w:t>
      </w:r>
      <w:r w:rsidRPr="007E5B9D">
        <w:rPr>
          <w:rFonts w:ascii="標楷體" w:eastAsia="標楷體" w:hAnsi="標楷體" w:cs="Times New Roman" w:hint="eastAsia"/>
        </w:rPr>
        <w:t>校外活動、</w:t>
      </w:r>
      <w:r w:rsidRPr="007E5B9D">
        <w:rPr>
          <w:rFonts w:ascii="標楷體" w:eastAsia="標楷體" w:hAnsi="標楷體" w:cs="Times New Roman" w:hint="eastAsia"/>
          <w:color w:val="FF0000"/>
        </w:rPr>
        <w:t>系所</w:t>
      </w:r>
      <w:r w:rsidRPr="007E5B9D">
        <w:rPr>
          <w:rFonts w:ascii="標楷體" w:eastAsia="標楷體" w:hAnsi="標楷體" w:cs="Times New Roman" w:hint="eastAsia"/>
        </w:rPr>
        <w:t>校外</w:t>
      </w:r>
      <w:r w:rsidRPr="007E5B9D">
        <w:rPr>
          <w:rFonts w:ascii="標楷體" w:eastAsia="標楷體" w:hAnsi="標楷體" w:cs="Times New Roman" w:hint="eastAsia"/>
          <w:color w:val="FF0000"/>
        </w:rPr>
        <w:t>活動</w:t>
      </w:r>
      <w:r w:rsidRPr="007E5B9D">
        <w:rPr>
          <w:rFonts w:ascii="標楷體" w:eastAsia="標楷體" w:hAnsi="標楷體" w:cs="Times New Roman" w:hint="eastAsia"/>
        </w:rPr>
        <w:t>於活動一週</w:t>
      </w:r>
      <w:r w:rsidRPr="007E5B9D">
        <w:rPr>
          <w:rFonts w:ascii="標楷體" w:eastAsia="標楷體" w:hAnsi="標楷體" w:cs="Times New Roman" w:hint="eastAsia"/>
          <w:color w:val="FF0000"/>
        </w:rPr>
        <w:t>前</w:t>
      </w:r>
      <w:r w:rsidRPr="007E5B9D">
        <w:rPr>
          <w:rFonts w:ascii="標楷體" w:eastAsia="標楷體" w:hAnsi="標楷體" w:cs="Times New Roman" w:hint="eastAsia"/>
        </w:rPr>
        <w:t>完成行程規劃、保險作業（</w:t>
      </w:r>
      <w:r w:rsidRPr="007E5B9D">
        <w:rPr>
          <w:rFonts w:ascii="標楷體" w:eastAsia="標楷體" w:hAnsi="標楷體" w:cs="標楷體" w:hint="eastAsia"/>
          <w:kern w:val="0"/>
        </w:rPr>
        <w:t>參加之人員及車輛均應投保旅遊平安險，每人保額至少新台幣一百萬元以上</w:t>
      </w:r>
      <w:r w:rsidRPr="007E5B9D">
        <w:rPr>
          <w:rFonts w:ascii="標楷體" w:eastAsia="標楷體" w:hAnsi="標楷體" w:cs="Arial" w:hint="eastAsia"/>
          <w:kern w:val="0"/>
        </w:rPr>
        <w:t>）及未成年學生家長同意書</w:t>
      </w:r>
      <w:r w:rsidRPr="007E5B9D">
        <w:rPr>
          <w:rFonts w:ascii="標楷體" w:eastAsia="標楷體" w:hAnsi="標楷體" w:cs="Times New Roman" w:hint="eastAsia"/>
        </w:rPr>
        <w:t>，填妥校外活動申請書</w:t>
      </w:r>
      <w:r w:rsidRPr="007E5B9D">
        <w:rPr>
          <w:rFonts w:ascii="標楷體" w:eastAsia="標楷體" w:hAnsi="標楷體" w:cs="Times New Roman" w:hint="eastAsia"/>
          <w:color w:val="FF0000"/>
        </w:rPr>
        <w:t>進行簽核。</w:t>
      </w:r>
    </w:p>
    <w:p w14:paraId="72A8A72A" w14:textId="77777777" w:rsidR="00B55BD2" w:rsidRPr="007E5B9D" w:rsidRDefault="00B55BD2"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1.【學生社團】校外活動須經課外組輔導老師及課外組長簽（審）核，經校安中心審核、登錄後陳學務長簽核。</w:t>
      </w:r>
    </w:p>
    <w:p w14:paraId="4B21F7F5" w14:textId="77777777" w:rsidR="00B55BD2" w:rsidRPr="007E5B9D" w:rsidRDefault="00B55BD2"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2.【系所】</w:t>
      </w:r>
      <w:r w:rsidRPr="007E5B9D">
        <w:rPr>
          <w:rFonts w:ascii="標楷體" w:eastAsia="標楷體" w:hAnsi="標楷體" w:cs="Times New Roman" w:hint="eastAsia"/>
          <w:color w:val="FF0000"/>
        </w:rPr>
        <w:t>校外活動須先授課教師及系所主任、學院院長審查，並經校安中心審核登錄，教務處註冊與課務組管制登錄課程後教務長簽核同意。</w:t>
      </w:r>
    </w:p>
    <w:p w14:paraId="71325C06" w14:textId="77777777" w:rsidR="00B55BD2" w:rsidRPr="007E5B9D" w:rsidRDefault="00B55BD2" w:rsidP="007E5B9D">
      <w:pPr>
        <w:ind w:leftChars="300" w:left="1440" w:hangingChars="300" w:hanging="720"/>
        <w:jc w:val="both"/>
        <w:rPr>
          <w:rFonts w:ascii="標楷體" w:eastAsia="標楷體" w:hAnsi="標楷體"/>
        </w:rPr>
      </w:pPr>
      <w:r w:rsidRPr="007E5B9D">
        <w:rPr>
          <w:rFonts w:ascii="標楷體" w:eastAsia="標楷體" w:hAnsi="標楷體" w:hint="eastAsia"/>
        </w:rPr>
        <w:t>2.1.3.出發前由帶隊老師（社團</w:t>
      </w:r>
      <w:r w:rsidRPr="007E5B9D">
        <w:rPr>
          <w:rFonts w:ascii="標楷體" w:eastAsia="標楷體" w:hAnsi="標楷體" w:hint="eastAsia"/>
          <w:color w:val="FF0000"/>
        </w:rPr>
        <w:t>輔導</w:t>
      </w:r>
      <w:r w:rsidRPr="007E5B9D">
        <w:rPr>
          <w:rFonts w:ascii="標楷體" w:eastAsia="標楷體" w:hAnsi="標楷體" w:hint="eastAsia"/>
        </w:rPr>
        <w:t>老師）注意行車安全(依據教育部《學校辦理校外教學活動租用車輛應行注意事項》應租用合法之營業大客車車齡五年以下年份較新之車輛為原則、乘客定員、車號、行車執照、</w:t>
      </w:r>
      <w:r w:rsidRPr="007E5B9D">
        <w:rPr>
          <w:rFonts w:ascii="標楷體" w:eastAsia="標楷體" w:hAnsi="標楷體" w:hint="eastAsia"/>
          <w:color w:val="FF0000"/>
        </w:rPr>
        <w:t>職業駕駛登記證、</w:t>
      </w:r>
      <w:r w:rsidRPr="007E5B9D">
        <w:rPr>
          <w:rFonts w:ascii="標楷體" w:eastAsia="標楷體" w:hAnsi="標楷體" w:hint="eastAsia"/>
        </w:rPr>
        <w:t>一年內之檢驗及保養紀錄。）保單名冊確認（參加人員須與保單名冊符合）。</w:t>
      </w:r>
    </w:p>
    <w:p w14:paraId="34015335"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2.活動中輔導老師及系所（課外組）應掌握狀況，如發生狀況應隨時回報校安中心（校安專線03-9874858）尋求協助。</w:t>
      </w:r>
    </w:p>
    <w:p w14:paraId="31E1EA00"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3.活動結束平安返校後活動承辦人應回報校安中心。</w:t>
      </w:r>
    </w:p>
    <w:p w14:paraId="42DAE25C" w14:textId="77777777" w:rsidR="00B55BD2" w:rsidRPr="007E5B9D" w:rsidRDefault="00B55BD2"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3.控制重點：</w:t>
      </w:r>
    </w:p>
    <w:p w14:paraId="622AAD86"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1.學生是否依規定完成投保作業。</w:t>
      </w:r>
    </w:p>
    <w:p w14:paraId="1A4FE02C"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2.</w:t>
      </w:r>
      <w:r w:rsidRPr="007E5B9D">
        <w:rPr>
          <w:rFonts w:ascii="標楷體" w:eastAsia="標楷體" w:hAnsi="標楷體" w:hint="eastAsia"/>
          <w:color w:val="FF0000"/>
        </w:rPr>
        <w:t>學生社團校外活動及系所校外活動</w:t>
      </w:r>
      <w:r w:rsidRPr="007E5B9D">
        <w:rPr>
          <w:rFonts w:ascii="標楷體" w:eastAsia="標楷體" w:hAnsi="標楷體" w:hint="eastAsia"/>
        </w:rPr>
        <w:t>應充分掌握活動之安全及確認活動學生是否與保單名冊符合。</w:t>
      </w:r>
    </w:p>
    <w:p w14:paraId="0557C072"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3活動期間須隨時與校安中心保持連絡，活動結束後應回報校安中心。</w:t>
      </w:r>
    </w:p>
    <w:p w14:paraId="127E7B55" w14:textId="77777777" w:rsidR="00B55BD2" w:rsidRPr="007E5B9D" w:rsidRDefault="00B55BD2" w:rsidP="007E5B9D">
      <w:pPr>
        <w:spacing w:before="100" w:beforeAutospacing="1"/>
        <w:jc w:val="both"/>
        <w:textAlignment w:val="baseline"/>
        <w:rPr>
          <w:rFonts w:ascii="標楷體" w:eastAsia="標楷體" w:hAnsi="標楷體"/>
          <w:bCs/>
          <w:dstrike/>
        </w:rPr>
      </w:pPr>
      <w:r w:rsidRPr="007E5B9D">
        <w:rPr>
          <w:rFonts w:ascii="標楷體" w:eastAsia="標楷體" w:hAnsi="標楷體" w:hint="eastAsia"/>
          <w:bCs/>
        </w:rPr>
        <w:t>4.使用表單：</w:t>
      </w:r>
    </w:p>
    <w:p w14:paraId="194E1BE9"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color w:val="FF0000"/>
        </w:rPr>
      </w:pPr>
      <w:r w:rsidRPr="007E5B9D">
        <w:rPr>
          <w:rFonts w:ascii="標楷體" w:eastAsia="標楷體" w:hAnsi="標楷體" w:hint="eastAsia"/>
          <w:color w:val="FF0000"/>
        </w:rPr>
        <w:t>4.1.學生社團校外活動申請表。</w:t>
      </w:r>
    </w:p>
    <w:p w14:paraId="64917DAD"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7E5B9D">
        <w:rPr>
          <w:rFonts w:ascii="標楷體" w:eastAsia="標楷體" w:hAnsi="標楷體" w:hint="eastAsia"/>
          <w:color w:val="FF0000"/>
        </w:rPr>
        <w:t>4.1.系所校外活動申請表</w:t>
      </w:r>
      <w:r w:rsidRPr="007E5B9D">
        <w:rPr>
          <w:rFonts w:ascii="標楷體" w:eastAsia="標楷體" w:hAnsi="標楷體" w:cs="Times New Roman" w:hint="eastAsia"/>
          <w:color w:val="FF0000"/>
        </w:rPr>
        <w:t>。</w:t>
      </w:r>
    </w:p>
    <w:p w14:paraId="3C8F535A" w14:textId="77777777" w:rsidR="00B55BD2" w:rsidRPr="007E5B9D" w:rsidRDefault="00B55BD2"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5.依據及相關文件：</w:t>
      </w:r>
    </w:p>
    <w:p w14:paraId="617D870C"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1.學生校外活動安全輔導要點。</w:t>
      </w:r>
    </w:p>
    <w:p w14:paraId="27B2D205" w14:textId="77777777" w:rsidR="00B55BD2" w:rsidRPr="007E5B9D" w:rsidRDefault="00B55BD2"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w:t>
      </w:r>
      <w:r w:rsidRPr="007E5B9D">
        <w:rPr>
          <w:rFonts w:ascii="標楷體" w:eastAsia="標楷體" w:hAnsi="標楷體"/>
        </w:rPr>
        <w:t xml:space="preserve">.2 </w:t>
      </w:r>
      <w:r w:rsidRPr="007E5B9D">
        <w:rPr>
          <w:rFonts w:ascii="標楷體" w:eastAsia="標楷體" w:hAnsi="標楷體" w:hint="eastAsia"/>
          <w:color w:val="FF0000"/>
        </w:rPr>
        <w:t>學校辦理校外教學活動租用車輛應行注意事項(教育部 112.10.16)。</w:t>
      </w:r>
    </w:p>
    <w:p w14:paraId="122FCA8F" w14:textId="77777777" w:rsidR="00B55BD2" w:rsidRPr="002D7571" w:rsidRDefault="00B55BD2" w:rsidP="007E5B9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3</w:t>
      </w:r>
      <w:r>
        <w:rPr>
          <w:rFonts w:ascii="標楷體" w:eastAsia="標楷體" w:hAnsi="標楷體" w:hint="eastAsia"/>
        </w:rPr>
        <w:t>.活動簽呈。</w:t>
      </w:r>
    </w:p>
    <w:p w14:paraId="4E7A810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p>
    <w:p w14:paraId="4CB4C268"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4D92F9F4"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B55BD2" w:rsidRPr="004928F7" w14:paraId="6215FAE2"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1A8BEE3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6" w:name="資源教室年度計畫申請作業"/>
        <w:bookmarkStart w:id="327" w:name="_Toc99130121"/>
        <w:tc>
          <w:tcPr>
            <w:tcW w:w="2509" w:type="pct"/>
            <w:tcBorders>
              <w:top w:val="single" w:sz="12" w:space="0" w:color="auto"/>
              <w:left w:val="single" w:sz="6" w:space="0" w:color="auto"/>
              <w:bottom w:val="single" w:sz="6" w:space="0" w:color="auto"/>
              <w:right w:val="single" w:sz="6" w:space="0" w:color="auto"/>
            </w:tcBorders>
            <w:vAlign w:val="center"/>
          </w:tcPr>
          <w:p w14:paraId="053F89E2" w14:textId="77777777" w:rsidR="00B55BD2" w:rsidRPr="004928F7" w:rsidRDefault="00B55BD2" w:rsidP="007636A3">
            <w:pPr>
              <w:pStyle w:val="31"/>
            </w:pPr>
            <w:r w:rsidRPr="004928F7">
              <w:fldChar w:fldCharType="begin"/>
            </w:r>
            <w:r w:rsidRPr="004928F7">
              <w:instrText xml:space="preserve"> HYPERLINK  \l "學生事務處" </w:instrText>
            </w:r>
            <w:r w:rsidRPr="004928F7">
              <w:fldChar w:fldCharType="separate"/>
            </w:r>
            <w:bookmarkStart w:id="328" w:name="_Toc161926471"/>
            <w:r w:rsidRPr="004928F7">
              <w:rPr>
                <w:rStyle w:val="a3"/>
              </w:rPr>
              <w:t>1120-033</w:t>
            </w:r>
            <w:r w:rsidRPr="004928F7">
              <w:rPr>
                <w:rStyle w:val="a3"/>
                <w:rFonts w:hint="eastAsia"/>
              </w:rPr>
              <w:t>資源教室年度計畫申請作業</w:t>
            </w:r>
            <w:bookmarkEnd w:id="326"/>
            <w:bookmarkEnd w:id="327"/>
            <w:bookmarkEnd w:id="328"/>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71994FE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219B68F3"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7D935EA8"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00468A5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2D35139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683CD98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172D4B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D56FF7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3D30120"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19A343F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277400D3" w14:textId="77777777" w:rsidR="00B55BD2" w:rsidRPr="004928F7" w:rsidRDefault="00B55BD2" w:rsidP="007636A3">
            <w:pPr>
              <w:spacing w:line="0" w:lineRule="atLeast"/>
              <w:rPr>
                <w:rFonts w:ascii="標楷體" w:eastAsia="標楷體" w:hAnsi="標楷體"/>
              </w:rPr>
            </w:pPr>
          </w:p>
          <w:p w14:paraId="2850762C"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31D22F75" w14:textId="77777777" w:rsidR="00B55BD2" w:rsidRPr="004928F7" w:rsidRDefault="00B55BD2"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67735B3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F7E4FC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3BC74B2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6799EF8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1787E7C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0DF07EF"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403776" w14:textId="77777777" w:rsidR="00B55BD2" w:rsidRPr="004928F7" w:rsidRDefault="00B55BD2" w:rsidP="007636A3">
      <w:pPr>
        <w:jc w:val="right"/>
        <w:rPr>
          <w:rFonts w:ascii="標楷體" w:eastAsia="標楷體" w:hAnsi="標楷體"/>
        </w:rPr>
      </w:pPr>
    </w:p>
    <w:p w14:paraId="259C8954" w14:textId="77777777" w:rsidR="00B55BD2" w:rsidRPr="004928F7" w:rsidRDefault="00B55BD2" w:rsidP="007636A3">
      <w:pPr>
        <w:widowControl/>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4BA7A8E8" wp14:editId="7A079782">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1103383"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59503B3"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A7A8E8" id="_x0000_s1110"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GZg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" filled="f" stroked="f">
                <v:textbox>
                  <w:txbxContent>
                    <w:p w14:paraId="51103383"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59503B3"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06A09CC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4D1EB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F8700F8"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5AABB55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858CCA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1AF77B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3913E1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06D2B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ECD92D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4166067"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93D132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77143F3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ECB0E5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2EF1A06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06A475B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6E452B4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E99F9F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97D1EC5"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122CC2" w14:textId="77777777" w:rsidR="00B55BD2" w:rsidRPr="004928F7" w:rsidRDefault="00B55BD2" w:rsidP="00460C5C">
      <w:pPr>
        <w:pStyle w:val="a9"/>
        <w:numPr>
          <w:ilvl w:val="0"/>
          <w:numId w:val="54"/>
        </w:numPr>
        <w:spacing w:line="400" w:lineRule="exact"/>
        <w:ind w:leftChars="0" w:left="499" w:hanging="357"/>
        <w:jc w:val="both"/>
        <w:textAlignment w:val="baseline"/>
        <w:rPr>
          <w:rFonts w:ascii="標楷體" w:eastAsia="標楷體" w:hAnsi="標楷體"/>
          <w:b/>
          <w:bCs/>
        </w:rPr>
      </w:pPr>
      <w:r w:rsidRPr="004928F7">
        <w:rPr>
          <w:rFonts w:ascii="標楷體" w:eastAsia="標楷體" w:hAnsi="標楷體" w:hint="eastAsia"/>
          <w:b/>
          <w:bCs/>
        </w:rPr>
        <w:t>流程圖</w:t>
      </w:r>
    </w:p>
    <w:p w14:paraId="744BC300"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0" behindDoc="0" locked="0" layoutInCell="1" allowOverlap="1" wp14:anchorId="104C3E28" wp14:editId="57F9359C">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95301F"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1984BD81" w14:textId="77777777" w:rsidR="00B55BD2" w:rsidRPr="004928F7" w:rsidRDefault="00B55BD2" w:rsidP="007636A3">
      <w:pPr>
        <w:widowControl/>
        <w:rPr>
          <w:rFonts w:ascii="標楷體" w:eastAsia="標楷體" w:hAnsi="標楷體"/>
        </w:rPr>
      </w:pPr>
    </w:p>
    <w:p w14:paraId="1466C3ED" w14:textId="77777777" w:rsidR="00B55BD2" w:rsidRPr="004928F7" w:rsidRDefault="00B55BD2" w:rsidP="007636A3">
      <w:pPr>
        <w:widowControl/>
        <w:rPr>
          <w:rFonts w:ascii="標楷體" w:eastAsia="標楷體" w:hAnsi="標楷體"/>
        </w:rPr>
      </w:pPr>
      <w:r w:rsidRPr="004928F7">
        <w:rPr>
          <w:rFonts w:ascii="標楷體" w:eastAsia="標楷體" w:hAnsi="標楷體"/>
          <w:noProof/>
        </w:rPr>
        <w:drawing>
          <wp:anchor distT="0" distB="0" distL="114300" distR="114300" simplePos="0" relativeHeight="251658277" behindDoc="0" locked="0" layoutInCell="1" allowOverlap="1" wp14:anchorId="0E8A7A8A" wp14:editId="718BC3F1">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45770834" w14:textId="77777777" w:rsidR="00B55BD2" w:rsidRPr="004928F7" w:rsidRDefault="00B55BD2" w:rsidP="007636A3">
      <w:pPr>
        <w:widowControl/>
        <w:rPr>
          <w:rFonts w:ascii="標楷體" w:eastAsia="標楷體" w:hAnsi="標楷體"/>
        </w:rPr>
      </w:pPr>
    </w:p>
    <w:p w14:paraId="02829A12" w14:textId="77777777" w:rsidR="00B55BD2" w:rsidRPr="004928F7" w:rsidRDefault="00B55BD2" w:rsidP="007636A3">
      <w:pPr>
        <w:widowControl/>
        <w:rPr>
          <w:rFonts w:ascii="標楷體" w:eastAsia="標楷體" w:hAnsi="標楷體"/>
        </w:rPr>
      </w:pPr>
    </w:p>
    <w:p w14:paraId="675D5C95" w14:textId="77777777" w:rsidR="00B55BD2" w:rsidRPr="004928F7" w:rsidRDefault="00B55BD2" w:rsidP="007636A3">
      <w:pPr>
        <w:widowControl/>
        <w:rPr>
          <w:rFonts w:ascii="標楷體" w:eastAsia="標楷體" w:hAnsi="標楷體"/>
        </w:rPr>
      </w:pPr>
    </w:p>
    <w:p w14:paraId="03B5BB3E" w14:textId="77777777" w:rsidR="00B55BD2" w:rsidRPr="004928F7" w:rsidRDefault="00B55BD2" w:rsidP="007636A3">
      <w:pPr>
        <w:widowControl/>
        <w:rPr>
          <w:rFonts w:ascii="標楷體" w:eastAsia="標楷體" w:hAnsi="標楷體"/>
        </w:rPr>
      </w:pPr>
    </w:p>
    <w:p w14:paraId="6DDCEE58" w14:textId="77777777" w:rsidR="00B55BD2" w:rsidRPr="004928F7" w:rsidRDefault="00B55BD2" w:rsidP="007636A3">
      <w:pPr>
        <w:widowControl/>
        <w:rPr>
          <w:rFonts w:ascii="標楷體" w:eastAsia="標楷體" w:hAnsi="標楷體"/>
        </w:rPr>
      </w:pPr>
    </w:p>
    <w:p w14:paraId="4FB0A858"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2" behindDoc="0" locked="0" layoutInCell="1" allowOverlap="1" wp14:anchorId="19E8DD27" wp14:editId="1578EA87">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46AF8B"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473713E8" w14:textId="77777777" w:rsidR="00B55BD2" w:rsidRPr="004928F7" w:rsidRDefault="00B55BD2" w:rsidP="007636A3">
      <w:pPr>
        <w:widowControl/>
        <w:rPr>
          <w:rFonts w:ascii="標楷體" w:eastAsia="標楷體" w:hAnsi="標楷體"/>
        </w:rPr>
      </w:pPr>
    </w:p>
    <w:p w14:paraId="27038040" w14:textId="77777777" w:rsidR="00B55BD2" w:rsidRPr="004928F7" w:rsidRDefault="00B55BD2" w:rsidP="007636A3">
      <w:pPr>
        <w:widowControl/>
        <w:rPr>
          <w:rFonts w:ascii="標楷體" w:eastAsia="標楷體" w:hAnsi="標楷體"/>
        </w:rPr>
      </w:pPr>
    </w:p>
    <w:p w14:paraId="4C5BF057" w14:textId="77777777" w:rsidR="00B55BD2" w:rsidRPr="004928F7" w:rsidRDefault="00B55BD2" w:rsidP="007636A3">
      <w:pPr>
        <w:widowControl/>
        <w:rPr>
          <w:rFonts w:ascii="標楷體" w:eastAsia="標楷體" w:hAnsi="標楷體"/>
        </w:rPr>
      </w:pPr>
    </w:p>
    <w:p w14:paraId="7E201251" w14:textId="77777777" w:rsidR="00B55BD2" w:rsidRPr="004928F7" w:rsidRDefault="00B55BD2" w:rsidP="007636A3">
      <w:pPr>
        <w:widowControl/>
        <w:rPr>
          <w:rFonts w:ascii="標楷體" w:eastAsia="標楷體" w:hAnsi="標楷體"/>
        </w:rPr>
      </w:pPr>
    </w:p>
    <w:p w14:paraId="2F6BB007" w14:textId="77777777" w:rsidR="00B55BD2" w:rsidRPr="004928F7" w:rsidRDefault="00B55BD2" w:rsidP="007636A3">
      <w:pPr>
        <w:widowControl/>
        <w:rPr>
          <w:rFonts w:ascii="標楷體" w:eastAsia="標楷體" w:hAnsi="標楷體"/>
        </w:rPr>
      </w:pPr>
    </w:p>
    <w:p w14:paraId="514CC719" w14:textId="77777777" w:rsidR="00B55BD2" w:rsidRPr="004928F7" w:rsidRDefault="00B55BD2" w:rsidP="007636A3">
      <w:pPr>
        <w:widowControl/>
        <w:rPr>
          <w:rFonts w:ascii="標楷體" w:eastAsia="標楷體" w:hAnsi="標楷體"/>
        </w:rPr>
      </w:pPr>
    </w:p>
    <w:p w14:paraId="097ED9A9" w14:textId="77777777" w:rsidR="00B55BD2" w:rsidRPr="004928F7" w:rsidRDefault="00B55BD2" w:rsidP="007636A3">
      <w:pPr>
        <w:widowControl/>
        <w:rPr>
          <w:rFonts w:ascii="標楷體" w:eastAsia="標楷體" w:hAnsi="標楷體"/>
        </w:rPr>
      </w:pPr>
    </w:p>
    <w:p w14:paraId="6270D81F" w14:textId="77777777" w:rsidR="00B55BD2" w:rsidRPr="004928F7" w:rsidRDefault="00B55BD2" w:rsidP="007636A3">
      <w:pPr>
        <w:widowControl/>
        <w:rPr>
          <w:rFonts w:ascii="標楷體" w:eastAsia="標楷體" w:hAnsi="標楷體"/>
        </w:rPr>
      </w:pPr>
    </w:p>
    <w:p w14:paraId="1E201227" w14:textId="77777777" w:rsidR="00B55BD2" w:rsidRPr="004928F7" w:rsidRDefault="00B55BD2" w:rsidP="007636A3">
      <w:pPr>
        <w:widowControl/>
        <w:rPr>
          <w:rFonts w:ascii="標楷體" w:eastAsia="標楷體" w:hAnsi="標楷體"/>
        </w:rPr>
      </w:pPr>
    </w:p>
    <w:p w14:paraId="4F65236E" w14:textId="77777777" w:rsidR="00B55BD2" w:rsidRPr="004928F7" w:rsidRDefault="00B55BD2" w:rsidP="007636A3">
      <w:pPr>
        <w:widowControl/>
        <w:rPr>
          <w:rFonts w:ascii="標楷體" w:eastAsia="標楷體" w:hAnsi="標楷體"/>
        </w:rPr>
      </w:pPr>
    </w:p>
    <w:p w14:paraId="760D14D0" w14:textId="77777777" w:rsidR="00B55BD2" w:rsidRPr="004928F7" w:rsidRDefault="00B55BD2" w:rsidP="007636A3">
      <w:pPr>
        <w:widowControl/>
        <w:rPr>
          <w:rFonts w:ascii="標楷體" w:eastAsia="標楷體" w:hAnsi="標楷體"/>
        </w:rPr>
      </w:pPr>
    </w:p>
    <w:p w14:paraId="6EE4784E" w14:textId="77777777" w:rsidR="00B55BD2" w:rsidRPr="004928F7" w:rsidRDefault="00B55BD2" w:rsidP="007636A3">
      <w:pPr>
        <w:widowControl/>
        <w:rPr>
          <w:rFonts w:ascii="標楷體" w:eastAsia="標楷體" w:hAnsi="標楷體"/>
        </w:rPr>
      </w:pPr>
    </w:p>
    <w:p w14:paraId="4DE83535" w14:textId="77777777" w:rsidR="00B55BD2" w:rsidRPr="004928F7" w:rsidRDefault="00B55BD2" w:rsidP="007636A3">
      <w:pPr>
        <w:widowControl/>
        <w:rPr>
          <w:rFonts w:ascii="標楷體" w:eastAsia="標楷體" w:hAnsi="標楷體"/>
        </w:rPr>
      </w:pPr>
    </w:p>
    <w:p w14:paraId="604E093E" w14:textId="77777777" w:rsidR="00B55BD2" w:rsidRPr="004928F7" w:rsidRDefault="00B55BD2" w:rsidP="007636A3">
      <w:pPr>
        <w:widowControl/>
        <w:rPr>
          <w:rFonts w:ascii="標楷體" w:eastAsia="標楷體" w:hAnsi="標楷體"/>
        </w:rPr>
      </w:pPr>
    </w:p>
    <w:p w14:paraId="2CC58B4E" w14:textId="77777777" w:rsidR="00B55BD2" w:rsidRPr="004928F7" w:rsidRDefault="00B55BD2" w:rsidP="007636A3">
      <w:pPr>
        <w:widowControl/>
        <w:rPr>
          <w:rFonts w:ascii="標楷體" w:eastAsia="標楷體" w:hAnsi="標楷體"/>
        </w:rPr>
      </w:pPr>
    </w:p>
    <w:p w14:paraId="317E0BE0" w14:textId="77777777" w:rsidR="00B55BD2" w:rsidRPr="004928F7" w:rsidRDefault="00B55BD2" w:rsidP="007636A3">
      <w:pPr>
        <w:widowControl/>
        <w:rPr>
          <w:rFonts w:ascii="標楷體" w:eastAsia="標楷體" w:hAnsi="標楷體"/>
        </w:rPr>
      </w:pPr>
    </w:p>
    <w:p w14:paraId="4B9A505D" w14:textId="77777777" w:rsidR="00B55BD2" w:rsidRPr="004928F7" w:rsidRDefault="00B55BD2" w:rsidP="007636A3">
      <w:pPr>
        <w:widowControl/>
        <w:rPr>
          <w:rFonts w:ascii="標楷體" w:eastAsia="標楷體" w:hAnsi="標楷體"/>
        </w:rPr>
      </w:pPr>
    </w:p>
    <w:p w14:paraId="7A09DE44" w14:textId="77777777" w:rsidR="00B55BD2" w:rsidRPr="004928F7" w:rsidRDefault="00B55BD2" w:rsidP="007636A3">
      <w:pPr>
        <w:widowControl/>
        <w:rPr>
          <w:rFonts w:ascii="標楷體" w:eastAsia="標楷體" w:hAnsi="標楷體"/>
        </w:rPr>
      </w:pPr>
    </w:p>
    <w:p w14:paraId="67A0D8C7" w14:textId="77777777" w:rsidR="00B55BD2" w:rsidRPr="004928F7" w:rsidRDefault="00B55BD2" w:rsidP="007636A3">
      <w:pPr>
        <w:widowControl/>
        <w:rPr>
          <w:rFonts w:ascii="標楷體" w:eastAsia="標楷體" w:hAnsi="標楷體"/>
        </w:rPr>
      </w:pPr>
    </w:p>
    <w:p w14:paraId="20A930B9" w14:textId="77777777" w:rsidR="00B55BD2" w:rsidRPr="004928F7" w:rsidRDefault="00B55BD2" w:rsidP="007636A3">
      <w:pPr>
        <w:widowControl/>
        <w:rPr>
          <w:rFonts w:ascii="標楷體" w:eastAsia="標楷體" w:hAnsi="標楷體"/>
        </w:rPr>
      </w:pPr>
    </w:p>
    <w:p w14:paraId="15BEE84D" w14:textId="77777777" w:rsidR="00B55BD2" w:rsidRPr="004928F7" w:rsidRDefault="00B55BD2" w:rsidP="007636A3">
      <w:pPr>
        <w:widowControl/>
        <w:rPr>
          <w:rFonts w:ascii="標楷體" w:eastAsia="標楷體" w:hAnsi="標楷體"/>
        </w:rPr>
      </w:pPr>
    </w:p>
    <w:p w14:paraId="57E28333" w14:textId="77777777" w:rsidR="00B55BD2" w:rsidRPr="004928F7" w:rsidRDefault="00B55BD2" w:rsidP="007636A3">
      <w:pPr>
        <w:widowControl/>
        <w:rPr>
          <w:rFonts w:ascii="標楷體" w:eastAsia="標楷體" w:hAnsi="標楷體"/>
        </w:rPr>
      </w:pPr>
    </w:p>
    <w:p w14:paraId="27D02255" w14:textId="77777777" w:rsidR="00B55BD2" w:rsidRPr="004928F7" w:rsidRDefault="00B55BD2" w:rsidP="007636A3">
      <w:pPr>
        <w:widowControl/>
        <w:rPr>
          <w:rFonts w:ascii="標楷體" w:eastAsia="標楷體" w:hAnsi="標楷體"/>
        </w:rPr>
      </w:pPr>
    </w:p>
    <w:p w14:paraId="76C1D272" w14:textId="77777777" w:rsidR="00B55BD2" w:rsidRPr="004928F7" w:rsidRDefault="00B55BD2"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6CFB49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4B348C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254257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F45DD0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63CCFC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5FBB95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5032E3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105FA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D33411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6BCF4F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12EC6A3"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6A8724B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D9887F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3FA45EB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1FD1E8A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52D7DAB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DED615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A0D9852"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99424D"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0916CE0"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kern w:val="0"/>
          <w:szCs w:val="24"/>
        </w:rPr>
        <w:t>2.1本校資源教室經費申請</w:t>
      </w:r>
      <w:r w:rsidRPr="004928F7">
        <w:rPr>
          <w:rFonts w:ascii="標楷體" w:eastAsia="標楷體" w:hAnsi="標楷體" w:cs="新細明體" w:hint="eastAsia"/>
          <w:kern w:val="0"/>
          <w:szCs w:val="24"/>
        </w:rPr>
        <w:t>：依照教育部來文規定於時間(每年11月20前)完成經費申請相關作業。</w:t>
      </w:r>
    </w:p>
    <w:p w14:paraId="060A8C3E"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1.1 擬訂學校年度特殊教育工作計畫。</w:t>
      </w:r>
    </w:p>
    <w:p w14:paraId="5DB2E935" w14:textId="77777777" w:rsidR="00B55BD2" w:rsidRPr="004928F7" w:rsidRDefault="00B55BD2" w:rsidP="007636A3">
      <w:pPr>
        <w:widowControl/>
        <w:ind w:leftChars="99" w:left="663" w:hangingChars="177" w:hanging="425"/>
        <w:rPr>
          <w:rFonts w:ascii="標楷體" w:eastAsia="標楷體" w:hAnsi="標楷體"/>
        </w:rPr>
      </w:pPr>
      <w:r w:rsidRPr="004928F7">
        <w:rPr>
          <w:rFonts w:ascii="標楷體" w:eastAsia="標楷體" w:hAnsi="標楷體" w:cs="新細明體" w:hint="eastAsia"/>
          <w:kern w:val="0"/>
          <w:szCs w:val="24"/>
        </w:rPr>
        <w:t xml:space="preserve">   2.1.2 </w:t>
      </w:r>
      <w:r w:rsidRPr="004928F7">
        <w:rPr>
          <w:rFonts w:ascii="標楷體" w:eastAsia="標楷體" w:hAnsi="標楷體" w:hint="eastAsia"/>
        </w:rPr>
        <w:t>於「全國特殊教育資訊網」填報申請資料。</w:t>
      </w:r>
    </w:p>
    <w:p w14:paraId="33A9896B" w14:textId="77777777" w:rsidR="00B55BD2" w:rsidRPr="004928F7" w:rsidRDefault="00B55BD2" w:rsidP="007636A3">
      <w:pPr>
        <w:widowControl/>
        <w:ind w:leftChars="99" w:left="663" w:hangingChars="177" w:hanging="425"/>
        <w:rPr>
          <w:rFonts w:ascii="標楷體" w:eastAsia="標楷體" w:hAnsi="標楷體"/>
        </w:rPr>
      </w:pPr>
      <w:r w:rsidRPr="004928F7">
        <w:rPr>
          <w:rFonts w:ascii="標楷體" w:eastAsia="標楷體" w:hAnsi="標楷體" w:hint="eastAsia"/>
        </w:rPr>
        <w:t>2.2 於「特殊教育推行委員會」進行預定工作計畫審議。</w:t>
      </w:r>
    </w:p>
    <w:p w14:paraId="0A09AEAF"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3 函報教育部進行經費申請，於每年11月30日前紙本函送(以郵戳為憑)。</w:t>
      </w:r>
    </w:p>
    <w:p w14:paraId="307F16C3"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1 申請案應使用「全國特殊教育資訊網」下載列印之經費申請表紙本。</w:t>
      </w:r>
    </w:p>
    <w:p w14:paraId="1699109B"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2 每年需於11月20日前進行下載列印。</w:t>
      </w:r>
    </w:p>
    <w:p w14:paraId="091ED504" w14:textId="77777777" w:rsidR="00B55BD2" w:rsidRPr="004928F7" w:rsidRDefault="00B55BD2" w:rsidP="007636A3">
      <w:pPr>
        <w:widowControl/>
        <w:ind w:leftChars="100" w:left="1330" w:hangingChars="454" w:hanging="1090"/>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7EDEB199"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4 教育部審議通過，依工作計畫執行。。</w:t>
      </w:r>
    </w:p>
    <w:p w14:paraId="40502ECC"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5年度工作計畫執行。</w:t>
      </w:r>
    </w:p>
    <w:p w14:paraId="5F201775"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6本校資源教室經費結算。</w:t>
      </w:r>
    </w:p>
    <w:p w14:paraId="6D30CB0D"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1 校內經費系統結算。</w:t>
      </w:r>
    </w:p>
    <w:p w14:paraId="03EAB2FA"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2 填寫教育部「經費收支結算表」。</w:t>
      </w:r>
    </w:p>
    <w:p w14:paraId="5DE0E108"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7 送交本校會計室核對</w:t>
      </w:r>
    </w:p>
    <w:p w14:paraId="1725E34C"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7.1 如經費結算內容有誤，進行修正後送會計確認。</w:t>
      </w:r>
    </w:p>
    <w:p w14:paraId="238DA9F6"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8年度結案報告撰寫(次年2月底前辦理完成)</w:t>
      </w:r>
    </w:p>
    <w:p w14:paraId="0CBE038F" w14:textId="77777777" w:rsidR="00B55BD2" w:rsidRPr="004928F7" w:rsidRDefault="00B55BD2" w:rsidP="007636A3">
      <w:pPr>
        <w:widowControl/>
        <w:ind w:leftChars="100" w:left="1332" w:hangingChars="455" w:hanging="1092"/>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4928F7">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4928F7">
        <w:rPr>
          <w:rFonts w:ascii="標楷體" w:eastAsia="標楷體" w:hAnsi="標楷體" w:cs="新細明體" w:hint="eastAsia"/>
          <w:kern w:val="0"/>
          <w:szCs w:val="24"/>
        </w:rPr>
        <w:t>。</w:t>
      </w:r>
    </w:p>
    <w:p w14:paraId="709B3979" w14:textId="77777777" w:rsidR="00B55BD2" w:rsidRPr="004928F7" w:rsidRDefault="00B55BD2" w:rsidP="007636A3">
      <w:pPr>
        <w:widowControl/>
        <w:ind w:leftChars="112" w:left="1332" w:hangingChars="443" w:hanging="1063"/>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2 </w:t>
      </w:r>
      <w:r w:rsidRPr="004928F7">
        <w:rPr>
          <w:rFonts w:ascii="標楷體" w:eastAsia="標楷體" w:hAnsi="標楷體" w:hint="eastAsia"/>
        </w:rPr>
        <w:t>補助經費項目未執行或執行率未達核定計畫經費百分之九十者，應於結案時另附報告說明原因。</w:t>
      </w:r>
    </w:p>
    <w:p w14:paraId="0DF8BD76" w14:textId="77777777" w:rsidR="00B55BD2" w:rsidRPr="004928F7" w:rsidRDefault="00B55BD2"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9函報教育部</w:t>
      </w:r>
    </w:p>
    <w:p w14:paraId="1A891DEE" w14:textId="77777777" w:rsidR="00B55BD2" w:rsidRPr="004928F7" w:rsidRDefault="00B55BD2" w:rsidP="007636A3">
      <w:pPr>
        <w:widowControl/>
        <w:ind w:leftChars="112" w:left="1344" w:hangingChars="448" w:hanging="107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9.1 報部資料應備齊「年度結案報告」及「結餘款支票」等資料，需以電子及紙本方式發文。</w:t>
      </w:r>
    </w:p>
    <w:p w14:paraId="194DE092" w14:textId="77777777" w:rsidR="00B55BD2" w:rsidRPr="004928F7" w:rsidRDefault="00B55BD2" w:rsidP="007636A3">
      <w:pPr>
        <w:widowControl/>
        <w:spacing w:before="240"/>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w:t>
      </w:r>
      <w:r w:rsidRPr="004928F7">
        <w:rPr>
          <w:rFonts w:ascii="標楷體" w:eastAsia="標楷體" w:hAnsi="標楷體" w:hint="eastAsia"/>
          <w:b/>
          <w:bCs/>
        </w:rPr>
        <w:t>控制重點：</w:t>
      </w:r>
    </w:p>
    <w:p w14:paraId="5BAD01DA" w14:textId="77777777" w:rsidR="00B55BD2" w:rsidRPr="004928F7" w:rsidRDefault="00B55BD2" w:rsidP="007636A3">
      <w:pPr>
        <w:widowControl/>
        <w:ind w:leftChars="100" w:left="732" w:hangingChars="205" w:hanging="492"/>
        <w:rPr>
          <w:rFonts w:ascii="標楷體" w:eastAsia="標楷體" w:hAnsi="標楷體" w:cs="新細明體"/>
          <w:kern w:val="0"/>
          <w:szCs w:val="24"/>
        </w:rPr>
      </w:pPr>
      <w:r w:rsidRPr="004928F7">
        <w:rPr>
          <w:rFonts w:ascii="標楷體" w:eastAsia="標楷體" w:hAnsi="標楷體" w:hint="eastAsia"/>
          <w:bCs/>
        </w:rPr>
        <w:t xml:space="preserve">3.1 </w:t>
      </w:r>
      <w:r w:rsidRPr="004928F7">
        <w:rPr>
          <w:rFonts w:ascii="標楷體" w:eastAsia="標楷體" w:hAnsi="標楷體" w:cs="新細明體" w:hint="eastAsia"/>
          <w:kern w:val="0"/>
          <w:szCs w:val="24"/>
        </w:rPr>
        <w:t>依「</w:t>
      </w:r>
      <w:r w:rsidRPr="004928F7">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4928F7">
        <w:rPr>
          <w:rFonts w:ascii="標楷體" w:eastAsia="標楷體" w:hAnsi="標楷體" w:cs="新細明體"/>
          <w:kern w:val="0"/>
          <w:szCs w:val="24"/>
        </w:rPr>
        <w:t>。</w:t>
      </w:r>
    </w:p>
    <w:p w14:paraId="172CE69C" w14:textId="77777777" w:rsidR="00B55BD2" w:rsidRPr="004928F7" w:rsidRDefault="00B55BD2"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cs="新細明體" w:hint="eastAsia"/>
          <w:kern w:val="0"/>
          <w:szCs w:val="24"/>
        </w:rPr>
        <w:t>3</w:t>
      </w:r>
      <w:r w:rsidRPr="004928F7">
        <w:rPr>
          <w:rFonts w:ascii="標楷體" w:eastAsia="標楷體" w:hAnsi="標楷體" w:cs="新細明體"/>
          <w:kern w:val="0"/>
          <w:szCs w:val="24"/>
        </w:rPr>
        <w:t>.</w:t>
      </w:r>
      <w:r w:rsidRPr="004928F7">
        <w:rPr>
          <w:rFonts w:ascii="標楷體" w:eastAsia="標楷體" w:hAnsi="標楷體" w:cs="新細明體" w:hint="eastAsia"/>
          <w:kern w:val="0"/>
          <w:szCs w:val="24"/>
        </w:rPr>
        <w:t xml:space="preserve">2 </w:t>
      </w:r>
      <w:r w:rsidRPr="004928F7">
        <w:rPr>
          <w:rFonts w:ascii="標楷體" w:eastAsia="標楷體" w:hAnsi="標楷體" w:cs="新細明體"/>
          <w:kern w:val="0"/>
          <w:szCs w:val="24"/>
        </w:rPr>
        <w:t>確實執行「大專校院招收及輔導身心障礙學生工作計畫」。</w:t>
      </w:r>
      <w:r w:rsidRPr="004928F7">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4370E6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979D0E"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B4D980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D3ECA2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CDDC88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363C4A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57B348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9BB3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A46057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D985F5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ACD210C"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2A79BC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B42419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57DA05D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621E920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9D4BB4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120ACF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98E5DC1"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AF8F8E"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B22F747" w14:textId="77777777" w:rsidR="00B55BD2" w:rsidRPr="004928F7" w:rsidRDefault="00B55BD2"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 xml:space="preserve"> 學校年度特殊教育工作計畫。</w:t>
      </w:r>
    </w:p>
    <w:p w14:paraId="67753D93" w14:textId="77777777" w:rsidR="00B55BD2" w:rsidRPr="004928F7" w:rsidRDefault="00B55BD2"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 xml:space="preserve"> </w:t>
      </w:r>
      <w:r w:rsidRPr="004928F7">
        <w:rPr>
          <w:rFonts w:ascii="標楷體" w:eastAsia="標楷體" w:hAnsi="標楷體" w:cs="新細明體" w:hint="eastAsia"/>
          <w:kern w:val="0"/>
          <w:szCs w:val="24"/>
        </w:rPr>
        <w:t>大專校院招收及輔導身心障礙學生工作計畫經費申請表</w:t>
      </w:r>
      <w:r w:rsidRPr="004928F7">
        <w:rPr>
          <w:rFonts w:ascii="標楷體" w:eastAsia="標楷體" w:hAnsi="標楷體" w:hint="eastAsia"/>
        </w:rPr>
        <w:t>。</w:t>
      </w:r>
    </w:p>
    <w:p w14:paraId="17C827FE" w14:textId="77777777" w:rsidR="00B55BD2" w:rsidRPr="004928F7" w:rsidRDefault="00B55BD2"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3 </w:t>
      </w:r>
      <w:r w:rsidRPr="004928F7">
        <w:rPr>
          <w:rFonts w:ascii="標楷體" w:eastAsia="標楷體" w:hAnsi="標楷體" w:cs="新細明體" w:hint="eastAsia"/>
          <w:kern w:val="0"/>
          <w:szCs w:val="24"/>
        </w:rPr>
        <w:t>年度工作經費使用說明表。</w:t>
      </w:r>
    </w:p>
    <w:p w14:paraId="74B2EADA" w14:textId="77777777" w:rsidR="00B55BD2" w:rsidRPr="004928F7" w:rsidRDefault="00B55BD2"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4 </w:t>
      </w:r>
      <w:r w:rsidRPr="004928F7">
        <w:rPr>
          <w:rFonts w:ascii="標楷體" w:eastAsia="標楷體" w:hAnsi="標楷體" w:cs="新細明體" w:hint="eastAsia"/>
          <w:kern w:val="0"/>
          <w:szCs w:val="24"/>
        </w:rPr>
        <w:t>特教研習時數紀錄。</w:t>
      </w:r>
    </w:p>
    <w:p w14:paraId="0EE89426" w14:textId="77777777" w:rsidR="00B55BD2" w:rsidRPr="004928F7" w:rsidRDefault="00B55BD2"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5 經費收支結算表。</w:t>
      </w:r>
    </w:p>
    <w:p w14:paraId="0B883F76" w14:textId="77777777" w:rsidR="00B55BD2" w:rsidRPr="004928F7" w:rsidRDefault="00B55BD2"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6 工作成果摘要。</w:t>
      </w:r>
    </w:p>
    <w:p w14:paraId="04F75A8D" w14:textId="77777777" w:rsidR="00B55BD2" w:rsidRPr="004928F7" w:rsidRDefault="00B55BD2"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7 經費執行成果報告。</w:t>
      </w:r>
    </w:p>
    <w:p w14:paraId="20598E0B" w14:textId="77777777" w:rsidR="00B55BD2" w:rsidRPr="004928F7" w:rsidRDefault="00B55BD2"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cs="新細明體" w:hint="eastAsia"/>
          <w:kern w:val="0"/>
          <w:szCs w:val="24"/>
        </w:rPr>
        <w:t>4.8 交通費簽領清冊。</w:t>
      </w:r>
    </w:p>
    <w:p w14:paraId="26AB0607"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A12FFB5" w14:textId="77777777" w:rsidR="00B55BD2" w:rsidRPr="004928F7" w:rsidRDefault="00B55BD2" w:rsidP="007636A3">
      <w:pPr>
        <w:widowControl/>
        <w:ind w:leftChars="99" w:left="687" w:hangingChars="187" w:hanging="449"/>
        <w:rPr>
          <w:rFonts w:ascii="標楷體" w:eastAsia="標楷體" w:hAnsi="標楷體"/>
          <w:szCs w:val="24"/>
          <w:shd w:val="clear" w:color="auto" w:fill="FFFFFF"/>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 xml:space="preserve"> 依據「</w:t>
      </w:r>
      <w:r w:rsidRPr="004928F7">
        <w:rPr>
          <w:rFonts w:ascii="標楷體" w:eastAsia="標楷體" w:hAnsi="標楷體" w:cs="新細明體"/>
          <w:kern w:val="0"/>
          <w:szCs w:val="24"/>
        </w:rPr>
        <w:t>教育部補助大專校院招收及輔導身心障礙學生實施要點</w:t>
      </w:r>
      <w:r w:rsidRPr="004928F7">
        <w:rPr>
          <w:rFonts w:ascii="標楷體" w:eastAsia="標楷體" w:hAnsi="標楷體" w:cs="新細明體" w:hint="eastAsia"/>
          <w:kern w:val="0"/>
          <w:szCs w:val="24"/>
        </w:rPr>
        <w:t>」</w:t>
      </w:r>
      <w:r w:rsidRPr="004928F7">
        <w:rPr>
          <w:rFonts w:ascii="標楷體" w:eastAsia="標楷體" w:hAnsi="標楷體" w:hint="eastAsia"/>
          <w:szCs w:val="24"/>
          <w:shd w:val="clear" w:color="auto" w:fill="FFFFFF"/>
        </w:rPr>
        <w:t>規定辦理。</w:t>
      </w:r>
    </w:p>
    <w:p w14:paraId="15E868F8" w14:textId="77777777" w:rsidR="00B55BD2" w:rsidRPr="004928F7" w:rsidRDefault="00B55BD2"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hint="eastAsia"/>
          <w:szCs w:val="24"/>
          <w:shd w:val="clear" w:color="auto" w:fill="FFFFFF"/>
        </w:rPr>
        <w:t>5.2 依據「教育部補(捐)助及委辦經費核撥結報作業要點」規定辦理</w:t>
      </w:r>
      <w:r w:rsidRPr="004928F7">
        <w:rPr>
          <w:rFonts w:ascii="標楷體" w:eastAsia="標楷體" w:hAnsi="標楷體" w:cs="新細明體"/>
          <w:kern w:val="0"/>
          <w:szCs w:val="24"/>
        </w:rPr>
        <w:t>。</w:t>
      </w:r>
    </w:p>
    <w:p w14:paraId="100FBE00" w14:textId="77777777" w:rsidR="00B55BD2" w:rsidRPr="004928F7" w:rsidRDefault="00B55BD2" w:rsidP="007636A3">
      <w:pPr>
        <w:widowControl/>
        <w:ind w:leftChars="100" w:left="240"/>
        <w:jc w:val="center"/>
        <w:rPr>
          <w:rFonts w:ascii="標楷體" w:eastAsia="標楷體" w:hAnsi="標楷體"/>
        </w:rPr>
      </w:pPr>
      <w:r w:rsidRPr="004928F7">
        <w:rPr>
          <w:rFonts w:ascii="標楷體" w:eastAsia="標楷體" w:hAnsi="標楷體"/>
        </w:rPr>
        <w:br w:type="page"/>
      </w:r>
    </w:p>
    <w:p w14:paraId="46F8B98D" w14:textId="77777777" w:rsidR="00B55BD2" w:rsidRPr="004928F7" w:rsidRDefault="00B55BD2" w:rsidP="007636A3">
      <w:pPr>
        <w:widowControl/>
        <w:ind w:leftChars="100" w:left="24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B55BD2" w:rsidRPr="004928F7" w14:paraId="0D2785DC"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4EF32ED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9" w:name="資源教室輔具申請作業"/>
        <w:bookmarkStart w:id="330" w:name="_Toc99130122"/>
        <w:tc>
          <w:tcPr>
            <w:tcW w:w="2468" w:type="pct"/>
            <w:tcBorders>
              <w:top w:val="single" w:sz="12" w:space="0" w:color="auto"/>
              <w:left w:val="single" w:sz="6" w:space="0" w:color="auto"/>
              <w:bottom w:val="single" w:sz="6" w:space="0" w:color="auto"/>
              <w:right w:val="single" w:sz="6" w:space="0" w:color="auto"/>
            </w:tcBorders>
            <w:vAlign w:val="center"/>
          </w:tcPr>
          <w:p w14:paraId="6259A98D" w14:textId="77777777" w:rsidR="00B55BD2" w:rsidRPr="004928F7" w:rsidRDefault="00B55BD2" w:rsidP="007636A3">
            <w:pPr>
              <w:pStyle w:val="31"/>
            </w:pPr>
            <w:r w:rsidRPr="004928F7">
              <w:fldChar w:fldCharType="begin"/>
            </w:r>
            <w:r w:rsidRPr="004928F7">
              <w:instrText xml:space="preserve"> HYPERLINK  \l "學生事務處" </w:instrText>
            </w:r>
            <w:r w:rsidRPr="004928F7">
              <w:fldChar w:fldCharType="separate"/>
            </w:r>
            <w:bookmarkStart w:id="331" w:name="_Toc161926472"/>
            <w:r w:rsidRPr="004928F7">
              <w:rPr>
                <w:rStyle w:val="a3"/>
              </w:rPr>
              <w:t>1120-034</w:t>
            </w:r>
            <w:r w:rsidRPr="004928F7">
              <w:rPr>
                <w:rStyle w:val="a3"/>
                <w:rFonts w:hint="eastAsia"/>
              </w:rPr>
              <w:t>資源教室輔具申請作業</w:t>
            </w:r>
            <w:bookmarkEnd w:id="329"/>
            <w:bookmarkEnd w:id="330"/>
            <w:bookmarkEnd w:id="331"/>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24CA7B3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6E4A8AC"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1B4BA14E"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4047055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7FA3B75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46BD3FF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54B21B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E5984E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8A8B545"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3F77E09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74EFBD9F" w14:textId="77777777" w:rsidR="00B55BD2" w:rsidRPr="004928F7" w:rsidRDefault="00B55BD2" w:rsidP="007636A3">
            <w:pPr>
              <w:spacing w:line="0" w:lineRule="atLeast"/>
              <w:rPr>
                <w:rFonts w:ascii="標楷體" w:eastAsia="標楷體" w:hAnsi="標楷體"/>
              </w:rPr>
            </w:pPr>
          </w:p>
          <w:p w14:paraId="2C4A6284"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3CB22F34" w14:textId="77777777" w:rsidR="00B55BD2" w:rsidRPr="004928F7" w:rsidRDefault="00B55BD2"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AC9C22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929E0A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669B5C8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7138766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1E247BA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B3EFEB7"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BEACFD" w14:textId="77777777" w:rsidR="00B55BD2" w:rsidRPr="004928F7" w:rsidRDefault="00B55BD2" w:rsidP="007636A3">
      <w:pPr>
        <w:widowControl/>
        <w:rPr>
          <w:rFonts w:ascii="標楷體" w:eastAsia="標楷體" w:hAnsi="標楷體"/>
        </w:rPr>
      </w:pPr>
    </w:p>
    <w:p w14:paraId="3FFF3F26" w14:textId="77777777" w:rsidR="00B55BD2" w:rsidRPr="004928F7" w:rsidRDefault="00B55BD2" w:rsidP="003858D2">
      <w:pPr>
        <w:widowControl/>
        <w:rPr>
          <w:rFonts w:ascii="標楷體" w:eastAsia="標楷體" w:hAnsi="標楷體"/>
        </w:rPr>
      </w:pPr>
    </w:p>
    <w:p w14:paraId="3E267B75" w14:textId="77777777" w:rsidR="00B55BD2" w:rsidRPr="004928F7" w:rsidRDefault="00B55BD2" w:rsidP="003858D2">
      <w:pPr>
        <w:widowControl/>
        <w:rPr>
          <w:rFonts w:ascii="標楷體" w:eastAsia="標楷體" w:hAnsi="標楷體"/>
        </w:rPr>
      </w:pPr>
    </w:p>
    <w:p w14:paraId="655B0B7F" w14:textId="77777777" w:rsidR="00B55BD2" w:rsidRPr="004928F7" w:rsidRDefault="00B55BD2" w:rsidP="003858D2">
      <w:pPr>
        <w:widowControl/>
        <w:rPr>
          <w:rFonts w:ascii="標楷體" w:eastAsia="標楷體" w:hAnsi="標楷體"/>
        </w:rPr>
      </w:pPr>
    </w:p>
    <w:p w14:paraId="70D4F8BA" w14:textId="77777777" w:rsidR="00B55BD2" w:rsidRPr="004928F7" w:rsidRDefault="00B55BD2" w:rsidP="003858D2">
      <w:pPr>
        <w:widowControl/>
        <w:rPr>
          <w:rFonts w:ascii="標楷體" w:eastAsia="標楷體" w:hAnsi="標楷體"/>
        </w:rPr>
      </w:pPr>
    </w:p>
    <w:p w14:paraId="3556DF7F" w14:textId="77777777" w:rsidR="00B55BD2" w:rsidRPr="004928F7" w:rsidRDefault="00B55BD2" w:rsidP="003858D2">
      <w:pPr>
        <w:widowControl/>
        <w:rPr>
          <w:rFonts w:ascii="標楷體" w:eastAsia="標楷體" w:hAnsi="標楷體"/>
        </w:rPr>
      </w:pPr>
    </w:p>
    <w:p w14:paraId="60C8E294" w14:textId="77777777" w:rsidR="00B55BD2" w:rsidRPr="004928F7" w:rsidRDefault="00B55BD2" w:rsidP="003858D2">
      <w:pPr>
        <w:widowControl/>
        <w:rPr>
          <w:rFonts w:ascii="標楷體" w:eastAsia="標楷體" w:hAnsi="標楷體"/>
        </w:rPr>
      </w:pPr>
    </w:p>
    <w:p w14:paraId="15A920A2" w14:textId="77777777" w:rsidR="00B55BD2" w:rsidRPr="004928F7" w:rsidRDefault="00B55BD2" w:rsidP="003858D2">
      <w:pPr>
        <w:widowControl/>
        <w:rPr>
          <w:rFonts w:ascii="標楷體" w:eastAsia="標楷體" w:hAnsi="標楷體"/>
        </w:rPr>
      </w:pPr>
    </w:p>
    <w:p w14:paraId="1455AAAA" w14:textId="77777777" w:rsidR="00B55BD2" w:rsidRPr="004928F7" w:rsidRDefault="00B55BD2" w:rsidP="003858D2">
      <w:pPr>
        <w:widowControl/>
        <w:rPr>
          <w:rFonts w:ascii="標楷體" w:eastAsia="標楷體" w:hAnsi="標楷體"/>
        </w:rPr>
      </w:pPr>
    </w:p>
    <w:p w14:paraId="3580FDFF" w14:textId="77777777" w:rsidR="00B55BD2" w:rsidRPr="004928F7" w:rsidRDefault="00B55BD2" w:rsidP="003858D2">
      <w:pPr>
        <w:widowControl/>
        <w:rPr>
          <w:rFonts w:ascii="標楷體" w:eastAsia="標楷體" w:hAnsi="標楷體"/>
        </w:rPr>
      </w:pPr>
    </w:p>
    <w:p w14:paraId="309CE8FE" w14:textId="77777777" w:rsidR="00B55BD2" w:rsidRPr="004928F7" w:rsidRDefault="00B55BD2" w:rsidP="003858D2">
      <w:pPr>
        <w:widowControl/>
        <w:rPr>
          <w:rFonts w:ascii="標楷體" w:eastAsia="標楷體" w:hAnsi="標楷體"/>
        </w:rPr>
      </w:pPr>
    </w:p>
    <w:p w14:paraId="0EA32B72" w14:textId="77777777" w:rsidR="00B55BD2" w:rsidRPr="004928F7" w:rsidRDefault="00B55BD2" w:rsidP="003858D2">
      <w:pPr>
        <w:widowControl/>
        <w:rPr>
          <w:rFonts w:ascii="標楷體" w:eastAsia="標楷體" w:hAnsi="標楷體"/>
        </w:rPr>
      </w:pPr>
    </w:p>
    <w:p w14:paraId="24C67FB8" w14:textId="77777777" w:rsidR="00B55BD2" w:rsidRPr="004928F7" w:rsidRDefault="00B55BD2" w:rsidP="003858D2">
      <w:pPr>
        <w:widowControl/>
        <w:rPr>
          <w:rFonts w:ascii="標楷體" w:eastAsia="標楷體" w:hAnsi="標楷體"/>
        </w:rPr>
      </w:pPr>
    </w:p>
    <w:p w14:paraId="6E1E7E5F" w14:textId="77777777" w:rsidR="00B55BD2" w:rsidRPr="004928F7" w:rsidRDefault="00B55BD2" w:rsidP="003858D2">
      <w:pPr>
        <w:widowControl/>
        <w:rPr>
          <w:rFonts w:ascii="標楷體" w:eastAsia="標楷體" w:hAnsi="標楷體"/>
        </w:rPr>
      </w:pPr>
    </w:p>
    <w:p w14:paraId="22E2FC1F" w14:textId="77777777" w:rsidR="00B55BD2" w:rsidRPr="004928F7" w:rsidRDefault="00B55BD2" w:rsidP="003858D2">
      <w:pPr>
        <w:widowControl/>
        <w:rPr>
          <w:rFonts w:ascii="標楷體" w:eastAsia="標楷體" w:hAnsi="標楷體"/>
        </w:rPr>
      </w:pPr>
    </w:p>
    <w:p w14:paraId="78EF039B" w14:textId="77777777" w:rsidR="00B55BD2" w:rsidRPr="004928F7" w:rsidRDefault="00B55BD2" w:rsidP="003858D2">
      <w:pPr>
        <w:widowControl/>
        <w:rPr>
          <w:rFonts w:ascii="標楷體" w:eastAsia="標楷體" w:hAnsi="標楷體"/>
        </w:rPr>
      </w:pPr>
    </w:p>
    <w:p w14:paraId="046A430E" w14:textId="77777777" w:rsidR="00B55BD2" w:rsidRPr="004928F7" w:rsidRDefault="00B55BD2" w:rsidP="003858D2">
      <w:pPr>
        <w:widowControl/>
        <w:rPr>
          <w:rFonts w:ascii="標楷體" w:eastAsia="標楷體" w:hAnsi="標楷體"/>
        </w:rPr>
      </w:pPr>
    </w:p>
    <w:p w14:paraId="7B9B195E" w14:textId="77777777" w:rsidR="00B55BD2" w:rsidRPr="004928F7" w:rsidRDefault="00B55BD2" w:rsidP="003858D2">
      <w:pPr>
        <w:widowControl/>
        <w:rPr>
          <w:rFonts w:ascii="標楷體" w:eastAsia="標楷體" w:hAnsi="標楷體"/>
        </w:rPr>
      </w:pPr>
    </w:p>
    <w:p w14:paraId="08292E94" w14:textId="77777777" w:rsidR="00B55BD2" w:rsidRPr="004928F7" w:rsidRDefault="00B55BD2" w:rsidP="003858D2">
      <w:pPr>
        <w:widowControl/>
        <w:rPr>
          <w:rFonts w:ascii="標楷體" w:eastAsia="標楷體" w:hAnsi="標楷體"/>
        </w:rPr>
      </w:pPr>
    </w:p>
    <w:p w14:paraId="2EEC87F5" w14:textId="77777777" w:rsidR="00B55BD2" w:rsidRPr="004928F7" w:rsidRDefault="00B55BD2" w:rsidP="003858D2">
      <w:pPr>
        <w:widowControl/>
        <w:rPr>
          <w:rFonts w:ascii="標楷體" w:eastAsia="標楷體" w:hAnsi="標楷體"/>
        </w:rPr>
      </w:pPr>
    </w:p>
    <w:p w14:paraId="43289194" w14:textId="77777777" w:rsidR="00B55BD2" w:rsidRPr="004928F7" w:rsidRDefault="00B55BD2" w:rsidP="003858D2">
      <w:pPr>
        <w:widowControl/>
        <w:rPr>
          <w:rFonts w:ascii="標楷體" w:eastAsia="標楷體" w:hAnsi="標楷體"/>
        </w:rPr>
      </w:pPr>
    </w:p>
    <w:p w14:paraId="0665B0DD" w14:textId="77777777" w:rsidR="00B55BD2" w:rsidRPr="004928F7" w:rsidRDefault="00B55BD2" w:rsidP="007636A3">
      <w:pPr>
        <w:widowControl/>
        <w:rPr>
          <w:rFonts w:ascii="標楷體" w:eastAsia="標楷體" w:hAnsi="標楷體"/>
        </w:rPr>
      </w:pPr>
    </w:p>
    <w:p w14:paraId="063EB673" w14:textId="77777777" w:rsidR="00B55BD2" w:rsidRPr="004928F7" w:rsidRDefault="00B55BD2" w:rsidP="007636A3">
      <w:pPr>
        <w:widowControl/>
        <w:rPr>
          <w:rFonts w:ascii="標楷體" w:eastAsia="標楷體" w:hAnsi="標楷體"/>
        </w:rPr>
      </w:pPr>
    </w:p>
    <w:p w14:paraId="2EEA1B0B" w14:textId="77777777" w:rsidR="00B55BD2" w:rsidRPr="004928F7" w:rsidRDefault="00B55BD2" w:rsidP="007636A3">
      <w:pPr>
        <w:widowControl/>
        <w:rPr>
          <w:rFonts w:ascii="標楷體" w:eastAsia="標楷體" w:hAnsi="標楷體"/>
        </w:rPr>
      </w:pPr>
    </w:p>
    <w:p w14:paraId="661C307D" w14:textId="77777777" w:rsidR="00B55BD2" w:rsidRPr="004928F7" w:rsidRDefault="00B55BD2" w:rsidP="007636A3">
      <w:pPr>
        <w:widowControl/>
        <w:rPr>
          <w:rFonts w:ascii="標楷體" w:eastAsia="標楷體" w:hAnsi="標楷體"/>
        </w:rPr>
      </w:pPr>
    </w:p>
    <w:p w14:paraId="627D0DCA" w14:textId="77777777" w:rsidR="00B55BD2" w:rsidRPr="004928F7" w:rsidRDefault="00B55BD2" w:rsidP="007636A3">
      <w:pPr>
        <w:widowControl/>
        <w:rPr>
          <w:rFonts w:ascii="標楷體" w:eastAsia="標楷體" w:hAnsi="標楷體"/>
        </w:rPr>
      </w:pPr>
      <w:r w:rsidRPr="004928F7">
        <w:rPr>
          <w:noProof/>
        </w:rPr>
        <mc:AlternateContent>
          <mc:Choice Requires="wps">
            <w:drawing>
              <wp:anchor distT="0" distB="0" distL="114300" distR="114300" simplePos="0" relativeHeight="251658284" behindDoc="0" locked="0" layoutInCell="1" allowOverlap="1" wp14:anchorId="5AC9E9D9" wp14:editId="0F1D1B80">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35DB374"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CBA6B24"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9E9D9" id="_x0000_s1111"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" filled="f" stroked="f">
                <v:textbox>
                  <w:txbxContent>
                    <w:p w14:paraId="735DB374"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CBA6B24"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7286EB2D" w14:textId="77777777" w:rsidR="00B55BD2" w:rsidRPr="004928F7" w:rsidRDefault="00B55BD2" w:rsidP="007636A3">
      <w:pPr>
        <w:widowControl/>
        <w:rPr>
          <w:rFonts w:ascii="標楷體" w:eastAsia="標楷體" w:hAnsi="標楷體"/>
        </w:rPr>
      </w:pPr>
    </w:p>
    <w:p w14:paraId="3CF913A9" w14:textId="77777777" w:rsidR="00B55BD2" w:rsidRPr="004928F7" w:rsidRDefault="00B55BD2" w:rsidP="007636A3">
      <w:pPr>
        <w:widowControl/>
        <w:rPr>
          <w:rFonts w:ascii="標楷體" w:eastAsia="標楷體" w:hAnsi="標楷體"/>
        </w:rPr>
      </w:pPr>
    </w:p>
    <w:p w14:paraId="3A740D0B" w14:textId="77777777" w:rsidR="00B55BD2" w:rsidRPr="004928F7" w:rsidRDefault="00B55BD2"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B55BD2" w:rsidRPr="004928F7" w14:paraId="5845067A" w14:textId="77777777" w:rsidTr="007636A3">
        <w:tc>
          <w:tcPr>
            <w:tcW w:w="5000" w:type="pct"/>
            <w:gridSpan w:val="5"/>
            <w:tcBorders>
              <w:top w:val="single" w:sz="12" w:space="0" w:color="auto"/>
              <w:left w:val="single" w:sz="12" w:space="0" w:color="auto"/>
              <w:right w:val="single" w:sz="12" w:space="0" w:color="auto"/>
            </w:tcBorders>
            <w:vAlign w:val="center"/>
          </w:tcPr>
          <w:p w14:paraId="11251FE3"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097FFB4" w14:textId="77777777" w:rsidTr="007636A3">
        <w:tc>
          <w:tcPr>
            <w:tcW w:w="2293" w:type="pct"/>
            <w:tcBorders>
              <w:left w:val="single" w:sz="12" w:space="0" w:color="auto"/>
              <w:bottom w:val="single" w:sz="2" w:space="0" w:color="auto"/>
              <w:right w:val="single" w:sz="2" w:space="0" w:color="auto"/>
            </w:tcBorders>
            <w:vAlign w:val="center"/>
          </w:tcPr>
          <w:p w14:paraId="6B166D4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0" w:type="pct"/>
            <w:tcBorders>
              <w:left w:val="single" w:sz="2" w:space="0" w:color="auto"/>
            </w:tcBorders>
            <w:vAlign w:val="center"/>
          </w:tcPr>
          <w:p w14:paraId="566C344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101DA99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5D00932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19EB9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5" w:type="pct"/>
            <w:tcBorders>
              <w:right w:val="single" w:sz="12" w:space="0" w:color="auto"/>
            </w:tcBorders>
            <w:vAlign w:val="center"/>
          </w:tcPr>
          <w:p w14:paraId="4F7041C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C3ADE96"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02396DC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7034B5B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2" w:type="pct"/>
            <w:tcBorders>
              <w:bottom w:val="single" w:sz="12" w:space="0" w:color="auto"/>
            </w:tcBorders>
            <w:vAlign w:val="center"/>
          </w:tcPr>
          <w:p w14:paraId="312C328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1" w:type="pct"/>
            <w:tcBorders>
              <w:bottom w:val="single" w:sz="12" w:space="0" w:color="auto"/>
            </w:tcBorders>
            <w:vAlign w:val="center"/>
          </w:tcPr>
          <w:p w14:paraId="079C52E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325D95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w:t>
            </w:r>
            <w:r w:rsidRPr="004928F7">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2E0F9B8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7CE310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979F78F" w14:textId="77777777" w:rsidR="00B55BD2" w:rsidRPr="004928F7" w:rsidRDefault="00B55BD2"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1B0557" w14:textId="77777777" w:rsidR="00B55BD2" w:rsidRPr="004928F7" w:rsidRDefault="00B55BD2" w:rsidP="003858D2">
      <w:pPr>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0335" w:dyaOrig="14595" w14:anchorId="463E89D7">
          <v:shape id="_x0000_i1092" type="#_x0000_t75" style="width:518.25pt;height:561.75pt" o:ole="">
            <v:imagedata r:id="rId153" o:title=""/>
          </v:shape>
          <o:OLEObject Type="Embed" ProgID="Visio.Drawing.11" ShapeID="_x0000_i1092" DrawAspect="Content" ObjectID="_1773153495" r:id="rId154"/>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B55BD2" w:rsidRPr="004928F7" w14:paraId="0728EFC3" w14:textId="77777777" w:rsidTr="007636A3">
        <w:tc>
          <w:tcPr>
            <w:tcW w:w="5000" w:type="pct"/>
            <w:gridSpan w:val="5"/>
            <w:tcBorders>
              <w:top w:val="single" w:sz="12" w:space="0" w:color="auto"/>
              <w:left w:val="single" w:sz="12" w:space="0" w:color="auto"/>
              <w:right w:val="single" w:sz="12" w:space="0" w:color="auto"/>
            </w:tcBorders>
            <w:vAlign w:val="center"/>
          </w:tcPr>
          <w:p w14:paraId="32A88CA9"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355C98D" w14:textId="77777777" w:rsidTr="007636A3">
        <w:tc>
          <w:tcPr>
            <w:tcW w:w="2258" w:type="pct"/>
            <w:tcBorders>
              <w:left w:val="single" w:sz="12" w:space="0" w:color="auto"/>
              <w:bottom w:val="single" w:sz="2" w:space="0" w:color="auto"/>
              <w:right w:val="single" w:sz="2" w:space="0" w:color="auto"/>
            </w:tcBorders>
            <w:vAlign w:val="center"/>
          </w:tcPr>
          <w:p w14:paraId="4882C0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5B1D762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144AC4D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36DF33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18B55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5AF27A9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45AFCDC"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2D21DFC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07924F3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0" w:type="pct"/>
            <w:tcBorders>
              <w:bottom w:val="single" w:sz="12" w:space="0" w:color="auto"/>
            </w:tcBorders>
            <w:vAlign w:val="center"/>
          </w:tcPr>
          <w:p w14:paraId="12F6229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9" w:type="pct"/>
            <w:tcBorders>
              <w:bottom w:val="single" w:sz="12" w:space="0" w:color="auto"/>
            </w:tcBorders>
            <w:vAlign w:val="center"/>
          </w:tcPr>
          <w:p w14:paraId="0798B48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85233B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54971F2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492873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1A36B9F"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649B97"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FB1A7D4"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於開學ISP會議中，調查學生輔具需求(或由學生會議前提出)，通知學生進行申請。</w:t>
      </w:r>
    </w:p>
    <w:p w14:paraId="7D803DCA"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填寫學習輔具需求評估表。</w:t>
      </w:r>
    </w:p>
    <w:p w14:paraId="3BCF5D0D"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收齊申請名單。</w:t>
      </w:r>
    </w:p>
    <w:p w14:paraId="1D31A081"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申請方式：</w:t>
      </w:r>
    </w:p>
    <w:p w14:paraId="13E7341B" w14:textId="77777777" w:rsidR="00B55BD2" w:rsidRPr="004928F7" w:rsidRDefault="00B55BD2"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1</w:t>
      </w:r>
      <w:r w:rsidRPr="004928F7">
        <w:rPr>
          <w:rFonts w:ascii="標楷體" w:eastAsia="標楷體" w:hAnsi="標楷體" w:hint="eastAsia"/>
        </w:rPr>
        <w:t>聽障：輔導員收齊「大專校院及高級中等學校語言障礙學生溝通輔具自我需求評量表」，以Email傳送或直接寄送至輔具中心。</w:t>
      </w:r>
    </w:p>
    <w:p w14:paraId="27C6AEFA" w14:textId="77777777" w:rsidR="00B55BD2" w:rsidRPr="004928F7" w:rsidRDefault="00B55BD2"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肢障：輔導員收齊「高中職肢障學生學習輔具需求自我評估表」紙本資料，以Email傳送或直接寄送至輔具中心。</w:t>
      </w:r>
    </w:p>
    <w:p w14:paraId="0C336505" w14:textId="77777777" w:rsidR="00B55BD2" w:rsidRPr="004928F7" w:rsidRDefault="00B55BD2" w:rsidP="007636A3">
      <w:pPr>
        <w:tabs>
          <w:tab w:val="left" w:pos="960"/>
        </w:tabs>
        <w:ind w:leftChars="309" w:left="1395" w:hangingChars="272" w:hanging="653"/>
        <w:jc w:val="both"/>
        <w:textAlignment w:val="baseline"/>
        <w:rPr>
          <w:rFonts w:ascii="標楷體" w:eastAsia="標楷體" w:hAnsi="標楷體"/>
        </w:rPr>
      </w:pPr>
      <w:r w:rsidRPr="004928F7">
        <w:rPr>
          <w:rFonts w:ascii="標楷體" w:eastAsia="標楷體" w:hAnsi="標楷體"/>
        </w:rPr>
        <w:t>2.4.3</w:t>
      </w:r>
      <w:r w:rsidRPr="004928F7">
        <w:rPr>
          <w:rFonts w:ascii="標楷體" w:eastAsia="標楷體" w:hAnsi="標楷體" w:hint="eastAsia"/>
        </w:rPr>
        <w:t>視障：學生填寫「視障學習輔具需求評估表」，並由輔導員至視障輔具中心線上系統申請。</w:t>
      </w:r>
    </w:p>
    <w:p w14:paraId="2AB72D23"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派專人到校評估：評估學生是否有學習輔具需求。</w:t>
      </w:r>
    </w:p>
    <w:p w14:paraId="504B53A8"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輔具評估會議：輔導員通知學生與輔具中心專人會面，輔具中心專人評估學生需求，並判斷是否通過申請。</w:t>
      </w:r>
    </w:p>
    <w:p w14:paraId="74D539DB"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將輔具送至學校承辦單位：輔具中心專人評估通過後，輔具中心將輔具送至學校承辦單位，由學校承辦單位接收。</w:t>
      </w:r>
    </w:p>
    <w:p w14:paraId="331980FE"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承辦單位接收後：</w:t>
      </w:r>
    </w:p>
    <w:p w14:paraId="7476629E" w14:textId="77777777" w:rsidR="00B55BD2" w:rsidRPr="004928F7" w:rsidRDefault="00B55BD2"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1</w:t>
      </w:r>
      <w:r w:rsidRPr="004928F7">
        <w:rPr>
          <w:rFonts w:ascii="標楷體" w:eastAsia="標楷體" w:hAnsi="標楷體" w:hint="eastAsia"/>
        </w:rPr>
        <w:t>聽障：學生依輔具借用類別，分別簽屬「調頻輔具個人借據」或「溝通輔具個人借據」，並寄送至輔具中心，輔具中心回寄影本至校留存。</w:t>
      </w:r>
    </w:p>
    <w:p w14:paraId="7CB23923" w14:textId="77777777" w:rsidR="00B55BD2" w:rsidRPr="004928F7" w:rsidRDefault="00B55BD2"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2</w:t>
      </w:r>
      <w:r w:rsidRPr="004928F7">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5C46E9BA" w14:textId="77777777" w:rsidR="00B55BD2" w:rsidRPr="004928F7" w:rsidRDefault="00B55BD2"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3</w:t>
      </w:r>
      <w:r w:rsidRPr="004928F7">
        <w:rPr>
          <w:rFonts w:ascii="標楷體" w:eastAsia="標楷體" w:hAnsi="標楷體" w:hint="eastAsia"/>
        </w:rPr>
        <w:t>視障：學生簽屬「大專視障學生輔具借用切結書」，並以mail回傳至輔具中心。</w:t>
      </w:r>
    </w:p>
    <w:p w14:paraId="278161B5" w14:textId="77777777" w:rsidR="00B55BD2" w:rsidRPr="004928F7" w:rsidRDefault="00B55BD2" w:rsidP="007636A3">
      <w:pPr>
        <w:tabs>
          <w:tab w:val="left" w:pos="960"/>
        </w:tabs>
        <w:jc w:val="both"/>
        <w:textAlignment w:val="baseline"/>
        <w:rPr>
          <w:rFonts w:ascii="標楷體" w:eastAsia="標楷體" w:hAnsi="標楷體"/>
          <w:b/>
          <w:bCs/>
        </w:rPr>
      </w:pPr>
      <w:r w:rsidRPr="004928F7">
        <w:rPr>
          <w:rFonts w:ascii="標楷體" w:eastAsia="標楷體" w:hAnsi="標楷體" w:hint="eastAsia"/>
          <w:b/>
          <w:bCs/>
        </w:rPr>
        <w:t>3.控制重點：</w:t>
      </w:r>
      <w:r w:rsidRPr="004928F7">
        <w:rPr>
          <w:rFonts w:ascii="標楷體" w:eastAsia="標楷體" w:hAnsi="標楷體"/>
          <w:b/>
          <w:bCs/>
        </w:rPr>
        <w:t xml:space="preserve"> </w:t>
      </w:r>
    </w:p>
    <w:p w14:paraId="298E2E21" w14:textId="77777777" w:rsidR="00B55BD2" w:rsidRPr="004928F7" w:rsidRDefault="00B55BD2"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學習輔具申請方式，依各輔具中心規定辦理。</w:t>
      </w:r>
    </w:p>
    <w:p w14:paraId="4E8C6581" w14:textId="77777777" w:rsidR="00B55BD2" w:rsidRPr="004928F7" w:rsidRDefault="00B55BD2"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輔具申請通過後，借據及切結書回寄及留存方式，依各輔具中心規定辦理。</w:t>
      </w:r>
    </w:p>
    <w:p w14:paraId="7B1EE492" w14:textId="77777777" w:rsidR="00B55BD2" w:rsidRPr="004928F7" w:rsidRDefault="00B55BD2" w:rsidP="007636A3">
      <w:pPr>
        <w:tabs>
          <w:tab w:val="left" w:pos="960"/>
        </w:tabs>
        <w:ind w:left="360"/>
        <w:jc w:val="both"/>
        <w:textAlignment w:val="baseline"/>
        <w:rPr>
          <w:rFonts w:ascii="標楷體" w:eastAsia="標楷體" w:hAnsi="標楷體"/>
          <w:szCs w:val="24"/>
        </w:rPr>
      </w:pPr>
    </w:p>
    <w:p w14:paraId="6B33A5A7" w14:textId="77777777" w:rsidR="00B55BD2" w:rsidRPr="004928F7" w:rsidRDefault="00B55BD2"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B55BD2" w:rsidRPr="004928F7" w14:paraId="044B773F" w14:textId="77777777" w:rsidTr="007636A3">
        <w:tc>
          <w:tcPr>
            <w:tcW w:w="5000" w:type="pct"/>
            <w:gridSpan w:val="5"/>
            <w:tcBorders>
              <w:top w:val="single" w:sz="12" w:space="0" w:color="auto"/>
              <w:left w:val="single" w:sz="12" w:space="0" w:color="auto"/>
              <w:right w:val="single" w:sz="12" w:space="0" w:color="auto"/>
            </w:tcBorders>
            <w:vAlign w:val="center"/>
          </w:tcPr>
          <w:p w14:paraId="3766F82C"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0FB13DD" w14:textId="77777777" w:rsidTr="007636A3">
        <w:tc>
          <w:tcPr>
            <w:tcW w:w="2263" w:type="pct"/>
            <w:tcBorders>
              <w:left w:val="single" w:sz="12" w:space="0" w:color="auto"/>
              <w:bottom w:val="single" w:sz="2" w:space="0" w:color="auto"/>
              <w:right w:val="single" w:sz="2" w:space="0" w:color="auto"/>
            </w:tcBorders>
            <w:vAlign w:val="center"/>
          </w:tcPr>
          <w:p w14:paraId="5E2A556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91AF5A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3A4F12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683157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DAB08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4" w:type="pct"/>
            <w:tcBorders>
              <w:right w:val="single" w:sz="12" w:space="0" w:color="auto"/>
            </w:tcBorders>
            <w:vAlign w:val="center"/>
          </w:tcPr>
          <w:p w14:paraId="79B3C78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9612B84"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3B35BC3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17821C9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758EA7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50" w:type="pct"/>
            <w:tcBorders>
              <w:bottom w:val="single" w:sz="12" w:space="0" w:color="auto"/>
            </w:tcBorders>
            <w:vAlign w:val="center"/>
          </w:tcPr>
          <w:p w14:paraId="7CB964F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F62973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34500A3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DA40BA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FCF3301"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E49538" w14:textId="77777777" w:rsidR="00B55BD2" w:rsidRPr="004928F7" w:rsidRDefault="00B55BD2" w:rsidP="007636A3">
      <w:pPr>
        <w:jc w:val="both"/>
        <w:textAlignment w:val="baseline"/>
        <w:rPr>
          <w:rFonts w:ascii="標楷體" w:eastAsia="標楷體" w:hAnsi="標楷體"/>
          <w:b/>
          <w:bCs/>
        </w:rPr>
      </w:pPr>
      <w:r w:rsidRPr="004928F7">
        <w:rPr>
          <w:rFonts w:ascii="標楷體" w:eastAsia="標楷體" w:hAnsi="標楷體" w:hint="eastAsia"/>
          <w:b/>
          <w:bCs/>
        </w:rPr>
        <w:t>4.使用表單：</w:t>
      </w:r>
    </w:p>
    <w:p w14:paraId="7E3D2F60" w14:textId="77777777" w:rsidR="00B55BD2" w:rsidRPr="004928F7" w:rsidRDefault="00B55BD2"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聽障：大專校院及高級中等學校語言障礙學生溝通輔具自我需求評量表、調頻輔具個人借據、溝通輔具個人借據。</w:t>
      </w:r>
    </w:p>
    <w:p w14:paraId="0C4F7242" w14:textId="77777777" w:rsidR="00B55BD2" w:rsidRPr="004928F7" w:rsidRDefault="00B55BD2"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肢障：高中職肢障學生學習輔具需求自我評估表、學生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個人使用版）、校方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多人使用一項輔具版）。</w:t>
      </w:r>
    </w:p>
    <w:p w14:paraId="5EDF1588" w14:textId="77777777" w:rsidR="00B55BD2" w:rsidRPr="004928F7" w:rsidRDefault="00B55BD2"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3</w:t>
      </w:r>
      <w:r w:rsidRPr="004928F7">
        <w:rPr>
          <w:rFonts w:ascii="標楷體" w:eastAsia="標楷體" w:hAnsi="標楷體" w:hint="eastAsia"/>
        </w:rPr>
        <w:t>視障：視障學習輔具需求評估表、大專視障學生輔具借用切結書。</w:t>
      </w:r>
    </w:p>
    <w:p w14:paraId="2F49EE28" w14:textId="77777777" w:rsidR="00B55BD2" w:rsidRPr="004928F7" w:rsidRDefault="00B55BD2" w:rsidP="007636A3">
      <w:pPr>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2422FA6" w14:textId="77777777" w:rsidR="00B55BD2" w:rsidRPr="004928F7" w:rsidRDefault="00B55BD2"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身心障礙學生支持服務辦法。</w:t>
      </w:r>
    </w:p>
    <w:p w14:paraId="002AD936" w14:textId="77777777" w:rsidR="00B55BD2" w:rsidRPr="004928F7" w:rsidRDefault="00B55BD2" w:rsidP="007636A3">
      <w:pPr>
        <w:widowControl/>
        <w:jc w:val="center"/>
        <w:rPr>
          <w:rFonts w:ascii="標楷體" w:eastAsia="標楷體" w:hAnsi="標楷體"/>
        </w:rPr>
      </w:pPr>
      <w:r w:rsidRPr="004928F7">
        <w:rPr>
          <w:rFonts w:ascii="標楷體" w:eastAsia="標楷體" w:hAnsi="標楷體"/>
        </w:rPr>
        <w:br w:type="page"/>
      </w:r>
    </w:p>
    <w:p w14:paraId="06DBA14C"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B55BD2" w:rsidRPr="004928F7" w14:paraId="259063D5"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32C7885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2" w:name="資源教室個案鑑定作業"/>
        <w:bookmarkStart w:id="333" w:name="_Toc99130123"/>
        <w:tc>
          <w:tcPr>
            <w:tcW w:w="2483" w:type="pct"/>
            <w:tcBorders>
              <w:top w:val="single" w:sz="12" w:space="0" w:color="auto"/>
              <w:left w:val="single" w:sz="6" w:space="0" w:color="auto"/>
              <w:bottom w:val="single" w:sz="6" w:space="0" w:color="auto"/>
              <w:right w:val="single" w:sz="6" w:space="0" w:color="auto"/>
            </w:tcBorders>
            <w:vAlign w:val="center"/>
          </w:tcPr>
          <w:p w14:paraId="2BC5A459" w14:textId="77777777" w:rsidR="00B55BD2" w:rsidRPr="004928F7" w:rsidRDefault="00B55BD2" w:rsidP="007636A3">
            <w:pPr>
              <w:pStyle w:val="31"/>
            </w:pPr>
            <w:r w:rsidRPr="004928F7">
              <w:fldChar w:fldCharType="begin"/>
            </w:r>
            <w:r w:rsidRPr="004928F7">
              <w:instrText xml:space="preserve"> HYPERLINK  \l "學生事務處" </w:instrText>
            </w:r>
            <w:r w:rsidRPr="004928F7">
              <w:fldChar w:fldCharType="separate"/>
            </w:r>
            <w:bookmarkStart w:id="334" w:name="_Toc161926473"/>
            <w:r w:rsidRPr="004928F7">
              <w:rPr>
                <w:rStyle w:val="a3"/>
              </w:rPr>
              <w:t>1120-035</w:t>
            </w:r>
            <w:r w:rsidRPr="004928F7">
              <w:rPr>
                <w:rStyle w:val="a3"/>
                <w:rFonts w:hint="eastAsia"/>
              </w:rPr>
              <w:t>資源教室個案鑑定作業</w:t>
            </w:r>
            <w:bookmarkEnd w:id="332"/>
            <w:bookmarkEnd w:id="333"/>
            <w:bookmarkEnd w:id="334"/>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583EAA8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772019F3"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254DF814"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2F52B33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12B2918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678609F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C39105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4358C2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FC32441"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3B32D72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2875D73B" w14:textId="77777777" w:rsidR="00B55BD2" w:rsidRPr="004928F7" w:rsidRDefault="00B55BD2" w:rsidP="007636A3">
            <w:pPr>
              <w:spacing w:line="0" w:lineRule="atLeast"/>
              <w:rPr>
                <w:rFonts w:ascii="標楷體" w:eastAsia="標楷體" w:hAnsi="標楷體"/>
              </w:rPr>
            </w:pPr>
          </w:p>
          <w:p w14:paraId="4BCEABE7"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52A5A2F8" w14:textId="77777777" w:rsidR="00B55BD2" w:rsidRPr="004928F7" w:rsidRDefault="00B55BD2"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3769ED1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5B8915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44ADCE7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5AD5924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4E5A783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C52D3FC"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9B6CDA" w14:textId="77777777" w:rsidR="00B55BD2" w:rsidRPr="004928F7" w:rsidRDefault="00B55BD2" w:rsidP="007636A3">
      <w:pPr>
        <w:jc w:val="right"/>
        <w:rPr>
          <w:rFonts w:ascii="標楷體" w:eastAsia="標楷體" w:hAnsi="標楷體"/>
        </w:rPr>
      </w:pPr>
    </w:p>
    <w:p w14:paraId="35AB95E0" w14:textId="77777777" w:rsidR="00B55BD2" w:rsidRPr="004928F7" w:rsidRDefault="00B55BD2"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7" behindDoc="0" locked="0" layoutInCell="1" allowOverlap="1" wp14:anchorId="6AB4C607" wp14:editId="341DF427">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3C0849"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916D8F2"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B4C607" id="_x0000_s1112"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7USJ&#10;SEoCAABPBAAADgAAAAAAAAAAAAAAAAAuAgAAZHJzL2Uyb0RvYy54bWxQSwECLQAUAAYACAAAACEA&#10;ShjVZN4AAAALAQAADwAAAAAAAAAAAAAAAACkBAAAZHJzL2Rvd25yZXYueG1sUEsFBgAAAAAEAAQA&#10;8wAAAK8FAAAAAA==&#10;" filled="f" stroked="f">
                <v:textbox>
                  <w:txbxContent>
                    <w:p w14:paraId="7B3C0849"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916D8F2"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5B7B80E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A19270"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22FDC3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C0D93F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FF2F1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627BC3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D6CD92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D3B6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0AB78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2D8BF2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120BF24" w14:textId="77777777" w:rsidR="00B55BD2" w:rsidRPr="004928F7" w:rsidRDefault="00B55BD2" w:rsidP="007636A3">
            <w:pPr>
              <w:jc w:val="center"/>
              <w:rPr>
                <w:rFonts w:ascii="標楷體" w:eastAsia="標楷體" w:hAnsi="標楷體"/>
                <w:b/>
              </w:rPr>
            </w:pPr>
            <w:r w:rsidRPr="004928F7">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20519DA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619AD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521E999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AF821A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1C2F188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5CC8A0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0294DD8"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B9C5725" w14:textId="77777777" w:rsidR="00B55BD2" w:rsidRPr="004928F7" w:rsidRDefault="00B55BD2" w:rsidP="007636A3">
      <w:pPr>
        <w:autoSpaceDE w:val="0"/>
        <w:autoSpaceDN w:val="0"/>
        <w:jc w:val="both"/>
        <w:rPr>
          <w:rFonts w:ascii="標楷體" w:eastAsia="標楷體" w:hAnsi="標楷體"/>
        </w:rPr>
      </w:pPr>
    </w:p>
    <w:p w14:paraId="37C81410" w14:textId="77777777" w:rsidR="00B55BD2" w:rsidRPr="004928F7" w:rsidRDefault="00B55BD2" w:rsidP="007636A3">
      <w:pPr>
        <w:rPr>
          <w:rFonts w:ascii="標楷體" w:eastAsia="標楷體" w:hAnsi="標楷體"/>
        </w:rPr>
      </w:pPr>
      <w:r w:rsidRPr="004928F7">
        <w:rPr>
          <w:rFonts w:ascii="標楷體" w:eastAsia="標楷體" w:hAnsi="標楷體"/>
          <w:noProof/>
        </w:rPr>
        <w:drawing>
          <wp:anchor distT="0" distB="0" distL="114300" distR="114300" simplePos="0" relativeHeight="251658289" behindDoc="1" locked="0" layoutInCell="1" allowOverlap="1" wp14:anchorId="7C2C4E70" wp14:editId="4ACA0976">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BEBA8EAE-BF5A-486C-A8C5-ECC9F3942E4B}">
                          <a14:imgProps xmlns:a14="http://schemas.microsoft.com/office/drawing/2010/main">
                            <a14:imgLayer r:embed="rId156">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206A00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B679C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F10FB2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D9E9C6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8E3EB1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ABEEE5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9C9FAF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AD7F2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EF4594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CC9B6D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7F568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3527CA7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28F2B5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597FA3D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10BC6DA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7C6982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8C6C6E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177C937"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6F39E5"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50CC3DC"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2.1 </w:t>
      </w:r>
      <w:r w:rsidRPr="004928F7">
        <w:rPr>
          <w:rFonts w:ascii="標楷體" w:eastAsia="標楷體" w:hAnsi="標楷體" w:hint="eastAsia"/>
        </w:rPr>
        <w:t>鑑定申請書</w:t>
      </w:r>
    </w:p>
    <w:p w14:paraId="25C29535"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1.1由學生本人(監護人/法定代理人)填寫鑑定申請書。</w:t>
      </w:r>
    </w:p>
    <w:p w14:paraId="34E2D444"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1.2由校內資源教室輔導員上通報網申請鑑定。</w:t>
      </w:r>
    </w:p>
    <w:p w14:paraId="7CF60F83"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2蒐集鑑定相關資料，彙整後將申請表件送至分區學校。</w:t>
      </w:r>
    </w:p>
    <w:p w14:paraId="06BE1A7E"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2.1蒐集相關資料：鑑定申請書、綜合評估報告、鑑定摘要表、醫療診斷證明…等。</w:t>
      </w:r>
    </w:p>
    <w:p w14:paraId="460AF7AA"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2.2發文鑑定清冊至分區學校：國立台北教育大學。</w:t>
      </w:r>
    </w:p>
    <w:p w14:paraId="2DCC0ED3"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3分區學書審資料是否符合要求。</w:t>
      </w:r>
    </w:p>
    <w:p w14:paraId="086174DF"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3.1不符合要求，依規定補件。</w:t>
      </w:r>
    </w:p>
    <w:p w14:paraId="1DCD35AD"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4鑑定初審會議</w:t>
      </w:r>
    </w:p>
    <w:p w14:paraId="6490FD32"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4.1書審結果有疑慮者，填寫出席調查表，資源教室輔導員送至分區學校。</w:t>
      </w:r>
    </w:p>
    <w:p w14:paraId="294E4EB7"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4.2分區學校召開鑑定初審會議，並將鑑定初審會議結果送交總召學校。</w:t>
      </w:r>
      <w:r w:rsidRPr="004928F7">
        <w:rPr>
          <w:rFonts w:ascii="標楷體" w:eastAsia="標楷體" w:hAnsi="標楷體"/>
        </w:rPr>
        <w:t xml:space="preserve"> </w:t>
      </w:r>
    </w:p>
    <w:p w14:paraId="3C2E9D5E"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5總召學校將初審結果提交大專校院鑑輔小組復審。</w:t>
      </w:r>
    </w:p>
    <w:p w14:paraId="635805A6"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6教育部發文公告綜合評估報告，學生</w:t>
      </w:r>
      <w:r w:rsidRPr="004928F7">
        <w:rPr>
          <w:rFonts w:ascii="標楷體" w:eastAsia="標楷體" w:hAnsi="標楷體"/>
        </w:rPr>
        <w:t>(監護人/法定代理人)是否有異議</w:t>
      </w:r>
      <w:r w:rsidRPr="004928F7">
        <w:rPr>
          <w:rFonts w:ascii="標楷體" w:eastAsia="標楷體" w:hAnsi="標楷體" w:hint="eastAsia"/>
        </w:rPr>
        <w:t>。</w:t>
      </w:r>
    </w:p>
    <w:p w14:paraId="42DD9DBA"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6.1資源教室輔導員上系統查收綜合評估報告，7日內告知學生。</w:t>
      </w:r>
    </w:p>
    <w:p w14:paraId="4AF8BC0A"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6.2若學生本人</w:t>
      </w:r>
      <w:r w:rsidRPr="004928F7">
        <w:rPr>
          <w:rFonts w:ascii="標楷體" w:eastAsia="標楷體" w:hAnsi="標楷體"/>
        </w:rPr>
        <w:t>(監護人/法定代理人)</w:t>
      </w:r>
      <w:r w:rsidRPr="004928F7">
        <w:rPr>
          <w:rFonts w:ascii="標楷體" w:eastAsia="標楷體" w:hAnsi="標楷體" w:hint="eastAsia"/>
        </w:rPr>
        <w:t>有疑慮，需填寫陳述意見書。</w:t>
      </w:r>
    </w:p>
    <w:p w14:paraId="4352B2CF"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6.3資源教室輔導員協助函送陳述意見書至分區學校。</w:t>
      </w:r>
    </w:p>
    <w:p w14:paraId="56A28D9C"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7大專校院鑑輔小組將複審結果及分區研復意見送教育部特殊教育學生鑑輔會審議。</w:t>
      </w:r>
    </w:p>
    <w:p w14:paraId="351F6E6B" w14:textId="77777777" w:rsidR="00B55BD2" w:rsidRPr="004928F7" w:rsidRDefault="00B55BD2" w:rsidP="007636A3">
      <w:pPr>
        <w:ind w:left="708" w:hangingChars="295" w:hanging="708"/>
        <w:rPr>
          <w:rFonts w:ascii="標楷體" w:eastAsia="標楷體" w:hAnsi="標楷體"/>
        </w:rPr>
      </w:pPr>
      <w:r w:rsidRPr="004928F7">
        <w:rPr>
          <w:rFonts w:ascii="標楷體" w:eastAsia="標楷體" w:hAnsi="標楷體" w:hint="eastAsia"/>
        </w:rPr>
        <w:t xml:space="preserve">  2.8教育部將鑑定審議結果及鑑定證明發文送達各校，由各校通知學生本人(監護人/法定代理人)</w:t>
      </w:r>
    </w:p>
    <w:p w14:paraId="11DBC30F" w14:textId="77777777" w:rsidR="00B55BD2" w:rsidRPr="004928F7" w:rsidRDefault="00B55BD2" w:rsidP="007636A3">
      <w:pPr>
        <w:ind w:left="708" w:hangingChars="295" w:hanging="708"/>
        <w:rPr>
          <w:rFonts w:ascii="標楷體" w:eastAsia="標楷體" w:hAnsi="標楷體"/>
        </w:rPr>
      </w:pPr>
      <w:r w:rsidRPr="004928F7">
        <w:rPr>
          <w:rFonts w:ascii="標楷體" w:eastAsia="標楷體" w:hAnsi="標楷體" w:hint="eastAsia"/>
        </w:rPr>
        <w:t xml:space="preserve">  2.9學生本人</w:t>
      </w:r>
      <w:r w:rsidRPr="004928F7">
        <w:rPr>
          <w:rFonts w:ascii="標楷體" w:eastAsia="標楷體" w:hAnsi="標楷體"/>
        </w:rPr>
        <w:t>(監護人/法定代理人)對鑑定審議結果是否有異議</w:t>
      </w:r>
      <w:r w:rsidRPr="004928F7">
        <w:rPr>
          <w:rFonts w:ascii="標楷體" w:eastAsia="標楷體" w:hAnsi="標楷體" w:hint="eastAsia"/>
        </w:rPr>
        <w:t>。</w:t>
      </w:r>
    </w:p>
    <w:p w14:paraId="36D6D52A" w14:textId="77777777" w:rsidR="00B55BD2" w:rsidRPr="004928F7" w:rsidRDefault="00B55BD2" w:rsidP="007636A3">
      <w:pPr>
        <w:ind w:left="708" w:hangingChars="295" w:hanging="708"/>
        <w:rPr>
          <w:rFonts w:ascii="標楷體" w:eastAsia="標楷體" w:hAnsi="標楷體"/>
        </w:rPr>
      </w:pPr>
      <w:r w:rsidRPr="004928F7">
        <w:rPr>
          <w:rFonts w:ascii="標楷體" w:eastAsia="標楷體" w:hAnsi="標楷體" w:hint="eastAsia"/>
        </w:rPr>
        <w:t xml:space="preserve">      2.9.1否，需學生本人</w:t>
      </w:r>
      <w:r w:rsidRPr="004928F7">
        <w:rPr>
          <w:rFonts w:ascii="標楷體" w:eastAsia="標楷體" w:hAnsi="標楷體"/>
        </w:rPr>
        <w:t>(監護人/法定代理人)</w:t>
      </w:r>
      <w:r w:rsidRPr="004928F7">
        <w:rPr>
          <w:rFonts w:ascii="標楷體" w:eastAsia="標楷體" w:hAnsi="標楷體" w:hint="eastAsia"/>
        </w:rPr>
        <w:t>簽收。</w:t>
      </w:r>
    </w:p>
    <w:p w14:paraId="6ABC875E" w14:textId="77777777" w:rsidR="00B55BD2" w:rsidRPr="004928F7" w:rsidRDefault="00B55BD2" w:rsidP="007636A3">
      <w:pPr>
        <w:ind w:leftChars="295" w:left="1416" w:hangingChars="295" w:hanging="708"/>
        <w:rPr>
          <w:rFonts w:ascii="標楷體" w:eastAsia="標楷體" w:hAnsi="標楷體"/>
        </w:rPr>
      </w:pPr>
      <w:r w:rsidRPr="004928F7">
        <w:rPr>
          <w:rFonts w:ascii="標楷體" w:eastAsia="標楷體" w:hAnsi="標楷體" w:hint="eastAsia"/>
        </w:rPr>
        <w:t>2.9.2有，依特殊教育學生申訴服務辦法第2條之規定，學生或其監護人/法定代理人於接獲通知之次日起二十日內，向教育部提起申訴。</w:t>
      </w:r>
    </w:p>
    <w:p w14:paraId="5DA21C8E"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F2E53A5" w14:textId="77777777" w:rsidR="00B55BD2" w:rsidRPr="004928F7" w:rsidRDefault="00B55BD2" w:rsidP="007636A3">
      <w:pPr>
        <w:ind w:leftChars="58" w:left="564" w:hangingChars="177" w:hanging="425"/>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3.1 </w:t>
      </w:r>
      <w:r w:rsidRPr="004928F7">
        <w:rPr>
          <w:rFonts w:ascii="標楷體" w:eastAsia="標楷體" w:hAnsi="標楷體" w:hint="eastAsia"/>
        </w:rPr>
        <w:t>依教育部之時程作業。</w:t>
      </w:r>
    </w:p>
    <w:p w14:paraId="1F4BB58A" w14:textId="77777777" w:rsidR="00B55BD2" w:rsidRPr="004928F7" w:rsidRDefault="00B55BD2" w:rsidP="007636A3">
      <w:pPr>
        <w:ind w:leftChars="58" w:left="564" w:hangingChars="177" w:hanging="425"/>
        <w:rPr>
          <w:rFonts w:ascii="標楷體" w:eastAsia="標楷體" w:hAnsi="標楷體"/>
        </w:rPr>
      </w:pPr>
      <w:r w:rsidRPr="004928F7">
        <w:rPr>
          <w:rFonts w:ascii="標楷體" w:eastAsia="標楷體" w:hAnsi="標楷體" w:hint="eastAsia"/>
        </w:rPr>
        <w:t xml:space="preserve"> 3.2 鑑定申請書，若學生未滿18歲需</w:t>
      </w:r>
      <w:r w:rsidRPr="004928F7">
        <w:rPr>
          <w:rFonts w:ascii="標楷體" w:eastAsia="標楷體" w:hAnsi="標楷體"/>
        </w:rPr>
        <w:t>監護人/法定代理人</w:t>
      </w:r>
      <w:r w:rsidRPr="004928F7">
        <w:rPr>
          <w:rFonts w:ascii="標楷體" w:eastAsia="標楷體" w:hAnsi="標楷體" w:hint="eastAsia"/>
        </w:rPr>
        <w:t>簽名同意申請。</w:t>
      </w:r>
    </w:p>
    <w:p w14:paraId="36802562" w14:textId="77777777" w:rsidR="00B55BD2" w:rsidRPr="004928F7" w:rsidRDefault="00B55BD2" w:rsidP="007636A3">
      <w:pPr>
        <w:ind w:leftChars="58" w:left="564" w:hangingChars="177" w:hanging="425"/>
        <w:rPr>
          <w:rFonts w:ascii="標楷體" w:eastAsia="標楷體" w:hAnsi="標楷體"/>
        </w:rPr>
      </w:pPr>
      <w:r w:rsidRPr="004928F7">
        <w:rPr>
          <w:rFonts w:ascii="標楷體" w:eastAsia="標楷體" w:hAnsi="標楷體" w:hint="eastAsia"/>
        </w:rPr>
        <w:t xml:space="preserve"> 3.3 若學生本人</w:t>
      </w:r>
      <w:r w:rsidRPr="004928F7">
        <w:rPr>
          <w:rFonts w:ascii="標楷體" w:eastAsia="標楷體" w:hAnsi="標楷體"/>
        </w:rPr>
        <w:t>(監護人/法定代理人)對鑑定審議結果有異議</w:t>
      </w:r>
      <w:r w:rsidRPr="004928F7">
        <w:rPr>
          <w:rFonts w:ascii="標楷體" w:eastAsia="標楷體" w:hAnsi="標楷體" w:hint="eastAsia"/>
        </w:rPr>
        <w:t>，需告知「依特殊教育學生申訴服務辦法第2條之規定，學生或其監護人/法定代理人於接獲通知之次日起二十內，向教育部提起申訴。」</w:t>
      </w:r>
    </w:p>
    <w:p w14:paraId="6D26E78E" w14:textId="77777777" w:rsidR="00B55BD2" w:rsidRPr="004928F7" w:rsidRDefault="00B55BD2" w:rsidP="007636A3">
      <w:pPr>
        <w:ind w:leftChars="58" w:left="564" w:hangingChars="177" w:hanging="425"/>
        <w:rPr>
          <w:rFonts w:ascii="標楷體" w:eastAsia="標楷體" w:hAnsi="標楷體"/>
        </w:rPr>
      </w:pPr>
    </w:p>
    <w:p w14:paraId="088E3351" w14:textId="77777777" w:rsidR="00B55BD2" w:rsidRPr="004928F7" w:rsidRDefault="00B55BD2" w:rsidP="007636A3">
      <w:pPr>
        <w:ind w:leftChars="58" w:left="564" w:hangingChars="177" w:hanging="425"/>
        <w:rPr>
          <w:rFonts w:ascii="標楷體" w:eastAsia="標楷體" w:hAnsi="標楷體"/>
        </w:rPr>
      </w:pPr>
    </w:p>
    <w:p w14:paraId="5253604C" w14:textId="77777777" w:rsidR="00B55BD2" w:rsidRPr="004928F7" w:rsidRDefault="00B55BD2"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B55BD2" w:rsidRPr="004928F7" w14:paraId="60C30E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A23473"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13AE5AF" w14:textId="77777777" w:rsidTr="007636A3">
        <w:trPr>
          <w:jc w:val="center"/>
        </w:trPr>
        <w:tc>
          <w:tcPr>
            <w:tcW w:w="2287" w:type="pct"/>
            <w:tcBorders>
              <w:left w:val="single" w:sz="12" w:space="0" w:color="auto"/>
              <w:bottom w:val="single" w:sz="2" w:space="0" w:color="auto"/>
              <w:right w:val="single" w:sz="2" w:space="0" w:color="auto"/>
            </w:tcBorders>
            <w:vAlign w:val="center"/>
          </w:tcPr>
          <w:p w14:paraId="36198F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77" w:type="pct"/>
            <w:tcBorders>
              <w:left w:val="single" w:sz="2" w:space="0" w:color="auto"/>
            </w:tcBorders>
            <w:vAlign w:val="center"/>
          </w:tcPr>
          <w:p w14:paraId="0DA6D51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5449E4D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31DDE8B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936C7E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359F743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5652B95"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B8A33C8"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4FF144E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75ECB25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62" w:type="pct"/>
            <w:tcBorders>
              <w:bottom w:val="single" w:sz="12" w:space="0" w:color="auto"/>
            </w:tcBorders>
            <w:vAlign w:val="center"/>
          </w:tcPr>
          <w:p w14:paraId="1483D4A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20820B7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37FEDDA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78A081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545A2B5"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7FE0B5"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3DC4942" w14:textId="77777777" w:rsidR="00B55BD2" w:rsidRPr="004928F7" w:rsidRDefault="00B55BD2"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教通報網線上作業。</w:t>
      </w:r>
    </w:p>
    <w:p w14:paraId="24F34A16" w14:textId="77777777" w:rsidR="00B55BD2" w:rsidRPr="004928F7" w:rsidRDefault="00B55BD2"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鑑定申請書。</w:t>
      </w:r>
    </w:p>
    <w:p w14:paraId="246DF10E" w14:textId="77777777" w:rsidR="00B55BD2" w:rsidRPr="004928F7" w:rsidRDefault="00B55BD2"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疑似生鑑定摘要表。</w:t>
      </w:r>
    </w:p>
    <w:p w14:paraId="28C56F5E" w14:textId="77777777" w:rsidR="00B55BD2" w:rsidRPr="004928F7" w:rsidRDefault="00B55BD2"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初審會議出席調查表。</w:t>
      </w:r>
    </w:p>
    <w:p w14:paraId="394E355A" w14:textId="77777777" w:rsidR="00B55BD2" w:rsidRPr="004928F7" w:rsidRDefault="00B55BD2"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陳述意見書。</w:t>
      </w:r>
    </w:p>
    <w:p w14:paraId="08618D1F"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16FA66B"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5.1教育部補助大專校院招收及輔導身心障礙學生實施要點第五點第一項。</w:t>
      </w:r>
    </w:p>
    <w:p w14:paraId="53502DA3"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5.2特殊教育學生申訴服務辦法第</w:t>
      </w:r>
      <w:r w:rsidRPr="004928F7">
        <w:rPr>
          <w:rFonts w:ascii="標楷體" w:eastAsia="標楷體" w:hAnsi="標楷體"/>
        </w:rPr>
        <w:t>2條</w:t>
      </w:r>
      <w:r w:rsidRPr="004928F7">
        <w:rPr>
          <w:rFonts w:ascii="標楷體" w:eastAsia="標楷體" w:hAnsi="標楷體" w:hint="eastAsia"/>
        </w:rPr>
        <w:t>。</w:t>
      </w:r>
    </w:p>
    <w:p w14:paraId="45F3AD17" w14:textId="77777777" w:rsidR="00B55BD2" w:rsidRPr="004928F7" w:rsidRDefault="00B55BD2" w:rsidP="007636A3">
      <w:pPr>
        <w:jc w:val="center"/>
        <w:rPr>
          <w:rFonts w:ascii="標楷體" w:eastAsia="標楷體" w:hAnsi="標楷體"/>
        </w:rPr>
      </w:pPr>
      <w:r w:rsidRPr="004928F7">
        <w:rPr>
          <w:rFonts w:ascii="標楷體" w:eastAsia="標楷體" w:hAnsi="標楷體"/>
        </w:rPr>
        <w:br w:type="page"/>
      </w:r>
    </w:p>
    <w:p w14:paraId="30443442" w14:textId="77777777" w:rsidR="00B55BD2" w:rsidRPr="004928F7" w:rsidRDefault="00B55BD2" w:rsidP="007636A3">
      <w:pPr>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B55BD2" w:rsidRPr="004928F7" w14:paraId="6A09A47C"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439586D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5" w:name="資源教室轉銜服務"/>
        <w:bookmarkStart w:id="336" w:name="_Toc99130124"/>
        <w:tc>
          <w:tcPr>
            <w:tcW w:w="2483" w:type="pct"/>
            <w:tcBorders>
              <w:top w:val="single" w:sz="12" w:space="0" w:color="auto"/>
              <w:left w:val="single" w:sz="6" w:space="0" w:color="auto"/>
              <w:bottom w:val="single" w:sz="6" w:space="0" w:color="auto"/>
              <w:right w:val="single" w:sz="6" w:space="0" w:color="auto"/>
            </w:tcBorders>
            <w:vAlign w:val="center"/>
          </w:tcPr>
          <w:p w14:paraId="5A62CF27" w14:textId="77777777" w:rsidR="00B55BD2" w:rsidRPr="004928F7" w:rsidRDefault="00B55BD2" w:rsidP="007636A3">
            <w:pPr>
              <w:pStyle w:val="31"/>
            </w:pPr>
            <w:r w:rsidRPr="004928F7">
              <w:fldChar w:fldCharType="begin"/>
            </w:r>
            <w:r w:rsidRPr="004928F7">
              <w:instrText xml:space="preserve"> HYPERLINK  \l "學生事務處" </w:instrText>
            </w:r>
            <w:r w:rsidRPr="004928F7">
              <w:fldChar w:fldCharType="separate"/>
            </w:r>
            <w:bookmarkStart w:id="337" w:name="_Toc161926474"/>
            <w:r w:rsidRPr="004928F7">
              <w:rPr>
                <w:rStyle w:val="a3"/>
              </w:rPr>
              <w:t>1120-036</w:t>
            </w:r>
            <w:r w:rsidRPr="004928F7">
              <w:rPr>
                <w:rStyle w:val="a3"/>
                <w:rFonts w:hint="eastAsia"/>
              </w:rPr>
              <w:t>資源教室轉銜服務</w:t>
            </w:r>
            <w:bookmarkEnd w:id="335"/>
            <w:bookmarkEnd w:id="336"/>
            <w:bookmarkEnd w:id="337"/>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1BB1FE5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1676E3B0"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787EE27F"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0EF8292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61506E0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659AC63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7DB3B9A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2E5E49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6D42D40"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36C40F2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1A865676" w14:textId="77777777" w:rsidR="00B55BD2" w:rsidRPr="004928F7" w:rsidRDefault="00B55BD2" w:rsidP="007636A3">
            <w:pPr>
              <w:spacing w:line="0" w:lineRule="atLeast"/>
              <w:rPr>
                <w:rFonts w:ascii="標楷體" w:eastAsia="標楷體" w:hAnsi="標楷體"/>
              </w:rPr>
            </w:pPr>
          </w:p>
          <w:p w14:paraId="2EAFBA0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26811549" w14:textId="77777777" w:rsidR="00B55BD2" w:rsidRPr="004928F7" w:rsidRDefault="00B55BD2"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11A4A7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28A792D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3FBA2E1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6487AB6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43C6A5D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4D8C06D"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5AD6B7" w14:textId="77777777" w:rsidR="00B55BD2" w:rsidRPr="004928F7" w:rsidRDefault="00B55BD2" w:rsidP="007636A3">
      <w:pPr>
        <w:jc w:val="center"/>
        <w:rPr>
          <w:rFonts w:ascii="標楷體" w:eastAsia="標楷體" w:hAnsi="標楷體"/>
        </w:rPr>
      </w:pPr>
    </w:p>
    <w:p w14:paraId="59EBD809"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1" behindDoc="0" locked="0" layoutInCell="1" allowOverlap="1" wp14:anchorId="43D9C790" wp14:editId="14C9B509">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0A5488B"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FDCC39A"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D9C790" id="_x0000_s1113" type="#_x0000_t202" style="position:absolute;margin-left:324.55pt;margin-top:429.85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" filled="f" stroked="f">
                <v:textbox>
                  <w:txbxContent>
                    <w:p w14:paraId="30A5488B"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FDCC39A" w14:textId="77777777" w:rsidR="00B55BD2" w:rsidRPr="00B84BA2" w:rsidRDefault="00B55BD2"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6DF405D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CBBBE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7EC56A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592395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5AFA0A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DB2971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75AE2D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BDF0C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5CB00D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957E80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0C52BFE"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57359B9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E9FEF6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18B088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76CC70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331C56E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13F6D7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6DB81A"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3C8993" w14:textId="77777777" w:rsidR="00B55BD2" w:rsidRPr="004928F7" w:rsidRDefault="00B55BD2" w:rsidP="007636A3">
      <w:pPr>
        <w:rPr>
          <w:rFonts w:ascii="標楷體" w:eastAsia="標楷體" w:hAnsi="標楷體"/>
          <w:b/>
          <w:bCs/>
        </w:rPr>
      </w:pPr>
      <w:r w:rsidRPr="004928F7">
        <w:rPr>
          <w:rFonts w:ascii="標楷體" w:eastAsia="標楷體" w:hAnsi="標楷體" w:hint="eastAsia"/>
          <w:b/>
          <w:bCs/>
        </w:rPr>
        <w:t>1.流程圖</w:t>
      </w:r>
    </w:p>
    <w:p w14:paraId="057694DD" w14:textId="77777777" w:rsidR="00B55BD2" w:rsidRDefault="00B55BD2" w:rsidP="007636A3">
      <w:pPr>
        <w:rPr>
          <w:rFonts w:ascii="標楷體" w:eastAsia="標楷體" w:hAnsi="標楷體"/>
        </w:rPr>
      </w:pPr>
      <w:r w:rsidRPr="004928F7">
        <w:rPr>
          <w:rFonts w:ascii="標楷體" w:eastAsia="標楷體" w:hAnsi="標楷體"/>
        </w:rPr>
        <w:object w:dxaOrig="10335" w:dyaOrig="14596" w14:anchorId="683AC5EF">
          <v:shape id="_x0000_i1093" type="#_x0000_t75" style="width:489pt;height:568.5pt" o:ole="">
            <v:imagedata r:id="rId157" o:title=""/>
          </v:shape>
          <o:OLEObject Type="Embed" ProgID="Visio.Drawing.11" ShapeID="_x0000_i1093" DrawAspect="Content" ObjectID="_1773153496" r:id="rId158"/>
        </w:object>
      </w:r>
      <w:r>
        <w:rPr>
          <w:rFonts w:ascii="標楷體" w:eastAsia="標楷體" w:hAnsi="標楷體"/>
        </w:rPr>
        <w:br w:type="page"/>
      </w:r>
    </w:p>
    <w:p w14:paraId="31398833" w14:textId="77777777" w:rsidR="00B55BD2" w:rsidRPr="004928F7" w:rsidRDefault="00B55BD2"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B55BD2" w:rsidRPr="004928F7" w14:paraId="13503BC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2AE2EC"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A648AB6" w14:textId="77777777" w:rsidTr="007636A3">
        <w:trPr>
          <w:jc w:val="center"/>
        </w:trPr>
        <w:tc>
          <w:tcPr>
            <w:tcW w:w="2248" w:type="pct"/>
            <w:tcBorders>
              <w:left w:val="single" w:sz="12" w:space="0" w:color="auto"/>
              <w:bottom w:val="single" w:sz="2" w:space="0" w:color="auto"/>
              <w:right w:val="single" w:sz="2" w:space="0" w:color="auto"/>
            </w:tcBorders>
            <w:vAlign w:val="center"/>
          </w:tcPr>
          <w:p w14:paraId="0811CBB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0" w:type="pct"/>
            <w:tcBorders>
              <w:left w:val="single" w:sz="2" w:space="0" w:color="auto"/>
            </w:tcBorders>
            <w:vAlign w:val="center"/>
          </w:tcPr>
          <w:p w14:paraId="2DC0C21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56E3807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70C43C5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4B605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6DBB02B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4B44DCC"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3E2A4CBF"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77CF130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5E1AC77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3" w:type="pct"/>
            <w:tcBorders>
              <w:bottom w:val="single" w:sz="12" w:space="0" w:color="auto"/>
            </w:tcBorders>
            <w:vAlign w:val="center"/>
          </w:tcPr>
          <w:p w14:paraId="44640AA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CF9BFB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243CFD3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CBEF9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4197D4D"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E8C5EC"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CFDA523" w14:textId="77777777" w:rsidR="00B55BD2" w:rsidRPr="004928F7" w:rsidRDefault="00B55BD2"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應屆畢業個案：</w:t>
      </w:r>
    </w:p>
    <w:p w14:paraId="49B4DE3F" w14:textId="77777777" w:rsidR="00B55BD2" w:rsidRPr="004928F7" w:rsidRDefault="00B55BD2" w:rsidP="007636A3">
      <w:pPr>
        <w:tabs>
          <w:tab w:val="left" w:pos="960"/>
        </w:tabs>
        <w:ind w:left="720"/>
        <w:jc w:val="both"/>
        <w:textAlignment w:val="baseline"/>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每學期初於特殊教育通報網查閱應屆畢業個案。</w:t>
      </w:r>
    </w:p>
    <w:p w14:paraId="3ABEE902" w14:textId="77777777" w:rsidR="00B55BD2" w:rsidRPr="004928F7" w:rsidRDefault="00B55BD2"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2.2於</w:t>
      </w:r>
      <w:r w:rsidRPr="004928F7">
        <w:rPr>
          <w:rFonts w:ascii="標楷體" w:eastAsia="標楷體" w:hAnsi="標楷體"/>
        </w:rPr>
        <w:t>學務</w:t>
      </w:r>
      <w:r w:rsidRPr="004928F7">
        <w:rPr>
          <w:rFonts w:ascii="標楷體" w:eastAsia="標楷體" w:hAnsi="標楷體" w:hint="eastAsia"/>
        </w:rPr>
        <w:t>系統查閱個案學分是否達到畢業門檻。</w:t>
      </w:r>
    </w:p>
    <w:p w14:paraId="48FDCE90" w14:textId="77777777" w:rsidR="00B55BD2" w:rsidRPr="004928F7" w:rsidRDefault="00B55BD2"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學生填寫紙本轉銜資料</w:t>
      </w:r>
    </w:p>
    <w:p w14:paraId="4BEA462D" w14:textId="77777777" w:rsidR="00B55BD2" w:rsidRPr="004928F7" w:rsidRDefault="00B55BD2"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轉銜會議：</w:t>
      </w:r>
    </w:p>
    <w:p w14:paraId="7592FA58" w14:textId="77777777" w:rsidR="00B55BD2" w:rsidRPr="004928F7" w:rsidRDefault="00B55BD2"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擬定會議時間、地點。</w:t>
      </w:r>
    </w:p>
    <w:p w14:paraId="229B058C" w14:textId="77777777" w:rsidR="00B55BD2" w:rsidRPr="004928F7" w:rsidRDefault="00B55BD2" w:rsidP="007636A3">
      <w:pPr>
        <w:tabs>
          <w:tab w:val="left" w:pos="960"/>
        </w:tabs>
        <w:ind w:left="720"/>
        <w:jc w:val="both"/>
        <w:textAlignment w:val="baseline"/>
        <w:rPr>
          <w:rFonts w:ascii="標楷體" w:eastAsia="標楷體" w:hAnsi="標楷體"/>
        </w:rPr>
      </w:pPr>
      <w:r w:rsidRPr="004928F7">
        <w:rPr>
          <w:rFonts w:ascii="標楷體" w:eastAsia="標楷體" w:hAnsi="標楷體"/>
        </w:rPr>
        <w:t>2.3.2</w:t>
      </w:r>
      <w:r w:rsidRPr="004928F7">
        <w:rPr>
          <w:rFonts w:ascii="標楷體" w:eastAsia="標楷體" w:hAnsi="標楷體" w:hint="eastAsia"/>
        </w:rPr>
        <w:t>聯繫勞政、社政單位轉銜會議召開時間。</w:t>
      </w:r>
    </w:p>
    <w:p w14:paraId="30307DD6" w14:textId="77777777" w:rsidR="00B55BD2" w:rsidRPr="004928F7" w:rsidRDefault="00B55BD2" w:rsidP="007636A3">
      <w:pPr>
        <w:tabs>
          <w:tab w:val="left" w:pos="960"/>
        </w:tabs>
        <w:ind w:left="720"/>
        <w:jc w:val="both"/>
        <w:textAlignment w:val="baseline"/>
        <w:rPr>
          <w:rFonts w:ascii="標楷體" w:eastAsia="標楷體" w:hAnsi="標楷體"/>
        </w:rPr>
      </w:pPr>
      <w:r w:rsidRPr="004928F7">
        <w:rPr>
          <w:rFonts w:ascii="標楷體" w:eastAsia="標楷體" w:hAnsi="標楷體"/>
        </w:rPr>
        <w:t>2.3.3</w:t>
      </w:r>
      <w:r w:rsidRPr="004928F7">
        <w:rPr>
          <w:rFonts w:ascii="標楷體" w:eastAsia="標楷體" w:hAnsi="標楷體" w:hint="eastAsia"/>
        </w:rPr>
        <w:t>聯繫應屆畢業個案轉銜會議時間。</w:t>
      </w:r>
    </w:p>
    <w:p w14:paraId="4F585A80" w14:textId="77777777" w:rsidR="00B55BD2" w:rsidRPr="004928F7" w:rsidRDefault="00B55BD2"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3.4召開轉銜會議。</w:t>
      </w:r>
    </w:p>
    <w:p w14:paraId="0B94BF96" w14:textId="77777777" w:rsidR="00B55BD2" w:rsidRPr="004928F7" w:rsidRDefault="00B55BD2"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特殊教育通報網填寫轉銜資料。</w:t>
      </w:r>
    </w:p>
    <w:p w14:paraId="6486A439" w14:textId="77777777" w:rsidR="00B55BD2" w:rsidRPr="004928F7" w:rsidRDefault="00B55BD2"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聯繫社政、勞工及衛生主管機關，持續追蹤輔導六個月，並於特殊教育通報網填寫資料。</w:t>
      </w:r>
    </w:p>
    <w:p w14:paraId="1C570A88"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23BC57E" w14:textId="77777777" w:rsidR="00B55BD2" w:rsidRPr="004928F7" w:rsidRDefault="00B55BD2"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生涯轉銜相關活動應符合學生需求。</w:t>
      </w:r>
    </w:p>
    <w:p w14:paraId="5A14548E" w14:textId="77777777" w:rsidR="00B55BD2" w:rsidRPr="004928F7" w:rsidRDefault="00B55BD2"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會議需聯繫社政或勞政單位協助召開。</w:t>
      </w:r>
    </w:p>
    <w:p w14:paraId="58FCA6FF" w14:textId="77777777" w:rsidR="00B55BD2" w:rsidRPr="004928F7" w:rsidRDefault="00B55BD2"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畢業後須持續追蹤六個月。</w:t>
      </w:r>
    </w:p>
    <w:p w14:paraId="6F9F758D"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36D9829" w14:textId="77777777" w:rsidR="00B55BD2" w:rsidRPr="004928F7" w:rsidRDefault="00B55BD2"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報名表單。</w:t>
      </w:r>
    </w:p>
    <w:p w14:paraId="2E733323" w14:textId="77777777" w:rsidR="00B55BD2" w:rsidRPr="004928F7" w:rsidRDefault="00B55BD2"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回饋表單。</w:t>
      </w:r>
    </w:p>
    <w:p w14:paraId="147DA22E" w14:textId="77777777" w:rsidR="00B55BD2" w:rsidRPr="004928F7" w:rsidRDefault="00B55BD2"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資料表。</w:t>
      </w:r>
    </w:p>
    <w:p w14:paraId="32C377BC"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FD5238B" w14:textId="77777777" w:rsidR="00B55BD2" w:rsidRPr="004928F7" w:rsidRDefault="00B55BD2"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殊教育法施行細則。</w:t>
      </w:r>
    </w:p>
    <w:p w14:paraId="7EC14078" w14:textId="77777777" w:rsidR="00B55BD2" w:rsidRPr="004928F7" w:rsidRDefault="00B55BD2"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56D3258B" w14:textId="77777777" w:rsidR="00B55BD2" w:rsidRPr="004928F7" w:rsidRDefault="00B55BD2"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度計畫。</w:t>
      </w:r>
    </w:p>
    <w:p w14:paraId="7D541956" w14:textId="77777777" w:rsidR="00B55BD2" w:rsidRPr="004928F7" w:rsidRDefault="00B55BD2" w:rsidP="007636A3">
      <w:pPr>
        <w:tabs>
          <w:tab w:val="left" w:pos="960"/>
        </w:tabs>
        <w:jc w:val="both"/>
        <w:textAlignment w:val="baseline"/>
        <w:rPr>
          <w:rFonts w:ascii="標楷體" w:eastAsia="標楷體" w:hAnsi="標楷體"/>
        </w:rPr>
      </w:pPr>
    </w:p>
    <w:p w14:paraId="1E5D0243" w14:textId="77777777" w:rsidR="00B55BD2" w:rsidRPr="004928F7" w:rsidRDefault="00B55BD2" w:rsidP="007636A3">
      <w:pPr>
        <w:tabs>
          <w:tab w:val="left" w:pos="960"/>
        </w:tabs>
        <w:jc w:val="both"/>
        <w:textAlignment w:val="baseline"/>
        <w:rPr>
          <w:rFonts w:ascii="標楷體" w:eastAsia="標楷體" w:hAnsi="標楷體"/>
        </w:rPr>
      </w:pPr>
    </w:p>
    <w:p w14:paraId="712C8E4B" w14:textId="77777777" w:rsidR="00B55BD2" w:rsidRPr="004928F7" w:rsidRDefault="00B55BD2" w:rsidP="007636A3">
      <w:pPr>
        <w:tabs>
          <w:tab w:val="left" w:pos="960"/>
        </w:tabs>
        <w:jc w:val="both"/>
        <w:textAlignment w:val="baseline"/>
        <w:rPr>
          <w:rFonts w:ascii="標楷體" w:eastAsia="標楷體" w:hAnsi="標楷體"/>
        </w:rPr>
      </w:pPr>
    </w:p>
    <w:p w14:paraId="555BB7CD" w14:textId="77777777" w:rsidR="00B55BD2" w:rsidRPr="004928F7" w:rsidRDefault="00B55BD2" w:rsidP="007636A3">
      <w:pPr>
        <w:tabs>
          <w:tab w:val="left" w:pos="960"/>
        </w:tabs>
        <w:jc w:val="both"/>
        <w:textAlignment w:val="baseline"/>
        <w:rPr>
          <w:rFonts w:ascii="標楷體" w:eastAsia="標楷體" w:hAnsi="標楷體"/>
        </w:rPr>
      </w:pPr>
    </w:p>
    <w:p w14:paraId="3AA70452" w14:textId="77777777" w:rsidR="00B55BD2" w:rsidRPr="004928F7" w:rsidRDefault="00B55BD2" w:rsidP="007636A3">
      <w:pPr>
        <w:tabs>
          <w:tab w:val="left" w:pos="960"/>
        </w:tabs>
        <w:jc w:val="both"/>
        <w:textAlignment w:val="baseline"/>
        <w:rPr>
          <w:rFonts w:ascii="標楷體" w:eastAsia="標楷體" w:hAnsi="標楷體"/>
        </w:rPr>
      </w:pPr>
    </w:p>
    <w:p w14:paraId="345D9741" w14:textId="77777777" w:rsidR="00B55BD2" w:rsidRPr="004928F7" w:rsidRDefault="00B55BD2" w:rsidP="007636A3">
      <w:pPr>
        <w:tabs>
          <w:tab w:val="left" w:pos="960"/>
        </w:tabs>
        <w:jc w:val="both"/>
        <w:textAlignment w:val="baseline"/>
        <w:rPr>
          <w:rFonts w:ascii="標楷體" w:eastAsia="標楷體" w:hAnsi="標楷體"/>
        </w:rPr>
      </w:pPr>
    </w:p>
    <w:p w14:paraId="05806DD0"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1"/>
        <w:gridCol w:w="4825"/>
        <w:gridCol w:w="1187"/>
        <w:gridCol w:w="1049"/>
        <w:gridCol w:w="1296"/>
      </w:tblGrid>
      <w:tr w:rsidR="00B55BD2" w:rsidRPr="004928F7" w14:paraId="7F6CA5EF"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2B0165D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6FAC68BA" w14:textId="77777777" w:rsidR="00B55BD2" w:rsidRPr="004928F7" w:rsidRDefault="00B55BD2" w:rsidP="007636A3">
            <w:pPr>
              <w:pStyle w:val="31"/>
            </w:pPr>
            <w:bookmarkStart w:id="338" w:name="資源教室課業輔導暨協助人員申請作業"/>
            <w:bookmarkStart w:id="339" w:name="_Toc99130125"/>
            <w:bookmarkStart w:id="340" w:name="_Toc161926475"/>
            <w:r w:rsidRPr="004928F7">
              <w:rPr>
                <w:rStyle w:val="a3"/>
                <w:rFonts w:hint="eastAsia"/>
              </w:rPr>
              <w:t>1120-037</w:t>
            </w:r>
            <w:hyperlink w:anchor="學生事務處" w:history="1">
              <w:r w:rsidRPr="004928F7">
                <w:rPr>
                  <w:rStyle w:val="a3"/>
                  <w:rFonts w:hint="eastAsia"/>
                </w:rPr>
                <w:t>資源教室課業輔導暨協助人員申請作業</w:t>
              </w:r>
              <w:bookmarkEnd w:id="338"/>
              <w:bookmarkEnd w:id="339"/>
              <w:bookmarkEnd w:id="340"/>
            </w:hyperlink>
          </w:p>
        </w:tc>
        <w:tc>
          <w:tcPr>
            <w:tcW w:w="622" w:type="pct"/>
            <w:tcBorders>
              <w:top w:val="single" w:sz="12" w:space="0" w:color="auto"/>
              <w:left w:val="single" w:sz="6" w:space="0" w:color="auto"/>
              <w:bottom w:val="single" w:sz="6" w:space="0" w:color="auto"/>
              <w:right w:val="single" w:sz="6" w:space="0" w:color="auto"/>
            </w:tcBorders>
            <w:vAlign w:val="center"/>
          </w:tcPr>
          <w:p w14:paraId="443AAB4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19CA42AD"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3821B9A9"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0626BFC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17981C2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417D868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79E818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6DC9A8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B1A86AC"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00DC693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2BCBD72" w14:textId="77777777" w:rsidR="00B55BD2" w:rsidRPr="004928F7" w:rsidRDefault="00B55BD2" w:rsidP="007636A3">
            <w:pPr>
              <w:spacing w:line="0" w:lineRule="atLeast"/>
              <w:rPr>
                <w:rFonts w:ascii="標楷體" w:eastAsia="標楷體" w:hAnsi="標楷體"/>
              </w:rPr>
            </w:pPr>
          </w:p>
          <w:p w14:paraId="3DBC71D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1673523" w14:textId="77777777" w:rsidR="00B55BD2" w:rsidRPr="004928F7" w:rsidRDefault="00B55BD2"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6F6E1F2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6EAF330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5244862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29DB697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61692E1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3AD2530"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787ED4" w14:textId="77777777" w:rsidR="00B55BD2" w:rsidRPr="004928F7" w:rsidRDefault="00B55BD2" w:rsidP="007636A3">
      <w:pPr>
        <w:jc w:val="right"/>
        <w:rPr>
          <w:rFonts w:ascii="標楷體" w:eastAsia="標楷體" w:hAnsi="標楷體"/>
        </w:rPr>
      </w:pPr>
    </w:p>
    <w:p w14:paraId="1DA63D12"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4" behindDoc="0" locked="0" layoutInCell="1" allowOverlap="1" wp14:anchorId="1932C5F5" wp14:editId="4BE0F782">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DCEBBA" w14:textId="77777777" w:rsidR="00B55BD2" w:rsidRPr="00B97BCF" w:rsidRDefault="00B55BD2"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654C4896" w14:textId="77777777" w:rsidR="00B55BD2" w:rsidRPr="00B97BCF" w:rsidRDefault="00B55BD2"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2C5F5" id="文字方塊 683" o:spid="_x0000_s1114" type="#_x0000_t202" style="position:absolute;margin-left:335.85pt;margin-top:434.2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" filled="f" stroked="f">
                <v:textbox>
                  <w:txbxContent>
                    <w:p w14:paraId="7BDCEBBA" w14:textId="77777777" w:rsidR="00B55BD2" w:rsidRPr="00B97BCF" w:rsidRDefault="00B55BD2"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654C4896" w14:textId="77777777" w:rsidR="00B55BD2" w:rsidRPr="00B97BCF" w:rsidRDefault="00B55BD2"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B55BD2" w:rsidRPr="004928F7" w14:paraId="4046C7E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819BE8"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C8C4F19" w14:textId="77777777" w:rsidTr="007636A3">
        <w:trPr>
          <w:jc w:val="center"/>
        </w:trPr>
        <w:tc>
          <w:tcPr>
            <w:tcW w:w="2353" w:type="pct"/>
            <w:tcBorders>
              <w:left w:val="single" w:sz="12" w:space="0" w:color="auto"/>
              <w:bottom w:val="single" w:sz="2" w:space="0" w:color="auto"/>
              <w:right w:val="single" w:sz="2" w:space="0" w:color="auto"/>
            </w:tcBorders>
            <w:vAlign w:val="center"/>
          </w:tcPr>
          <w:p w14:paraId="766EF03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1" w:type="pct"/>
            <w:tcBorders>
              <w:left w:val="single" w:sz="2" w:space="0" w:color="auto"/>
            </w:tcBorders>
            <w:vAlign w:val="center"/>
          </w:tcPr>
          <w:p w14:paraId="1902098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7E35606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60C13F9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B25A5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0541134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058B1E1"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1DC34B8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資源教室課業輔導暨協助人員</w:t>
            </w:r>
          </w:p>
          <w:p w14:paraId="68360F0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7CEC53B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1154863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2" w:type="pct"/>
            <w:tcBorders>
              <w:bottom w:val="single" w:sz="12" w:space="0" w:color="auto"/>
            </w:tcBorders>
            <w:vAlign w:val="center"/>
          </w:tcPr>
          <w:p w14:paraId="72AD099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3561F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5" behindDoc="0" locked="0" layoutInCell="1" allowOverlap="1" wp14:anchorId="10841637" wp14:editId="3654E33E">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1F3C1"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841637" id="文字方塊 119" o:spid="_x0000_s1115" type="#_x0000_t202" style="position:absolute;left:0;text-align:left;margin-left:27.85pt;margin-top:19.3pt;width:89.45pt;height:29.8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" filled="f" stroked="f" strokeweight=".5pt">
                      <v:textbox>
                        <w:txbxContent>
                          <w:p w14:paraId="4AD1F3C1" w14:textId="77777777" w:rsidR="00B55BD2" w:rsidRDefault="00B55BD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4A0FDB8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D66EB2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ACD5BC" w14:textId="77777777" w:rsidR="00B55BD2" w:rsidRPr="004928F7" w:rsidRDefault="00B55BD2" w:rsidP="00EB4979">
      <w:pPr>
        <w:rPr>
          <w:rFonts w:ascii="標楷體" w:eastAsia="標楷體" w:hAnsi="標楷體"/>
          <w:b/>
          <w:bCs/>
        </w:rPr>
      </w:pPr>
      <w:r w:rsidRPr="004928F7">
        <w:rPr>
          <w:rFonts w:ascii="標楷體" w:eastAsia="標楷體" w:hAnsi="標楷體" w:hint="eastAsia"/>
          <w:b/>
          <w:bCs/>
        </w:rPr>
        <w:t>1.流程圖：</w:t>
      </w:r>
      <w:r w:rsidRPr="004928F7">
        <w:rPr>
          <w:rFonts w:ascii="標楷體" w:eastAsia="標楷體" w:hAnsi="標楷體"/>
        </w:rPr>
        <w:t xml:space="preserve"> </w:t>
      </w:r>
    </w:p>
    <w:p w14:paraId="029074B4" w14:textId="77777777" w:rsidR="00B55BD2" w:rsidRPr="004928F7" w:rsidRDefault="00B55BD2" w:rsidP="007636A3">
      <w:pPr>
        <w:spacing w:before="100" w:beforeAutospacing="1"/>
        <w:textAlignment w:val="baseline"/>
      </w:pPr>
      <w:r w:rsidRPr="004928F7">
        <w:object w:dxaOrig="10335" w:dyaOrig="14595" w14:anchorId="31C850F2">
          <v:shape id="_x0000_i1094" type="#_x0000_t75" style="width:476.25pt;height:568.5pt" o:ole="">
            <v:imagedata r:id="rId159" o:title=""/>
          </v:shape>
          <o:OLEObject Type="Embed" ProgID="Visio.Drawing.11" ShapeID="_x0000_i1094" DrawAspect="Content" ObjectID="_1773153497" r:id="rId160"/>
        </w:object>
      </w:r>
    </w:p>
    <w:p w14:paraId="7AD9C3FA" w14:textId="77777777" w:rsidR="00B55BD2" w:rsidRPr="004928F7" w:rsidRDefault="00B55BD2"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B55BD2" w:rsidRPr="004928F7" w14:paraId="2E6063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403C92"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3B5CB9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2C5353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297D8C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664E51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7B4D10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EC3220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FD3A6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0EC3E88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0515C91"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資源教室課業輔導暨協助人員</w:t>
            </w:r>
          </w:p>
          <w:p w14:paraId="3C58FD4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3CF9FF3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DBF9F3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1B4BE57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9AEA99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CAD223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9070E7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BCDE23"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A29CB0"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D61D9B7"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收取課輔/助理人員申請表。(於每學期第一週及期中考後一週)</w:t>
      </w:r>
    </w:p>
    <w:p w14:paraId="1DEA09CA"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送交組長會議評估。</w:t>
      </w:r>
    </w:p>
    <w:p w14:paraId="368648B9"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輔/協助事項開始，提醒相關規範。</w:t>
      </w:r>
    </w:p>
    <w:p w14:paraId="58A0BFD7"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人員及助理人員培訓課程(學期初)。</w:t>
      </w:r>
    </w:p>
    <w:p w14:paraId="29EC84C2"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25號回收紀錄表及提醒工讀系統填報。</w:t>
      </w:r>
    </w:p>
    <w:p w14:paraId="71ADBE4C"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暨助理人員工作會報(學期間)。</w:t>
      </w:r>
    </w:p>
    <w:p w14:paraId="316A4FD0" w14:textId="77777777" w:rsidR="00B55BD2" w:rsidRPr="004928F7" w:rsidRDefault="00B55BD2"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檢視課輔及協助成效。</w:t>
      </w:r>
    </w:p>
    <w:p w14:paraId="5684AF1C"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B3EA920" w14:textId="77777777" w:rsidR="00B55BD2" w:rsidRPr="004928F7" w:rsidRDefault="00B55BD2" w:rsidP="007636A3">
      <w:pPr>
        <w:tabs>
          <w:tab w:val="left" w:pos="960"/>
        </w:tabs>
        <w:ind w:leftChars="100" w:left="240"/>
        <w:jc w:val="both"/>
        <w:textAlignment w:val="baseline"/>
        <w:rPr>
          <w:rFonts w:ascii="標楷體" w:eastAsia="標楷體" w:hAnsi="標楷體" w:cs="標楷體"/>
          <w:szCs w:val="24"/>
        </w:rPr>
      </w:pPr>
      <w:r w:rsidRPr="004928F7">
        <w:rPr>
          <w:rFonts w:ascii="標楷體" w:eastAsia="標楷體" w:hAnsi="標楷體" w:cs="標楷體"/>
          <w:szCs w:val="24"/>
        </w:rPr>
        <w:t xml:space="preserve">3.3.  </w:t>
      </w:r>
      <w:r w:rsidRPr="004928F7">
        <w:rPr>
          <w:rFonts w:ascii="標楷體" w:eastAsia="標楷體" w:hAnsi="標楷體" w:cs="標楷體" w:hint="eastAsia"/>
          <w:szCs w:val="24"/>
        </w:rPr>
        <w:t>課輔及協助人員申請及執行過程符合流程。</w:t>
      </w:r>
    </w:p>
    <w:p w14:paraId="6DEB164D" w14:textId="77777777" w:rsidR="00B55BD2" w:rsidRPr="004928F7" w:rsidRDefault="00B55BD2" w:rsidP="007636A3">
      <w:pPr>
        <w:tabs>
          <w:tab w:val="left" w:pos="960"/>
        </w:tabs>
        <w:ind w:leftChars="100" w:left="240"/>
        <w:jc w:val="both"/>
        <w:textAlignment w:val="baseline"/>
        <w:rPr>
          <w:rFonts w:ascii="標楷體" w:eastAsia="標楷體" w:hAnsi="標楷體"/>
          <w:szCs w:val="24"/>
        </w:rPr>
      </w:pPr>
      <w:r w:rsidRPr="004928F7">
        <w:rPr>
          <w:rFonts w:ascii="標楷體" w:eastAsia="標楷體" w:hAnsi="標楷體"/>
          <w:szCs w:val="24"/>
        </w:rPr>
        <w:t xml:space="preserve">3.4.  </w:t>
      </w:r>
      <w:r w:rsidRPr="004928F7">
        <w:rPr>
          <w:rFonts w:ascii="標楷體" w:eastAsia="標楷體" w:hAnsi="標楷體" w:hint="eastAsia"/>
          <w:szCs w:val="24"/>
        </w:rPr>
        <w:t>期末成效檢核及數據統整。</w:t>
      </w:r>
    </w:p>
    <w:p w14:paraId="6EC37477"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B57FA08" w14:textId="77777777" w:rsidR="00B55BD2" w:rsidRPr="004928F7" w:rsidRDefault="00B55BD2"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bCs/>
        </w:rPr>
        <w:t xml:space="preserve">4.1 </w:t>
      </w:r>
      <w:r w:rsidRPr="004928F7">
        <w:rPr>
          <w:rFonts w:ascii="標楷體" w:eastAsia="標楷體" w:hAnsi="標楷體"/>
          <w:bCs/>
        </w:rPr>
        <w:t xml:space="preserve"> </w:t>
      </w:r>
      <w:r w:rsidRPr="004928F7">
        <w:rPr>
          <w:rFonts w:ascii="標楷體" w:eastAsia="標楷體" w:hAnsi="標楷體" w:hint="eastAsia"/>
        </w:rPr>
        <w:t>佛光大學資源教室特殊需求學生「助理人員」服務申請表。</w:t>
      </w:r>
    </w:p>
    <w:p w14:paraId="591FE809" w14:textId="77777777" w:rsidR="00B55BD2" w:rsidRPr="004928F7" w:rsidRDefault="00B55BD2"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 xml:space="preserve">4.2 </w:t>
      </w:r>
      <w:r w:rsidRPr="004928F7">
        <w:rPr>
          <w:rFonts w:ascii="標楷體" w:eastAsia="標楷體" w:hAnsi="標楷體"/>
        </w:rPr>
        <w:t xml:space="preserve"> </w:t>
      </w:r>
      <w:r w:rsidRPr="004928F7">
        <w:rPr>
          <w:rFonts w:ascii="標楷體" w:eastAsia="標楷體" w:hAnsi="標楷體" w:hint="eastAsia"/>
        </w:rPr>
        <w:t>佛光大學資源教室特殊需求學生「課業輔導」服務申請表。</w:t>
      </w:r>
    </w:p>
    <w:p w14:paraId="38158706" w14:textId="77777777" w:rsidR="00B55BD2" w:rsidRPr="004928F7" w:rsidRDefault="00B55BD2" w:rsidP="007636A3">
      <w:pPr>
        <w:pStyle w:val="a9"/>
        <w:tabs>
          <w:tab w:val="left" w:pos="960"/>
        </w:tabs>
        <w:ind w:leftChars="100" w:left="240"/>
        <w:jc w:val="both"/>
        <w:textAlignment w:val="baseline"/>
        <w:rPr>
          <w:rFonts w:ascii="標楷體" w:eastAsia="標楷體" w:hAnsi="標楷體" w:cs="標楷體"/>
        </w:rPr>
      </w:pPr>
      <w:r w:rsidRPr="004928F7">
        <w:rPr>
          <w:rFonts w:ascii="標楷體" w:eastAsia="標楷體" w:hAnsi="標楷體" w:hint="eastAsia"/>
        </w:rPr>
        <w:t xml:space="preserve">4.3 </w:t>
      </w:r>
      <w:r w:rsidRPr="004928F7">
        <w:rPr>
          <w:rFonts w:ascii="標楷體" w:eastAsia="標楷體" w:hAnsi="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助理人員」</w:t>
      </w:r>
      <w:r w:rsidRPr="004928F7">
        <w:rPr>
          <w:rFonts w:ascii="標楷體" w:eastAsia="標楷體" w:hAnsi="標楷體" w:cs="標楷體"/>
        </w:rPr>
        <w:t>紀錄表</w:t>
      </w:r>
      <w:r w:rsidRPr="004928F7">
        <w:rPr>
          <w:rFonts w:ascii="標楷體" w:eastAsia="標楷體" w:hAnsi="標楷體" w:cs="標楷體" w:hint="eastAsia"/>
        </w:rPr>
        <w:t>。</w:t>
      </w:r>
    </w:p>
    <w:p w14:paraId="2CE9BE48" w14:textId="77777777" w:rsidR="00B55BD2" w:rsidRPr="004928F7" w:rsidRDefault="00B55BD2"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cs="標楷體" w:hint="eastAsia"/>
        </w:rPr>
        <w:t xml:space="preserve">4.4 </w:t>
      </w:r>
      <w:r w:rsidRPr="004928F7">
        <w:rPr>
          <w:rFonts w:ascii="標楷體" w:eastAsia="標楷體" w:hAnsi="標楷體" w:cs="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課業輔導」</w:t>
      </w:r>
      <w:r w:rsidRPr="004928F7">
        <w:rPr>
          <w:rFonts w:ascii="標楷體" w:eastAsia="標楷體" w:hAnsi="標楷體" w:cs="標楷體"/>
        </w:rPr>
        <w:t>紀錄</w:t>
      </w:r>
      <w:r w:rsidRPr="004928F7">
        <w:rPr>
          <w:rFonts w:ascii="標楷體" w:eastAsia="標楷體" w:hAnsi="標楷體" w:cs="標楷體" w:hint="eastAsia"/>
        </w:rPr>
        <w:t>表。</w:t>
      </w:r>
    </w:p>
    <w:p w14:paraId="1E35A67A"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B405364" w14:textId="77777777" w:rsidR="00B55BD2" w:rsidRPr="004928F7" w:rsidRDefault="00B55BD2"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szCs w:val="24"/>
        </w:rPr>
        <w:t>5</w:t>
      </w:r>
      <w:r w:rsidRPr="004928F7">
        <w:rPr>
          <w:rFonts w:ascii="標楷體" w:eastAsia="標楷體" w:hAnsi="標楷體"/>
          <w:szCs w:val="24"/>
        </w:rPr>
        <w:t xml:space="preserve">.1  </w:t>
      </w:r>
      <w:r w:rsidRPr="004928F7">
        <w:rPr>
          <w:rFonts w:ascii="標楷體" w:eastAsia="標楷體" w:hAnsi="標楷體" w:hint="eastAsia"/>
          <w:szCs w:val="24"/>
        </w:rPr>
        <w:t>資源教室身心障礙學生申請課業輔導暨助理人員協助實施要點。</w:t>
      </w:r>
    </w:p>
    <w:p w14:paraId="3DCBD83A" w14:textId="77777777" w:rsidR="00B55BD2" w:rsidRPr="004928F7" w:rsidRDefault="00B55BD2" w:rsidP="007636A3">
      <w:pPr>
        <w:tabs>
          <w:tab w:val="left" w:pos="960"/>
        </w:tabs>
        <w:ind w:leftChars="300" w:left="720"/>
        <w:jc w:val="both"/>
        <w:textAlignment w:val="baseline"/>
        <w:rPr>
          <w:rFonts w:ascii="標楷體" w:eastAsia="標楷體" w:hAnsi="標楷體"/>
        </w:rPr>
      </w:pPr>
    </w:p>
    <w:p w14:paraId="50330C0D" w14:textId="77777777" w:rsidR="00B55BD2" w:rsidRPr="004928F7" w:rsidRDefault="00B55BD2" w:rsidP="007636A3">
      <w:pPr>
        <w:rPr>
          <w:rFonts w:ascii="標楷體" w:eastAsia="標楷體" w:hAnsi="標楷體"/>
        </w:rPr>
      </w:pPr>
    </w:p>
    <w:p w14:paraId="5162268A" w14:textId="77777777" w:rsidR="00B55BD2" w:rsidRPr="004928F7" w:rsidRDefault="00B55BD2" w:rsidP="007636A3">
      <w:pPr>
        <w:tabs>
          <w:tab w:val="left" w:pos="960"/>
        </w:tabs>
        <w:jc w:val="both"/>
        <w:textAlignment w:val="baseline"/>
        <w:rPr>
          <w:rFonts w:ascii="標楷體" w:eastAsia="標楷體" w:hAnsi="標楷體"/>
          <w:szCs w:val="24"/>
        </w:rPr>
      </w:pPr>
    </w:p>
    <w:p w14:paraId="3D6D517A" w14:textId="77777777" w:rsidR="00B55BD2" w:rsidRPr="004928F7" w:rsidRDefault="00B55BD2" w:rsidP="007636A3">
      <w:pPr>
        <w:rPr>
          <w:rFonts w:ascii="標楷體" w:eastAsia="標楷體" w:hAnsi="標楷體"/>
        </w:rPr>
      </w:pPr>
    </w:p>
    <w:p w14:paraId="25DB8AE4"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726C10EF"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B55BD2" w:rsidRPr="004928F7" w14:paraId="67438A71" w14:textId="77777777" w:rsidTr="007636A3">
        <w:trPr>
          <w:jc w:val="center"/>
        </w:trPr>
        <w:tc>
          <w:tcPr>
            <w:tcW w:w="694" w:type="pct"/>
            <w:vAlign w:val="center"/>
          </w:tcPr>
          <w:p w14:paraId="36D2A54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1" w:name="性侵害與性騷擾或性霸凌事件—申請訴及調查作業"/>
        <w:bookmarkStart w:id="342" w:name="校園霸凌事件—申請及調查作業"/>
        <w:bookmarkStart w:id="343" w:name="_Toc99130126"/>
        <w:tc>
          <w:tcPr>
            <w:tcW w:w="2168" w:type="pct"/>
            <w:vAlign w:val="center"/>
          </w:tcPr>
          <w:p w14:paraId="4A1C33D8" w14:textId="77777777" w:rsidR="00B55BD2" w:rsidRPr="004928F7" w:rsidRDefault="00B55BD2" w:rsidP="007636A3">
            <w:pPr>
              <w:pStyle w:val="31"/>
            </w:pPr>
            <w:r w:rsidRPr="004928F7">
              <w:fldChar w:fldCharType="begin"/>
            </w:r>
            <w:r w:rsidRPr="004928F7">
              <w:instrText xml:space="preserve"> HYPERLINK  \l "學生事務處" </w:instrText>
            </w:r>
            <w:r w:rsidRPr="004928F7">
              <w:fldChar w:fldCharType="separate"/>
            </w:r>
            <w:bookmarkStart w:id="344" w:name="_Toc161926476"/>
            <w:r w:rsidRPr="004928F7">
              <w:rPr>
                <w:rStyle w:val="a3"/>
              </w:rPr>
              <w:t>1120-038</w:t>
            </w:r>
            <w:r w:rsidRPr="004928F7">
              <w:rPr>
                <w:rStyle w:val="a3"/>
                <w:rFonts w:hint="eastAsia"/>
              </w:rPr>
              <w:t>校園霸凌事件</w:t>
            </w:r>
            <w:r>
              <w:rPr>
                <w:rStyle w:val="a3"/>
                <w:rFonts w:hint="eastAsia"/>
              </w:rPr>
              <w:t>-</w:t>
            </w:r>
            <w:r w:rsidRPr="004928F7">
              <w:rPr>
                <w:rStyle w:val="a3"/>
                <w:rFonts w:hint="eastAsia"/>
              </w:rPr>
              <w:t>申請及調查作業</w:t>
            </w:r>
            <w:bookmarkEnd w:id="341"/>
            <w:bookmarkEnd w:id="342"/>
            <w:bookmarkEnd w:id="343"/>
            <w:bookmarkEnd w:id="344"/>
            <w:r w:rsidRPr="004928F7">
              <w:fldChar w:fldCharType="end"/>
            </w:r>
          </w:p>
        </w:tc>
        <w:tc>
          <w:tcPr>
            <w:tcW w:w="710" w:type="pct"/>
            <w:vAlign w:val="center"/>
          </w:tcPr>
          <w:p w14:paraId="36FDBA2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28" w:type="pct"/>
            <w:gridSpan w:val="2"/>
            <w:vAlign w:val="center"/>
          </w:tcPr>
          <w:p w14:paraId="3EDAB44C"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1F77CD0F" w14:textId="77777777" w:rsidTr="007636A3">
        <w:trPr>
          <w:jc w:val="center"/>
        </w:trPr>
        <w:tc>
          <w:tcPr>
            <w:tcW w:w="694" w:type="pct"/>
            <w:vAlign w:val="center"/>
          </w:tcPr>
          <w:p w14:paraId="2523122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168" w:type="pct"/>
            <w:vAlign w:val="center"/>
          </w:tcPr>
          <w:p w14:paraId="4D7C3AB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0" w:type="pct"/>
            <w:vAlign w:val="center"/>
          </w:tcPr>
          <w:p w14:paraId="31E60C9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35" w:type="pct"/>
            <w:vAlign w:val="center"/>
          </w:tcPr>
          <w:p w14:paraId="617E1C4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93" w:type="pct"/>
            <w:vAlign w:val="center"/>
          </w:tcPr>
          <w:p w14:paraId="3E10A43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D86B149" w14:textId="77777777" w:rsidTr="007636A3">
        <w:trPr>
          <w:jc w:val="center"/>
        </w:trPr>
        <w:tc>
          <w:tcPr>
            <w:tcW w:w="694" w:type="pct"/>
            <w:vAlign w:val="center"/>
          </w:tcPr>
          <w:p w14:paraId="5202897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168" w:type="pct"/>
          </w:tcPr>
          <w:p w14:paraId="465FC1D1" w14:textId="77777777" w:rsidR="00B55BD2" w:rsidRPr="004928F7" w:rsidRDefault="00B55BD2" w:rsidP="007636A3">
            <w:pPr>
              <w:spacing w:line="0" w:lineRule="atLeast"/>
              <w:rPr>
                <w:rFonts w:ascii="標楷體" w:eastAsia="標楷體" w:hAnsi="標楷體"/>
              </w:rPr>
            </w:pPr>
          </w:p>
          <w:p w14:paraId="629B3BE0"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7854EF1E" w14:textId="77777777" w:rsidR="00B55BD2" w:rsidRPr="004928F7" w:rsidRDefault="00B55BD2" w:rsidP="007636A3">
            <w:pPr>
              <w:spacing w:line="0" w:lineRule="atLeast"/>
              <w:rPr>
                <w:rFonts w:ascii="標楷體" w:eastAsia="標楷體" w:hAnsi="標楷體"/>
              </w:rPr>
            </w:pPr>
          </w:p>
        </w:tc>
        <w:tc>
          <w:tcPr>
            <w:tcW w:w="710" w:type="pct"/>
            <w:vAlign w:val="center"/>
          </w:tcPr>
          <w:p w14:paraId="6D663D9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735" w:type="pct"/>
            <w:vAlign w:val="center"/>
          </w:tcPr>
          <w:p w14:paraId="0654E4A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93" w:type="pct"/>
            <w:vAlign w:val="center"/>
          </w:tcPr>
          <w:p w14:paraId="01D3BF3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335A985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359202E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34C1508" w14:textId="77777777" w:rsidR="00B55BD2" w:rsidRPr="004928F7" w:rsidRDefault="00B55BD2" w:rsidP="000125CF">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noProof/>
        </w:rPr>
        <mc:AlternateContent>
          <mc:Choice Requires="wps">
            <w:drawing>
              <wp:anchor distT="0" distB="0" distL="114300" distR="114300" simplePos="0" relativeHeight="251658295" behindDoc="0" locked="0" layoutInCell="1" allowOverlap="1" wp14:anchorId="719EA241" wp14:editId="6DC3848E">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7C0E17"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D3565CB"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9EA241" id="文字方塊 458" o:spid="_x0000_s1116"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" filled="f" stroked="f">
                <v:textbox>
                  <w:txbxContent>
                    <w:p w14:paraId="377C0E17"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D3565CB"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68EEFD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CFDA1A"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BD0B0A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382B9F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925BA4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7675B4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325A2C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5E3CE5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F6EE19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4EF88D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016A27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5F633287"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B963E9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DEBB64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51" w:type="pct"/>
            <w:tcBorders>
              <w:bottom w:val="single" w:sz="12" w:space="0" w:color="auto"/>
            </w:tcBorders>
            <w:vAlign w:val="center"/>
          </w:tcPr>
          <w:p w14:paraId="66BD1EE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05784F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894098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23DB90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6460CD3C" w14:textId="77777777" w:rsidR="00B55BD2" w:rsidRPr="004928F7" w:rsidRDefault="00B55BD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AE54AE" w14:textId="77777777" w:rsidR="00B55BD2" w:rsidRPr="004928F7" w:rsidRDefault="00B55BD2" w:rsidP="007636A3">
      <w:pPr>
        <w:spacing w:before="100" w:beforeAutospacing="1"/>
        <w:rPr>
          <w:rFonts w:ascii="標楷體" w:eastAsia="標楷體" w:hAnsi="標楷體"/>
          <w:b/>
          <w:bCs/>
        </w:rPr>
      </w:pPr>
      <w:r w:rsidRPr="004928F7">
        <w:rPr>
          <w:rFonts w:ascii="標楷體" w:eastAsia="標楷體" w:hAnsi="標楷體" w:hint="eastAsia"/>
          <w:b/>
          <w:bCs/>
        </w:rPr>
        <w:t>1.流程圖：</w:t>
      </w:r>
    </w:p>
    <w:bookmarkStart w:id="345" w:name="_MON_1705996474"/>
    <w:bookmarkEnd w:id="345"/>
    <w:p w14:paraId="6AF387E7" w14:textId="77777777" w:rsidR="00B55BD2" w:rsidRPr="004928F7" w:rsidRDefault="00B55BD2" w:rsidP="007636A3">
      <w:pPr>
        <w:jc w:val="both"/>
        <w:textAlignment w:val="baseline"/>
        <w:rPr>
          <w:rFonts w:ascii="標楷體" w:eastAsia="標楷體" w:hAnsi="標楷體"/>
        </w:rPr>
      </w:pPr>
      <w:r w:rsidRPr="004928F7">
        <w:rPr>
          <w:rFonts w:ascii="標楷體" w:eastAsia="標楷體" w:hAnsi="標楷體"/>
        </w:rPr>
        <w:object w:dxaOrig="11416" w:dyaOrig="10951" w14:anchorId="6CD615B3">
          <v:shape id="_x0000_i1095" type="#_x0000_t75" style="width:517.5pt;height:562.5pt" o:ole="">
            <v:imagedata r:id="rId161" o:title=""/>
          </v:shape>
          <o:OLEObject Type="Embed" ProgID="Visio.Drawing.15" ShapeID="_x0000_i1095" DrawAspect="Content" ObjectID="_1773153498" r:id="rId16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B55BD2" w:rsidRPr="004928F7" w14:paraId="050611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B189F4"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05989F3"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4E6069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796D6C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0B930B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2B8E68F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5EBEE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ACF5E1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2DA5A96"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060DF0D8"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5FDD3F7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45D8E53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2CDEB4B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76C7B7B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6E0664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49C1DBC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D18935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DD1F360" w14:textId="77777777" w:rsidR="00B55BD2" w:rsidRPr="004928F7" w:rsidRDefault="00B55BD2"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727D45"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53CA04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41DD7FF6"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6982D4BC"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覽，確認其內容無誤後，由其簽名或蓋章。</w:t>
      </w:r>
    </w:p>
    <w:p w14:paraId="5B281E5D" w14:textId="77777777" w:rsidR="00B55BD2" w:rsidRPr="004928F7" w:rsidRDefault="00B55BD2" w:rsidP="007636A3">
      <w:pPr>
        <w:pStyle w:val="--"/>
        <w:rPr>
          <w:rFonts w:hAnsi="標楷體"/>
          <w:color w:val="auto"/>
          <w:u w:val="single"/>
        </w:rPr>
      </w:pPr>
      <w:r w:rsidRPr="004928F7">
        <w:rPr>
          <w:rFonts w:hAnsi="標楷體" w:cstheme="minorBidi" w:hint="eastAsia"/>
          <w:color w:val="auto"/>
          <w:kern w:val="2"/>
          <w:szCs w:val="22"/>
        </w:rPr>
        <w:t>2.1.2.知悉通報</w:t>
      </w:r>
    </w:p>
    <w:p w14:paraId="2D21CF78"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1.知悉學校發生疑似校園霸凌事件者，於知悉後24小時內通知防制校園霸凌因應小組，並轉知校安中心進行校安通報。</w:t>
      </w:r>
    </w:p>
    <w:p w14:paraId="052107D6"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5F365D07"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439BCFE7"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當事人之意願，減低當事人雙方互動之機會，情節嚴重者，得施予抽離或個別教學、輔導。</w:t>
      </w:r>
    </w:p>
    <w:p w14:paraId="4B839C25"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行為人及其他關係人之報復情事。</w:t>
      </w:r>
    </w:p>
    <w:p w14:paraId="130A1F5F"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或杜絕行為人再犯。</w:t>
      </w:r>
    </w:p>
    <w:p w14:paraId="06623085"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經因應小組認為必要之處置。</w:t>
      </w:r>
    </w:p>
    <w:p w14:paraId="7FEC09D9" w14:textId="77777777" w:rsidR="00B55BD2" w:rsidRPr="004928F7" w:rsidRDefault="00B55BD2"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1D42B821"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239E8BDA"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w:t>
      </w:r>
      <w:r w:rsidRPr="004928F7">
        <w:rPr>
          <w:rFonts w:ascii="標楷體" w:eastAsia="標楷體" w:hAnsi="標楷體"/>
        </w:rPr>
        <w:t>以</w:t>
      </w:r>
      <w:r w:rsidRPr="004928F7">
        <w:rPr>
          <w:rFonts w:ascii="標楷體" w:eastAsia="標楷體" w:hAnsi="標楷體" w:hint="eastAsia"/>
        </w:rPr>
        <w:t>學務處因應小組</w:t>
      </w:r>
      <w:r w:rsidRPr="004928F7">
        <w:rPr>
          <w:rFonts w:ascii="標楷體" w:eastAsia="標楷體" w:hAnsi="標楷體"/>
        </w:rPr>
        <w:t>為收件窗口</w:t>
      </w:r>
      <w:r w:rsidRPr="004928F7">
        <w:rPr>
          <w:rFonts w:ascii="標楷體" w:eastAsia="標楷體" w:hAnsi="標楷體" w:hint="eastAsia"/>
        </w:rPr>
        <w:t>。</w:t>
      </w:r>
    </w:p>
    <w:p w14:paraId="1467F71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因應小組會議</w:t>
      </w:r>
    </w:p>
    <w:p w14:paraId="737E5550"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2.1.因應小組於收到申請書後，應於3個工作日內召開防制校園霸凌因應小組會議。</w:t>
      </w:r>
    </w:p>
    <w:p w14:paraId="509BCDDB"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3.因應小組組成及職掌</w:t>
      </w:r>
    </w:p>
    <w:p w14:paraId="043524B4"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3.1.因應小組以校長為召集人，並指定副校長1人為副召集人兼擔任發言人，學務長及教務長為當然代表並置代表11人，審議申請案是否有管轄權、審議申請案是否受理、指定本校人員擔任檢舉人、決定調查小組名單等。</w:t>
      </w:r>
    </w:p>
    <w:p w14:paraId="05CDAE37" w14:textId="77777777" w:rsidR="00B55BD2" w:rsidRPr="004928F7" w:rsidRDefault="00B55BD2" w:rsidP="007636A3">
      <w:pPr>
        <w:ind w:leftChars="600" w:left="2400" w:hangingChars="400" w:hanging="960"/>
        <w:jc w:val="both"/>
        <w:rPr>
          <w:rFonts w:ascii="標楷體" w:eastAsia="標楷體" w:hAnsi="標楷體"/>
        </w:rPr>
      </w:pPr>
    </w:p>
    <w:p w14:paraId="3EA11686" w14:textId="77777777" w:rsidR="00B55BD2" w:rsidRPr="004928F7" w:rsidRDefault="00B55BD2" w:rsidP="007636A3">
      <w:pPr>
        <w:ind w:leftChars="600" w:left="2400" w:hangingChars="400" w:hanging="960"/>
        <w:jc w:val="both"/>
        <w:rPr>
          <w:rFonts w:ascii="標楷體" w:eastAsia="標楷體" w:hAnsi="標楷體"/>
        </w:rPr>
      </w:pPr>
    </w:p>
    <w:p w14:paraId="44E9E267" w14:textId="77777777" w:rsidR="00B55BD2" w:rsidRPr="004928F7" w:rsidRDefault="00B55BD2" w:rsidP="007636A3">
      <w:pPr>
        <w:ind w:leftChars="600" w:left="2400" w:hangingChars="400" w:hanging="960"/>
        <w:jc w:val="both"/>
        <w:rPr>
          <w:rFonts w:ascii="標楷體" w:eastAsia="標楷體" w:hAnsi="標楷體"/>
        </w:rPr>
      </w:pPr>
    </w:p>
    <w:p w14:paraId="5B9F6D72" w14:textId="77777777" w:rsidR="00B55BD2" w:rsidRPr="004928F7" w:rsidRDefault="00B55BD2" w:rsidP="007636A3">
      <w:pPr>
        <w:ind w:leftChars="600" w:left="2400" w:hangingChars="400" w:hanging="96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B55BD2" w:rsidRPr="004928F7" w14:paraId="5FE776D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369B10"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0420672" w14:textId="77777777" w:rsidTr="007636A3">
        <w:trPr>
          <w:jc w:val="center"/>
        </w:trPr>
        <w:tc>
          <w:tcPr>
            <w:tcW w:w="2351" w:type="pct"/>
            <w:tcBorders>
              <w:left w:val="single" w:sz="12" w:space="0" w:color="auto"/>
              <w:bottom w:val="single" w:sz="2" w:space="0" w:color="auto"/>
              <w:right w:val="single" w:sz="2" w:space="0" w:color="auto"/>
            </w:tcBorders>
            <w:vAlign w:val="center"/>
          </w:tcPr>
          <w:p w14:paraId="4DC6577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4D164FC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6BFEDC6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2B596EB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F88D7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A56D54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1D99B4F"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2FFE400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47EADC5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18144F0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5E295DD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7402032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C40E22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30303E3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5D0AF1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4280801" w14:textId="77777777" w:rsidR="00B55BD2" w:rsidRPr="004928F7" w:rsidRDefault="00B55BD2"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C7F431"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67EFCFDE"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霸凌事件：指霸凌事件之一方為學校校長、教師、職員、工友或學生，他方為學生者。</w:t>
      </w:r>
    </w:p>
    <w:p w14:paraId="76067035"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700B850E"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04FC6832"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6235EE40"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4A01EDE8"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成績考核、考績、懲戒或懲處等相關法令規定及學校章則規定處理。</w:t>
      </w:r>
    </w:p>
    <w:p w14:paraId="4710C342"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691F9CFB"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7CD6397F"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4168C80E"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6BCF91EE"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3個工作日內移送其他有管轄權者，並通知當事人。</w:t>
      </w:r>
    </w:p>
    <w:p w14:paraId="151E574B"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4807873A"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w:t>
      </w:r>
      <w:r w:rsidRPr="004928F7">
        <w:rPr>
          <w:rFonts w:ascii="標楷體" w:eastAsia="標楷體" w:hAnsi="標楷體" w:hint="eastAsia"/>
        </w:rPr>
        <w:t>霸凌</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其中如有</w:t>
      </w:r>
      <w:r w:rsidRPr="004928F7">
        <w:rPr>
          <w:rFonts w:ascii="標楷體" w:eastAsia="標楷體" w:hAnsi="標楷體" w:hint="eastAsia"/>
        </w:rPr>
        <w:t>校園霸凌防制準則</w:t>
      </w:r>
      <w:r w:rsidRPr="004928F7">
        <w:rPr>
          <w:rFonts w:ascii="標楷體" w:eastAsia="標楷體" w:hAnsi="標楷體"/>
        </w:rPr>
        <w:t>第</w:t>
      </w:r>
      <w:r w:rsidRPr="004928F7">
        <w:rPr>
          <w:rFonts w:ascii="標楷體" w:eastAsia="標楷體" w:hAnsi="標楷體" w:hint="eastAsia"/>
        </w:rPr>
        <w:t>17</w:t>
      </w:r>
      <w:r w:rsidRPr="004928F7">
        <w:rPr>
          <w:rFonts w:ascii="標楷體" w:eastAsia="標楷體" w:hAnsi="標楷體"/>
        </w:rPr>
        <w:t>條第</w:t>
      </w:r>
      <w:r w:rsidRPr="004928F7">
        <w:rPr>
          <w:rFonts w:ascii="標楷體" w:eastAsia="標楷體" w:hAnsi="標楷體" w:hint="eastAsia"/>
        </w:rPr>
        <w:t>2</w:t>
      </w:r>
      <w:r w:rsidRPr="004928F7">
        <w:rPr>
          <w:rFonts w:ascii="標楷體" w:eastAsia="標楷體" w:hAnsi="標楷體"/>
        </w:rPr>
        <w:t>項所定下列情形之一者，應不予受理</w:t>
      </w:r>
      <w:r w:rsidRPr="004928F7">
        <w:rPr>
          <w:rFonts w:ascii="標楷體" w:eastAsia="標楷體" w:hAnsi="標楷體" w:hint="eastAsia"/>
        </w:rPr>
        <w:t>。</w:t>
      </w:r>
    </w:p>
    <w:p w14:paraId="63DB91A3"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7.1.1.非屬校園霸凌防制準則所規定之事項。</w:t>
      </w:r>
    </w:p>
    <w:p w14:paraId="796F04AF"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7.1.2.無具體之內容或申請人、檢舉人未具真實姓名</w:t>
      </w:r>
      <w:r w:rsidRPr="004928F7">
        <w:rPr>
          <w:rFonts w:ascii="標楷體" w:eastAsia="標楷體" w:hAnsi="標楷體"/>
        </w:rPr>
        <w:t>。</w:t>
      </w:r>
    </w:p>
    <w:p w14:paraId="3313B20C"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 xml:space="preserve">同一事件已處理完畢者。 </w:t>
      </w:r>
    </w:p>
    <w:p w14:paraId="15A25599"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0FBA7CE4"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20日內以書面通知申請人或檢舉人是否受理。不受理之書面通知，應敘明理由，</w:t>
      </w:r>
      <w:r w:rsidRPr="004928F7">
        <w:rPr>
          <w:rFonts w:ascii="標楷體" w:eastAsia="標楷體" w:hAnsi="標楷體"/>
        </w:rPr>
        <w:t>並告知申請人或檢舉人申復之期限及受理單位。</w:t>
      </w:r>
    </w:p>
    <w:p w14:paraId="0055F40C" w14:textId="77777777" w:rsidR="00B55BD2" w:rsidRPr="004928F7" w:rsidRDefault="00B55BD2"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B55BD2" w:rsidRPr="004928F7" w14:paraId="5D38DF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803331"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54CC061" w14:textId="77777777" w:rsidTr="007636A3">
        <w:trPr>
          <w:jc w:val="center"/>
        </w:trPr>
        <w:tc>
          <w:tcPr>
            <w:tcW w:w="2351" w:type="pct"/>
            <w:tcBorders>
              <w:left w:val="single" w:sz="12" w:space="0" w:color="auto"/>
              <w:bottom w:val="single" w:sz="2" w:space="0" w:color="auto"/>
              <w:right w:val="single" w:sz="2" w:space="0" w:color="auto"/>
            </w:tcBorders>
            <w:vAlign w:val="center"/>
          </w:tcPr>
          <w:p w14:paraId="69F287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8561F6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3AFEF5F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622E551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82A60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D28122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F1CED47"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6C7CFFDC"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27084B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01A072F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03674BB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2CCF96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2D153F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238FFAC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65934DC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73C7B4AD" w14:textId="77777777" w:rsidR="00B55BD2" w:rsidRPr="004928F7" w:rsidRDefault="00B55BD2"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6B42AA"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60E94A4C"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w:t>
      </w:r>
      <w:r w:rsidRPr="004928F7">
        <w:rPr>
          <w:rFonts w:ascii="標楷體" w:eastAsia="標楷體" w:hAnsi="標楷體" w:hint="eastAsia"/>
        </w:rPr>
        <w:t>20</w:t>
      </w:r>
      <w:r w:rsidRPr="004928F7">
        <w:rPr>
          <w:rFonts w:ascii="標楷體" w:eastAsia="標楷體" w:hAnsi="標楷體"/>
        </w:rPr>
        <w:t>日內，得以書面具明理由，向本校</w:t>
      </w:r>
      <w:r w:rsidRPr="004928F7">
        <w:rPr>
          <w:rFonts w:ascii="標楷體" w:eastAsia="標楷體" w:hAnsi="標楷體" w:hint="eastAsia"/>
        </w:rPr>
        <w:t>因應小組</w:t>
      </w:r>
      <w:r w:rsidRPr="004928F7">
        <w:rPr>
          <w:rFonts w:ascii="標楷體" w:eastAsia="標楷體" w:hAnsi="標楷體"/>
        </w:rPr>
        <w:t>提出申復</w:t>
      </w:r>
      <w:r w:rsidRPr="004928F7">
        <w:rPr>
          <w:rFonts w:ascii="標楷體" w:eastAsia="標楷體" w:hAnsi="標楷體" w:hint="eastAsia"/>
        </w:rPr>
        <w:t>。</w:t>
      </w:r>
    </w:p>
    <w:p w14:paraId="70D43DF1"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2.10.不受理之申復以一次為限。</w:t>
      </w:r>
    </w:p>
    <w:p w14:paraId="19593BD1"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3.調查原則</w:t>
      </w:r>
    </w:p>
    <w:p w14:paraId="0F587EBF"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 xml:space="preserve">    2.3.1.調查時，應給予雙方當事人陳述意見之機會，當事人為未成年</w:t>
      </w:r>
      <w:r w:rsidRPr="004928F7">
        <w:rPr>
          <w:rFonts w:ascii="標楷體" w:eastAsia="標楷體" w:hAnsi="標楷體"/>
        </w:rPr>
        <w:br/>
      </w:r>
      <w:r w:rsidRPr="004928F7">
        <w:rPr>
          <w:rFonts w:ascii="標楷體" w:eastAsia="標楷體" w:hAnsi="標楷體" w:hint="eastAsia"/>
        </w:rPr>
        <w:t xml:space="preserve">      者，得由法定代理人陪同</w:t>
      </w:r>
      <w:r w:rsidRPr="004928F7">
        <w:rPr>
          <w:rFonts w:ascii="標楷體" w:eastAsia="標楷體" w:hAnsi="標楷體"/>
        </w:rPr>
        <w:t>。</w:t>
      </w:r>
    </w:p>
    <w:p w14:paraId="5103133E"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 xml:space="preserve">    2.3.2.避免行為人與被霸凌人對質，但基於教育及輔導上之必要，經</w:t>
      </w:r>
      <w:r w:rsidRPr="004928F7">
        <w:rPr>
          <w:rFonts w:ascii="標楷體" w:eastAsia="標楷體" w:hAnsi="標楷體"/>
        </w:rPr>
        <w:br/>
      </w:r>
      <w:r w:rsidRPr="004928F7">
        <w:rPr>
          <w:rFonts w:ascii="標楷體" w:eastAsia="標楷體" w:hAnsi="標楷體" w:hint="eastAsia"/>
        </w:rPr>
        <w:t xml:space="preserve">      防制校園霸凌因應小組徵得雙方當事人及法定代理人同意，且</w:t>
      </w:r>
      <w:r w:rsidRPr="004928F7">
        <w:rPr>
          <w:rFonts w:ascii="標楷體" w:eastAsia="標楷體" w:hAnsi="標楷體"/>
        </w:rPr>
        <w:br/>
      </w:r>
      <w:r w:rsidRPr="004928F7">
        <w:rPr>
          <w:rFonts w:ascii="標楷體" w:eastAsia="標楷體" w:hAnsi="標楷體" w:hint="eastAsia"/>
        </w:rPr>
        <w:t xml:space="preserve">      無權力、地位不對等之情形者，不在此限</w:t>
      </w:r>
      <w:r w:rsidRPr="004928F7">
        <w:rPr>
          <w:rFonts w:ascii="標楷體" w:eastAsia="標楷體" w:hAnsi="標楷體"/>
        </w:rPr>
        <w:t>。</w:t>
      </w:r>
    </w:p>
    <w:p w14:paraId="7E0611A7" w14:textId="77777777" w:rsidR="00B55BD2" w:rsidRPr="004928F7" w:rsidRDefault="00B55BD2" w:rsidP="007636A3">
      <w:pPr>
        <w:ind w:leftChars="103" w:left="727" w:hangingChars="200" w:hanging="480"/>
        <w:rPr>
          <w:rFonts w:ascii="標楷體" w:eastAsia="標楷體" w:hAnsi="標楷體"/>
        </w:rPr>
      </w:pPr>
      <w:r w:rsidRPr="004928F7">
        <w:rPr>
          <w:rFonts w:ascii="標楷體" w:eastAsia="標楷體" w:hAnsi="標楷體" w:hint="eastAsia"/>
        </w:rPr>
        <w:t xml:space="preserve">    2.3.3.基於調查之必要，得於不違反保密義務之範圍內，另作成書面</w:t>
      </w:r>
      <w:r w:rsidRPr="004928F7">
        <w:rPr>
          <w:rFonts w:ascii="標楷體" w:eastAsia="標楷體" w:hAnsi="標楷體"/>
        </w:rPr>
        <w:br/>
      </w:r>
      <w:r w:rsidRPr="004928F7">
        <w:rPr>
          <w:rFonts w:ascii="標楷體" w:eastAsia="標楷體" w:hAnsi="標楷體" w:hint="eastAsia"/>
        </w:rPr>
        <w:t xml:space="preserve">      資料，交由行為人、當事人或受邀協助調查人閱覽或告以要</w:t>
      </w:r>
      <w:r w:rsidRPr="004928F7">
        <w:rPr>
          <w:rFonts w:ascii="標楷體" w:eastAsia="標楷體" w:hAnsi="標楷體"/>
        </w:rPr>
        <w:br/>
      </w:r>
      <w:r w:rsidRPr="004928F7">
        <w:rPr>
          <w:rFonts w:ascii="標楷體" w:eastAsia="標楷體" w:hAnsi="標楷體" w:hint="eastAsia"/>
        </w:rPr>
        <w:t xml:space="preserve">      旨</w:t>
      </w:r>
      <w:r w:rsidRPr="004928F7">
        <w:rPr>
          <w:rFonts w:ascii="標楷體" w:eastAsia="標楷體" w:hAnsi="標楷體"/>
        </w:rPr>
        <w:t>。</w:t>
      </w:r>
    </w:p>
    <w:p w14:paraId="49E03598"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3.4.就當事人、檢舉人、證人或協助調查人之姓名及其他足以辨識</w:t>
      </w:r>
      <w:r w:rsidRPr="004928F7">
        <w:rPr>
          <w:rFonts w:ascii="標楷體" w:eastAsia="標楷體" w:hAnsi="標楷體"/>
        </w:rPr>
        <w:br/>
      </w:r>
      <w:r w:rsidRPr="004928F7">
        <w:rPr>
          <w:rFonts w:ascii="標楷體" w:eastAsia="標楷體" w:hAnsi="標楷體" w:hint="eastAsia"/>
        </w:rPr>
        <w:t xml:space="preserve">            身分之資料，應予保密，但基於調查之必要或公共利益之考量</w:t>
      </w:r>
      <w:r w:rsidRPr="004928F7">
        <w:rPr>
          <w:rFonts w:ascii="標楷體" w:eastAsia="標楷體" w:hAnsi="標楷體"/>
        </w:rPr>
        <w:br/>
      </w:r>
      <w:r w:rsidRPr="004928F7">
        <w:rPr>
          <w:rFonts w:ascii="標楷體" w:eastAsia="標楷體" w:hAnsi="標楷體" w:hint="eastAsia"/>
        </w:rPr>
        <w:t xml:space="preserve">            者，不在此限。</w:t>
      </w:r>
    </w:p>
    <w:p w14:paraId="3974E0DC"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3.5.</w:t>
      </w:r>
      <w:r w:rsidRPr="004928F7">
        <w:rPr>
          <w:rFonts w:ascii="標楷體" w:eastAsia="標楷體" w:hAnsi="標楷體"/>
        </w:rPr>
        <w:t>申請人撤回申請調查時，</w:t>
      </w:r>
      <w:r w:rsidRPr="004928F7">
        <w:rPr>
          <w:rFonts w:ascii="標楷體" w:eastAsia="標楷體" w:hAnsi="標楷體" w:hint="eastAsia"/>
        </w:rPr>
        <w:t>為釐清相關法律責任，調查單位得經</w:t>
      </w:r>
      <w:r w:rsidRPr="004928F7">
        <w:rPr>
          <w:rFonts w:ascii="標楷體" w:eastAsia="標楷體" w:hAnsi="標楷體"/>
        </w:rPr>
        <w:br/>
      </w:r>
      <w:r w:rsidRPr="004928F7">
        <w:rPr>
          <w:rFonts w:ascii="標楷體" w:eastAsia="標楷體" w:hAnsi="標楷體" w:hint="eastAsia"/>
        </w:rPr>
        <w:t xml:space="preserve">            因應小組決議，或經行為人請求，</w:t>
      </w:r>
      <w:r w:rsidRPr="004928F7">
        <w:rPr>
          <w:rFonts w:ascii="標楷體" w:eastAsia="標楷體" w:hAnsi="標楷體"/>
        </w:rPr>
        <w:t>繼續調查處理。</w:t>
      </w:r>
    </w:p>
    <w:p w14:paraId="53E32D30"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6</w:t>
      </w:r>
      <w:r w:rsidRPr="004928F7">
        <w:rPr>
          <w:rFonts w:ascii="標楷體" w:eastAsia="標楷體" w:hAnsi="標楷體" w:hint="eastAsia"/>
        </w:rPr>
        <w:t>.防制校園霸凌因應小組</w:t>
      </w:r>
      <w:r w:rsidRPr="004928F7">
        <w:rPr>
          <w:rFonts w:ascii="標楷體" w:eastAsia="標楷體" w:hAnsi="標楷體"/>
        </w:rPr>
        <w:t>應於受理申請或檢舉後</w:t>
      </w:r>
      <w:r w:rsidRPr="004928F7">
        <w:rPr>
          <w:rFonts w:ascii="標楷體" w:eastAsia="標楷體" w:hAnsi="標楷體" w:hint="eastAsia"/>
        </w:rPr>
        <w:t>2</w:t>
      </w:r>
      <w:r w:rsidRPr="004928F7">
        <w:rPr>
          <w:rFonts w:ascii="標楷體" w:eastAsia="標楷體" w:hAnsi="標楷體"/>
        </w:rPr>
        <w:t>個月內完成調查。必要時，得延長之，延長以二次為限，每次不得逾</w:t>
      </w:r>
      <w:r w:rsidRPr="004928F7">
        <w:rPr>
          <w:rFonts w:ascii="標楷體" w:eastAsia="標楷體" w:hAnsi="標楷體" w:hint="eastAsia"/>
        </w:rPr>
        <w:t>1</w:t>
      </w:r>
      <w:r w:rsidRPr="004928F7">
        <w:rPr>
          <w:rFonts w:ascii="標楷體" w:eastAsia="標楷體" w:hAnsi="標楷體"/>
        </w:rPr>
        <w:t>個月，並應通知申請人、檢舉人及行為人。</w:t>
      </w:r>
    </w:p>
    <w:p w14:paraId="4D497F66"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7</w:t>
      </w:r>
      <w:r w:rsidRPr="004928F7">
        <w:rPr>
          <w:rFonts w:ascii="標楷體" w:eastAsia="標楷體" w:hAnsi="標楷體" w:hint="eastAsia"/>
        </w:rPr>
        <w:t>.完成調查報告。</w:t>
      </w:r>
    </w:p>
    <w:p w14:paraId="17A95AA7"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5707700A"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4.1.防制校園霸凌因應小組議決調查報告（含相關處理措施）。</w:t>
      </w:r>
    </w:p>
    <w:p w14:paraId="53621263"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4.2.防制校園霸凌因應小組組成</w:t>
      </w:r>
    </w:p>
    <w:p w14:paraId="7468493C"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2.1.本校之防制校園霸凌因應小組置召集人1人，由校長擔任，副召集人（兼發言人）1人，由校長指定副校長擔任，置代表13人，學務長及教務長為當然代表，教師代表3名、學務人員代表4名、輔導人員代表1名、家長代表1名及學生代表1名。</w:t>
      </w:r>
    </w:p>
    <w:p w14:paraId="5FCE8ADD"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安系統。</w:t>
      </w:r>
    </w:p>
    <w:p w14:paraId="11B23B19" w14:textId="77777777" w:rsidR="00B55BD2" w:rsidRPr="004928F7" w:rsidRDefault="00B55BD2" w:rsidP="007636A3">
      <w:pPr>
        <w:ind w:leftChars="300" w:left="1440" w:hangingChars="300" w:hanging="720"/>
        <w:rPr>
          <w:rFonts w:ascii="標楷體" w:eastAsia="標楷體" w:hAnsi="標楷體"/>
        </w:rPr>
      </w:pPr>
    </w:p>
    <w:p w14:paraId="7D91D664" w14:textId="77777777" w:rsidR="00B55BD2" w:rsidRPr="004928F7" w:rsidRDefault="00B55BD2" w:rsidP="007636A3">
      <w:pPr>
        <w:ind w:leftChars="300" w:left="1440" w:hangingChars="300" w:hanging="720"/>
        <w:rPr>
          <w:rFonts w:ascii="標楷體" w:eastAsia="標楷體" w:hAnsi="標楷體"/>
        </w:rPr>
      </w:pPr>
    </w:p>
    <w:p w14:paraId="5EDAAFE4" w14:textId="77777777" w:rsidR="00B55BD2" w:rsidRPr="004928F7" w:rsidRDefault="00B55BD2" w:rsidP="007636A3">
      <w:pPr>
        <w:ind w:leftChars="300" w:left="1440" w:hangingChars="300" w:hanging="720"/>
        <w:rPr>
          <w:rFonts w:ascii="標楷體" w:eastAsia="標楷體" w:hAnsi="標楷體"/>
        </w:rPr>
      </w:pPr>
    </w:p>
    <w:p w14:paraId="069A9785" w14:textId="77777777" w:rsidR="00B55BD2" w:rsidRPr="004928F7" w:rsidRDefault="00B55BD2" w:rsidP="007636A3">
      <w:pPr>
        <w:ind w:leftChars="300" w:left="1440" w:hangingChars="300" w:hanging="72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B55BD2" w:rsidRPr="004928F7" w14:paraId="4A370D5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B38D0C"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FEA6294" w14:textId="77777777" w:rsidTr="007636A3">
        <w:trPr>
          <w:jc w:val="center"/>
        </w:trPr>
        <w:tc>
          <w:tcPr>
            <w:tcW w:w="2351" w:type="pct"/>
            <w:tcBorders>
              <w:left w:val="single" w:sz="12" w:space="0" w:color="auto"/>
              <w:bottom w:val="single" w:sz="2" w:space="0" w:color="auto"/>
              <w:right w:val="single" w:sz="2" w:space="0" w:color="auto"/>
            </w:tcBorders>
            <w:vAlign w:val="center"/>
          </w:tcPr>
          <w:p w14:paraId="3D08299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7D311F6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608FD66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092097E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70C0D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AA2502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0CF054C"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DD4A368"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018D85E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2D55CBF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4F7E007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2FE5D79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F8CE77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7B97B23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5頁/</w:t>
            </w:r>
          </w:p>
          <w:p w14:paraId="059DC65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710AFA97" w14:textId="77777777" w:rsidR="00B55BD2" w:rsidRPr="004928F7" w:rsidRDefault="00B55BD2"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3C65B8" w14:textId="77777777" w:rsidR="00B55BD2" w:rsidRPr="004928F7" w:rsidRDefault="00B55BD2"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21172F38"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經</w:t>
      </w:r>
      <w:r w:rsidRPr="004928F7">
        <w:rPr>
          <w:rFonts w:ascii="標楷體" w:eastAsia="標楷體" w:hAnsi="標楷體" w:hint="eastAsia"/>
        </w:rPr>
        <w:t>因應小組確認成立</w:t>
      </w:r>
      <w:r w:rsidRPr="004928F7">
        <w:rPr>
          <w:rFonts w:ascii="標楷體" w:eastAsia="標楷體" w:hAnsi="標楷體"/>
        </w:rPr>
        <w:t>後，應於調查報告完成後</w:t>
      </w:r>
      <w:r w:rsidRPr="004928F7">
        <w:rPr>
          <w:rFonts w:ascii="標楷體" w:eastAsia="標楷體" w:hAnsi="標楷體" w:hint="eastAsia"/>
        </w:rPr>
        <w:t>2</w:t>
      </w:r>
      <w:r w:rsidRPr="004928F7">
        <w:rPr>
          <w:rFonts w:ascii="標楷體" w:eastAsia="標楷體" w:hAnsi="標楷體"/>
        </w:rPr>
        <w:t>個月內，</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117B35FD"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4.2.若行為人為教師時應予解聘，且應議決一年至四年不得聘任為教師。</w:t>
      </w:r>
    </w:p>
    <w:p w14:paraId="3ED2D8B1" w14:textId="77777777" w:rsidR="00B55BD2" w:rsidRPr="004928F7" w:rsidRDefault="00B55BD2"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w:t>
      </w:r>
      <w:r w:rsidRPr="004928F7">
        <w:rPr>
          <w:rFonts w:ascii="標楷體" w:eastAsia="標楷體" w:hAnsi="標楷體" w:cstheme="minorBidi" w:hint="eastAsia"/>
          <w:kern w:val="2"/>
          <w:szCs w:val="22"/>
        </w:rPr>
        <w:t>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15條第1項第3款情形，經防制校園霸凌因應小組確認、教評會委員審議通過、提報教育部核准後解聘。</w:t>
      </w:r>
    </w:p>
    <w:p w14:paraId="39CFD777" w14:textId="77777777" w:rsidR="00B55BD2" w:rsidRPr="004928F7" w:rsidRDefault="00B55BD2" w:rsidP="007636A3">
      <w:pPr>
        <w:ind w:leftChars="600" w:left="2400" w:hangingChars="400" w:hanging="960"/>
        <w:rPr>
          <w:rFonts w:ascii="標楷體" w:eastAsia="標楷體" w:hAnsi="標楷體"/>
        </w:rPr>
      </w:pPr>
      <w:r w:rsidRPr="004928F7">
        <w:rPr>
          <w:rFonts w:ascii="標楷體" w:eastAsia="標楷體" w:hAnsi="標楷體" w:hint="eastAsia"/>
        </w:rPr>
        <w:t>2.4.4.3.</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本校</w:t>
      </w:r>
      <w:r w:rsidRPr="004928F7">
        <w:rPr>
          <w:rFonts w:ascii="標楷體" w:eastAsia="標楷體" w:hAnsi="標楷體" w:hint="eastAsia"/>
        </w:rPr>
        <w:t>應</w:t>
      </w:r>
      <w:r w:rsidRPr="004928F7">
        <w:rPr>
          <w:rFonts w:ascii="標楷體" w:eastAsia="標楷體" w:hAnsi="標楷體"/>
        </w:rPr>
        <w:t>依相關法律或法規懲處。</w:t>
      </w:r>
    </w:p>
    <w:p w14:paraId="7589CFE9" w14:textId="77777777" w:rsidR="00B55BD2" w:rsidRPr="004928F7" w:rsidRDefault="00B55BD2"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42FA1C2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1015C27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因應小組成員組成是否符合規定。</w:t>
      </w:r>
    </w:p>
    <w:p w14:paraId="2DD2ADC5"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3.防制校園霸凌因應小組接獲申請書次日起20日內是否通知申請人受理決定。</w:t>
      </w:r>
    </w:p>
    <w:p w14:paraId="0661242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57B5A25F"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5.校園霸凌案件是否於4個月內（含延長2次）完成調查。</w:t>
      </w:r>
    </w:p>
    <w:p w14:paraId="6E22F00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檢舉人）、行為人、被害人，並填報校安系統。</w:t>
      </w:r>
    </w:p>
    <w:p w14:paraId="4D5FFEE2"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15條第1項第3款，是否通知校教評會。</w:t>
      </w:r>
    </w:p>
    <w:p w14:paraId="76C20E1F"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DA4BC4B"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案件申請（檢舉）書。</w:t>
      </w:r>
    </w:p>
    <w:p w14:paraId="03D834A2"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霸凌案</w:t>
      </w:r>
      <w:r w:rsidRPr="004928F7">
        <w:rPr>
          <w:rFonts w:ascii="標楷體" w:eastAsia="標楷體" w:hAnsi="標楷體"/>
        </w:rPr>
        <w:t>件撤回申請書</w:t>
      </w:r>
      <w:r w:rsidRPr="004928F7">
        <w:rPr>
          <w:rFonts w:ascii="標楷體" w:eastAsia="標楷體" w:hAnsi="標楷體" w:hint="eastAsia"/>
        </w:rPr>
        <w:t>。</w:t>
      </w:r>
    </w:p>
    <w:p w14:paraId="1867E4D9"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64C322EF"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2D201D51"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5.佛光大學校園霸凌案件申復書。</w:t>
      </w:r>
    </w:p>
    <w:p w14:paraId="441174E2"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CBDCE6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校園霸凌防制辦法。</w:t>
      </w:r>
    </w:p>
    <w:p w14:paraId="48A335A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hyperlink r:id="rId163" w:history="1">
        <w:r w:rsidRPr="004928F7">
          <w:rPr>
            <w:rFonts w:ascii="標楷體" w:eastAsia="標楷體" w:hAnsi="標楷體" w:hint="eastAsia"/>
          </w:rPr>
          <w:t>校園霸凌防制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7</w:t>
      </w:r>
      <w:r w:rsidRPr="004928F7">
        <w:rPr>
          <w:rFonts w:ascii="標楷體" w:eastAsia="標楷體" w:hAnsi="標楷體"/>
        </w:rPr>
        <w:t>.</w:t>
      </w:r>
      <w:r w:rsidRPr="004928F7">
        <w:rPr>
          <w:rFonts w:ascii="標楷體" w:eastAsia="標楷體" w:hAnsi="標楷體" w:hint="eastAsia"/>
        </w:rPr>
        <w:t>21）</w:t>
      </w:r>
    </w:p>
    <w:p w14:paraId="384D4BF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0867FA7B" w14:textId="77777777" w:rsidR="00B55BD2" w:rsidRPr="004928F7" w:rsidRDefault="00B55BD2" w:rsidP="007636A3">
      <w:pPr>
        <w:ind w:leftChars="1000" w:left="3600" w:hangingChars="500" w:hanging="1200"/>
        <w:rPr>
          <w:rFonts w:ascii="標楷體" w:eastAsia="標楷體" w:hAnsi="標楷體"/>
        </w:rPr>
      </w:pPr>
    </w:p>
    <w:p w14:paraId="1800F98F" w14:textId="77777777" w:rsidR="00B55BD2" w:rsidRPr="004928F7" w:rsidRDefault="00B55BD2" w:rsidP="007636A3">
      <w:pPr>
        <w:ind w:leftChars="1000" w:left="3600" w:hangingChars="500" w:hanging="1200"/>
        <w:rPr>
          <w:rFonts w:ascii="標楷體" w:eastAsia="標楷體" w:hAnsi="標楷體"/>
        </w:rPr>
      </w:pPr>
    </w:p>
    <w:p w14:paraId="78729140" w14:textId="77777777" w:rsidR="00B55BD2" w:rsidRPr="004928F7" w:rsidRDefault="00B55BD2" w:rsidP="007636A3">
      <w:pPr>
        <w:ind w:leftChars="1000" w:left="3600" w:hangingChars="500" w:hanging="1200"/>
        <w:rPr>
          <w:rFonts w:ascii="標楷體" w:eastAsia="標楷體" w:hAnsi="標楷體"/>
        </w:rPr>
      </w:pPr>
    </w:p>
    <w:p w14:paraId="5E3B4E31" w14:textId="77777777" w:rsidR="00B55BD2" w:rsidRPr="004928F7" w:rsidRDefault="00B55BD2" w:rsidP="007636A3">
      <w:pPr>
        <w:ind w:leftChars="1000" w:left="3600" w:hangingChars="500" w:hanging="1200"/>
        <w:rPr>
          <w:rFonts w:ascii="標楷體" w:eastAsia="標楷體" w:hAnsi="標楷體"/>
        </w:rPr>
      </w:pPr>
    </w:p>
    <w:p w14:paraId="24339714" w14:textId="77777777" w:rsidR="00B55BD2" w:rsidRPr="004928F7" w:rsidRDefault="00B55BD2" w:rsidP="007636A3">
      <w:pPr>
        <w:ind w:leftChars="1000" w:left="3600" w:hangingChars="500" w:hanging="1200"/>
        <w:rPr>
          <w:rFonts w:ascii="標楷體" w:eastAsia="標楷體" w:hAnsi="標楷體"/>
        </w:rPr>
      </w:pPr>
    </w:p>
    <w:p w14:paraId="6A37959B"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94"/>
        <w:gridCol w:w="1189"/>
        <w:gridCol w:w="1042"/>
        <w:gridCol w:w="1296"/>
      </w:tblGrid>
      <w:tr w:rsidR="00B55BD2" w:rsidRPr="004928F7" w14:paraId="2286DABC" w14:textId="77777777" w:rsidTr="007636A3">
        <w:trPr>
          <w:jc w:val="center"/>
        </w:trPr>
        <w:tc>
          <w:tcPr>
            <w:tcW w:w="674" w:type="pct"/>
            <w:vAlign w:val="center"/>
          </w:tcPr>
          <w:p w14:paraId="7173561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6" w:name="性侵害性騷擾或性霸凌事件申復作業"/>
        <w:bookmarkStart w:id="347" w:name="校園霸凌事件—申復作業"/>
        <w:bookmarkStart w:id="348" w:name="_Toc99130127"/>
        <w:tc>
          <w:tcPr>
            <w:tcW w:w="2499" w:type="pct"/>
            <w:vAlign w:val="center"/>
          </w:tcPr>
          <w:p w14:paraId="70BB8B92" w14:textId="77777777" w:rsidR="00B55BD2" w:rsidRPr="004928F7" w:rsidRDefault="00B55BD2" w:rsidP="007636A3">
            <w:pPr>
              <w:pStyle w:val="31"/>
            </w:pPr>
            <w:r w:rsidRPr="004928F7">
              <w:fldChar w:fldCharType="begin"/>
            </w:r>
            <w:r w:rsidRPr="004928F7">
              <w:instrText xml:space="preserve"> HYPERLINK  \l "學生事務處" </w:instrText>
            </w:r>
            <w:r w:rsidRPr="004928F7">
              <w:fldChar w:fldCharType="separate"/>
            </w:r>
            <w:bookmarkStart w:id="349" w:name="_Toc161926477"/>
            <w:r w:rsidRPr="004928F7">
              <w:rPr>
                <w:rStyle w:val="a3"/>
              </w:rPr>
              <w:t>1120-039</w:t>
            </w:r>
            <w:r w:rsidRPr="004928F7">
              <w:rPr>
                <w:rStyle w:val="a3"/>
                <w:rFonts w:hint="eastAsia"/>
              </w:rPr>
              <w:t>校園霸凌事件</w:t>
            </w:r>
            <w:r>
              <w:rPr>
                <w:rStyle w:val="a3"/>
                <w:rFonts w:hint="eastAsia"/>
              </w:rPr>
              <w:t>-</w:t>
            </w:r>
            <w:r w:rsidRPr="004928F7">
              <w:rPr>
                <w:rStyle w:val="a3"/>
                <w:rFonts w:hint="eastAsia"/>
              </w:rPr>
              <w:t>申復作業</w:t>
            </w:r>
            <w:bookmarkEnd w:id="346"/>
            <w:bookmarkEnd w:id="347"/>
            <w:bookmarkEnd w:id="348"/>
            <w:bookmarkEnd w:id="349"/>
            <w:r w:rsidRPr="004928F7">
              <w:fldChar w:fldCharType="end"/>
            </w:r>
          </w:p>
        </w:tc>
        <w:tc>
          <w:tcPr>
            <w:tcW w:w="623" w:type="pct"/>
            <w:vAlign w:val="center"/>
          </w:tcPr>
          <w:p w14:paraId="65E655C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50748E60"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B55BD2" w:rsidRPr="004928F7" w14:paraId="54F75C62" w14:textId="77777777" w:rsidTr="007636A3">
        <w:trPr>
          <w:jc w:val="center"/>
        </w:trPr>
        <w:tc>
          <w:tcPr>
            <w:tcW w:w="674" w:type="pct"/>
            <w:vAlign w:val="center"/>
          </w:tcPr>
          <w:p w14:paraId="2A821A5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9" w:type="pct"/>
            <w:vAlign w:val="center"/>
          </w:tcPr>
          <w:p w14:paraId="5C385BD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7928D6D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2EC7FB9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90B639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19CA4EE" w14:textId="77777777" w:rsidTr="007636A3">
        <w:trPr>
          <w:jc w:val="center"/>
        </w:trPr>
        <w:tc>
          <w:tcPr>
            <w:tcW w:w="674" w:type="pct"/>
            <w:vAlign w:val="center"/>
          </w:tcPr>
          <w:p w14:paraId="30A009F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9" w:type="pct"/>
          </w:tcPr>
          <w:p w14:paraId="06AB5E4B" w14:textId="77777777" w:rsidR="00B55BD2" w:rsidRPr="004928F7" w:rsidRDefault="00B55BD2" w:rsidP="007636A3">
            <w:pPr>
              <w:spacing w:line="0" w:lineRule="atLeast"/>
              <w:rPr>
                <w:rFonts w:ascii="標楷體" w:eastAsia="標楷體" w:hAnsi="標楷體"/>
              </w:rPr>
            </w:pPr>
          </w:p>
          <w:p w14:paraId="774D05A3"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60DE265D" w14:textId="77777777" w:rsidR="00B55BD2" w:rsidRPr="004928F7" w:rsidRDefault="00B55BD2" w:rsidP="007636A3">
            <w:pPr>
              <w:spacing w:line="0" w:lineRule="atLeast"/>
              <w:rPr>
                <w:rFonts w:ascii="標楷體" w:eastAsia="標楷體" w:hAnsi="標楷體"/>
              </w:rPr>
            </w:pPr>
          </w:p>
        </w:tc>
        <w:tc>
          <w:tcPr>
            <w:tcW w:w="623" w:type="pct"/>
            <w:vAlign w:val="center"/>
          </w:tcPr>
          <w:p w14:paraId="4572AA35"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w:t>
            </w:r>
            <w:r w:rsidRPr="004928F7">
              <w:rPr>
                <w:rFonts w:ascii="標楷體" w:eastAsia="標楷體" w:hAnsi="標楷體"/>
              </w:rPr>
              <w:t>.</w:t>
            </w:r>
            <w:r w:rsidRPr="004928F7">
              <w:rPr>
                <w:rFonts w:ascii="標楷體" w:eastAsia="標楷體" w:hAnsi="標楷體" w:hint="eastAsia"/>
              </w:rPr>
              <w:t>1月</w:t>
            </w:r>
          </w:p>
        </w:tc>
        <w:tc>
          <w:tcPr>
            <w:tcW w:w="546" w:type="pct"/>
            <w:vAlign w:val="center"/>
          </w:tcPr>
          <w:p w14:paraId="5AF886B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58" w:type="pct"/>
            <w:vAlign w:val="center"/>
          </w:tcPr>
          <w:p w14:paraId="0B554E6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19</w:t>
            </w:r>
          </w:p>
          <w:p w14:paraId="62ACE40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0-3</w:t>
            </w:r>
          </w:p>
          <w:p w14:paraId="1DB41BD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16FFD2E" w14:textId="77777777" w:rsidR="00B55BD2" w:rsidRPr="004928F7" w:rsidRDefault="00B55BD2"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508277" w14:textId="77777777" w:rsidR="00B55BD2" w:rsidRPr="004928F7" w:rsidRDefault="00B55BD2"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96" behindDoc="0" locked="0" layoutInCell="1" allowOverlap="1" wp14:anchorId="00C13FFD" wp14:editId="10C07EE4">
                <wp:simplePos x="0" y="0"/>
                <wp:positionH relativeFrom="column">
                  <wp:posOffset>4267835</wp:posOffset>
                </wp:positionH>
                <wp:positionV relativeFrom="paragraph">
                  <wp:posOffset>584263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8BF6AE3"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52744062"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C13FFD" id="文字方塊 459" o:spid="_x0000_s1117" type="#_x0000_t202" style="position:absolute;left:0;text-align:left;margin-left:336.05pt;margin-top:460.05pt;width:162pt;height:4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kiD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B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" filled="f" stroked="f">
                <v:textbox>
                  <w:txbxContent>
                    <w:p w14:paraId="28BF6AE3"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52744062" w14:textId="77777777" w:rsidR="00B55BD2" w:rsidRPr="00D21AF0" w:rsidRDefault="00B55BD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39E773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A9BDE8"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835AC3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F4E952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4BC23E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0BA13C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D95C8B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41948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CECEC6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396C4A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E1DA04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19B01B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29E74C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3F1890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34216EA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19F39F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47E7F4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3E5D7D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A03EBB3" w14:textId="77777777" w:rsidR="00B55BD2" w:rsidRPr="004928F7" w:rsidRDefault="00B55BD2"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761D8E" w14:textId="77777777" w:rsidR="00B55BD2" w:rsidRPr="004928F7" w:rsidRDefault="00B55BD2"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655876DF" w14:textId="77777777" w:rsidR="00B55BD2" w:rsidRDefault="00B55BD2" w:rsidP="007636A3">
      <w:pPr>
        <w:jc w:val="both"/>
        <w:textAlignment w:val="baseline"/>
        <w:rPr>
          <w:rFonts w:ascii="標楷體" w:eastAsia="標楷體" w:hAnsi="標楷體"/>
        </w:rPr>
      </w:pPr>
      <w:r w:rsidRPr="004928F7">
        <w:rPr>
          <w:rFonts w:ascii="標楷體" w:eastAsia="標楷體" w:hAnsi="標楷體"/>
        </w:rPr>
        <w:object w:dxaOrig="6060" w:dyaOrig="11655" w14:anchorId="6C0B604C">
          <v:shape id="_x0000_i1096" type="#_x0000_t75" style="width:489pt;height:553.5pt" o:ole="">
            <v:imagedata r:id="rId164" o:title=""/>
          </v:shape>
          <o:OLEObject Type="Embed" ProgID="Visio.Drawing.15" ShapeID="_x0000_i1096" DrawAspect="Content" ObjectID="_1773153499" r:id="rId165"/>
        </w:object>
      </w:r>
    </w:p>
    <w:p w14:paraId="0DD54240" w14:textId="77777777" w:rsidR="00B55BD2" w:rsidRPr="004928F7" w:rsidRDefault="00B55BD2" w:rsidP="007636A3">
      <w:pPr>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4CCD2C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95B40AE"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6C402E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6267ED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DDBF84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AD0D2C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832CFF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6229D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0EC5D4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5CC88A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8B12188"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0E60134F"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6D17A5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4E4D3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3FF618D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F24D24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2A4525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4F7142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2A49915" w14:textId="77777777" w:rsidR="00B55BD2" w:rsidRPr="004928F7" w:rsidRDefault="00B55BD2" w:rsidP="009A5E94">
      <w:pPr>
        <w:textAlignment w:val="baseline"/>
        <w:rPr>
          <w:rFonts w:ascii="標楷體" w:eastAsia="標楷體" w:hAnsi="標楷體"/>
          <w:b/>
          <w:bCs/>
        </w:rPr>
      </w:pPr>
      <w:r w:rsidRPr="004928F7">
        <w:rPr>
          <w:rFonts w:ascii="標楷體" w:eastAsia="標楷體" w:hAnsi="標楷體" w:hint="eastAsia"/>
          <w:noProof/>
        </w:rPr>
        <mc:AlternateContent>
          <mc:Choice Requires="wps">
            <w:drawing>
              <wp:anchor distT="0" distB="0" distL="114300" distR="114300" simplePos="0" relativeHeight="251658476" behindDoc="0" locked="0" layoutInCell="1" allowOverlap="1" wp14:anchorId="43D0AA39" wp14:editId="371F374B">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538AB1" w14:textId="77777777" w:rsidR="00B55BD2" w:rsidRPr="006D7D73" w:rsidRDefault="00B55BD2"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FC96BE"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0AA39" id="文字方塊 120" o:spid="_x0000_s1118" type="#_x0000_t202" style="position:absolute;margin-left:394.8pt;margin-top:2.45pt;width:99.75pt;height:25.7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" filled="f" stroked="f" strokeweight=".5pt">
                <v:textbox>
                  <w:txbxContent>
                    <w:p w14:paraId="5D538AB1" w14:textId="77777777" w:rsidR="00B55BD2" w:rsidRPr="006D7D73" w:rsidRDefault="00B55BD2"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FC96BE" w14:textId="77777777" w:rsidR="00B55BD2" w:rsidRDefault="00B55BD2"/>
                  </w:txbxContent>
                </v:textbox>
              </v:shape>
            </w:pict>
          </mc:Fallback>
        </mc:AlternateContent>
      </w:r>
      <w:r w:rsidRPr="004928F7">
        <w:rPr>
          <w:rFonts w:ascii="標楷體" w:eastAsia="標楷體" w:hAnsi="標楷體" w:hint="eastAsia"/>
          <w:b/>
          <w:bCs/>
        </w:rPr>
        <w:t>2.作業程序：</w:t>
      </w:r>
    </w:p>
    <w:p w14:paraId="2F91AFF8"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031881F5"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5E3E44B5"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校園霸凌防制準則第25條第3項處理之結果有不服者，得於收到書面通知次日起20日內，以書面具明理由向本校</w:t>
      </w:r>
      <w:r w:rsidRPr="004928F7">
        <w:rPr>
          <w:rFonts w:ascii="標楷體" w:eastAsia="標楷體" w:hAnsi="標楷體" w:hint="eastAsia"/>
          <w:kern w:val="0"/>
        </w:rPr>
        <w:t>防制</w:t>
      </w:r>
      <w:r w:rsidRPr="004928F7">
        <w:rPr>
          <w:rFonts w:ascii="標楷體" w:eastAsia="標楷體" w:hAnsi="標楷體" w:hint="eastAsia"/>
        </w:rPr>
        <w:t>校園霸凌因應小組申復；其以言詞為之者，應作成紀錄，經向申請人或行為人朗讀或使閱覽，確認其內容無誤後，由其簽名或蓋章。</w:t>
      </w:r>
    </w:p>
    <w:p w14:paraId="15DEB025" w14:textId="77777777" w:rsidR="00B55BD2" w:rsidRPr="004928F7" w:rsidRDefault="00B55BD2"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1B184480"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0D0899CD"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1E0102E6"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27D8F897"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49C573D3"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4.申復年月日。</w:t>
      </w:r>
    </w:p>
    <w:p w14:paraId="36F93D9E"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復人簽名或蓋章。</w:t>
      </w:r>
    </w:p>
    <w:p w14:paraId="12BDB9AE"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14日內補正。其受理日期，仍以申復人原申復書送達日期為準。</w:t>
      </w:r>
    </w:p>
    <w:p w14:paraId="1389158A"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0D0C13FF"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2367CE58"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校園霸凌防制準則第26條第2項所定，收到調查結果書面通知次日起20日內之期限。</w:t>
      </w:r>
    </w:p>
    <w:p w14:paraId="6063BBFE"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於14日內補正。</w:t>
      </w:r>
    </w:p>
    <w:p w14:paraId="6D2FD7B0"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5F7261AA"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20日內，以書面敘明理由通知當事人。</w:t>
      </w:r>
    </w:p>
    <w:p w14:paraId="421991CC"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防制校園霸凌因應小組後即予結案。</w:t>
      </w:r>
    </w:p>
    <w:p w14:paraId="69FB0D2F"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5F35A840"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288499D6"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防制校園霸凌因應小組受理申復後，應即組成審議小組，並於30日內作成附理由之決定，以書面通知申復人申復結果。</w:t>
      </w:r>
    </w:p>
    <w:p w14:paraId="020E6084" w14:textId="77777777" w:rsidR="00B55BD2" w:rsidRPr="004928F7" w:rsidRDefault="00B55BD2" w:rsidP="007636A3">
      <w:pPr>
        <w:ind w:leftChars="300" w:left="1440" w:hangingChars="300" w:hanging="720"/>
        <w:jc w:val="both"/>
        <w:rPr>
          <w:rFonts w:ascii="標楷體" w:eastAsia="標楷體" w:hAnsi="標楷體" w:cs="細明體"/>
        </w:rPr>
      </w:pPr>
    </w:p>
    <w:p w14:paraId="7C995D26" w14:textId="77777777" w:rsidR="00B55BD2" w:rsidRDefault="00B55BD2" w:rsidP="007636A3">
      <w:pPr>
        <w:ind w:leftChars="300" w:left="1440" w:hangingChars="300" w:hanging="720"/>
        <w:jc w:val="both"/>
        <w:rPr>
          <w:rFonts w:ascii="標楷體" w:eastAsia="標楷體" w:hAnsi="標楷體" w:cs="細明體"/>
        </w:rPr>
      </w:pPr>
      <w:r>
        <w:rPr>
          <w:rFonts w:ascii="標楷體" w:eastAsia="標楷體" w:hAnsi="標楷體" w:cs="細明體"/>
        </w:rPr>
        <w:br w:type="page"/>
      </w:r>
    </w:p>
    <w:p w14:paraId="229779AA" w14:textId="77777777" w:rsidR="00B55BD2" w:rsidRPr="004928F7" w:rsidRDefault="00B55BD2"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6791A1B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2326B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1A7C80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8F58B6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EF292F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AFBDFD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BC664F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1B296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E0F07B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77FCF2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CB19880"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43425D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F9B890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CE5DEE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19A48D8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8D6064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5BAA46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4421DD9"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D3B8D71" w14:textId="77777777" w:rsidR="00B55BD2" w:rsidRPr="004928F7" w:rsidRDefault="00B55BD2"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AE2CBF" w14:textId="77777777" w:rsidR="00B55BD2" w:rsidRPr="004928F7" w:rsidRDefault="00B55BD2"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64F78F99"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防制校園霸凌領域之相關專家學者、法律專業人員或實務人員。</w:t>
      </w:r>
    </w:p>
    <w:p w14:paraId="084CD64C"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防制校園霸凌因應小組成員不得擔任審議小組成員。</w:t>
      </w:r>
    </w:p>
    <w:p w14:paraId="06C5E2CD"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審議小組召開會議時由小組成員推舉召集人，並主持會議。</w:t>
      </w:r>
    </w:p>
    <w:p w14:paraId="709A86FF"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會議進行時，得視需要給予申復人陳述意見之機會，並得邀所設防制校園霸凌因應小組成員列席說明。</w:t>
      </w:r>
    </w:p>
    <w:p w14:paraId="7339CB23"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申復無理由者，因應小組逕依審議結果填報校安系統進行續報，予以結案。</w:t>
      </w:r>
    </w:p>
    <w:p w14:paraId="0B32EA24"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有理由之處置</w:t>
      </w:r>
    </w:p>
    <w:p w14:paraId="3B4D1443"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6.1.申復有理由者，將申復決定送請防制校園霸凌因應小組重為決定。</w:t>
      </w:r>
    </w:p>
    <w:p w14:paraId="170F1620"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38D07D8D"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組成審議小組</w:t>
      </w:r>
    </w:p>
    <w:p w14:paraId="316D5F58"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7.1.調查</w:t>
      </w:r>
      <w:r w:rsidRPr="004928F7">
        <w:rPr>
          <w:rFonts w:ascii="標楷體" w:eastAsia="標楷體" w:hAnsi="標楷體"/>
        </w:rPr>
        <w:t>申</w:t>
      </w:r>
      <w:r w:rsidRPr="004928F7">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4BEF73A2" w14:textId="77777777" w:rsidR="00B55BD2" w:rsidRPr="004928F7" w:rsidRDefault="00B55BD2" w:rsidP="007636A3">
      <w:pPr>
        <w:ind w:leftChars="600" w:left="2400" w:hangingChars="400" w:hanging="960"/>
        <w:jc w:val="both"/>
        <w:rPr>
          <w:rFonts w:ascii="標楷體" w:eastAsia="標楷體" w:hAnsi="標楷體"/>
        </w:rPr>
      </w:pPr>
      <w:r w:rsidRPr="004928F7">
        <w:rPr>
          <w:rFonts w:ascii="標楷體" w:eastAsia="標楷體" w:hAnsi="標楷體" w:hint="eastAsia"/>
        </w:rPr>
        <w:t>2.4.7.2.調查原則</w:t>
      </w:r>
    </w:p>
    <w:p w14:paraId="3C33DE53"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4.7.2.1.</w:t>
      </w:r>
      <w:r w:rsidRPr="004928F7">
        <w:rPr>
          <w:rFonts w:ascii="標楷體" w:eastAsia="標楷體" w:hAnsi="標楷體"/>
        </w:rPr>
        <w:t>秉持客觀、公正、專業之原則。給予雙方當事人充分陳述意見及答辯之機會，並應避免重複詢問。</w:t>
      </w:r>
    </w:p>
    <w:p w14:paraId="2CE4F324"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4.7.2.2.</w:t>
      </w:r>
      <w:r w:rsidRPr="004928F7">
        <w:rPr>
          <w:rFonts w:ascii="標楷體" w:eastAsia="標楷體" w:hAnsi="標楷體"/>
        </w:rPr>
        <w:t>當事人為未成年者，接受調查時得由法定代理人陪同。</w:t>
      </w:r>
    </w:p>
    <w:p w14:paraId="66506F83" w14:textId="77777777" w:rsidR="00B55BD2" w:rsidRPr="004928F7" w:rsidRDefault="00B55BD2"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7.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36D2E0B6" w14:textId="77777777" w:rsidR="00B55BD2" w:rsidRPr="004928F7" w:rsidRDefault="00B55BD2" w:rsidP="007636A3">
      <w:pPr>
        <w:ind w:leftChars="1000" w:left="3600" w:hangingChars="500" w:hanging="1200"/>
        <w:rPr>
          <w:rFonts w:ascii="標楷體" w:eastAsia="標楷體" w:hAnsi="標楷體"/>
        </w:rPr>
      </w:pPr>
      <w:r w:rsidRPr="004928F7">
        <w:rPr>
          <w:rFonts w:ascii="標楷體" w:eastAsia="標楷體" w:hAnsi="標楷體" w:hint="eastAsia"/>
        </w:rPr>
        <w:t>2.4.7.2.4.完成調查報告。</w:t>
      </w:r>
    </w:p>
    <w:p w14:paraId="53038414"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2.5.申復審議小組議決調查報告</w:t>
      </w:r>
    </w:p>
    <w:p w14:paraId="48EEC490"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0AF7A53A" w14:textId="77777777" w:rsidR="00B55BD2" w:rsidRPr="004928F7" w:rsidRDefault="00B55BD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審議小組之會議紀錄等申復審議結果，依相關規定填報校安系統進行結報。</w:t>
      </w:r>
    </w:p>
    <w:p w14:paraId="598A5E89" w14:textId="77777777" w:rsidR="00B55BD2" w:rsidRPr="004928F7" w:rsidRDefault="00B55BD2" w:rsidP="007636A3">
      <w:pPr>
        <w:ind w:leftChars="1000" w:left="3600" w:hangingChars="500" w:hanging="1200"/>
        <w:rPr>
          <w:rFonts w:ascii="標楷體" w:eastAsia="標楷體" w:hAnsi="標楷體"/>
        </w:rPr>
      </w:pPr>
    </w:p>
    <w:p w14:paraId="2C599E03" w14:textId="77777777" w:rsidR="00B55BD2" w:rsidRPr="004928F7" w:rsidRDefault="00B55BD2" w:rsidP="007636A3">
      <w:pPr>
        <w:ind w:leftChars="1000" w:left="3600" w:hangingChars="500" w:hanging="1200"/>
        <w:rPr>
          <w:rFonts w:ascii="標楷體" w:eastAsia="標楷體" w:hAnsi="標楷體"/>
        </w:rPr>
      </w:pPr>
    </w:p>
    <w:p w14:paraId="050FB6AE" w14:textId="77777777" w:rsidR="00B55BD2" w:rsidRPr="004928F7" w:rsidRDefault="00B55BD2"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55BD2" w:rsidRPr="004928F7" w14:paraId="15946E4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DFDFAB" w14:textId="77777777" w:rsidR="00B55BD2" w:rsidRPr="004928F7" w:rsidRDefault="00B55BD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FBFC67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A5754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34D357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40874B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373491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C793F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B84C67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D76E15E"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B2D6BE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3891E20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4F99D1B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B0FD7F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09DBE65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420240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701399A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3AFB805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4B0BE99" w14:textId="77777777" w:rsidR="00B55BD2" w:rsidRPr="004928F7" w:rsidRDefault="00B55BD2"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8CB930"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0A95CD3"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20日內，以書面敘明理由通知當事人。</w:t>
      </w:r>
    </w:p>
    <w:p w14:paraId="5C5AE431"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25F107F7"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2ACB523E"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審議處理結果通知申復人。</w:t>
      </w:r>
    </w:p>
    <w:p w14:paraId="551EE140"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3.5.填報校安系統進行結報。</w:t>
      </w:r>
    </w:p>
    <w:p w14:paraId="1CB42E17"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758FA07"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事件申復書。</w:t>
      </w:r>
    </w:p>
    <w:p w14:paraId="3B7CB7EF"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3AA91A0D" w14:textId="77777777" w:rsidR="00B55BD2" w:rsidRPr="004928F7" w:rsidRDefault="00B55BD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459307B"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1.佛光大學校園霸凌防制辦法。</w:t>
      </w:r>
    </w:p>
    <w:p w14:paraId="6CA5844C"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2.校園霸凌防制準則。（教育部109.07.21）</w:t>
      </w:r>
    </w:p>
    <w:p w14:paraId="24D1387E" w14:textId="77777777" w:rsidR="00B55BD2" w:rsidRPr="004928F7" w:rsidRDefault="00B55BD2" w:rsidP="007636A3">
      <w:pPr>
        <w:rPr>
          <w:rFonts w:ascii="標楷體" w:eastAsia="標楷體" w:hAnsi="標楷體"/>
        </w:rPr>
      </w:pPr>
    </w:p>
    <w:p w14:paraId="09710E5F" w14:textId="77777777" w:rsidR="00B55BD2" w:rsidRPr="004928F7" w:rsidRDefault="00B55BD2">
      <w:pPr>
        <w:widowControl/>
        <w:rPr>
          <w:rFonts w:ascii="標楷體" w:eastAsia="標楷體" w:hAnsi="標楷體"/>
        </w:rPr>
      </w:pPr>
    </w:p>
    <w:p w14:paraId="514108C2" w14:textId="77777777" w:rsidR="00B55BD2" w:rsidRPr="004928F7" w:rsidRDefault="00B55BD2">
      <w:pPr>
        <w:widowControl/>
        <w:rPr>
          <w:rFonts w:ascii="標楷體" w:eastAsia="標楷體" w:hAnsi="標楷體"/>
        </w:rPr>
      </w:pPr>
    </w:p>
    <w:p w14:paraId="46F9E7CC" w14:textId="77777777" w:rsidR="00B55BD2" w:rsidRPr="004928F7" w:rsidRDefault="00B55BD2">
      <w:pPr>
        <w:widowControl/>
        <w:rPr>
          <w:rFonts w:ascii="標楷體" w:eastAsia="標楷體" w:hAnsi="標楷體"/>
        </w:rPr>
      </w:pPr>
    </w:p>
    <w:p w14:paraId="7C3E5778" w14:textId="77777777" w:rsidR="00B55BD2" w:rsidRPr="004928F7" w:rsidRDefault="00B55BD2">
      <w:pPr>
        <w:widowControl/>
        <w:rPr>
          <w:rFonts w:ascii="標楷體" w:eastAsia="標楷體" w:hAnsi="標楷體"/>
        </w:rPr>
      </w:pPr>
    </w:p>
    <w:p w14:paraId="7EAE990A" w14:textId="77777777" w:rsidR="00B55BD2" w:rsidRPr="004928F7" w:rsidRDefault="00B55BD2">
      <w:pPr>
        <w:widowControl/>
        <w:rPr>
          <w:rFonts w:ascii="標楷體" w:eastAsia="標楷體" w:hAnsi="標楷體"/>
        </w:rPr>
      </w:pPr>
    </w:p>
    <w:p w14:paraId="0B321DFB" w14:textId="77777777" w:rsidR="00B55BD2" w:rsidRPr="004928F7" w:rsidRDefault="00B55BD2">
      <w:pPr>
        <w:widowControl/>
        <w:rPr>
          <w:rFonts w:ascii="標楷體" w:eastAsia="標楷體" w:hAnsi="標楷體"/>
        </w:rPr>
      </w:pPr>
    </w:p>
    <w:p w14:paraId="1CB4D7B7" w14:textId="77777777" w:rsidR="00B55BD2" w:rsidRPr="004928F7" w:rsidRDefault="00B55BD2">
      <w:pPr>
        <w:widowControl/>
        <w:rPr>
          <w:rFonts w:ascii="標楷體" w:eastAsia="標楷體" w:hAnsi="標楷體"/>
        </w:rPr>
      </w:pPr>
    </w:p>
    <w:p w14:paraId="60C43D6D" w14:textId="77777777" w:rsidR="00B55BD2" w:rsidRPr="004928F7" w:rsidRDefault="00B55BD2">
      <w:pPr>
        <w:widowControl/>
        <w:rPr>
          <w:rFonts w:ascii="標楷體" w:eastAsia="標楷體" w:hAnsi="標楷體"/>
        </w:rPr>
      </w:pPr>
    </w:p>
    <w:p w14:paraId="63757668" w14:textId="77777777" w:rsidR="00B55BD2" w:rsidRPr="004928F7" w:rsidRDefault="00B55BD2">
      <w:pPr>
        <w:widowControl/>
        <w:rPr>
          <w:rFonts w:ascii="標楷體" w:eastAsia="標楷體" w:hAnsi="標楷體"/>
        </w:rPr>
      </w:pPr>
    </w:p>
    <w:p w14:paraId="2C4C5EA1" w14:textId="77777777" w:rsidR="00B55BD2" w:rsidRPr="004928F7" w:rsidRDefault="00B55BD2">
      <w:pPr>
        <w:widowControl/>
        <w:rPr>
          <w:rFonts w:ascii="標楷體" w:eastAsia="標楷體" w:hAnsi="標楷體"/>
        </w:rPr>
      </w:pPr>
    </w:p>
    <w:p w14:paraId="08D72115" w14:textId="77777777" w:rsidR="00B55BD2" w:rsidRDefault="00B55BD2" w:rsidP="00C3449B">
      <w:pPr>
        <w:sectPr w:rsidR="00B55BD2" w:rsidSect="0001362A">
          <w:type w:val="continuous"/>
          <w:pgSz w:w="11906" w:h="16838"/>
          <w:pgMar w:top="1134" w:right="1134" w:bottom="1134" w:left="1134" w:header="851" w:footer="851" w:gutter="0"/>
          <w:pgNumType w:start="1"/>
          <w:cols w:space="425"/>
          <w:docGrid w:type="lines" w:linePitch="360"/>
        </w:sectPr>
      </w:pPr>
    </w:p>
    <w:p w14:paraId="401CC6E5" w14:textId="77777777" w:rsidR="00B55BD2" w:rsidRPr="004928F7" w:rsidRDefault="00B55BD2" w:rsidP="007636A3">
      <w:pPr>
        <w:outlineLvl w:val="0"/>
      </w:pPr>
      <w:r w:rsidRPr="004928F7">
        <w:br w:type="page"/>
      </w:r>
    </w:p>
    <w:p w14:paraId="2B0715BC" w14:textId="77777777" w:rsidR="00B55BD2" w:rsidRPr="004928F7" w:rsidRDefault="00B55BD2" w:rsidP="007636A3">
      <w:pPr>
        <w:jc w:val="center"/>
        <w:outlineLvl w:val="0"/>
        <w:rPr>
          <w:rFonts w:ascii="標楷體" w:eastAsia="標楷體" w:hAnsi="標楷體"/>
          <w:b/>
          <w:sz w:val="56"/>
          <w:szCs w:val="56"/>
        </w:rPr>
      </w:pPr>
      <w:bookmarkStart w:id="350" w:name="_Toc161926478"/>
      <w:r w:rsidRPr="004928F7">
        <w:rPr>
          <w:rFonts w:ascii="標楷體" w:eastAsia="標楷體" w:hAnsi="標楷體" w:hint="eastAsia"/>
          <w:b/>
          <w:sz w:val="56"/>
          <w:szCs w:val="56"/>
        </w:rPr>
        <w:t>總務處</w:t>
      </w:r>
      <w:bookmarkEnd w:id="350"/>
    </w:p>
    <w:p w14:paraId="49D99F45" w14:textId="77777777" w:rsidR="00B55BD2" w:rsidRPr="0032366C" w:rsidRDefault="00B55BD2" w:rsidP="00880E96">
      <w:pPr>
        <w:pStyle w:val="21"/>
        <w:spacing w:line="240" w:lineRule="auto"/>
        <w:rPr>
          <w:rFonts w:ascii="Times New Roman" w:hAnsi="Times New Roman" w:cs="Times New Roman"/>
        </w:rPr>
      </w:pPr>
      <w:bookmarkStart w:id="351" w:name="_Toc92798118"/>
      <w:bookmarkStart w:id="352" w:name="_Toc99130129"/>
      <w:bookmarkStart w:id="353" w:name="_Toc146031013"/>
      <w:bookmarkStart w:id="354" w:name="_Toc161926479"/>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355" w:name="總務處"/>
      <w:r w:rsidRPr="0032366C">
        <w:rPr>
          <w:rFonts w:ascii="Times New Roman" w:hAnsi="Times New Roman" w:cs="Times New Roman"/>
        </w:rPr>
        <w:t>總務處</w:t>
      </w:r>
      <w:bookmarkEnd w:id="355"/>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51"/>
      <w:bookmarkEnd w:id="352"/>
      <w:bookmarkEnd w:id="353"/>
      <w:bookmarkEnd w:id="354"/>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0"/>
        <w:gridCol w:w="1054"/>
        <w:gridCol w:w="2515"/>
        <w:gridCol w:w="456"/>
        <w:gridCol w:w="822"/>
        <w:gridCol w:w="824"/>
        <w:gridCol w:w="1050"/>
        <w:gridCol w:w="2657"/>
      </w:tblGrid>
      <w:tr w:rsidR="00B55BD2" w:rsidRPr="0032366C" w14:paraId="6275A11C" w14:textId="77777777" w:rsidTr="00FD5960">
        <w:trPr>
          <w:tblHeader/>
          <w:jc w:val="center"/>
        </w:trPr>
        <w:tc>
          <w:tcPr>
            <w:tcW w:w="267" w:type="pct"/>
            <w:vMerge w:val="restart"/>
            <w:vAlign w:val="center"/>
          </w:tcPr>
          <w:p w14:paraId="3CBFE8F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32" w:type="pct"/>
            <w:vMerge w:val="restart"/>
            <w:vAlign w:val="center"/>
          </w:tcPr>
          <w:p w14:paraId="29592FD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69" w:type="pct"/>
            <w:vMerge w:val="restart"/>
            <w:vAlign w:val="center"/>
          </w:tcPr>
          <w:p w14:paraId="5D8CF1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0" w:type="pct"/>
            <w:vMerge w:val="restart"/>
            <w:vAlign w:val="center"/>
          </w:tcPr>
          <w:p w14:paraId="032C818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31" w:type="pct"/>
            <w:gridSpan w:val="2"/>
            <w:vAlign w:val="center"/>
          </w:tcPr>
          <w:p w14:paraId="5D71F33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0" w:type="pct"/>
            <w:vMerge w:val="restart"/>
            <w:vAlign w:val="center"/>
          </w:tcPr>
          <w:p w14:paraId="778CFA7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342" w:type="pct"/>
            <w:vMerge w:val="restart"/>
            <w:vAlign w:val="center"/>
          </w:tcPr>
          <w:p w14:paraId="7670DA5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5D7D8981" w14:textId="77777777" w:rsidTr="00FD5960">
        <w:trPr>
          <w:tblHeader/>
          <w:jc w:val="center"/>
        </w:trPr>
        <w:tc>
          <w:tcPr>
            <w:tcW w:w="267" w:type="pct"/>
            <w:vMerge/>
            <w:vAlign w:val="center"/>
          </w:tcPr>
          <w:p w14:paraId="55B29719"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532" w:type="pct"/>
            <w:vMerge/>
            <w:vAlign w:val="center"/>
          </w:tcPr>
          <w:p w14:paraId="3F5B7173"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69" w:type="pct"/>
            <w:vMerge/>
            <w:vAlign w:val="center"/>
          </w:tcPr>
          <w:p w14:paraId="321C1AA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230" w:type="pct"/>
            <w:vMerge/>
            <w:vAlign w:val="center"/>
          </w:tcPr>
          <w:p w14:paraId="7B3826C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5" w:type="pct"/>
            <w:vAlign w:val="center"/>
          </w:tcPr>
          <w:p w14:paraId="3434888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16" w:type="pct"/>
            <w:vAlign w:val="center"/>
          </w:tcPr>
          <w:p w14:paraId="5E66234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0" w:type="pct"/>
            <w:vMerge/>
            <w:vAlign w:val="center"/>
          </w:tcPr>
          <w:p w14:paraId="0F63D673"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Merge/>
            <w:vAlign w:val="center"/>
          </w:tcPr>
          <w:p w14:paraId="0426BF17" w14:textId="77777777" w:rsidR="00B55BD2" w:rsidRPr="0032366C" w:rsidRDefault="00B55BD2" w:rsidP="00FD5960">
            <w:pPr>
              <w:spacing w:line="0" w:lineRule="atLeast"/>
              <w:jc w:val="center"/>
              <w:rPr>
                <w:rFonts w:ascii="Times New Roman" w:eastAsia="標楷體" w:hAnsi="Times New Roman" w:cs="Times New Roman"/>
                <w:szCs w:val="24"/>
              </w:rPr>
            </w:pPr>
          </w:p>
        </w:tc>
      </w:tr>
      <w:tr w:rsidR="00B55BD2" w:rsidRPr="0032366C" w14:paraId="0E4CACE8" w14:textId="77777777" w:rsidTr="00FD5960">
        <w:trPr>
          <w:trHeight w:val="32"/>
          <w:jc w:val="center"/>
        </w:trPr>
        <w:tc>
          <w:tcPr>
            <w:tcW w:w="267" w:type="pct"/>
            <w:vAlign w:val="center"/>
          </w:tcPr>
          <w:p w14:paraId="341103E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32" w:type="pct"/>
            <w:vAlign w:val="center"/>
          </w:tcPr>
          <w:p w14:paraId="0BCEF62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1DC52196" w14:textId="77777777" w:rsidR="00B55BD2" w:rsidRPr="0032366C" w:rsidRDefault="00B55BD2" w:rsidP="00FD5960">
            <w:pPr>
              <w:spacing w:line="0" w:lineRule="atLeast"/>
              <w:jc w:val="both"/>
              <w:rPr>
                <w:rFonts w:ascii="Times New Roman" w:eastAsia="標楷體" w:hAnsi="Times New Roman" w:cs="Times New Roman"/>
                <w:szCs w:val="24"/>
              </w:rPr>
            </w:pPr>
            <w:hyperlink w:anchor="採購管理作業10萬元以上" w:history="1">
              <w:r w:rsidRPr="0032366C">
                <w:rPr>
                  <w:rStyle w:val="a3"/>
                  <w:rFonts w:ascii="Times New Roman" w:eastAsia="標楷體" w:hAnsi="Times New Roman" w:cs="Times New Roman"/>
                  <w:szCs w:val="24"/>
                </w:rPr>
                <w:t>1130-001-1</w:t>
              </w:r>
              <w:r w:rsidRPr="00E14CFF">
                <w:rPr>
                  <w:rStyle w:val="a3"/>
                  <w:rFonts w:ascii="Times New Roman" w:eastAsia="標楷體" w:hAnsi="Times New Roman" w:cs="Times New Roman" w:hint="eastAsia"/>
                  <w:szCs w:val="24"/>
                </w:rPr>
                <w:t>採購管理作業</w:t>
              </w:r>
              <w:r w:rsidRPr="00E14CFF">
                <w:rPr>
                  <w:rStyle w:val="a3"/>
                  <w:rFonts w:ascii="Times New Roman" w:eastAsia="標楷體" w:hAnsi="Times New Roman" w:cs="Times New Roman" w:hint="eastAsia"/>
                  <w:szCs w:val="24"/>
                </w:rPr>
                <w:t>-10</w:t>
              </w:r>
              <w:r w:rsidRPr="00E14CFF">
                <w:rPr>
                  <w:rStyle w:val="a3"/>
                  <w:rFonts w:ascii="Times New Roman" w:eastAsia="標楷體" w:hAnsi="Times New Roman" w:cs="Times New Roman" w:hint="eastAsia"/>
                  <w:szCs w:val="24"/>
                </w:rPr>
                <w:t>萬元（含）以上</w:t>
              </w:r>
            </w:hyperlink>
          </w:p>
        </w:tc>
        <w:tc>
          <w:tcPr>
            <w:tcW w:w="230" w:type="pct"/>
            <w:vAlign w:val="center"/>
          </w:tcPr>
          <w:p w14:paraId="2EA649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3C6E685B"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72A6366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D83362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5DC29EA3"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40B74B4D" w14:textId="77777777" w:rsidTr="00FD5960">
        <w:trPr>
          <w:jc w:val="center"/>
        </w:trPr>
        <w:tc>
          <w:tcPr>
            <w:tcW w:w="267" w:type="pct"/>
            <w:vAlign w:val="center"/>
          </w:tcPr>
          <w:p w14:paraId="2E92040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32" w:type="pct"/>
            <w:vAlign w:val="center"/>
          </w:tcPr>
          <w:p w14:paraId="32B0EF1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48D0EC78" w14:textId="77777777" w:rsidR="00B55BD2" w:rsidRPr="0032366C" w:rsidRDefault="00B55BD2" w:rsidP="00FD5960">
            <w:pPr>
              <w:spacing w:line="0" w:lineRule="atLeast"/>
              <w:jc w:val="both"/>
              <w:rPr>
                <w:rFonts w:ascii="Times New Roman" w:eastAsia="標楷體" w:hAnsi="Times New Roman" w:cs="Times New Roman"/>
                <w:color w:val="2F5496" w:themeColor="accent1" w:themeShade="BF"/>
                <w:szCs w:val="24"/>
              </w:rPr>
            </w:pPr>
            <w:hyperlink w:anchor="採購管理作業至3萬元（含）以上至10萬元以下" w:history="1">
              <w:r w:rsidRPr="0032366C">
                <w:rPr>
                  <w:rStyle w:val="a3"/>
                  <w:rFonts w:ascii="Times New Roman" w:eastAsia="標楷體" w:hAnsi="Times New Roman" w:cs="Times New Roman"/>
                  <w:color w:val="2F5496" w:themeColor="accent1" w:themeShade="BF"/>
                  <w:szCs w:val="24"/>
                </w:rPr>
                <w:t>1130-001-2</w:t>
              </w:r>
              <w:r w:rsidRPr="00E14CFF">
                <w:rPr>
                  <w:rStyle w:val="a3"/>
                  <w:rFonts w:ascii="Times New Roman" w:eastAsia="標楷體" w:hAnsi="Times New Roman" w:cs="Times New Roman" w:hint="eastAsia"/>
                  <w:color w:val="2F5496" w:themeColor="accent1" w:themeShade="BF"/>
                  <w:szCs w:val="24"/>
                </w:rPr>
                <w:t>採購管理作業至</w:t>
              </w:r>
              <w:r w:rsidRPr="00E14CFF">
                <w:rPr>
                  <w:rStyle w:val="a3"/>
                  <w:rFonts w:ascii="Times New Roman" w:eastAsia="標楷體" w:hAnsi="Times New Roman" w:cs="Times New Roman" w:hint="eastAsia"/>
                  <w:color w:val="2F5496" w:themeColor="accent1" w:themeShade="BF"/>
                  <w:szCs w:val="24"/>
                </w:rPr>
                <w:t>6</w:t>
              </w:r>
              <w:r w:rsidRPr="00E14CFF">
                <w:rPr>
                  <w:rStyle w:val="a3"/>
                  <w:rFonts w:ascii="Times New Roman" w:eastAsia="標楷體" w:hAnsi="Times New Roman" w:cs="Times New Roman" w:hint="eastAsia"/>
                  <w:color w:val="2F5496" w:themeColor="accent1" w:themeShade="BF"/>
                  <w:szCs w:val="24"/>
                </w:rPr>
                <w:t>萬元（含）以上至</w:t>
              </w:r>
              <w:r w:rsidRPr="00E14CFF">
                <w:rPr>
                  <w:rStyle w:val="a3"/>
                  <w:rFonts w:ascii="Times New Roman" w:eastAsia="標楷體" w:hAnsi="Times New Roman" w:cs="Times New Roman" w:hint="eastAsia"/>
                  <w:color w:val="2F5496" w:themeColor="accent1" w:themeShade="BF"/>
                  <w:szCs w:val="24"/>
                </w:rPr>
                <w:t>10</w:t>
              </w:r>
              <w:r w:rsidRPr="00E14CFF">
                <w:rPr>
                  <w:rStyle w:val="a3"/>
                  <w:rFonts w:ascii="Times New Roman" w:eastAsia="標楷體" w:hAnsi="Times New Roman" w:cs="Times New Roman" w:hint="eastAsia"/>
                  <w:color w:val="2F5496" w:themeColor="accent1" w:themeShade="BF"/>
                  <w:szCs w:val="24"/>
                </w:rPr>
                <w:t>萬元以下</w:t>
              </w:r>
            </w:hyperlink>
          </w:p>
        </w:tc>
        <w:tc>
          <w:tcPr>
            <w:tcW w:w="230" w:type="pct"/>
            <w:vAlign w:val="center"/>
          </w:tcPr>
          <w:p w14:paraId="120C8A6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0625ED28"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7807CE4D"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r w:rsidRPr="0032366C">
              <w:rPr>
                <w:rFonts w:ascii="Times New Roman" w:eastAsia="標楷體" w:hAnsi="Times New Roman" w:cs="Times New Roman"/>
                <w:szCs w:val="24"/>
              </w:rPr>
              <w:sym w:font="Wingdings 2" w:char="F050"/>
            </w:r>
          </w:p>
        </w:tc>
        <w:tc>
          <w:tcPr>
            <w:tcW w:w="530" w:type="pct"/>
            <w:vAlign w:val="center"/>
          </w:tcPr>
          <w:p w14:paraId="5E8257B5"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p>
        </w:tc>
        <w:tc>
          <w:tcPr>
            <w:tcW w:w="1342" w:type="pct"/>
            <w:vAlign w:val="center"/>
          </w:tcPr>
          <w:p w14:paraId="496B9EC8" w14:textId="77777777" w:rsidR="00B55BD2" w:rsidRPr="0032366C" w:rsidRDefault="00B55BD2" w:rsidP="00FD5960">
            <w:pPr>
              <w:spacing w:line="0" w:lineRule="atLeast"/>
              <w:jc w:val="both"/>
              <w:rPr>
                <w:rFonts w:ascii="Times New Roman" w:eastAsia="標楷體" w:hAnsi="Times New Roman" w:cs="Times New Roman"/>
                <w:b/>
                <w:color w:val="FF0000"/>
                <w:szCs w:val="24"/>
              </w:rPr>
            </w:pPr>
          </w:p>
        </w:tc>
      </w:tr>
      <w:tr w:rsidR="00B55BD2" w:rsidRPr="0032366C" w14:paraId="37255089" w14:textId="77777777" w:rsidTr="00FD5960">
        <w:trPr>
          <w:jc w:val="center"/>
        </w:trPr>
        <w:tc>
          <w:tcPr>
            <w:tcW w:w="267" w:type="pct"/>
            <w:vAlign w:val="center"/>
          </w:tcPr>
          <w:p w14:paraId="52D0B15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32" w:type="pct"/>
            <w:vAlign w:val="center"/>
          </w:tcPr>
          <w:p w14:paraId="2B307E2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269" w:type="pct"/>
            <w:vAlign w:val="center"/>
          </w:tcPr>
          <w:p w14:paraId="7E6430F9" w14:textId="77777777" w:rsidR="00B55BD2" w:rsidRPr="0032366C" w:rsidRDefault="00B55BD2" w:rsidP="00FD5960">
            <w:pPr>
              <w:spacing w:line="0" w:lineRule="atLeast"/>
              <w:jc w:val="both"/>
              <w:rPr>
                <w:rFonts w:ascii="Times New Roman" w:eastAsia="標楷體" w:hAnsi="Times New Roman" w:cs="Times New Roman"/>
                <w:color w:val="2F5496" w:themeColor="accent1" w:themeShade="BF"/>
                <w:szCs w:val="24"/>
              </w:rPr>
            </w:pPr>
            <w:hyperlink w:anchor="採購管理作業1萬元（含）以上至3萬元以下" w:history="1">
              <w:r w:rsidRPr="0032366C">
                <w:rPr>
                  <w:rStyle w:val="a3"/>
                  <w:rFonts w:ascii="Times New Roman" w:eastAsia="標楷體" w:hAnsi="Times New Roman" w:cs="Times New Roman"/>
                  <w:color w:val="2F5496" w:themeColor="accent1" w:themeShade="BF"/>
                  <w:szCs w:val="24"/>
                </w:rPr>
                <w:t>1130-001-3</w:t>
              </w:r>
              <w:r w:rsidRPr="0032366C">
                <w:rPr>
                  <w:rStyle w:val="a3"/>
                  <w:rFonts w:ascii="Times New Roman" w:eastAsia="標楷體" w:hAnsi="Times New Roman" w:cs="Times New Roman"/>
                  <w:color w:val="2F5496" w:themeColor="accent1" w:themeShade="BF"/>
                  <w:szCs w:val="24"/>
                </w:rPr>
                <w:t>採購管理作業</w:t>
              </w:r>
              <w:r w:rsidRPr="0032366C">
                <w:rPr>
                  <w:rStyle w:val="a3"/>
                  <w:rFonts w:ascii="Times New Roman" w:eastAsia="標楷體" w:hAnsi="Times New Roman" w:cs="Times New Roman"/>
                  <w:color w:val="2F5496" w:themeColor="accent1" w:themeShade="BF"/>
                  <w:szCs w:val="24"/>
                </w:rPr>
                <w:t>-1</w:t>
              </w:r>
              <w:r w:rsidRPr="0032366C">
                <w:rPr>
                  <w:rStyle w:val="a3"/>
                  <w:rFonts w:ascii="Times New Roman" w:eastAsia="標楷體" w:hAnsi="Times New Roman" w:cs="Times New Roman"/>
                  <w:color w:val="2F5496" w:themeColor="accent1" w:themeShade="BF"/>
                  <w:szCs w:val="24"/>
                </w:rPr>
                <w:t>萬元（含）以上至</w:t>
              </w:r>
              <w:r w:rsidRPr="0032366C">
                <w:rPr>
                  <w:rStyle w:val="a3"/>
                  <w:rFonts w:ascii="Times New Roman" w:eastAsia="標楷體" w:hAnsi="Times New Roman" w:cs="Times New Roman"/>
                  <w:color w:val="2F5496" w:themeColor="accent1" w:themeShade="BF"/>
                  <w:szCs w:val="24"/>
                </w:rPr>
                <w:t>6</w:t>
              </w:r>
              <w:r w:rsidRPr="0032366C">
                <w:rPr>
                  <w:rStyle w:val="a3"/>
                  <w:rFonts w:ascii="Times New Roman" w:eastAsia="標楷體" w:hAnsi="Times New Roman" w:cs="Times New Roman"/>
                  <w:color w:val="2F5496" w:themeColor="accent1" w:themeShade="BF"/>
                  <w:szCs w:val="24"/>
                </w:rPr>
                <w:t>萬元以下</w:t>
              </w:r>
            </w:hyperlink>
          </w:p>
        </w:tc>
        <w:tc>
          <w:tcPr>
            <w:tcW w:w="230" w:type="pct"/>
            <w:vAlign w:val="center"/>
          </w:tcPr>
          <w:p w14:paraId="64B7B0FF" w14:textId="77777777" w:rsidR="00B55BD2" w:rsidRPr="003643E3" w:rsidRDefault="00B55BD2"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4</w:t>
            </w:r>
          </w:p>
        </w:tc>
        <w:tc>
          <w:tcPr>
            <w:tcW w:w="415" w:type="pct"/>
            <w:vAlign w:val="center"/>
          </w:tcPr>
          <w:p w14:paraId="760E203E" w14:textId="77777777" w:rsidR="00B55BD2" w:rsidRPr="003643E3" w:rsidRDefault="00B55BD2"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16" w:type="pct"/>
            <w:vAlign w:val="center"/>
          </w:tcPr>
          <w:p w14:paraId="16F7E329" w14:textId="77777777" w:rsidR="00B55BD2" w:rsidRPr="003643E3" w:rsidRDefault="00B55BD2" w:rsidP="003643E3">
            <w:pPr>
              <w:adjustRightInd w:val="0"/>
              <w:snapToGrid w:val="0"/>
              <w:spacing w:line="0" w:lineRule="atLeast"/>
              <w:jc w:val="center"/>
              <w:rPr>
                <w:rFonts w:ascii="Times New Roman" w:eastAsia="標楷體" w:hAnsi="Times New Roman" w:cs="Times New Roman"/>
                <w:color w:val="FF0000"/>
                <w:szCs w:val="24"/>
              </w:rPr>
            </w:pPr>
          </w:p>
        </w:tc>
        <w:tc>
          <w:tcPr>
            <w:tcW w:w="530" w:type="pct"/>
            <w:vAlign w:val="center"/>
          </w:tcPr>
          <w:p w14:paraId="3ED26074" w14:textId="77777777" w:rsidR="00B55BD2" w:rsidRPr="003643E3" w:rsidRDefault="00B55BD2" w:rsidP="003643E3">
            <w:pPr>
              <w:adjustRightInd w:val="0"/>
              <w:snapToGrid w:val="0"/>
              <w:spacing w:line="0" w:lineRule="atLeast"/>
              <w:jc w:val="center"/>
              <w:rPr>
                <w:rFonts w:ascii="Times New Roman" w:eastAsia="標楷體" w:hAnsi="Times New Roman" w:cs="Times New Roman"/>
                <w:color w:val="FF0000"/>
                <w:szCs w:val="24"/>
              </w:rPr>
            </w:pPr>
          </w:p>
        </w:tc>
        <w:tc>
          <w:tcPr>
            <w:tcW w:w="1342" w:type="pct"/>
            <w:vAlign w:val="center"/>
          </w:tcPr>
          <w:p w14:paraId="27CB23B3" w14:textId="77777777" w:rsidR="00B55BD2" w:rsidRPr="0032366C" w:rsidRDefault="00B55BD2" w:rsidP="003643E3">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111-3</w:t>
            </w:r>
            <w:r w:rsidRPr="003643E3">
              <w:rPr>
                <w:rFonts w:ascii="Times New Roman" w:eastAsia="標楷體" w:hAnsi="Times New Roman" w:cs="Times New Roman"/>
                <w:color w:val="FF0000"/>
                <w:szCs w:val="24"/>
              </w:rPr>
              <w:t>內控會議決議刪除零用金核銷等文字，但資料提交時並未刪除，因此補刪除修正。</w:t>
            </w:r>
          </w:p>
        </w:tc>
      </w:tr>
      <w:tr w:rsidR="00B55BD2" w:rsidRPr="0032366C" w14:paraId="5AFE5B3B" w14:textId="77777777" w:rsidTr="00FD5960">
        <w:trPr>
          <w:jc w:val="center"/>
        </w:trPr>
        <w:tc>
          <w:tcPr>
            <w:tcW w:w="267" w:type="pct"/>
            <w:vAlign w:val="center"/>
          </w:tcPr>
          <w:p w14:paraId="2D8F6EB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32" w:type="pct"/>
            <w:vAlign w:val="center"/>
          </w:tcPr>
          <w:p w14:paraId="7296246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269" w:type="pct"/>
            <w:vAlign w:val="center"/>
          </w:tcPr>
          <w:p w14:paraId="04FECAA0" w14:textId="77777777" w:rsidR="00B55BD2" w:rsidRPr="0032366C" w:rsidRDefault="00B55BD2" w:rsidP="00FD5960">
            <w:pPr>
              <w:spacing w:line="0" w:lineRule="atLeast"/>
              <w:jc w:val="both"/>
              <w:rPr>
                <w:rFonts w:ascii="Times New Roman" w:eastAsia="標楷體" w:hAnsi="Times New Roman" w:cs="Times New Roman"/>
                <w:szCs w:val="24"/>
              </w:rPr>
            </w:pPr>
            <w:hyperlink w:anchor="教職員宿舍申請分配" w:history="1">
              <w:r w:rsidRPr="0032366C">
                <w:rPr>
                  <w:rStyle w:val="a3"/>
                  <w:rFonts w:ascii="Times New Roman" w:eastAsia="標楷體" w:hAnsi="Times New Roman" w:cs="Times New Roman"/>
                  <w:szCs w:val="24"/>
                </w:rPr>
                <w:t>1130-002</w:t>
              </w:r>
              <w:r w:rsidRPr="0032366C">
                <w:rPr>
                  <w:rStyle w:val="a3"/>
                  <w:rFonts w:ascii="Times New Roman" w:eastAsia="標楷體" w:hAnsi="Times New Roman" w:cs="Times New Roman"/>
                  <w:szCs w:val="24"/>
                </w:rPr>
                <w:t>教職員宿舍申請分配</w:t>
              </w:r>
            </w:hyperlink>
          </w:p>
        </w:tc>
        <w:tc>
          <w:tcPr>
            <w:tcW w:w="230" w:type="pct"/>
            <w:vAlign w:val="center"/>
          </w:tcPr>
          <w:p w14:paraId="3DB01BE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82AC369"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6" w:type="pct"/>
            <w:vAlign w:val="center"/>
          </w:tcPr>
          <w:p w14:paraId="0B9754D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79F3AD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42A1F9F1"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0F0B793" w14:textId="77777777" w:rsidTr="00FD5960">
        <w:trPr>
          <w:jc w:val="center"/>
        </w:trPr>
        <w:tc>
          <w:tcPr>
            <w:tcW w:w="267" w:type="pct"/>
            <w:vAlign w:val="center"/>
          </w:tcPr>
          <w:p w14:paraId="6AFEC79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32" w:type="pct"/>
            <w:vAlign w:val="center"/>
          </w:tcPr>
          <w:p w14:paraId="4B3CC26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269" w:type="pct"/>
            <w:vAlign w:val="center"/>
          </w:tcPr>
          <w:p w14:paraId="74FBBB1E" w14:textId="77777777" w:rsidR="00B55BD2" w:rsidRPr="0032366C" w:rsidRDefault="00B55BD2" w:rsidP="00FD5960">
            <w:pPr>
              <w:spacing w:line="0" w:lineRule="atLeast"/>
              <w:jc w:val="both"/>
              <w:rPr>
                <w:rFonts w:ascii="Times New Roman" w:eastAsia="標楷體" w:hAnsi="Times New Roman" w:cs="Times New Roman"/>
                <w:szCs w:val="24"/>
              </w:rPr>
            </w:pPr>
            <w:hyperlink w:anchor="校車管理作業—校車支援申請" w:history="1">
              <w:r w:rsidRPr="0032366C">
                <w:rPr>
                  <w:rStyle w:val="a3"/>
                  <w:rFonts w:ascii="Times New Roman" w:eastAsia="標楷體" w:hAnsi="Times New Roman" w:cs="Times New Roman"/>
                  <w:szCs w:val="24"/>
                </w:rPr>
                <w:t>1130-003-1</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支援申請</w:t>
              </w:r>
            </w:hyperlink>
          </w:p>
        </w:tc>
        <w:tc>
          <w:tcPr>
            <w:tcW w:w="230" w:type="pct"/>
            <w:vAlign w:val="center"/>
          </w:tcPr>
          <w:p w14:paraId="784660D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3EFDE428"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6" w:type="pct"/>
            <w:vAlign w:val="center"/>
          </w:tcPr>
          <w:p w14:paraId="2D26BA7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1CBF1D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480AC9E8"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20E36D09" w14:textId="77777777" w:rsidTr="00FD5960">
        <w:trPr>
          <w:jc w:val="center"/>
        </w:trPr>
        <w:tc>
          <w:tcPr>
            <w:tcW w:w="267" w:type="pct"/>
            <w:vAlign w:val="center"/>
          </w:tcPr>
          <w:p w14:paraId="0DBF6AA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32" w:type="pct"/>
            <w:vAlign w:val="center"/>
          </w:tcPr>
          <w:p w14:paraId="036A6F5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269" w:type="pct"/>
            <w:vAlign w:val="center"/>
          </w:tcPr>
          <w:p w14:paraId="253F2A90" w14:textId="77777777" w:rsidR="00B55BD2" w:rsidRPr="0032366C" w:rsidRDefault="00B55BD2" w:rsidP="00FD5960">
            <w:pPr>
              <w:spacing w:line="0" w:lineRule="atLeast"/>
              <w:jc w:val="both"/>
              <w:rPr>
                <w:rFonts w:ascii="Times New Roman" w:eastAsia="標楷體" w:hAnsi="Times New Roman" w:cs="Times New Roman"/>
                <w:szCs w:val="24"/>
              </w:rPr>
            </w:pPr>
            <w:hyperlink w:anchor="校車管理作業—校車事故異常管理" w:history="1">
              <w:r w:rsidRPr="0032366C">
                <w:rPr>
                  <w:rStyle w:val="a3"/>
                  <w:rFonts w:ascii="Times New Roman" w:eastAsia="標楷體" w:hAnsi="Times New Roman" w:cs="Times New Roman"/>
                  <w:szCs w:val="24"/>
                </w:rPr>
                <w:t>1130-003-2</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事故、異常管理</w:t>
              </w:r>
            </w:hyperlink>
          </w:p>
        </w:tc>
        <w:tc>
          <w:tcPr>
            <w:tcW w:w="230" w:type="pct"/>
            <w:vAlign w:val="center"/>
          </w:tcPr>
          <w:p w14:paraId="03509FB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470D1629"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5C18107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23B9EF6"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644E0A06"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30D1E335" w14:textId="77777777" w:rsidTr="00FD5960">
        <w:trPr>
          <w:jc w:val="center"/>
        </w:trPr>
        <w:tc>
          <w:tcPr>
            <w:tcW w:w="267" w:type="pct"/>
            <w:vAlign w:val="center"/>
          </w:tcPr>
          <w:p w14:paraId="4FDAB87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32" w:type="pct"/>
            <w:vAlign w:val="center"/>
          </w:tcPr>
          <w:p w14:paraId="14E401B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269" w:type="pct"/>
            <w:vAlign w:val="center"/>
          </w:tcPr>
          <w:p w14:paraId="0A231B82" w14:textId="77777777" w:rsidR="00B55BD2" w:rsidRPr="0032366C" w:rsidRDefault="00B55BD2" w:rsidP="00FD5960">
            <w:pPr>
              <w:spacing w:line="0" w:lineRule="atLeast"/>
              <w:jc w:val="both"/>
              <w:rPr>
                <w:rFonts w:ascii="Times New Roman" w:eastAsia="標楷體" w:hAnsi="Times New Roman" w:cs="Times New Roman"/>
                <w:szCs w:val="24"/>
              </w:rPr>
            </w:pPr>
            <w:hyperlink w:anchor="勤務支援作業" w:history="1">
              <w:r w:rsidRPr="0032366C">
                <w:rPr>
                  <w:rStyle w:val="a3"/>
                  <w:rFonts w:ascii="Times New Roman" w:eastAsia="標楷體" w:hAnsi="Times New Roman" w:cs="Times New Roman"/>
                  <w:szCs w:val="24"/>
                </w:rPr>
                <w:t>1130-004</w:t>
              </w:r>
              <w:r w:rsidRPr="0032366C">
                <w:rPr>
                  <w:rStyle w:val="a3"/>
                  <w:rFonts w:ascii="Times New Roman" w:eastAsia="標楷體" w:hAnsi="Times New Roman" w:cs="Times New Roman"/>
                  <w:szCs w:val="24"/>
                </w:rPr>
                <w:t>勤務支援作業</w:t>
              </w:r>
            </w:hyperlink>
          </w:p>
        </w:tc>
        <w:tc>
          <w:tcPr>
            <w:tcW w:w="230" w:type="pct"/>
            <w:vAlign w:val="center"/>
          </w:tcPr>
          <w:p w14:paraId="7FE3030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42F7CAE1"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372F018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159EE63"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121AFFBE"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7913B75B" w14:textId="77777777" w:rsidTr="00FD5960">
        <w:trPr>
          <w:jc w:val="center"/>
        </w:trPr>
        <w:tc>
          <w:tcPr>
            <w:tcW w:w="267" w:type="pct"/>
            <w:vAlign w:val="center"/>
          </w:tcPr>
          <w:p w14:paraId="7F06312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32" w:type="pct"/>
            <w:vAlign w:val="center"/>
          </w:tcPr>
          <w:p w14:paraId="2B98C19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269" w:type="pct"/>
            <w:vAlign w:val="center"/>
          </w:tcPr>
          <w:p w14:paraId="1E48AE6E" w14:textId="77777777" w:rsidR="00B55BD2" w:rsidRPr="0032366C" w:rsidRDefault="00B55BD2" w:rsidP="00FD5960">
            <w:pPr>
              <w:spacing w:line="0" w:lineRule="atLeast"/>
              <w:jc w:val="both"/>
              <w:rPr>
                <w:rFonts w:ascii="Times New Roman" w:eastAsia="標楷體" w:hAnsi="Times New Roman" w:cs="Times New Roman"/>
                <w:szCs w:val="24"/>
              </w:rPr>
            </w:pPr>
            <w:hyperlink w:anchor="財物管理作業A財產新增作業" w:history="1">
              <w:r w:rsidRPr="0032366C">
                <w:rPr>
                  <w:rStyle w:val="a3"/>
                  <w:rFonts w:ascii="Times New Roman" w:eastAsia="標楷體" w:hAnsi="Times New Roman" w:cs="Times New Roman"/>
                  <w:szCs w:val="24"/>
                </w:rPr>
                <w:t>1130-005-1</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財產新增作業</w:t>
              </w:r>
            </w:hyperlink>
          </w:p>
        </w:tc>
        <w:tc>
          <w:tcPr>
            <w:tcW w:w="230" w:type="pct"/>
            <w:vAlign w:val="center"/>
          </w:tcPr>
          <w:p w14:paraId="6558783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0E09CAE7"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28B9B45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74959AE"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540258C1"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338DC32" w14:textId="77777777" w:rsidTr="00FD5960">
        <w:trPr>
          <w:jc w:val="center"/>
        </w:trPr>
        <w:tc>
          <w:tcPr>
            <w:tcW w:w="267" w:type="pct"/>
            <w:vAlign w:val="center"/>
          </w:tcPr>
          <w:p w14:paraId="046E16B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32" w:type="pct"/>
            <w:vAlign w:val="center"/>
          </w:tcPr>
          <w:p w14:paraId="0E696F3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269" w:type="pct"/>
            <w:vAlign w:val="center"/>
          </w:tcPr>
          <w:p w14:paraId="7DDCBF43" w14:textId="77777777" w:rsidR="00B55BD2" w:rsidRPr="0032366C" w:rsidRDefault="00B55BD2" w:rsidP="00FD5960">
            <w:pPr>
              <w:spacing w:line="0" w:lineRule="atLeast"/>
              <w:jc w:val="both"/>
              <w:rPr>
                <w:rFonts w:ascii="Times New Roman" w:eastAsia="標楷體" w:hAnsi="Times New Roman" w:cs="Times New Roman"/>
                <w:szCs w:val="24"/>
              </w:rPr>
            </w:pPr>
            <w:hyperlink w:anchor="財物管理作業B財產驗收作業" w:history="1">
              <w:r w:rsidRPr="0032366C">
                <w:rPr>
                  <w:rStyle w:val="a3"/>
                  <w:rFonts w:ascii="Times New Roman" w:eastAsia="標楷體" w:hAnsi="Times New Roman" w:cs="Times New Roman"/>
                  <w:szCs w:val="24"/>
                </w:rPr>
                <w:t>1130-005-2</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財產驗收作業</w:t>
              </w:r>
            </w:hyperlink>
          </w:p>
        </w:tc>
        <w:tc>
          <w:tcPr>
            <w:tcW w:w="230" w:type="pct"/>
            <w:vAlign w:val="center"/>
          </w:tcPr>
          <w:p w14:paraId="18A25A3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276BA09C"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66FD561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FDC8CE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6B15ED2E"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5D8F0813" w14:textId="77777777" w:rsidTr="00FD5960">
        <w:trPr>
          <w:jc w:val="center"/>
        </w:trPr>
        <w:tc>
          <w:tcPr>
            <w:tcW w:w="267" w:type="pct"/>
            <w:vAlign w:val="center"/>
          </w:tcPr>
          <w:p w14:paraId="776445F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32" w:type="pct"/>
            <w:vAlign w:val="center"/>
          </w:tcPr>
          <w:p w14:paraId="5CDC68A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269" w:type="pct"/>
            <w:vAlign w:val="center"/>
          </w:tcPr>
          <w:p w14:paraId="0EA86FD2" w14:textId="77777777" w:rsidR="00B55BD2" w:rsidRPr="0032366C" w:rsidRDefault="00B55BD2" w:rsidP="00FD5960">
            <w:pPr>
              <w:spacing w:line="0" w:lineRule="atLeast"/>
              <w:jc w:val="both"/>
              <w:rPr>
                <w:rFonts w:ascii="Times New Roman" w:eastAsia="標楷體" w:hAnsi="Times New Roman" w:cs="Times New Roman"/>
                <w:szCs w:val="24"/>
              </w:rPr>
            </w:pPr>
            <w:hyperlink w:anchor="財物管理作業C財產移轉作業" w:history="1">
              <w:r w:rsidRPr="0032366C">
                <w:rPr>
                  <w:rStyle w:val="a3"/>
                  <w:rFonts w:ascii="Times New Roman" w:eastAsia="標楷體" w:hAnsi="Times New Roman" w:cs="Times New Roman"/>
                  <w:szCs w:val="24"/>
                </w:rPr>
                <w:t>1130-005-3</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財產移轉作業</w:t>
              </w:r>
            </w:hyperlink>
          </w:p>
        </w:tc>
        <w:tc>
          <w:tcPr>
            <w:tcW w:w="230" w:type="pct"/>
            <w:vAlign w:val="center"/>
          </w:tcPr>
          <w:p w14:paraId="6ED67CE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35821A1C"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5B30719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C81E03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4D840A61"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5D2BA275" w14:textId="77777777" w:rsidTr="00FD5960">
        <w:trPr>
          <w:jc w:val="center"/>
        </w:trPr>
        <w:tc>
          <w:tcPr>
            <w:tcW w:w="267" w:type="pct"/>
            <w:vAlign w:val="center"/>
          </w:tcPr>
          <w:p w14:paraId="53359CC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32" w:type="pct"/>
            <w:vAlign w:val="center"/>
          </w:tcPr>
          <w:p w14:paraId="4ACBD93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269" w:type="pct"/>
            <w:vAlign w:val="center"/>
          </w:tcPr>
          <w:p w14:paraId="09587D1B" w14:textId="77777777" w:rsidR="00B55BD2" w:rsidRPr="0032366C" w:rsidRDefault="00B55BD2" w:rsidP="00FD5960">
            <w:pPr>
              <w:spacing w:line="0" w:lineRule="atLeast"/>
              <w:jc w:val="both"/>
              <w:rPr>
                <w:rFonts w:ascii="Times New Roman" w:eastAsia="標楷體" w:hAnsi="Times New Roman" w:cs="Times New Roman"/>
                <w:szCs w:val="24"/>
              </w:rPr>
            </w:pPr>
            <w:hyperlink w:anchor="財物管理作業D物品借用作業" w:history="1">
              <w:r w:rsidRPr="0032366C">
                <w:rPr>
                  <w:rStyle w:val="a3"/>
                  <w:rFonts w:ascii="Times New Roman" w:eastAsia="標楷體" w:hAnsi="Times New Roman" w:cs="Times New Roman"/>
                  <w:szCs w:val="24"/>
                </w:rPr>
                <w:t>1130-005-4</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物品借用作業</w:t>
              </w:r>
            </w:hyperlink>
          </w:p>
        </w:tc>
        <w:tc>
          <w:tcPr>
            <w:tcW w:w="230" w:type="pct"/>
            <w:vAlign w:val="center"/>
          </w:tcPr>
          <w:p w14:paraId="22C426C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5A10CCC7"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518CCD6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1AFC8F9"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6FBDBDEA"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11916A3F" w14:textId="77777777" w:rsidTr="00FD5960">
        <w:trPr>
          <w:jc w:val="center"/>
        </w:trPr>
        <w:tc>
          <w:tcPr>
            <w:tcW w:w="267" w:type="pct"/>
            <w:vAlign w:val="center"/>
          </w:tcPr>
          <w:p w14:paraId="6E04446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32" w:type="pct"/>
            <w:vAlign w:val="center"/>
          </w:tcPr>
          <w:p w14:paraId="34C23FA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269" w:type="pct"/>
            <w:vAlign w:val="center"/>
          </w:tcPr>
          <w:p w14:paraId="1B119250" w14:textId="77777777" w:rsidR="00B55BD2" w:rsidRPr="0032366C" w:rsidRDefault="00B55BD2" w:rsidP="00FD5960">
            <w:pPr>
              <w:spacing w:line="0" w:lineRule="atLeast"/>
              <w:jc w:val="both"/>
              <w:rPr>
                <w:rFonts w:ascii="Times New Roman" w:eastAsia="標楷體" w:hAnsi="Times New Roman" w:cs="Times New Roman"/>
                <w:szCs w:val="24"/>
              </w:rPr>
            </w:pPr>
            <w:hyperlink w:anchor="財物管理作業E財產盤點作業" w:history="1">
              <w:r w:rsidRPr="0032366C">
                <w:rPr>
                  <w:rStyle w:val="a3"/>
                  <w:rFonts w:ascii="Times New Roman" w:eastAsia="標楷體" w:hAnsi="Times New Roman" w:cs="Times New Roman"/>
                  <w:szCs w:val="24"/>
                </w:rPr>
                <w:t>1130-005-5</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財產盤點作業</w:t>
              </w:r>
            </w:hyperlink>
          </w:p>
        </w:tc>
        <w:tc>
          <w:tcPr>
            <w:tcW w:w="230" w:type="pct"/>
            <w:vAlign w:val="center"/>
          </w:tcPr>
          <w:p w14:paraId="0C26BEF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578AA2D"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41254CC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EFF2C42"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2E51C222"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152D96C" w14:textId="77777777" w:rsidTr="00FD5960">
        <w:trPr>
          <w:jc w:val="center"/>
        </w:trPr>
        <w:tc>
          <w:tcPr>
            <w:tcW w:w="267" w:type="pct"/>
            <w:vAlign w:val="center"/>
          </w:tcPr>
          <w:p w14:paraId="12A5A8D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32" w:type="pct"/>
            <w:vAlign w:val="center"/>
          </w:tcPr>
          <w:p w14:paraId="784AEB3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269" w:type="pct"/>
            <w:vAlign w:val="center"/>
          </w:tcPr>
          <w:p w14:paraId="6D2D7B48" w14:textId="77777777" w:rsidR="00B55BD2" w:rsidRPr="0032366C" w:rsidRDefault="00B55BD2" w:rsidP="00FD5960">
            <w:pPr>
              <w:spacing w:line="0" w:lineRule="atLeast"/>
              <w:jc w:val="both"/>
              <w:rPr>
                <w:rFonts w:ascii="Times New Roman" w:eastAsia="標楷體" w:hAnsi="Times New Roman" w:cs="Times New Roman"/>
                <w:szCs w:val="24"/>
              </w:rPr>
            </w:pPr>
            <w:hyperlink w:anchor="財物管理作業F財產報廢作業" w:history="1">
              <w:r w:rsidRPr="0032366C">
                <w:rPr>
                  <w:rStyle w:val="a3"/>
                  <w:rFonts w:ascii="Times New Roman" w:eastAsia="標楷體" w:hAnsi="Times New Roman" w:cs="Times New Roman"/>
                  <w:szCs w:val="24"/>
                </w:rPr>
                <w:t>1130-005-6</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財產報廢作業</w:t>
              </w:r>
            </w:hyperlink>
          </w:p>
        </w:tc>
        <w:tc>
          <w:tcPr>
            <w:tcW w:w="230" w:type="pct"/>
            <w:vAlign w:val="center"/>
          </w:tcPr>
          <w:p w14:paraId="04DF7A4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0C620E9F"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28D798A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208A6B8"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50F0CF70"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6C0B4850" w14:textId="77777777" w:rsidTr="00FD5960">
        <w:trPr>
          <w:jc w:val="center"/>
        </w:trPr>
        <w:tc>
          <w:tcPr>
            <w:tcW w:w="267" w:type="pct"/>
            <w:vAlign w:val="center"/>
          </w:tcPr>
          <w:p w14:paraId="226BE6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32" w:type="pct"/>
            <w:vAlign w:val="center"/>
          </w:tcPr>
          <w:p w14:paraId="2089613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269" w:type="pct"/>
            <w:vAlign w:val="center"/>
          </w:tcPr>
          <w:p w14:paraId="516229C8" w14:textId="77777777" w:rsidR="00B55BD2" w:rsidRPr="0032366C" w:rsidRDefault="00B55BD2" w:rsidP="00FD5960">
            <w:pPr>
              <w:spacing w:line="0" w:lineRule="atLeast"/>
              <w:jc w:val="both"/>
              <w:rPr>
                <w:rFonts w:ascii="Times New Roman" w:eastAsia="標楷體" w:hAnsi="Times New Roman" w:cs="Times New Roman"/>
                <w:szCs w:val="24"/>
              </w:rPr>
            </w:pPr>
            <w:hyperlink w:anchor="場地管理作業" w:history="1">
              <w:r w:rsidRPr="0032366C">
                <w:rPr>
                  <w:rStyle w:val="a3"/>
                  <w:rFonts w:ascii="Times New Roman" w:eastAsia="標楷體" w:hAnsi="Times New Roman" w:cs="Times New Roman"/>
                  <w:szCs w:val="24"/>
                </w:rPr>
                <w:t>1130-006</w:t>
              </w:r>
              <w:r w:rsidRPr="0032366C">
                <w:rPr>
                  <w:rStyle w:val="a3"/>
                  <w:rFonts w:ascii="Times New Roman" w:eastAsia="標楷體" w:hAnsi="Times New Roman" w:cs="Times New Roman"/>
                  <w:szCs w:val="24"/>
                </w:rPr>
                <w:t>場地管理作業</w:t>
              </w:r>
            </w:hyperlink>
          </w:p>
        </w:tc>
        <w:tc>
          <w:tcPr>
            <w:tcW w:w="230" w:type="pct"/>
            <w:vAlign w:val="center"/>
          </w:tcPr>
          <w:p w14:paraId="3DE9B21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49625E1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6" w:type="pct"/>
            <w:vAlign w:val="center"/>
          </w:tcPr>
          <w:p w14:paraId="5DC19A7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74F7A7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6F1AA3D0"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31727314" w14:textId="77777777" w:rsidTr="00FD5960">
        <w:trPr>
          <w:jc w:val="center"/>
        </w:trPr>
        <w:tc>
          <w:tcPr>
            <w:tcW w:w="267" w:type="pct"/>
            <w:vAlign w:val="center"/>
          </w:tcPr>
          <w:p w14:paraId="07E218A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32" w:type="pct"/>
            <w:vAlign w:val="center"/>
          </w:tcPr>
          <w:p w14:paraId="07D9892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269" w:type="pct"/>
            <w:vAlign w:val="center"/>
          </w:tcPr>
          <w:p w14:paraId="3F706581" w14:textId="77777777" w:rsidR="00B55BD2" w:rsidRPr="0032366C" w:rsidRDefault="00B55BD2" w:rsidP="00FD5960">
            <w:pPr>
              <w:spacing w:line="0" w:lineRule="atLeast"/>
              <w:jc w:val="both"/>
              <w:rPr>
                <w:rFonts w:ascii="Times New Roman" w:eastAsia="標楷體" w:hAnsi="Times New Roman" w:cs="Times New Roman"/>
                <w:szCs w:val="24"/>
              </w:rPr>
            </w:pPr>
            <w:hyperlink w:anchor="收文管理作業_A紙本收文管理作業" w:history="1">
              <w:r w:rsidRPr="0032366C">
                <w:rPr>
                  <w:rStyle w:val="a3"/>
                  <w:rFonts w:ascii="Times New Roman" w:eastAsia="標楷體" w:hAnsi="Times New Roman" w:cs="Times New Roman"/>
                  <w:szCs w:val="24"/>
                </w:rPr>
                <w:t>1130-007-1</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紙本收文管理作業</w:t>
              </w:r>
            </w:hyperlink>
          </w:p>
        </w:tc>
        <w:tc>
          <w:tcPr>
            <w:tcW w:w="230" w:type="pct"/>
            <w:vAlign w:val="center"/>
          </w:tcPr>
          <w:p w14:paraId="55F2DDC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6132116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6" w:type="pct"/>
            <w:vAlign w:val="center"/>
          </w:tcPr>
          <w:p w14:paraId="58D3540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E4C14D8"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07C87D10"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608D563" w14:textId="77777777" w:rsidTr="00FD5960">
        <w:trPr>
          <w:jc w:val="center"/>
        </w:trPr>
        <w:tc>
          <w:tcPr>
            <w:tcW w:w="267" w:type="pct"/>
            <w:vAlign w:val="center"/>
          </w:tcPr>
          <w:p w14:paraId="0EB59CD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32" w:type="pct"/>
            <w:vAlign w:val="center"/>
          </w:tcPr>
          <w:p w14:paraId="684D832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269" w:type="pct"/>
            <w:vAlign w:val="center"/>
          </w:tcPr>
          <w:p w14:paraId="00ADFDE3" w14:textId="77777777" w:rsidR="00B55BD2" w:rsidRPr="0032366C" w:rsidRDefault="00B55BD2" w:rsidP="00FD5960">
            <w:pPr>
              <w:spacing w:line="0" w:lineRule="atLeast"/>
              <w:jc w:val="both"/>
              <w:rPr>
                <w:rFonts w:ascii="Times New Roman" w:eastAsia="標楷體" w:hAnsi="Times New Roman" w:cs="Times New Roman"/>
                <w:szCs w:val="24"/>
              </w:rPr>
            </w:pPr>
            <w:hyperlink w:anchor="收文管理作業_B電子收文管理作業" w:history="1">
              <w:r w:rsidRPr="0032366C">
                <w:rPr>
                  <w:rStyle w:val="a3"/>
                  <w:rFonts w:ascii="Times New Roman" w:eastAsia="標楷體" w:hAnsi="Times New Roman" w:cs="Times New Roman"/>
                  <w:szCs w:val="24"/>
                </w:rPr>
                <w:t>1130-007-2</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電子收文管理作業</w:t>
              </w:r>
            </w:hyperlink>
          </w:p>
        </w:tc>
        <w:tc>
          <w:tcPr>
            <w:tcW w:w="230" w:type="pct"/>
            <w:vAlign w:val="center"/>
          </w:tcPr>
          <w:p w14:paraId="2DF1AB35"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4</w:t>
            </w:r>
          </w:p>
        </w:tc>
        <w:tc>
          <w:tcPr>
            <w:tcW w:w="415" w:type="pct"/>
            <w:vAlign w:val="center"/>
          </w:tcPr>
          <w:p w14:paraId="2B41DD82"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6" w:type="pct"/>
            <w:vAlign w:val="center"/>
          </w:tcPr>
          <w:p w14:paraId="18DB8D9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9D4D03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34456A39"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32C01E2B" w14:textId="77777777" w:rsidTr="00FD5960">
        <w:trPr>
          <w:jc w:val="center"/>
        </w:trPr>
        <w:tc>
          <w:tcPr>
            <w:tcW w:w="267" w:type="pct"/>
            <w:vAlign w:val="center"/>
          </w:tcPr>
          <w:p w14:paraId="7BEF182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32" w:type="pct"/>
            <w:vAlign w:val="center"/>
          </w:tcPr>
          <w:p w14:paraId="1E7E33D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269" w:type="pct"/>
            <w:vAlign w:val="center"/>
          </w:tcPr>
          <w:p w14:paraId="6A975DE6" w14:textId="77777777" w:rsidR="00B55BD2" w:rsidRPr="0032366C" w:rsidRDefault="00B55BD2" w:rsidP="00FD5960">
            <w:pPr>
              <w:spacing w:line="0" w:lineRule="atLeast"/>
              <w:jc w:val="both"/>
              <w:rPr>
                <w:rFonts w:ascii="Times New Roman" w:eastAsia="標楷體" w:hAnsi="Times New Roman" w:cs="Times New Roman"/>
                <w:szCs w:val="24"/>
              </w:rPr>
            </w:pPr>
            <w:hyperlink w:anchor="發文管理作業" w:history="1">
              <w:r w:rsidRPr="0032366C">
                <w:rPr>
                  <w:rStyle w:val="a3"/>
                  <w:rFonts w:ascii="Times New Roman" w:eastAsia="標楷體" w:hAnsi="Times New Roman" w:cs="Times New Roman"/>
                  <w:szCs w:val="24"/>
                </w:rPr>
                <w:t>1130-008</w:t>
              </w:r>
              <w:r w:rsidRPr="0032366C">
                <w:rPr>
                  <w:rStyle w:val="a3"/>
                  <w:rFonts w:ascii="Times New Roman" w:eastAsia="標楷體" w:hAnsi="Times New Roman" w:cs="Times New Roman"/>
                  <w:szCs w:val="24"/>
                </w:rPr>
                <w:t>發文管理作業</w:t>
              </w:r>
            </w:hyperlink>
          </w:p>
        </w:tc>
        <w:tc>
          <w:tcPr>
            <w:tcW w:w="230" w:type="pct"/>
            <w:vAlign w:val="center"/>
          </w:tcPr>
          <w:p w14:paraId="4BFA337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58965B0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6" w:type="pct"/>
            <w:vAlign w:val="center"/>
          </w:tcPr>
          <w:p w14:paraId="1B2F688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4CA9B8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6BBC52C4"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2ED511AF" w14:textId="77777777" w:rsidTr="00FD5960">
        <w:trPr>
          <w:jc w:val="center"/>
        </w:trPr>
        <w:tc>
          <w:tcPr>
            <w:tcW w:w="267" w:type="pct"/>
            <w:vAlign w:val="center"/>
          </w:tcPr>
          <w:p w14:paraId="0F521FE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32" w:type="pct"/>
            <w:vAlign w:val="center"/>
          </w:tcPr>
          <w:p w14:paraId="5C9FABC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269" w:type="pct"/>
            <w:vAlign w:val="center"/>
          </w:tcPr>
          <w:p w14:paraId="748EB61B" w14:textId="77777777" w:rsidR="00B55BD2" w:rsidRPr="0032366C" w:rsidRDefault="00B55BD2" w:rsidP="00FD5960">
            <w:pPr>
              <w:spacing w:line="0" w:lineRule="atLeast"/>
              <w:jc w:val="both"/>
              <w:rPr>
                <w:rFonts w:ascii="Times New Roman" w:eastAsia="標楷體" w:hAnsi="Times New Roman" w:cs="Times New Roman"/>
                <w:szCs w:val="24"/>
              </w:rPr>
            </w:pPr>
            <w:hyperlink w:anchor="公文調閱作業" w:history="1">
              <w:r w:rsidRPr="0032366C">
                <w:rPr>
                  <w:rStyle w:val="a3"/>
                  <w:rFonts w:ascii="Times New Roman" w:eastAsia="標楷體" w:hAnsi="Times New Roman" w:cs="Times New Roman"/>
                  <w:szCs w:val="24"/>
                </w:rPr>
                <w:t>1130-009</w:t>
              </w:r>
              <w:r w:rsidRPr="0032366C">
                <w:rPr>
                  <w:rStyle w:val="a3"/>
                  <w:rFonts w:ascii="Times New Roman" w:eastAsia="標楷體" w:hAnsi="Times New Roman" w:cs="Times New Roman"/>
                  <w:szCs w:val="24"/>
                </w:rPr>
                <w:t>公文調閱作業</w:t>
              </w:r>
            </w:hyperlink>
          </w:p>
        </w:tc>
        <w:tc>
          <w:tcPr>
            <w:tcW w:w="230" w:type="pct"/>
            <w:vAlign w:val="center"/>
          </w:tcPr>
          <w:p w14:paraId="21ED137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1F104DD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6" w:type="pct"/>
            <w:vAlign w:val="center"/>
          </w:tcPr>
          <w:p w14:paraId="4F86FEE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8ECEC69"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0436367D"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5C085F1" w14:textId="77777777" w:rsidTr="00FD5960">
        <w:trPr>
          <w:jc w:val="center"/>
        </w:trPr>
        <w:tc>
          <w:tcPr>
            <w:tcW w:w="267" w:type="pct"/>
            <w:vAlign w:val="center"/>
          </w:tcPr>
          <w:p w14:paraId="3F1429D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32" w:type="pct"/>
            <w:vAlign w:val="center"/>
          </w:tcPr>
          <w:p w14:paraId="0396BB1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4894E103" w14:textId="77777777" w:rsidR="00B55BD2" w:rsidRPr="0032366C" w:rsidRDefault="00B55BD2" w:rsidP="00FD5960">
            <w:pPr>
              <w:spacing w:line="0" w:lineRule="atLeast"/>
              <w:jc w:val="both"/>
              <w:rPr>
                <w:rFonts w:ascii="Times New Roman" w:eastAsia="標楷體" w:hAnsi="Times New Roman" w:cs="Times New Roman"/>
                <w:szCs w:val="24"/>
              </w:rPr>
            </w:pPr>
            <w:hyperlink w:anchor="收款作業" w:history="1">
              <w:r w:rsidRPr="0032366C">
                <w:rPr>
                  <w:rStyle w:val="a3"/>
                  <w:rFonts w:ascii="Times New Roman" w:eastAsia="標楷體" w:hAnsi="Times New Roman" w:cs="Times New Roman"/>
                  <w:szCs w:val="24"/>
                </w:rPr>
                <w:t>1130-011</w:t>
              </w:r>
              <w:r w:rsidRPr="0032366C">
                <w:rPr>
                  <w:rStyle w:val="a3"/>
                  <w:rFonts w:ascii="Times New Roman" w:eastAsia="標楷體" w:hAnsi="Times New Roman" w:cs="Times New Roman"/>
                  <w:szCs w:val="24"/>
                </w:rPr>
                <w:t>收款作業</w:t>
              </w:r>
            </w:hyperlink>
          </w:p>
        </w:tc>
        <w:tc>
          <w:tcPr>
            <w:tcW w:w="230" w:type="pct"/>
            <w:vAlign w:val="center"/>
          </w:tcPr>
          <w:p w14:paraId="128900A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2CEA512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16" w:type="pct"/>
            <w:vAlign w:val="center"/>
          </w:tcPr>
          <w:p w14:paraId="3438C44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0CF841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340BDA40"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14816A46" w14:textId="77777777" w:rsidTr="00FD5960">
        <w:trPr>
          <w:jc w:val="center"/>
        </w:trPr>
        <w:tc>
          <w:tcPr>
            <w:tcW w:w="267" w:type="pct"/>
            <w:vAlign w:val="center"/>
          </w:tcPr>
          <w:p w14:paraId="05DF58D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32" w:type="pct"/>
            <w:vAlign w:val="center"/>
          </w:tcPr>
          <w:p w14:paraId="645FE9A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4E937253" w14:textId="77777777" w:rsidR="00B55BD2" w:rsidRPr="0032366C" w:rsidRDefault="00B55BD2" w:rsidP="00FD5960">
            <w:pPr>
              <w:spacing w:line="0" w:lineRule="atLeast"/>
              <w:jc w:val="both"/>
              <w:rPr>
                <w:rFonts w:ascii="Times New Roman" w:eastAsia="標楷體" w:hAnsi="Times New Roman" w:cs="Times New Roman"/>
                <w:szCs w:val="24"/>
              </w:rPr>
            </w:pPr>
            <w:hyperlink w:anchor="付款作業" w:history="1">
              <w:r w:rsidRPr="0032366C">
                <w:rPr>
                  <w:rStyle w:val="a3"/>
                  <w:rFonts w:ascii="Times New Roman" w:eastAsia="標楷體" w:hAnsi="Times New Roman" w:cs="Times New Roman"/>
                  <w:szCs w:val="24"/>
                </w:rPr>
                <w:t>1130-012</w:t>
              </w:r>
              <w:r w:rsidRPr="0032366C">
                <w:rPr>
                  <w:rStyle w:val="a3"/>
                  <w:rFonts w:ascii="Times New Roman" w:eastAsia="標楷體" w:hAnsi="Times New Roman" w:cs="Times New Roman"/>
                  <w:szCs w:val="24"/>
                </w:rPr>
                <w:t>付款作業</w:t>
              </w:r>
            </w:hyperlink>
          </w:p>
        </w:tc>
        <w:tc>
          <w:tcPr>
            <w:tcW w:w="230" w:type="pct"/>
            <w:vAlign w:val="center"/>
          </w:tcPr>
          <w:p w14:paraId="0995BF0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50CD75EF"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7532333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1E43D5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4C131E62"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68D9BA0C" w14:textId="77777777" w:rsidTr="00FD5960">
        <w:trPr>
          <w:jc w:val="center"/>
        </w:trPr>
        <w:tc>
          <w:tcPr>
            <w:tcW w:w="267" w:type="pct"/>
            <w:vAlign w:val="center"/>
          </w:tcPr>
          <w:p w14:paraId="43D6BCA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32" w:type="pct"/>
            <w:vAlign w:val="center"/>
          </w:tcPr>
          <w:p w14:paraId="200FEF2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269" w:type="pct"/>
            <w:vAlign w:val="center"/>
          </w:tcPr>
          <w:p w14:paraId="1E5612D2" w14:textId="77777777" w:rsidR="00B55BD2" w:rsidRPr="0032366C" w:rsidRDefault="00B55BD2" w:rsidP="00FD5960">
            <w:pPr>
              <w:spacing w:line="0" w:lineRule="atLeast"/>
              <w:jc w:val="both"/>
              <w:rPr>
                <w:rFonts w:ascii="Times New Roman" w:eastAsia="標楷體" w:hAnsi="Times New Roman" w:cs="Times New Roman"/>
                <w:szCs w:val="24"/>
              </w:rPr>
            </w:pPr>
            <w:hyperlink w:anchor="設備維護保養作業—一般設備" w:history="1">
              <w:r w:rsidRPr="0032366C">
                <w:rPr>
                  <w:rStyle w:val="a3"/>
                  <w:rFonts w:ascii="Times New Roman" w:eastAsia="標楷體" w:hAnsi="Times New Roman" w:cs="Times New Roman"/>
                  <w:szCs w:val="24"/>
                </w:rPr>
                <w:t>1130-013-1</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一般設備</w:t>
              </w:r>
            </w:hyperlink>
          </w:p>
        </w:tc>
        <w:tc>
          <w:tcPr>
            <w:tcW w:w="230" w:type="pct"/>
            <w:vAlign w:val="center"/>
          </w:tcPr>
          <w:p w14:paraId="671CB47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53451413"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1C1FEFA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03894F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65B84270" w14:textId="77777777" w:rsidR="00B55BD2" w:rsidRPr="0032366C" w:rsidRDefault="00B55BD2" w:rsidP="00FD5960">
            <w:pPr>
              <w:spacing w:line="0" w:lineRule="atLeast"/>
              <w:jc w:val="both"/>
              <w:rPr>
                <w:rFonts w:ascii="Times New Roman" w:eastAsia="標楷體" w:hAnsi="Times New Roman" w:cs="Times New Roman"/>
                <w:color w:val="FF0000"/>
              </w:rPr>
            </w:pPr>
          </w:p>
        </w:tc>
      </w:tr>
      <w:tr w:rsidR="00B55BD2" w:rsidRPr="0032366C" w14:paraId="0B0AC421" w14:textId="77777777" w:rsidTr="00FD5960">
        <w:trPr>
          <w:jc w:val="center"/>
        </w:trPr>
        <w:tc>
          <w:tcPr>
            <w:tcW w:w="267" w:type="pct"/>
            <w:vAlign w:val="center"/>
          </w:tcPr>
          <w:p w14:paraId="03C345C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32" w:type="pct"/>
            <w:vAlign w:val="center"/>
          </w:tcPr>
          <w:p w14:paraId="755816C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269" w:type="pct"/>
            <w:vAlign w:val="center"/>
          </w:tcPr>
          <w:p w14:paraId="4F6F3220" w14:textId="77777777" w:rsidR="00B55BD2" w:rsidRPr="0032366C" w:rsidRDefault="00B55BD2" w:rsidP="00FD5960">
            <w:pPr>
              <w:spacing w:line="0" w:lineRule="atLeast"/>
              <w:jc w:val="both"/>
              <w:rPr>
                <w:rFonts w:ascii="Times New Roman" w:eastAsia="標楷體" w:hAnsi="Times New Roman" w:cs="Times New Roman"/>
                <w:szCs w:val="24"/>
              </w:rPr>
            </w:pPr>
            <w:hyperlink w:anchor="設備維護保養作業—大型機電設備" w:history="1">
              <w:r w:rsidRPr="0032366C">
                <w:rPr>
                  <w:rStyle w:val="a3"/>
                  <w:rFonts w:ascii="Times New Roman" w:eastAsia="標楷體" w:hAnsi="Times New Roman" w:cs="Times New Roman"/>
                  <w:szCs w:val="24"/>
                </w:rPr>
                <w:t>1130-013-2</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型機電設備</w:t>
              </w:r>
            </w:hyperlink>
          </w:p>
        </w:tc>
        <w:tc>
          <w:tcPr>
            <w:tcW w:w="230" w:type="pct"/>
            <w:vAlign w:val="center"/>
          </w:tcPr>
          <w:p w14:paraId="77E2E172"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3</w:t>
            </w:r>
          </w:p>
        </w:tc>
        <w:tc>
          <w:tcPr>
            <w:tcW w:w="415" w:type="pct"/>
            <w:vAlign w:val="center"/>
          </w:tcPr>
          <w:p w14:paraId="55EFBADD"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68E0923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A56315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27AF4C31" w14:textId="77777777" w:rsidR="00B55BD2" w:rsidRPr="0032366C" w:rsidRDefault="00B55BD2" w:rsidP="00FD5960">
            <w:pPr>
              <w:spacing w:line="0" w:lineRule="atLeast"/>
              <w:jc w:val="both"/>
              <w:rPr>
                <w:rFonts w:ascii="Times New Roman" w:eastAsia="標楷體" w:hAnsi="Times New Roman" w:cs="Times New Roman"/>
                <w:color w:val="FF0000"/>
              </w:rPr>
            </w:pPr>
          </w:p>
        </w:tc>
      </w:tr>
      <w:tr w:rsidR="00B55BD2" w:rsidRPr="0032366C" w14:paraId="47828D53" w14:textId="77777777" w:rsidTr="00FD5960">
        <w:trPr>
          <w:jc w:val="center"/>
        </w:trPr>
        <w:tc>
          <w:tcPr>
            <w:tcW w:w="267" w:type="pct"/>
            <w:vAlign w:val="center"/>
          </w:tcPr>
          <w:p w14:paraId="3712CEA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32" w:type="pct"/>
            <w:vAlign w:val="center"/>
          </w:tcPr>
          <w:p w14:paraId="678F8E8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269" w:type="pct"/>
            <w:vAlign w:val="center"/>
          </w:tcPr>
          <w:p w14:paraId="095B960E" w14:textId="77777777" w:rsidR="00B55BD2" w:rsidRPr="0032366C" w:rsidRDefault="00B55BD2" w:rsidP="00FD5960">
            <w:pPr>
              <w:spacing w:line="0" w:lineRule="atLeast"/>
              <w:jc w:val="both"/>
              <w:rPr>
                <w:rFonts w:ascii="Times New Roman" w:eastAsia="標楷體" w:hAnsi="Times New Roman" w:cs="Times New Roman"/>
                <w:szCs w:val="24"/>
              </w:rPr>
            </w:pPr>
            <w:hyperlink w:anchor="修繕作業" w:history="1">
              <w:r w:rsidRPr="0032366C">
                <w:rPr>
                  <w:rStyle w:val="a3"/>
                  <w:rFonts w:ascii="Times New Roman" w:eastAsia="標楷體" w:hAnsi="Times New Roman" w:cs="Times New Roman"/>
                  <w:szCs w:val="24"/>
                </w:rPr>
                <w:t>1130-014</w:t>
              </w:r>
              <w:r w:rsidRPr="0032366C">
                <w:rPr>
                  <w:rStyle w:val="a3"/>
                  <w:rFonts w:ascii="Times New Roman" w:eastAsia="標楷體" w:hAnsi="Times New Roman" w:cs="Times New Roman"/>
                  <w:szCs w:val="24"/>
                </w:rPr>
                <w:t>修繕作業</w:t>
              </w:r>
            </w:hyperlink>
          </w:p>
        </w:tc>
        <w:tc>
          <w:tcPr>
            <w:tcW w:w="230" w:type="pct"/>
            <w:vAlign w:val="center"/>
          </w:tcPr>
          <w:p w14:paraId="199855B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041D94B8"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7DDF09A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081DE9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41467851"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13844FC5" w14:textId="77777777" w:rsidTr="00FD5960">
        <w:trPr>
          <w:jc w:val="center"/>
        </w:trPr>
        <w:tc>
          <w:tcPr>
            <w:tcW w:w="267" w:type="pct"/>
            <w:vAlign w:val="center"/>
          </w:tcPr>
          <w:p w14:paraId="7674711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32" w:type="pct"/>
            <w:vAlign w:val="center"/>
          </w:tcPr>
          <w:p w14:paraId="6C231AD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269" w:type="pct"/>
            <w:vAlign w:val="center"/>
          </w:tcPr>
          <w:p w14:paraId="19CA1083" w14:textId="77777777" w:rsidR="00B55BD2" w:rsidRPr="0032366C" w:rsidRDefault="00B55BD2" w:rsidP="00FD5960">
            <w:pPr>
              <w:spacing w:line="0" w:lineRule="atLeast"/>
              <w:jc w:val="both"/>
              <w:rPr>
                <w:rFonts w:ascii="Times New Roman" w:eastAsia="標楷體" w:hAnsi="Times New Roman" w:cs="Times New Roman"/>
                <w:szCs w:val="24"/>
              </w:rPr>
            </w:pPr>
            <w:hyperlink w:anchor="教師研究室分配暨管理作業" w:history="1">
              <w:r w:rsidRPr="0032366C">
                <w:rPr>
                  <w:rStyle w:val="a3"/>
                  <w:rFonts w:ascii="Times New Roman" w:eastAsia="標楷體" w:hAnsi="Times New Roman" w:cs="Times New Roman"/>
                  <w:szCs w:val="24"/>
                </w:rPr>
                <w:t>1130-015</w:t>
              </w:r>
              <w:r w:rsidRPr="0032366C">
                <w:rPr>
                  <w:rStyle w:val="a3"/>
                  <w:rFonts w:ascii="Times New Roman" w:eastAsia="標楷體" w:hAnsi="Times New Roman" w:cs="Times New Roman"/>
                  <w:szCs w:val="24"/>
                </w:rPr>
                <w:t>教師研究室分配暨管理作業</w:t>
              </w:r>
            </w:hyperlink>
          </w:p>
        </w:tc>
        <w:tc>
          <w:tcPr>
            <w:tcW w:w="230" w:type="pct"/>
            <w:vAlign w:val="center"/>
          </w:tcPr>
          <w:p w14:paraId="77E83A0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307AAA3"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782A05C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F2BB572"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4ADCCBD4"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27B9073C" w14:textId="77777777" w:rsidTr="00FD5960">
        <w:trPr>
          <w:jc w:val="center"/>
        </w:trPr>
        <w:tc>
          <w:tcPr>
            <w:tcW w:w="267" w:type="pct"/>
            <w:vAlign w:val="center"/>
          </w:tcPr>
          <w:p w14:paraId="55F5048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32" w:type="pct"/>
            <w:vAlign w:val="center"/>
          </w:tcPr>
          <w:p w14:paraId="33BC296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269" w:type="pct"/>
            <w:vAlign w:val="center"/>
          </w:tcPr>
          <w:p w14:paraId="548C42C2" w14:textId="77777777" w:rsidR="00B55BD2" w:rsidRPr="0032366C" w:rsidRDefault="00B55BD2" w:rsidP="00FD5960">
            <w:pPr>
              <w:spacing w:line="0" w:lineRule="atLeast"/>
              <w:jc w:val="both"/>
              <w:rPr>
                <w:rFonts w:ascii="Times New Roman" w:eastAsia="標楷體" w:hAnsi="Times New Roman" w:cs="Times New Roman"/>
                <w:szCs w:val="24"/>
              </w:rPr>
            </w:pPr>
            <w:hyperlink w:anchor="空間規劃暨分配委員會作業" w:history="1">
              <w:r w:rsidRPr="0032366C">
                <w:rPr>
                  <w:rStyle w:val="a3"/>
                  <w:rFonts w:ascii="Times New Roman" w:eastAsia="標楷體" w:hAnsi="Times New Roman" w:cs="Times New Roman"/>
                  <w:szCs w:val="24"/>
                </w:rPr>
                <w:t>1130-016</w:t>
              </w:r>
              <w:r w:rsidRPr="0032366C">
                <w:rPr>
                  <w:rStyle w:val="a3"/>
                  <w:rFonts w:ascii="Times New Roman" w:eastAsia="標楷體" w:hAnsi="Times New Roman" w:cs="Times New Roman"/>
                  <w:szCs w:val="24"/>
                </w:rPr>
                <w:t>空間規劃暨分配委員會作業</w:t>
              </w:r>
            </w:hyperlink>
          </w:p>
        </w:tc>
        <w:tc>
          <w:tcPr>
            <w:tcW w:w="230" w:type="pct"/>
            <w:vAlign w:val="center"/>
          </w:tcPr>
          <w:p w14:paraId="23E9E21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5E948A57"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038C05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DBF77D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2564D12A"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ECF5EEC" w14:textId="77777777" w:rsidTr="00FD5960">
        <w:trPr>
          <w:jc w:val="center"/>
        </w:trPr>
        <w:tc>
          <w:tcPr>
            <w:tcW w:w="267" w:type="pct"/>
            <w:vAlign w:val="center"/>
          </w:tcPr>
          <w:p w14:paraId="00574D8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32" w:type="pct"/>
            <w:vAlign w:val="center"/>
          </w:tcPr>
          <w:p w14:paraId="30453D5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269" w:type="pct"/>
            <w:vAlign w:val="center"/>
          </w:tcPr>
          <w:p w14:paraId="6B4FB0B0" w14:textId="77777777" w:rsidR="00B55BD2" w:rsidRPr="0032366C" w:rsidRDefault="00B55BD2" w:rsidP="00FD5960">
            <w:pPr>
              <w:spacing w:line="0" w:lineRule="atLeast"/>
              <w:jc w:val="both"/>
              <w:rPr>
                <w:rFonts w:ascii="Times New Roman" w:eastAsia="標楷體" w:hAnsi="Times New Roman" w:cs="Times New Roman"/>
                <w:szCs w:val="24"/>
              </w:rPr>
            </w:pPr>
            <w:hyperlink w:anchor="場地外包經營管理作業" w:history="1">
              <w:r w:rsidRPr="0032366C">
                <w:rPr>
                  <w:rStyle w:val="a3"/>
                  <w:rFonts w:ascii="Times New Roman" w:eastAsia="標楷體" w:hAnsi="Times New Roman" w:cs="Times New Roman"/>
                  <w:szCs w:val="24"/>
                </w:rPr>
                <w:t>1130-017</w:t>
              </w:r>
              <w:r w:rsidRPr="0032366C">
                <w:rPr>
                  <w:rStyle w:val="a3"/>
                  <w:rFonts w:ascii="Times New Roman" w:eastAsia="標楷體" w:hAnsi="Times New Roman" w:cs="Times New Roman"/>
                  <w:szCs w:val="24"/>
                </w:rPr>
                <w:t>場地外包經營管理作業</w:t>
              </w:r>
            </w:hyperlink>
          </w:p>
        </w:tc>
        <w:tc>
          <w:tcPr>
            <w:tcW w:w="230" w:type="pct"/>
            <w:vAlign w:val="center"/>
          </w:tcPr>
          <w:p w14:paraId="6B3A35F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33361409"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3CAB711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81F493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0347A69C"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33AAD82F" w14:textId="77777777" w:rsidTr="00FD5960">
        <w:trPr>
          <w:jc w:val="center"/>
        </w:trPr>
        <w:tc>
          <w:tcPr>
            <w:tcW w:w="267" w:type="pct"/>
            <w:vAlign w:val="center"/>
          </w:tcPr>
          <w:p w14:paraId="2479830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32" w:type="pct"/>
            <w:vAlign w:val="center"/>
          </w:tcPr>
          <w:p w14:paraId="64A4F86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269" w:type="pct"/>
            <w:vAlign w:val="center"/>
          </w:tcPr>
          <w:p w14:paraId="27DAD5EC" w14:textId="77777777" w:rsidR="00B55BD2" w:rsidRPr="0032366C" w:rsidRDefault="00B55BD2" w:rsidP="00FD5960">
            <w:pPr>
              <w:spacing w:line="0" w:lineRule="atLeast"/>
              <w:jc w:val="both"/>
              <w:rPr>
                <w:rFonts w:ascii="Times New Roman" w:eastAsia="標楷體" w:hAnsi="Times New Roman" w:cs="Times New Roman"/>
                <w:szCs w:val="24"/>
              </w:rPr>
            </w:pPr>
            <w:hyperlink w:anchor="公文管考作業" w:history="1">
              <w:r w:rsidRPr="0032366C">
                <w:rPr>
                  <w:rStyle w:val="a3"/>
                  <w:rFonts w:ascii="Times New Roman" w:eastAsia="標楷體" w:hAnsi="Times New Roman" w:cs="Times New Roman"/>
                  <w:szCs w:val="24"/>
                </w:rPr>
                <w:t>1130-018</w:t>
              </w:r>
              <w:r w:rsidRPr="0032366C">
                <w:rPr>
                  <w:rStyle w:val="a3"/>
                  <w:rFonts w:ascii="Times New Roman" w:eastAsia="標楷體" w:hAnsi="Times New Roman" w:cs="Times New Roman"/>
                  <w:szCs w:val="24"/>
                </w:rPr>
                <w:t>公文管考作業</w:t>
              </w:r>
            </w:hyperlink>
          </w:p>
        </w:tc>
        <w:tc>
          <w:tcPr>
            <w:tcW w:w="230" w:type="pct"/>
            <w:vAlign w:val="center"/>
          </w:tcPr>
          <w:p w14:paraId="114D894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15" w:type="pct"/>
            <w:vAlign w:val="center"/>
          </w:tcPr>
          <w:p w14:paraId="6698AB74"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09F67D9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03D251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54C5646F"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3C4B6034" w14:textId="77777777" w:rsidTr="00FD5960">
        <w:trPr>
          <w:jc w:val="center"/>
        </w:trPr>
        <w:tc>
          <w:tcPr>
            <w:tcW w:w="267" w:type="pct"/>
            <w:vAlign w:val="center"/>
          </w:tcPr>
          <w:p w14:paraId="3C343F1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32" w:type="pct"/>
            <w:vAlign w:val="center"/>
          </w:tcPr>
          <w:p w14:paraId="3B65422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269" w:type="pct"/>
            <w:vAlign w:val="center"/>
          </w:tcPr>
          <w:p w14:paraId="36A7A21E" w14:textId="77777777" w:rsidR="00B55BD2" w:rsidRPr="0032366C" w:rsidRDefault="00B55BD2" w:rsidP="00FD5960">
            <w:pPr>
              <w:spacing w:line="0" w:lineRule="atLeast"/>
              <w:jc w:val="both"/>
              <w:rPr>
                <w:rFonts w:ascii="Times New Roman" w:eastAsia="標楷體" w:hAnsi="Times New Roman" w:cs="Times New Roman"/>
                <w:szCs w:val="24"/>
              </w:rPr>
            </w:pPr>
            <w:hyperlink w:anchor="校園邊坡安全穩定監測及巡檢修護作業" w:history="1">
              <w:r w:rsidRPr="0032366C">
                <w:rPr>
                  <w:rStyle w:val="a3"/>
                  <w:rFonts w:ascii="Times New Roman" w:eastAsia="標楷體" w:hAnsi="Times New Roman" w:cs="Times New Roman"/>
                  <w:szCs w:val="24"/>
                </w:rPr>
                <w:t>1130-019</w:t>
              </w:r>
              <w:r w:rsidRPr="0032366C">
                <w:rPr>
                  <w:rStyle w:val="a3"/>
                  <w:rFonts w:ascii="Times New Roman" w:eastAsia="標楷體" w:hAnsi="Times New Roman" w:cs="Times New Roman"/>
                  <w:szCs w:val="24"/>
                </w:rPr>
                <w:t>校園邊坡安全穩定監測及巡檢修護作業</w:t>
              </w:r>
            </w:hyperlink>
          </w:p>
        </w:tc>
        <w:tc>
          <w:tcPr>
            <w:tcW w:w="230" w:type="pct"/>
            <w:vAlign w:val="center"/>
          </w:tcPr>
          <w:p w14:paraId="58032B7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0CA77AE1"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1021CCE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BBD7D9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2F892B35"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FE85D88" w14:textId="77777777" w:rsidTr="00FD5960">
        <w:trPr>
          <w:jc w:val="center"/>
        </w:trPr>
        <w:tc>
          <w:tcPr>
            <w:tcW w:w="267" w:type="pct"/>
            <w:vAlign w:val="center"/>
          </w:tcPr>
          <w:p w14:paraId="32B67D7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32" w:type="pct"/>
            <w:vAlign w:val="center"/>
          </w:tcPr>
          <w:p w14:paraId="1DF7F82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269" w:type="pct"/>
            <w:vAlign w:val="center"/>
          </w:tcPr>
          <w:p w14:paraId="4CF7B34E" w14:textId="77777777" w:rsidR="00B55BD2" w:rsidRPr="006C37EC" w:rsidRDefault="00B55BD2" w:rsidP="00FD5960">
            <w:pPr>
              <w:spacing w:line="0" w:lineRule="atLeast"/>
              <w:jc w:val="both"/>
              <w:rPr>
                <w:rFonts w:ascii="Times New Roman" w:eastAsia="標楷體" w:hAnsi="Times New Roman" w:cs="Times New Roman"/>
                <w:color w:val="0563C1" w:themeColor="hyperlink"/>
                <w:u w:val="single"/>
              </w:rPr>
            </w:pPr>
            <w:hyperlink w:anchor="不動產之處分、設定負擔、購置或出租。動產購置及附屬機構之設立、相" w:history="1">
              <w:r w:rsidRPr="0032366C">
                <w:rPr>
                  <w:rStyle w:val="a3"/>
                  <w:rFonts w:ascii="Times New Roman" w:eastAsia="標楷體" w:hAnsi="Times New Roman" w:cs="Times New Roman"/>
                </w:rPr>
                <w:t>1130-020</w:t>
              </w:r>
              <w:r w:rsidRPr="006C37EC">
                <w:rPr>
                  <w:rStyle w:val="a3"/>
                  <w:rFonts w:ascii="Times New Roman" w:eastAsia="標楷體" w:hAnsi="Times New Roman" w:cs="Times New Roman" w:hint="eastAsia"/>
                </w:rPr>
                <w:t>不動產之處分、設定負擔、購置或出租，及動產購置作業</w:t>
              </w:r>
            </w:hyperlink>
          </w:p>
        </w:tc>
        <w:tc>
          <w:tcPr>
            <w:tcW w:w="230" w:type="pct"/>
            <w:vAlign w:val="center"/>
          </w:tcPr>
          <w:p w14:paraId="55A6879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70AC4D92"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16" w:type="pct"/>
            <w:vAlign w:val="center"/>
          </w:tcPr>
          <w:p w14:paraId="1D28D03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1C81F9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42" w:type="pct"/>
            <w:vAlign w:val="center"/>
          </w:tcPr>
          <w:p w14:paraId="35712014"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bl>
    <w:p w14:paraId="20590213" w14:textId="77777777" w:rsidR="00B55BD2" w:rsidRPr="0032366C" w:rsidRDefault="00B55BD2" w:rsidP="00880E96">
      <w:pPr>
        <w:jc w:val="right"/>
        <w:rPr>
          <w:rFonts w:ascii="Times New Roman" w:eastAsia="標楷體" w:hAnsi="Times New Roman" w:cs="Times New Roman"/>
          <w:sz w:val="16"/>
          <w:szCs w:val="16"/>
        </w:rPr>
      </w:pPr>
    </w:p>
    <w:p w14:paraId="11B15A50" w14:textId="77777777" w:rsidR="00B55BD2" w:rsidRPr="0032366C" w:rsidRDefault="00B55BD2"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643E3">
          <w:rPr>
            <w:rStyle w:val="a3"/>
            <w:rFonts w:ascii="Times New Roman" w:eastAsia="標楷體" w:hAnsi="Times New Roman" w:cs="Times New Roman"/>
            <w:color w:val="FF0000"/>
            <w:sz w:val="16"/>
            <w:szCs w:val="24"/>
          </w:rPr>
          <w:t>目錄</w:t>
        </w:r>
      </w:hyperlink>
    </w:p>
    <w:p w14:paraId="5BE26682" w14:textId="77777777" w:rsidR="00B55BD2" w:rsidRPr="0032366C" w:rsidRDefault="00B55BD2" w:rsidP="00880E96">
      <w:pPr>
        <w:jc w:val="right"/>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178372F4" w14:textId="77777777" w:rsidR="00B55BD2" w:rsidRPr="0032366C" w:rsidRDefault="00B55BD2" w:rsidP="00880E96">
      <w:pPr>
        <w:jc w:val="right"/>
        <w:rPr>
          <w:rStyle w:val="a3"/>
          <w:rFonts w:ascii="Times New Roman" w:eastAsia="標楷體" w:hAnsi="Times New Roman" w:cs="Times New Roman"/>
          <w:sz w:val="16"/>
          <w:szCs w:val="16"/>
        </w:rPr>
      </w:pPr>
    </w:p>
    <w:p w14:paraId="28DDB96F" w14:textId="77777777" w:rsidR="00B55BD2" w:rsidRPr="0032366C" w:rsidRDefault="00B55BD2" w:rsidP="00880E96">
      <w:pPr>
        <w:pStyle w:val="31"/>
        <w:jc w:val="center"/>
        <w:rPr>
          <w:rFonts w:ascii="Times New Roman" w:hAnsi="Times New Roman" w:cs="Times New Roman"/>
          <w:sz w:val="36"/>
        </w:rPr>
      </w:pPr>
      <w:bookmarkStart w:id="356" w:name="_Toc146031014"/>
      <w:bookmarkStart w:id="357" w:name="_Toc16192648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總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356"/>
      <w:bookmarkEnd w:id="357"/>
    </w:p>
    <w:p w14:paraId="5D1F930A" w14:textId="77777777" w:rsidR="00B55BD2" w:rsidRPr="0032366C" w:rsidRDefault="00B55BD2"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B55BD2" w:rsidRPr="0032366C" w14:paraId="7EEFAF11" w14:textId="77777777" w:rsidTr="00FD5960">
        <w:tc>
          <w:tcPr>
            <w:tcW w:w="435" w:type="pct"/>
            <w:tcBorders>
              <w:top w:val="single" w:sz="12" w:space="0" w:color="auto"/>
              <w:bottom w:val="single" w:sz="6" w:space="0" w:color="auto"/>
            </w:tcBorders>
            <w:shd w:val="clear" w:color="auto" w:fill="auto"/>
            <w:vAlign w:val="center"/>
          </w:tcPr>
          <w:p w14:paraId="1F58DDE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2F4660C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39FC8FE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2929A5A7" w14:textId="77777777" w:rsidR="00B55BD2" w:rsidRPr="0032366C" w:rsidRDefault="00B55BD2"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3DC4C080" w14:textId="77777777" w:rsidR="00B55BD2" w:rsidRPr="0032366C" w:rsidRDefault="00B55BD2"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4019B74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359820C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282DC51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B55BD2" w:rsidRPr="0032366C" w14:paraId="26C9C237" w14:textId="77777777" w:rsidTr="00FD5960">
        <w:trPr>
          <w:trHeight w:val="210"/>
        </w:trPr>
        <w:tc>
          <w:tcPr>
            <w:tcW w:w="435" w:type="pct"/>
            <w:vMerge w:val="restart"/>
            <w:tcBorders>
              <w:top w:val="single" w:sz="6" w:space="0" w:color="auto"/>
            </w:tcBorders>
            <w:vAlign w:val="center"/>
          </w:tcPr>
          <w:p w14:paraId="4C1C0E98"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總務處</w:t>
            </w:r>
          </w:p>
        </w:tc>
        <w:tc>
          <w:tcPr>
            <w:tcW w:w="296" w:type="pct"/>
            <w:tcBorders>
              <w:top w:val="single" w:sz="6" w:space="0" w:color="auto"/>
            </w:tcBorders>
            <w:vAlign w:val="center"/>
          </w:tcPr>
          <w:p w14:paraId="6B68BAF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90" w:type="pct"/>
            <w:tcBorders>
              <w:top w:val="single" w:sz="6" w:space="0" w:color="auto"/>
            </w:tcBorders>
            <w:vAlign w:val="center"/>
          </w:tcPr>
          <w:p w14:paraId="2BD9056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tcBorders>
              <w:top w:val="single" w:sz="6" w:space="0" w:color="auto"/>
            </w:tcBorders>
            <w:vAlign w:val="center"/>
          </w:tcPr>
          <w:p w14:paraId="3FB0DD1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1-1</w:t>
            </w:r>
            <w:r w:rsidRPr="0032366C">
              <w:rPr>
                <w:rFonts w:ascii="Times New Roman" w:eastAsia="標楷體" w:hAnsi="Times New Roman" w:cs="Times New Roman"/>
                <w:szCs w:val="24"/>
              </w:rPr>
              <w:t>採購管理作業</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含）以上</w:t>
            </w:r>
          </w:p>
        </w:tc>
        <w:tc>
          <w:tcPr>
            <w:tcW w:w="960" w:type="pct"/>
            <w:tcBorders>
              <w:top w:val="single" w:sz="6" w:space="0" w:color="auto"/>
            </w:tcBorders>
            <w:vAlign w:val="center"/>
          </w:tcPr>
          <w:p w14:paraId="7F1F912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tcBorders>
              <w:top w:val="single" w:sz="6" w:space="0" w:color="auto"/>
            </w:tcBorders>
            <w:vAlign w:val="center"/>
          </w:tcPr>
          <w:p w14:paraId="79115DE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tcBorders>
            <w:vAlign w:val="center"/>
          </w:tcPr>
          <w:p w14:paraId="2A4CA98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tcBorders>
            <w:vAlign w:val="center"/>
          </w:tcPr>
          <w:p w14:paraId="5A0FAF6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D515FF1" w14:textId="77777777" w:rsidTr="00FD5960">
        <w:trPr>
          <w:trHeight w:val="180"/>
        </w:trPr>
        <w:tc>
          <w:tcPr>
            <w:tcW w:w="435" w:type="pct"/>
            <w:vMerge/>
            <w:vAlign w:val="center"/>
          </w:tcPr>
          <w:p w14:paraId="252C74C0"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3587A92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90" w:type="pct"/>
            <w:vAlign w:val="center"/>
          </w:tcPr>
          <w:p w14:paraId="3070972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6A649607" w14:textId="77777777" w:rsidR="00B55BD2" w:rsidRPr="0032366C" w:rsidRDefault="00B55BD2"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2</w:t>
            </w:r>
            <w:r w:rsidRPr="00CB7FD1">
              <w:rPr>
                <w:rFonts w:ascii="標楷體" w:eastAsia="標楷體" w:hAnsi="標楷體" w:hint="eastAsia"/>
                <w:u w:val="single"/>
              </w:rPr>
              <w:t>採購管理作業至6萬元（含）以上至10萬元以下</w:t>
            </w:r>
          </w:p>
        </w:tc>
        <w:tc>
          <w:tcPr>
            <w:tcW w:w="960" w:type="pct"/>
            <w:vAlign w:val="center"/>
          </w:tcPr>
          <w:p w14:paraId="2FDC6DF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3673C4B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124EA9D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ED5DB7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61A89059" w14:textId="77777777" w:rsidTr="00FD5960">
        <w:trPr>
          <w:trHeight w:val="180"/>
        </w:trPr>
        <w:tc>
          <w:tcPr>
            <w:tcW w:w="435" w:type="pct"/>
            <w:vMerge/>
            <w:vAlign w:val="center"/>
          </w:tcPr>
          <w:p w14:paraId="55DA4FD4"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3335697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90" w:type="pct"/>
            <w:vAlign w:val="center"/>
          </w:tcPr>
          <w:p w14:paraId="231B877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474" w:type="pct"/>
            <w:vAlign w:val="center"/>
          </w:tcPr>
          <w:p w14:paraId="7229CC61" w14:textId="77777777" w:rsidR="00B55BD2" w:rsidRPr="0032366C" w:rsidRDefault="00B55BD2"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3</w:t>
            </w:r>
            <w:r w:rsidRPr="0032366C">
              <w:rPr>
                <w:rFonts w:ascii="Times New Roman" w:eastAsia="標楷體" w:hAnsi="Times New Roman" w:cs="Times New Roman"/>
                <w:szCs w:val="24"/>
                <w:u w:val="single"/>
              </w:rPr>
              <w:t>採購管理作業</w:t>
            </w:r>
            <w:r w:rsidRPr="0032366C">
              <w:rPr>
                <w:rFonts w:ascii="Times New Roman" w:eastAsia="標楷體" w:hAnsi="Times New Roman" w:cs="Times New Roman"/>
                <w:szCs w:val="24"/>
                <w:u w:val="single"/>
              </w:rPr>
              <w:t>-1</w:t>
            </w:r>
            <w:r w:rsidRPr="0032366C">
              <w:rPr>
                <w:rFonts w:ascii="Times New Roman" w:eastAsia="標楷體" w:hAnsi="Times New Roman" w:cs="Times New Roman"/>
                <w:szCs w:val="24"/>
                <w:u w:val="single"/>
              </w:rPr>
              <w:t>萬元（含）以上至</w:t>
            </w:r>
            <w:r w:rsidRPr="0032366C">
              <w:rPr>
                <w:rFonts w:ascii="Times New Roman" w:eastAsia="標楷體" w:hAnsi="Times New Roman" w:cs="Times New Roman"/>
                <w:szCs w:val="24"/>
                <w:u w:val="single"/>
              </w:rPr>
              <w:t>6</w:t>
            </w:r>
            <w:r w:rsidRPr="0032366C">
              <w:rPr>
                <w:rFonts w:ascii="Times New Roman" w:eastAsia="標楷體" w:hAnsi="Times New Roman" w:cs="Times New Roman"/>
                <w:szCs w:val="24"/>
                <w:u w:val="single"/>
              </w:rPr>
              <w:t>萬元以下</w:t>
            </w:r>
          </w:p>
        </w:tc>
        <w:tc>
          <w:tcPr>
            <w:tcW w:w="960" w:type="pct"/>
            <w:vAlign w:val="center"/>
          </w:tcPr>
          <w:p w14:paraId="48929CC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B9440C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4186C42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A1FD12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0E022DB" w14:textId="77777777" w:rsidTr="00FD5960">
        <w:trPr>
          <w:trHeight w:val="180"/>
        </w:trPr>
        <w:tc>
          <w:tcPr>
            <w:tcW w:w="435" w:type="pct"/>
            <w:vMerge/>
            <w:vAlign w:val="center"/>
          </w:tcPr>
          <w:p w14:paraId="1AB6A0D8"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6B45314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90" w:type="pct"/>
            <w:vAlign w:val="center"/>
          </w:tcPr>
          <w:p w14:paraId="588003C0"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474" w:type="pct"/>
            <w:vAlign w:val="center"/>
          </w:tcPr>
          <w:p w14:paraId="421CB4F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2</w:t>
            </w:r>
            <w:r w:rsidRPr="0032366C">
              <w:rPr>
                <w:rFonts w:ascii="Times New Roman" w:eastAsia="標楷體" w:hAnsi="Times New Roman" w:cs="Times New Roman"/>
                <w:szCs w:val="24"/>
              </w:rPr>
              <w:t>教職員宿舍申請分配</w:t>
            </w:r>
          </w:p>
        </w:tc>
        <w:tc>
          <w:tcPr>
            <w:tcW w:w="960" w:type="pct"/>
            <w:vAlign w:val="center"/>
          </w:tcPr>
          <w:p w14:paraId="6256535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24C94AD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948E01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5BC99ED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2ACA7E41" w14:textId="77777777" w:rsidTr="00FD5960">
        <w:trPr>
          <w:trHeight w:val="180"/>
        </w:trPr>
        <w:tc>
          <w:tcPr>
            <w:tcW w:w="435" w:type="pct"/>
            <w:vMerge/>
            <w:vAlign w:val="center"/>
          </w:tcPr>
          <w:p w14:paraId="11A60999"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29CAE47C"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90" w:type="pct"/>
            <w:vAlign w:val="center"/>
          </w:tcPr>
          <w:p w14:paraId="67AC41D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474" w:type="pct"/>
            <w:vAlign w:val="center"/>
          </w:tcPr>
          <w:p w14:paraId="566691F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1</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支援申請</w:t>
            </w:r>
          </w:p>
        </w:tc>
        <w:tc>
          <w:tcPr>
            <w:tcW w:w="960" w:type="pct"/>
            <w:vAlign w:val="center"/>
          </w:tcPr>
          <w:p w14:paraId="37F9DDA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7B87F3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4BF477D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CA6EC7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FF6ABF8" w14:textId="77777777" w:rsidTr="00FD5960">
        <w:trPr>
          <w:trHeight w:val="180"/>
        </w:trPr>
        <w:tc>
          <w:tcPr>
            <w:tcW w:w="435" w:type="pct"/>
            <w:vMerge/>
            <w:vAlign w:val="center"/>
          </w:tcPr>
          <w:p w14:paraId="355A422E"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62A9ABE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90" w:type="pct"/>
            <w:vAlign w:val="center"/>
          </w:tcPr>
          <w:p w14:paraId="223400C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474" w:type="pct"/>
            <w:vAlign w:val="center"/>
          </w:tcPr>
          <w:p w14:paraId="400DA50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2</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事故、異常管理</w:t>
            </w:r>
          </w:p>
        </w:tc>
        <w:tc>
          <w:tcPr>
            <w:tcW w:w="960" w:type="pct"/>
            <w:vAlign w:val="center"/>
          </w:tcPr>
          <w:p w14:paraId="66820C1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6168774" w14:textId="77777777" w:rsidR="00B55BD2" w:rsidRPr="0032366C" w:rsidRDefault="00B55BD2"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2</w:t>
            </w:r>
          </w:p>
        </w:tc>
        <w:tc>
          <w:tcPr>
            <w:tcW w:w="480" w:type="pct"/>
            <w:vAlign w:val="center"/>
          </w:tcPr>
          <w:p w14:paraId="4957305A" w14:textId="77777777" w:rsidR="00B55BD2" w:rsidRPr="0032366C" w:rsidRDefault="00B55BD2"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3</w:t>
            </w:r>
          </w:p>
        </w:tc>
        <w:tc>
          <w:tcPr>
            <w:tcW w:w="397" w:type="pct"/>
            <w:vAlign w:val="center"/>
          </w:tcPr>
          <w:p w14:paraId="30E6C3E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B55BD2" w:rsidRPr="0032366C" w14:paraId="66452A46" w14:textId="77777777" w:rsidTr="00FD5960">
        <w:trPr>
          <w:trHeight w:val="180"/>
        </w:trPr>
        <w:tc>
          <w:tcPr>
            <w:tcW w:w="435" w:type="pct"/>
            <w:vMerge/>
            <w:vAlign w:val="center"/>
          </w:tcPr>
          <w:p w14:paraId="55301944"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31462D2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90" w:type="pct"/>
            <w:vAlign w:val="center"/>
          </w:tcPr>
          <w:p w14:paraId="6C4011A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474" w:type="pct"/>
            <w:vAlign w:val="center"/>
          </w:tcPr>
          <w:p w14:paraId="70F1381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4</w:t>
            </w:r>
            <w:r w:rsidRPr="0032366C">
              <w:rPr>
                <w:rFonts w:ascii="Times New Roman" w:eastAsia="標楷體" w:hAnsi="Times New Roman" w:cs="Times New Roman"/>
                <w:szCs w:val="24"/>
              </w:rPr>
              <w:t>勤務支援作業</w:t>
            </w:r>
          </w:p>
        </w:tc>
        <w:tc>
          <w:tcPr>
            <w:tcW w:w="960" w:type="pct"/>
            <w:vAlign w:val="center"/>
          </w:tcPr>
          <w:p w14:paraId="7102764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680F94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CE8178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EDA42E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F5012DD" w14:textId="77777777" w:rsidTr="00FD5960">
        <w:trPr>
          <w:trHeight w:val="180"/>
        </w:trPr>
        <w:tc>
          <w:tcPr>
            <w:tcW w:w="435" w:type="pct"/>
            <w:vMerge/>
            <w:vAlign w:val="center"/>
          </w:tcPr>
          <w:p w14:paraId="0673AC87"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1EAE7C8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90" w:type="pct"/>
            <w:vAlign w:val="center"/>
          </w:tcPr>
          <w:p w14:paraId="26EB22F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474" w:type="pct"/>
            <w:vAlign w:val="center"/>
          </w:tcPr>
          <w:p w14:paraId="25A8A61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1</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財產新增作業</w:t>
            </w:r>
          </w:p>
        </w:tc>
        <w:tc>
          <w:tcPr>
            <w:tcW w:w="960" w:type="pct"/>
            <w:vAlign w:val="center"/>
          </w:tcPr>
          <w:p w14:paraId="51F768D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1B7EB0D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6652F7A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7F4A44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0CDDD9A9" w14:textId="77777777" w:rsidTr="00FD5960">
        <w:trPr>
          <w:trHeight w:val="180"/>
        </w:trPr>
        <w:tc>
          <w:tcPr>
            <w:tcW w:w="435" w:type="pct"/>
            <w:vMerge/>
            <w:vAlign w:val="center"/>
          </w:tcPr>
          <w:p w14:paraId="5DF0698C"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6B0E01B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90" w:type="pct"/>
            <w:vAlign w:val="center"/>
          </w:tcPr>
          <w:p w14:paraId="1364ABD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474" w:type="pct"/>
            <w:vAlign w:val="center"/>
          </w:tcPr>
          <w:p w14:paraId="182203C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2</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財產驗收作業</w:t>
            </w:r>
          </w:p>
        </w:tc>
        <w:tc>
          <w:tcPr>
            <w:tcW w:w="960" w:type="pct"/>
            <w:vAlign w:val="center"/>
          </w:tcPr>
          <w:p w14:paraId="6BF859A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31949D3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D5FDAF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160E27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DAD07D9" w14:textId="77777777" w:rsidTr="00FD5960">
        <w:trPr>
          <w:trHeight w:val="180"/>
        </w:trPr>
        <w:tc>
          <w:tcPr>
            <w:tcW w:w="435" w:type="pct"/>
            <w:vMerge/>
            <w:vAlign w:val="center"/>
          </w:tcPr>
          <w:p w14:paraId="35F3F2B9"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6AB3843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90" w:type="pct"/>
            <w:vAlign w:val="center"/>
          </w:tcPr>
          <w:p w14:paraId="03E4FA9F"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474" w:type="pct"/>
            <w:vAlign w:val="center"/>
          </w:tcPr>
          <w:p w14:paraId="026F4CC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3</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財產移轉作業</w:t>
            </w:r>
          </w:p>
        </w:tc>
        <w:tc>
          <w:tcPr>
            <w:tcW w:w="960" w:type="pct"/>
            <w:vAlign w:val="center"/>
          </w:tcPr>
          <w:p w14:paraId="02E2204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37FDFCE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5DCB72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F6A578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32B25870" w14:textId="77777777" w:rsidTr="00FD5960">
        <w:trPr>
          <w:trHeight w:val="180"/>
        </w:trPr>
        <w:tc>
          <w:tcPr>
            <w:tcW w:w="435" w:type="pct"/>
            <w:vMerge/>
            <w:vAlign w:val="center"/>
          </w:tcPr>
          <w:p w14:paraId="0212EAF3"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2ACC1AF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90" w:type="pct"/>
            <w:vAlign w:val="center"/>
          </w:tcPr>
          <w:p w14:paraId="73330910"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474" w:type="pct"/>
            <w:vAlign w:val="center"/>
          </w:tcPr>
          <w:p w14:paraId="07EF966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4</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物品借用作業</w:t>
            </w:r>
          </w:p>
        </w:tc>
        <w:tc>
          <w:tcPr>
            <w:tcW w:w="960" w:type="pct"/>
            <w:vAlign w:val="center"/>
          </w:tcPr>
          <w:p w14:paraId="0D6A0DB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389C071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4C88AE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C862E7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2232A9A9" w14:textId="77777777" w:rsidTr="00FD5960">
        <w:trPr>
          <w:trHeight w:val="180"/>
        </w:trPr>
        <w:tc>
          <w:tcPr>
            <w:tcW w:w="435" w:type="pct"/>
            <w:vMerge/>
            <w:vAlign w:val="center"/>
          </w:tcPr>
          <w:p w14:paraId="7EF79128"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7A88AEE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90" w:type="pct"/>
            <w:vAlign w:val="center"/>
          </w:tcPr>
          <w:p w14:paraId="68A9D79C"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474" w:type="pct"/>
            <w:vAlign w:val="center"/>
          </w:tcPr>
          <w:p w14:paraId="56C16ED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5</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財產盤點作業</w:t>
            </w:r>
          </w:p>
        </w:tc>
        <w:tc>
          <w:tcPr>
            <w:tcW w:w="960" w:type="pct"/>
            <w:vAlign w:val="center"/>
          </w:tcPr>
          <w:p w14:paraId="55C5E88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247736C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C7D23B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7CF2E5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0D84BF28" w14:textId="77777777" w:rsidTr="00FD5960">
        <w:trPr>
          <w:trHeight w:val="180"/>
        </w:trPr>
        <w:tc>
          <w:tcPr>
            <w:tcW w:w="435" w:type="pct"/>
            <w:vMerge/>
            <w:vAlign w:val="center"/>
          </w:tcPr>
          <w:p w14:paraId="0CA38640"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7861EE28"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90" w:type="pct"/>
            <w:vAlign w:val="center"/>
          </w:tcPr>
          <w:p w14:paraId="5FFA7B7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474" w:type="pct"/>
            <w:vAlign w:val="center"/>
          </w:tcPr>
          <w:p w14:paraId="275FD66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6</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財產報廢作業</w:t>
            </w:r>
          </w:p>
        </w:tc>
        <w:tc>
          <w:tcPr>
            <w:tcW w:w="960" w:type="pct"/>
            <w:vAlign w:val="center"/>
          </w:tcPr>
          <w:p w14:paraId="22B11A8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7F52FF6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E1D47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450742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21051564" w14:textId="77777777" w:rsidTr="00FD5960">
        <w:trPr>
          <w:trHeight w:val="180"/>
        </w:trPr>
        <w:tc>
          <w:tcPr>
            <w:tcW w:w="435" w:type="pct"/>
            <w:vMerge/>
            <w:vAlign w:val="center"/>
          </w:tcPr>
          <w:p w14:paraId="38A623D8"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58B9E5C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90" w:type="pct"/>
            <w:vAlign w:val="center"/>
          </w:tcPr>
          <w:p w14:paraId="6EB16BC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474" w:type="pct"/>
            <w:vAlign w:val="center"/>
          </w:tcPr>
          <w:p w14:paraId="27813CC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6</w:t>
            </w:r>
            <w:r w:rsidRPr="0032366C">
              <w:rPr>
                <w:rFonts w:ascii="Times New Roman" w:eastAsia="標楷體" w:hAnsi="Times New Roman" w:cs="Times New Roman"/>
                <w:szCs w:val="24"/>
              </w:rPr>
              <w:t>場地管理作業</w:t>
            </w:r>
          </w:p>
        </w:tc>
        <w:tc>
          <w:tcPr>
            <w:tcW w:w="960" w:type="pct"/>
            <w:vAlign w:val="center"/>
          </w:tcPr>
          <w:p w14:paraId="2405D68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F045F1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35C027C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7C3E3C0"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27F16460" w14:textId="77777777" w:rsidTr="00FD5960">
        <w:trPr>
          <w:trHeight w:val="180"/>
        </w:trPr>
        <w:tc>
          <w:tcPr>
            <w:tcW w:w="435" w:type="pct"/>
            <w:vMerge/>
            <w:vAlign w:val="center"/>
          </w:tcPr>
          <w:p w14:paraId="5B127298"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6DC3262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90" w:type="pct"/>
            <w:vAlign w:val="center"/>
          </w:tcPr>
          <w:p w14:paraId="729CA14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474" w:type="pct"/>
            <w:vAlign w:val="center"/>
          </w:tcPr>
          <w:p w14:paraId="7DE50B1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1</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紙本收文管理作業</w:t>
            </w:r>
          </w:p>
        </w:tc>
        <w:tc>
          <w:tcPr>
            <w:tcW w:w="960" w:type="pct"/>
            <w:vAlign w:val="center"/>
          </w:tcPr>
          <w:p w14:paraId="56E6945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6D6CA7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9221BC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C90BEB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280F0D81" w14:textId="77777777" w:rsidTr="00FD5960">
        <w:trPr>
          <w:trHeight w:val="180"/>
        </w:trPr>
        <w:tc>
          <w:tcPr>
            <w:tcW w:w="435" w:type="pct"/>
            <w:vMerge/>
            <w:vAlign w:val="center"/>
          </w:tcPr>
          <w:p w14:paraId="72A46DF2"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291ACA2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90" w:type="pct"/>
            <w:vAlign w:val="center"/>
          </w:tcPr>
          <w:p w14:paraId="03CA5A7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474" w:type="pct"/>
            <w:vAlign w:val="center"/>
          </w:tcPr>
          <w:p w14:paraId="04FC68D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2</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電子收文管理作業</w:t>
            </w:r>
          </w:p>
        </w:tc>
        <w:tc>
          <w:tcPr>
            <w:tcW w:w="960" w:type="pct"/>
            <w:vAlign w:val="center"/>
          </w:tcPr>
          <w:p w14:paraId="624E8DA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A9DAE3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0E32413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38FB9EFC"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1345DB1B" w14:textId="77777777" w:rsidTr="00FD5960">
        <w:trPr>
          <w:trHeight w:val="180"/>
        </w:trPr>
        <w:tc>
          <w:tcPr>
            <w:tcW w:w="435" w:type="pct"/>
            <w:vMerge/>
            <w:vAlign w:val="center"/>
          </w:tcPr>
          <w:p w14:paraId="6485CD2D"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7C1D23D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90" w:type="pct"/>
            <w:vAlign w:val="center"/>
          </w:tcPr>
          <w:p w14:paraId="04F4EFE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474" w:type="pct"/>
            <w:vAlign w:val="center"/>
          </w:tcPr>
          <w:p w14:paraId="43A47A6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8</w:t>
            </w:r>
            <w:r w:rsidRPr="0032366C">
              <w:rPr>
                <w:rFonts w:ascii="Times New Roman" w:eastAsia="標楷體" w:hAnsi="Times New Roman" w:cs="Times New Roman"/>
                <w:szCs w:val="24"/>
              </w:rPr>
              <w:t>發文管理作業</w:t>
            </w:r>
          </w:p>
        </w:tc>
        <w:tc>
          <w:tcPr>
            <w:tcW w:w="960" w:type="pct"/>
            <w:vAlign w:val="center"/>
          </w:tcPr>
          <w:p w14:paraId="17F8F3E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4B18BA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6A47825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97" w:type="pct"/>
            <w:vAlign w:val="center"/>
          </w:tcPr>
          <w:p w14:paraId="546073C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83593F8" w14:textId="77777777" w:rsidTr="00FD5960">
        <w:trPr>
          <w:trHeight w:val="180"/>
        </w:trPr>
        <w:tc>
          <w:tcPr>
            <w:tcW w:w="435" w:type="pct"/>
            <w:vMerge/>
            <w:vAlign w:val="center"/>
          </w:tcPr>
          <w:p w14:paraId="79F3576C"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076DC86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90" w:type="pct"/>
            <w:vAlign w:val="center"/>
          </w:tcPr>
          <w:p w14:paraId="19AE5FD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474" w:type="pct"/>
            <w:vAlign w:val="center"/>
          </w:tcPr>
          <w:p w14:paraId="51A003C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9</w:t>
            </w:r>
            <w:r w:rsidRPr="0032366C">
              <w:rPr>
                <w:rFonts w:ascii="Times New Roman" w:eastAsia="標楷體" w:hAnsi="Times New Roman" w:cs="Times New Roman"/>
                <w:szCs w:val="24"/>
              </w:rPr>
              <w:t>公文調閱作業</w:t>
            </w:r>
          </w:p>
        </w:tc>
        <w:tc>
          <w:tcPr>
            <w:tcW w:w="960" w:type="pct"/>
            <w:vAlign w:val="center"/>
          </w:tcPr>
          <w:p w14:paraId="02BD3A5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072ED2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4401903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0B06A00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11EEF894" w14:textId="77777777" w:rsidTr="00FD5960">
        <w:trPr>
          <w:trHeight w:val="180"/>
        </w:trPr>
        <w:tc>
          <w:tcPr>
            <w:tcW w:w="435" w:type="pct"/>
            <w:vMerge/>
            <w:vAlign w:val="center"/>
          </w:tcPr>
          <w:p w14:paraId="5A7A54C1"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22124AC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90" w:type="pct"/>
            <w:vAlign w:val="center"/>
          </w:tcPr>
          <w:p w14:paraId="32CB85E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vAlign w:val="center"/>
          </w:tcPr>
          <w:p w14:paraId="44DC4E4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1</w:t>
            </w:r>
            <w:r w:rsidRPr="0032366C">
              <w:rPr>
                <w:rFonts w:ascii="Times New Roman" w:eastAsia="標楷體" w:hAnsi="Times New Roman" w:cs="Times New Roman"/>
                <w:szCs w:val="24"/>
              </w:rPr>
              <w:t>收款作業</w:t>
            </w:r>
          </w:p>
        </w:tc>
        <w:tc>
          <w:tcPr>
            <w:tcW w:w="960" w:type="pct"/>
            <w:vAlign w:val="center"/>
          </w:tcPr>
          <w:p w14:paraId="52B2BF9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E6D1BF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2AD67BD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15AC2C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46F58780" w14:textId="77777777" w:rsidTr="00FD5960">
        <w:trPr>
          <w:trHeight w:val="180"/>
        </w:trPr>
        <w:tc>
          <w:tcPr>
            <w:tcW w:w="435" w:type="pct"/>
            <w:vMerge/>
            <w:vAlign w:val="center"/>
          </w:tcPr>
          <w:p w14:paraId="17C306A8"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2FE3258C"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90" w:type="pct"/>
            <w:vAlign w:val="center"/>
          </w:tcPr>
          <w:p w14:paraId="38244B2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63631C5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2</w:t>
            </w:r>
            <w:r w:rsidRPr="0032366C">
              <w:rPr>
                <w:rFonts w:ascii="Times New Roman" w:eastAsia="標楷體" w:hAnsi="Times New Roman" w:cs="Times New Roman"/>
                <w:szCs w:val="24"/>
              </w:rPr>
              <w:t>付款作業</w:t>
            </w:r>
          </w:p>
        </w:tc>
        <w:tc>
          <w:tcPr>
            <w:tcW w:w="960" w:type="pct"/>
            <w:vAlign w:val="center"/>
          </w:tcPr>
          <w:p w14:paraId="6C426A8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AFD96B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7D8C6E1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F68EA6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647DDC05" w14:textId="77777777" w:rsidTr="00FD5960">
        <w:trPr>
          <w:trHeight w:val="180"/>
        </w:trPr>
        <w:tc>
          <w:tcPr>
            <w:tcW w:w="435" w:type="pct"/>
            <w:vMerge/>
            <w:vAlign w:val="center"/>
          </w:tcPr>
          <w:p w14:paraId="545C0CAB"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6A5EEDC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90" w:type="pct"/>
            <w:tcBorders>
              <w:bottom w:val="single" w:sz="6" w:space="0" w:color="auto"/>
            </w:tcBorders>
            <w:vAlign w:val="center"/>
          </w:tcPr>
          <w:p w14:paraId="56D526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474" w:type="pct"/>
            <w:tcBorders>
              <w:bottom w:val="single" w:sz="6" w:space="0" w:color="auto"/>
            </w:tcBorders>
            <w:vAlign w:val="center"/>
          </w:tcPr>
          <w:p w14:paraId="4A42B24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1</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一般設備</w:t>
            </w:r>
          </w:p>
        </w:tc>
        <w:tc>
          <w:tcPr>
            <w:tcW w:w="960" w:type="pct"/>
            <w:tcBorders>
              <w:bottom w:val="single" w:sz="6" w:space="0" w:color="auto"/>
            </w:tcBorders>
            <w:vAlign w:val="center"/>
          </w:tcPr>
          <w:p w14:paraId="7BBD39E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bottom w:val="single" w:sz="6" w:space="0" w:color="auto"/>
            </w:tcBorders>
            <w:vAlign w:val="center"/>
          </w:tcPr>
          <w:p w14:paraId="25627DE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bottom w:val="single" w:sz="6" w:space="0" w:color="auto"/>
            </w:tcBorders>
            <w:vAlign w:val="center"/>
          </w:tcPr>
          <w:p w14:paraId="4E83CE1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bottom w:val="single" w:sz="6" w:space="0" w:color="auto"/>
            </w:tcBorders>
            <w:vAlign w:val="center"/>
          </w:tcPr>
          <w:p w14:paraId="31855E4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D4A9849" w14:textId="77777777" w:rsidTr="00FD5960">
        <w:trPr>
          <w:trHeight w:val="180"/>
        </w:trPr>
        <w:tc>
          <w:tcPr>
            <w:tcW w:w="435" w:type="pct"/>
            <w:vMerge/>
            <w:vAlign w:val="center"/>
          </w:tcPr>
          <w:p w14:paraId="4B6EA80C"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6F31B45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60E0619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1B0CE4F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2</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58B82B39" w14:textId="77777777" w:rsidR="00B55BD2" w:rsidRPr="0032366C" w:rsidRDefault="00B55BD2" w:rsidP="00DD2E0C">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2C5F079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54B31C8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765B07E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5BEAC3B7" w14:textId="77777777" w:rsidTr="00FD5960">
        <w:trPr>
          <w:trHeight w:val="180"/>
        </w:trPr>
        <w:tc>
          <w:tcPr>
            <w:tcW w:w="435" w:type="pct"/>
            <w:vMerge/>
            <w:vAlign w:val="center"/>
          </w:tcPr>
          <w:p w14:paraId="51C0F612"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72ACEA4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90" w:type="pct"/>
            <w:tcBorders>
              <w:top w:val="single" w:sz="6" w:space="0" w:color="auto"/>
            </w:tcBorders>
            <w:vAlign w:val="center"/>
          </w:tcPr>
          <w:p w14:paraId="6EA57D0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474" w:type="pct"/>
            <w:tcBorders>
              <w:top w:val="single" w:sz="6" w:space="0" w:color="auto"/>
            </w:tcBorders>
            <w:vAlign w:val="center"/>
          </w:tcPr>
          <w:p w14:paraId="5DBAC63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4</w:t>
            </w:r>
            <w:r w:rsidRPr="0032366C">
              <w:rPr>
                <w:rFonts w:ascii="Times New Roman" w:eastAsia="標楷體" w:hAnsi="Times New Roman" w:cs="Times New Roman"/>
                <w:szCs w:val="24"/>
              </w:rPr>
              <w:t>修繕作業</w:t>
            </w:r>
          </w:p>
        </w:tc>
        <w:tc>
          <w:tcPr>
            <w:tcW w:w="960" w:type="pct"/>
            <w:tcBorders>
              <w:top w:val="single" w:sz="6" w:space="0" w:color="auto"/>
            </w:tcBorders>
            <w:vAlign w:val="center"/>
          </w:tcPr>
          <w:p w14:paraId="6153273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tcBorders>
            <w:vAlign w:val="center"/>
          </w:tcPr>
          <w:p w14:paraId="4E15214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tcBorders>
              <w:top w:val="single" w:sz="6" w:space="0" w:color="auto"/>
            </w:tcBorders>
            <w:vAlign w:val="center"/>
          </w:tcPr>
          <w:p w14:paraId="1BAAA3F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tcBorders>
              <w:top w:val="single" w:sz="6" w:space="0" w:color="auto"/>
            </w:tcBorders>
            <w:vAlign w:val="center"/>
          </w:tcPr>
          <w:p w14:paraId="7C62232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6DB6F299" w14:textId="77777777" w:rsidTr="00FD5960">
        <w:trPr>
          <w:trHeight w:val="180"/>
        </w:trPr>
        <w:tc>
          <w:tcPr>
            <w:tcW w:w="435" w:type="pct"/>
            <w:vMerge/>
            <w:vAlign w:val="center"/>
          </w:tcPr>
          <w:p w14:paraId="586320C4"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6DECDE8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90" w:type="pct"/>
            <w:vAlign w:val="center"/>
          </w:tcPr>
          <w:p w14:paraId="3321233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474" w:type="pct"/>
            <w:vAlign w:val="center"/>
          </w:tcPr>
          <w:p w14:paraId="1951479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5</w:t>
            </w:r>
            <w:r w:rsidRPr="0032366C">
              <w:rPr>
                <w:rFonts w:ascii="Times New Roman" w:eastAsia="標楷體" w:hAnsi="Times New Roman" w:cs="Times New Roman"/>
                <w:szCs w:val="24"/>
              </w:rPr>
              <w:t>教師研究室分配暨管理作業</w:t>
            </w:r>
          </w:p>
        </w:tc>
        <w:tc>
          <w:tcPr>
            <w:tcW w:w="960" w:type="pct"/>
            <w:vAlign w:val="center"/>
          </w:tcPr>
          <w:p w14:paraId="5E34CF7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B08C18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09F45C9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E8FCCF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4260D116" w14:textId="77777777" w:rsidTr="00FD5960">
        <w:trPr>
          <w:trHeight w:val="180"/>
        </w:trPr>
        <w:tc>
          <w:tcPr>
            <w:tcW w:w="435" w:type="pct"/>
            <w:vMerge/>
            <w:vAlign w:val="center"/>
          </w:tcPr>
          <w:p w14:paraId="1E85D3E4"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0F1E927F"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90" w:type="pct"/>
            <w:vAlign w:val="center"/>
          </w:tcPr>
          <w:p w14:paraId="22E6BC40"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474" w:type="pct"/>
            <w:vAlign w:val="center"/>
          </w:tcPr>
          <w:p w14:paraId="08D099E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6</w:t>
            </w:r>
            <w:r w:rsidRPr="0032366C">
              <w:rPr>
                <w:rFonts w:ascii="Times New Roman" w:eastAsia="標楷體" w:hAnsi="Times New Roman" w:cs="Times New Roman"/>
                <w:szCs w:val="24"/>
              </w:rPr>
              <w:t>空間規劃暨分配委員會作業</w:t>
            </w:r>
          </w:p>
        </w:tc>
        <w:tc>
          <w:tcPr>
            <w:tcW w:w="960" w:type="pct"/>
            <w:vAlign w:val="center"/>
          </w:tcPr>
          <w:p w14:paraId="45ABE9C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F3596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75D4A5B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9E7883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0B46AF5C" w14:textId="77777777" w:rsidTr="00FD5960">
        <w:trPr>
          <w:trHeight w:val="180"/>
        </w:trPr>
        <w:tc>
          <w:tcPr>
            <w:tcW w:w="435" w:type="pct"/>
            <w:vMerge/>
            <w:vAlign w:val="center"/>
          </w:tcPr>
          <w:p w14:paraId="17421AA0"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5E04399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90" w:type="pct"/>
            <w:vAlign w:val="center"/>
          </w:tcPr>
          <w:p w14:paraId="63229BB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474" w:type="pct"/>
            <w:vAlign w:val="center"/>
          </w:tcPr>
          <w:p w14:paraId="41BD96D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7</w:t>
            </w:r>
            <w:r w:rsidRPr="0032366C">
              <w:rPr>
                <w:rFonts w:ascii="Times New Roman" w:eastAsia="標楷體" w:hAnsi="Times New Roman" w:cs="Times New Roman"/>
                <w:szCs w:val="24"/>
              </w:rPr>
              <w:t>場地外包經營管理作業</w:t>
            </w:r>
          </w:p>
        </w:tc>
        <w:tc>
          <w:tcPr>
            <w:tcW w:w="960" w:type="pct"/>
            <w:vAlign w:val="center"/>
          </w:tcPr>
          <w:p w14:paraId="2150DFF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6ACFE7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25AAFF1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2C09B3E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208D8578" w14:textId="77777777" w:rsidTr="00FD5960">
        <w:trPr>
          <w:trHeight w:val="180"/>
        </w:trPr>
        <w:tc>
          <w:tcPr>
            <w:tcW w:w="435" w:type="pct"/>
            <w:vMerge/>
            <w:vAlign w:val="center"/>
          </w:tcPr>
          <w:p w14:paraId="31C21020"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7CF15BD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90" w:type="pct"/>
            <w:vAlign w:val="center"/>
          </w:tcPr>
          <w:p w14:paraId="525D142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474" w:type="pct"/>
            <w:vAlign w:val="center"/>
          </w:tcPr>
          <w:p w14:paraId="57DA2BB3" w14:textId="77777777" w:rsidR="00B55BD2" w:rsidRPr="0032366C" w:rsidRDefault="00B55BD2" w:rsidP="00FD5960">
            <w:pPr>
              <w:spacing w:line="0" w:lineRule="atLeast"/>
              <w:jc w:val="both"/>
              <w:rPr>
                <w:rFonts w:ascii="Times New Roman" w:eastAsia="標楷體" w:hAnsi="Times New Roman" w:cs="Times New Roman"/>
                <w:szCs w:val="24"/>
              </w:rPr>
            </w:pPr>
            <w:hyperlink w:anchor="公文管考作業" w:history="1">
              <w:r w:rsidRPr="0032366C">
                <w:rPr>
                  <w:rFonts w:ascii="Times New Roman" w:eastAsia="標楷體" w:hAnsi="Times New Roman" w:cs="Times New Roman"/>
                  <w:szCs w:val="24"/>
                </w:rPr>
                <w:t>1130-018</w:t>
              </w:r>
              <w:r w:rsidRPr="0032366C">
                <w:rPr>
                  <w:rFonts w:ascii="Times New Roman" w:eastAsia="標楷體" w:hAnsi="Times New Roman" w:cs="Times New Roman"/>
                  <w:szCs w:val="24"/>
                </w:rPr>
                <w:t>公文管考作業</w:t>
              </w:r>
            </w:hyperlink>
          </w:p>
        </w:tc>
        <w:tc>
          <w:tcPr>
            <w:tcW w:w="960" w:type="pct"/>
            <w:vAlign w:val="center"/>
          </w:tcPr>
          <w:p w14:paraId="67CB599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7F385DA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306DB62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BF27C0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692963F0" w14:textId="77777777" w:rsidTr="00FD5960">
        <w:trPr>
          <w:trHeight w:val="180"/>
        </w:trPr>
        <w:tc>
          <w:tcPr>
            <w:tcW w:w="435" w:type="pct"/>
            <w:vMerge/>
            <w:vAlign w:val="center"/>
          </w:tcPr>
          <w:p w14:paraId="70460D8E"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4A82ECEF"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90" w:type="pct"/>
            <w:vAlign w:val="center"/>
          </w:tcPr>
          <w:p w14:paraId="1BC8597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474" w:type="pct"/>
            <w:vAlign w:val="center"/>
          </w:tcPr>
          <w:p w14:paraId="701D703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9</w:t>
            </w:r>
            <w:r w:rsidRPr="0032366C">
              <w:rPr>
                <w:rFonts w:ascii="Times New Roman" w:eastAsia="標楷體" w:hAnsi="Times New Roman" w:cs="Times New Roman"/>
                <w:szCs w:val="24"/>
              </w:rPr>
              <w:t>校園邊坡安全穩定監測及巡檢修護作業</w:t>
            </w:r>
          </w:p>
        </w:tc>
        <w:tc>
          <w:tcPr>
            <w:tcW w:w="960" w:type="pct"/>
            <w:vAlign w:val="center"/>
          </w:tcPr>
          <w:p w14:paraId="3465DD9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上</w:t>
            </w:r>
          </w:p>
        </w:tc>
        <w:tc>
          <w:tcPr>
            <w:tcW w:w="368" w:type="pct"/>
            <w:vAlign w:val="center"/>
          </w:tcPr>
          <w:p w14:paraId="42F2E94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7BED546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5ACC42B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313EAAF3" w14:textId="77777777" w:rsidTr="00FD5960">
        <w:trPr>
          <w:trHeight w:val="180"/>
        </w:trPr>
        <w:tc>
          <w:tcPr>
            <w:tcW w:w="435" w:type="pct"/>
            <w:vAlign w:val="center"/>
          </w:tcPr>
          <w:p w14:paraId="73EBE41F"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96" w:type="pct"/>
            <w:vAlign w:val="center"/>
          </w:tcPr>
          <w:p w14:paraId="3B9B75B8"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90" w:type="pct"/>
            <w:vAlign w:val="center"/>
          </w:tcPr>
          <w:p w14:paraId="55FFE27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474" w:type="pct"/>
            <w:vAlign w:val="center"/>
          </w:tcPr>
          <w:p w14:paraId="549EF7A5" w14:textId="77777777" w:rsidR="00B55BD2" w:rsidRPr="006C37EC" w:rsidRDefault="00B55BD2" w:rsidP="00FD5960">
            <w:pPr>
              <w:spacing w:line="0" w:lineRule="atLeast"/>
              <w:jc w:val="both"/>
              <w:rPr>
                <w:rFonts w:ascii="標楷體" w:eastAsia="標楷體" w:hAnsi="標楷體"/>
              </w:rPr>
            </w:pPr>
            <w:r w:rsidRPr="0032366C">
              <w:rPr>
                <w:rFonts w:ascii="Times New Roman" w:eastAsia="標楷體" w:hAnsi="Times New Roman" w:cs="Times New Roman"/>
                <w:szCs w:val="24"/>
              </w:rPr>
              <w:t>1130-020</w:t>
            </w:r>
            <w:r w:rsidRPr="00CB7FD1">
              <w:rPr>
                <w:rFonts w:ascii="標楷體" w:eastAsia="標楷體" w:hAnsi="標楷體" w:hint="eastAsia"/>
              </w:rPr>
              <w:t>不動產之處分、設定負擔、購置或出租。及動產購置作業</w:t>
            </w:r>
          </w:p>
        </w:tc>
        <w:tc>
          <w:tcPr>
            <w:tcW w:w="960" w:type="pct"/>
            <w:vAlign w:val="center"/>
          </w:tcPr>
          <w:p w14:paraId="718F52A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8" w:type="pct"/>
            <w:vAlign w:val="center"/>
          </w:tcPr>
          <w:p w14:paraId="2263999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6208925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DE40FC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4C30FBC7" w14:textId="77777777" w:rsidR="00B55BD2" w:rsidRPr="0032366C" w:rsidRDefault="00B55BD2" w:rsidP="00880E96">
      <w:pPr>
        <w:spacing w:line="240" w:lineRule="exact"/>
        <w:ind w:left="839" w:hanging="839"/>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E37D06C" w14:textId="77777777" w:rsidR="00B55BD2" w:rsidRPr="0032366C" w:rsidRDefault="00B55BD2" w:rsidP="00880E96">
      <w:pPr>
        <w:spacing w:line="240" w:lineRule="exact"/>
        <w:ind w:left="839" w:hanging="839"/>
        <w:jc w:val="right"/>
        <w:rPr>
          <w:rStyle w:val="a3"/>
          <w:rFonts w:ascii="Times New Roman" w:eastAsia="標楷體" w:hAnsi="Times New Roman" w:cs="Times New Roman"/>
          <w:sz w:val="16"/>
          <w:szCs w:val="16"/>
        </w:rPr>
      </w:pPr>
    </w:p>
    <w:p w14:paraId="0E436B85" w14:textId="77777777" w:rsidR="00B55BD2" w:rsidRPr="0032366C" w:rsidRDefault="00B55BD2" w:rsidP="00880E96">
      <w:pPr>
        <w:pStyle w:val="31"/>
        <w:jc w:val="center"/>
        <w:rPr>
          <w:rFonts w:ascii="Times New Roman" w:hAnsi="Times New Roman" w:cs="Times New Roman"/>
          <w:sz w:val="36"/>
          <w:szCs w:val="36"/>
        </w:rPr>
      </w:pPr>
      <w:bookmarkStart w:id="358" w:name="_Toc92798120"/>
      <w:bookmarkStart w:id="359" w:name="_Toc99130131"/>
      <w:r w:rsidRPr="0032366C">
        <w:rPr>
          <w:rFonts w:ascii="Times New Roman" w:hAnsi="Times New Roman" w:cs="Times New Roman"/>
          <w:sz w:val="36"/>
          <w:szCs w:val="36"/>
        </w:rPr>
        <w:br w:type="page"/>
      </w:r>
    </w:p>
    <w:p w14:paraId="4B808E34" w14:textId="77777777" w:rsidR="00B55BD2" w:rsidRPr="0032366C" w:rsidRDefault="00B55BD2" w:rsidP="00880E96">
      <w:pPr>
        <w:pStyle w:val="31"/>
        <w:jc w:val="center"/>
        <w:rPr>
          <w:rFonts w:ascii="Times New Roman" w:hAnsi="Times New Roman" w:cs="Times New Roman"/>
        </w:rPr>
      </w:pPr>
      <w:bookmarkStart w:id="360" w:name="_Toc146031015"/>
      <w:bookmarkStart w:id="361" w:name="_Toc161926481"/>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總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358"/>
      <w:bookmarkEnd w:id="359"/>
      <w:bookmarkEnd w:id="360"/>
      <w:bookmarkEnd w:id="361"/>
    </w:p>
    <w:p w14:paraId="1DDC4645" w14:textId="77777777" w:rsidR="00B55BD2" w:rsidRPr="0032366C" w:rsidRDefault="00B55BD2"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B55BD2" w:rsidRPr="0032366C" w14:paraId="2165B87B" w14:textId="77777777" w:rsidTr="00FD5960">
        <w:trPr>
          <w:trHeight w:val="500"/>
          <w:jc w:val="center"/>
        </w:trPr>
        <w:tc>
          <w:tcPr>
            <w:tcW w:w="1024" w:type="pct"/>
            <w:shd w:val="clear" w:color="auto" w:fill="auto"/>
            <w:vAlign w:val="center"/>
          </w:tcPr>
          <w:p w14:paraId="268095B1"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2DFB6BDD"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B55BD2" w:rsidRPr="0032366C" w14:paraId="1A4EEC3D" w14:textId="77777777" w:rsidTr="00FD5960">
        <w:trPr>
          <w:trHeight w:val="721"/>
          <w:jc w:val="center"/>
        </w:trPr>
        <w:tc>
          <w:tcPr>
            <w:tcW w:w="1024" w:type="pct"/>
            <w:shd w:val="clear" w:color="auto" w:fill="auto"/>
            <w:vAlign w:val="center"/>
          </w:tcPr>
          <w:p w14:paraId="56630D31"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shd w:val="clear" w:color="auto" w:fill="auto"/>
            <w:vAlign w:val="center"/>
          </w:tcPr>
          <w:p w14:paraId="30FDE7B8"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7AF4C4C"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w:t>
            </w:r>
          </w:p>
        </w:tc>
        <w:tc>
          <w:tcPr>
            <w:tcW w:w="1255" w:type="pct"/>
            <w:shd w:val="clear" w:color="auto" w:fill="auto"/>
            <w:vAlign w:val="center"/>
          </w:tcPr>
          <w:p w14:paraId="3B0EB9E7"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EFEB8E5" w14:textId="77777777" w:rsidR="00B55BD2" w:rsidRPr="0032366C" w:rsidRDefault="00B55BD2"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w:t>
            </w:r>
          </w:p>
        </w:tc>
        <w:tc>
          <w:tcPr>
            <w:tcW w:w="1326" w:type="pct"/>
            <w:shd w:val="clear" w:color="auto" w:fill="auto"/>
            <w:vAlign w:val="center"/>
          </w:tcPr>
          <w:p w14:paraId="4D080B32"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8A26D7B"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4C02A731" w14:textId="77777777" w:rsidTr="00FD5960">
        <w:trPr>
          <w:trHeight w:val="477"/>
          <w:jc w:val="center"/>
        </w:trPr>
        <w:tc>
          <w:tcPr>
            <w:tcW w:w="1024" w:type="pct"/>
            <w:shd w:val="clear" w:color="auto" w:fill="auto"/>
            <w:vAlign w:val="center"/>
          </w:tcPr>
          <w:p w14:paraId="60C9B0DB"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shd w:val="clear" w:color="auto" w:fill="auto"/>
            <w:vAlign w:val="center"/>
          </w:tcPr>
          <w:p w14:paraId="3492B373"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7AFB2036"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r w:rsidRPr="0032366C">
              <w:rPr>
                <w:rFonts w:ascii="Times New Roman" w:eastAsia="標楷體" w:hAnsi="Times New Roman" w:cs="Times New Roman"/>
                <w:szCs w:val="24"/>
              </w:rPr>
              <w:t>）</w:t>
            </w:r>
          </w:p>
        </w:tc>
        <w:tc>
          <w:tcPr>
            <w:tcW w:w="1255" w:type="pct"/>
            <w:shd w:val="clear" w:color="auto" w:fill="auto"/>
            <w:vAlign w:val="center"/>
          </w:tcPr>
          <w:p w14:paraId="0F0FA4DE"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663485D4"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w:t>
            </w:r>
          </w:p>
        </w:tc>
        <w:tc>
          <w:tcPr>
            <w:tcW w:w="1326" w:type="pct"/>
            <w:shd w:val="clear" w:color="auto" w:fill="auto"/>
            <w:vAlign w:val="center"/>
          </w:tcPr>
          <w:p w14:paraId="07FF042A"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D4F732F"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1BB63DA0" w14:textId="77777777" w:rsidTr="00FD5960">
        <w:trPr>
          <w:trHeight w:val="659"/>
          <w:jc w:val="center"/>
        </w:trPr>
        <w:tc>
          <w:tcPr>
            <w:tcW w:w="1024" w:type="pct"/>
            <w:shd w:val="clear" w:color="auto" w:fill="auto"/>
            <w:vAlign w:val="center"/>
          </w:tcPr>
          <w:p w14:paraId="1CD4E9D4"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shd w:val="clear" w:color="auto" w:fill="auto"/>
            <w:vAlign w:val="center"/>
          </w:tcPr>
          <w:p w14:paraId="2F1B3A7D"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429FAA65" w14:textId="77777777" w:rsidR="00B55BD2" w:rsidRPr="0032366C" w:rsidRDefault="00B55BD2"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r w:rsidRPr="0032366C">
              <w:rPr>
                <w:rFonts w:ascii="Times New Roman" w:eastAsia="標楷體" w:hAnsi="Times New Roman" w:cs="Times New Roman"/>
                <w:szCs w:val="24"/>
              </w:rPr>
              <w:t>）</w:t>
            </w:r>
          </w:p>
        </w:tc>
        <w:tc>
          <w:tcPr>
            <w:tcW w:w="1255" w:type="pct"/>
            <w:shd w:val="clear" w:color="auto" w:fill="auto"/>
            <w:vAlign w:val="center"/>
          </w:tcPr>
          <w:p w14:paraId="0258CE7F"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3F67D89"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326" w:type="pct"/>
            <w:shd w:val="clear" w:color="auto" w:fill="auto"/>
            <w:vAlign w:val="center"/>
          </w:tcPr>
          <w:p w14:paraId="423AA85E"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F5A0672"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r>
      <w:tr w:rsidR="00B55BD2" w:rsidRPr="0032366C" w14:paraId="522FADC3" w14:textId="77777777" w:rsidTr="00FD5960">
        <w:trPr>
          <w:trHeight w:val="556"/>
          <w:jc w:val="center"/>
        </w:trPr>
        <w:tc>
          <w:tcPr>
            <w:tcW w:w="1024" w:type="pct"/>
            <w:tcBorders>
              <w:top w:val="nil"/>
              <w:left w:val="nil"/>
              <w:bottom w:val="nil"/>
            </w:tcBorders>
            <w:shd w:val="clear" w:color="auto" w:fill="auto"/>
            <w:vAlign w:val="center"/>
          </w:tcPr>
          <w:p w14:paraId="3966E06B" w14:textId="77777777" w:rsidR="00B55BD2" w:rsidRPr="0032366C" w:rsidRDefault="00B55BD2" w:rsidP="00FD5960">
            <w:pPr>
              <w:ind w:left="720"/>
              <w:jc w:val="center"/>
              <w:rPr>
                <w:rFonts w:ascii="Times New Roman" w:eastAsia="標楷體" w:hAnsi="Times New Roman" w:cs="Times New Roman"/>
                <w:szCs w:val="24"/>
              </w:rPr>
            </w:pPr>
          </w:p>
        </w:tc>
        <w:tc>
          <w:tcPr>
            <w:tcW w:w="1395" w:type="pct"/>
            <w:shd w:val="clear" w:color="auto" w:fill="auto"/>
            <w:vAlign w:val="center"/>
          </w:tcPr>
          <w:p w14:paraId="3ABC32AD"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shd w:val="clear" w:color="auto" w:fill="auto"/>
            <w:vAlign w:val="center"/>
          </w:tcPr>
          <w:p w14:paraId="60F0ED77"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shd w:val="clear" w:color="auto" w:fill="auto"/>
            <w:vAlign w:val="center"/>
          </w:tcPr>
          <w:p w14:paraId="15D2C72C"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B55BD2" w:rsidRPr="0032366C" w14:paraId="2B9ECAF7" w14:textId="77777777" w:rsidTr="00FD5960">
        <w:trPr>
          <w:trHeight w:val="540"/>
          <w:jc w:val="center"/>
        </w:trPr>
        <w:tc>
          <w:tcPr>
            <w:tcW w:w="1024" w:type="pct"/>
            <w:tcBorders>
              <w:top w:val="nil"/>
              <w:left w:val="nil"/>
              <w:bottom w:val="nil"/>
            </w:tcBorders>
            <w:shd w:val="clear" w:color="auto" w:fill="auto"/>
            <w:vAlign w:val="center"/>
          </w:tcPr>
          <w:p w14:paraId="0A29F653" w14:textId="77777777" w:rsidR="00B55BD2" w:rsidRPr="0032366C" w:rsidRDefault="00B55BD2"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06DB7186"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05DD42CC" w14:textId="77777777" w:rsidR="00B55BD2" w:rsidRPr="0032366C" w:rsidRDefault="00B55BD2" w:rsidP="00880E96">
      <w:pPr>
        <w:spacing w:line="240" w:lineRule="exact"/>
        <w:ind w:left="839" w:hanging="839"/>
        <w:jc w:val="right"/>
        <w:rPr>
          <w:rFonts w:ascii="Times New Roman" w:eastAsia="標楷體" w:hAnsi="Times New Roman" w:cs="Times New Roman"/>
          <w:b/>
          <w:sz w:val="28"/>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4583027" w14:textId="77777777" w:rsidR="00B55BD2" w:rsidRPr="0032366C" w:rsidRDefault="00B55BD2" w:rsidP="00880E96">
      <w:pPr>
        <w:rPr>
          <w:rFonts w:ascii="Times New Roman" w:eastAsia="標楷體" w:hAnsi="Times New Roman" w:cs="Times New Roman"/>
          <w:sz w:val="26"/>
          <w:szCs w:val="26"/>
        </w:rPr>
      </w:pPr>
    </w:p>
    <w:p w14:paraId="163C09CF" w14:textId="77777777" w:rsidR="00B55BD2" w:rsidRPr="0032366C" w:rsidRDefault="00B55BD2"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總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1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15</w:t>
      </w:r>
      <w:r w:rsidRPr="0032366C">
        <w:rPr>
          <w:rFonts w:ascii="Times New Roman" w:eastAsia="標楷體" w:hAnsi="Times New Roman" w:cs="Times New Roman"/>
          <w:sz w:val="28"/>
          <w:szCs w:val="28"/>
        </w:rPr>
        <w:t>項。</w:t>
      </w:r>
    </w:p>
    <w:p w14:paraId="1851022C" w14:textId="77777777" w:rsidR="00B55BD2" w:rsidRPr="004928F7" w:rsidRDefault="00B55BD2" w:rsidP="007636A3">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6CD1FC2" w14:textId="77777777" w:rsidR="00B55BD2" w:rsidRPr="004928F7" w:rsidRDefault="00B55BD2"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2"/>
        <w:gridCol w:w="1137"/>
        <w:gridCol w:w="1051"/>
        <w:gridCol w:w="1296"/>
      </w:tblGrid>
      <w:tr w:rsidR="00B55BD2" w:rsidRPr="004928F7" w14:paraId="5CE2B79C" w14:textId="77777777" w:rsidTr="007636A3">
        <w:trPr>
          <w:jc w:val="center"/>
        </w:trPr>
        <w:tc>
          <w:tcPr>
            <w:tcW w:w="703" w:type="pct"/>
            <w:vAlign w:val="center"/>
          </w:tcPr>
          <w:p w14:paraId="3648442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2" w:name="採購管理作業"/>
        <w:bookmarkStart w:id="363" w:name="採購管理作業10萬元以上"/>
        <w:tc>
          <w:tcPr>
            <w:tcW w:w="2535" w:type="pct"/>
            <w:vAlign w:val="center"/>
          </w:tcPr>
          <w:p w14:paraId="0D6B2439" w14:textId="77777777" w:rsidR="00B55BD2" w:rsidRPr="004928F7" w:rsidRDefault="00B55BD2" w:rsidP="007636A3">
            <w:pPr>
              <w:pStyle w:val="31"/>
            </w:pPr>
            <w:r w:rsidRPr="004928F7">
              <w:fldChar w:fldCharType="begin"/>
            </w:r>
            <w:r w:rsidRPr="004928F7">
              <w:instrText>HYPERLINK  \l "總務處"</w:instrText>
            </w:r>
            <w:r w:rsidRPr="004928F7">
              <w:fldChar w:fldCharType="separate"/>
            </w:r>
            <w:bookmarkStart w:id="364" w:name="_Toc161926482"/>
            <w:bookmarkStart w:id="365" w:name="_Toc92798121"/>
            <w:bookmarkStart w:id="366" w:name="_Toc99130132"/>
            <w:r w:rsidRPr="004928F7">
              <w:rPr>
                <w:rStyle w:val="a3"/>
                <w:rFonts w:cs="Times New Roman" w:hint="eastAsia"/>
              </w:rPr>
              <w:t>1130-001</w:t>
            </w:r>
            <w:r w:rsidRPr="004928F7">
              <w:rPr>
                <w:rStyle w:val="a3"/>
                <w:rFonts w:cs="Times New Roman"/>
              </w:rPr>
              <w:t>-1</w:t>
            </w:r>
            <w:r w:rsidRPr="004928F7">
              <w:rPr>
                <w:rStyle w:val="a3"/>
                <w:rFonts w:cs="Times New Roman" w:hint="eastAsia"/>
              </w:rPr>
              <w:t>採購</w:t>
            </w:r>
            <w:r w:rsidRPr="004928F7">
              <w:rPr>
                <w:rStyle w:val="a3"/>
                <w:rFonts w:cs="Times New Roman"/>
              </w:rPr>
              <w:t>管理作業</w:t>
            </w:r>
            <w:bookmarkEnd w:id="362"/>
            <w:r w:rsidRPr="004928F7">
              <w:rPr>
                <w:rStyle w:val="a3"/>
                <w:rFonts w:cs="Times New Roman" w:hint="eastAsia"/>
              </w:rPr>
              <w:t>-10萬元（含）以上</w:t>
            </w:r>
            <w:bookmarkEnd w:id="363"/>
            <w:bookmarkEnd w:id="364"/>
            <w:bookmarkEnd w:id="365"/>
            <w:bookmarkEnd w:id="366"/>
            <w:r w:rsidRPr="004928F7">
              <w:fldChar w:fldCharType="end"/>
            </w:r>
          </w:p>
        </w:tc>
        <w:tc>
          <w:tcPr>
            <w:tcW w:w="617" w:type="pct"/>
            <w:vAlign w:val="center"/>
          </w:tcPr>
          <w:p w14:paraId="62595DF2"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1975F272" w14:textId="77777777" w:rsidR="00B55BD2" w:rsidRPr="004928F7" w:rsidRDefault="00B55BD2"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B55BD2" w:rsidRPr="004928F7" w14:paraId="79178891" w14:textId="77777777" w:rsidTr="007636A3">
        <w:trPr>
          <w:jc w:val="center"/>
        </w:trPr>
        <w:tc>
          <w:tcPr>
            <w:tcW w:w="703" w:type="pct"/>
            <w:vAlign w:val="center"/>
          </w:tcPr>
          <w:p w14:paraId="00AABE5B"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3155650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341096D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7B772295"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2476B55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1176F3A4" w14:textId="77777777" w:rsidTr="007636A3">
        <w:trPr>
          <w:jc w:val="center"/>
        </w:trPr>
        <w:tc>
          <w:tcPr>
            <w:tcW w:w="703" w:type="pct"/>
            <w:vAlign w:val="center"/>
          </w:tcPr>
          <w:p w14:paraId="16DF2B3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0A88F535" w14:textId="77777777" w:rsidR="00B55BD2" w:rsidRPr="004928F7" w:rsidRDefault="00B55BD2" w:rsidP="007636A3">
            <w:pPr>
              <w:spacing w:line="0" w:lineRule="atLeast"/>
              <w:jc w:val="both"/>
              <w:rPr>
                <w:rFonts w:ascii="標楷體" w:eastAsia="標楷體" w:hAnsi="標楷體" w:cs="Times New Roman"/>
                <w:szCs w:val="24"/>
              </w:rPr>
            </w:pPr>
          </w:p>
          <w:p w14:paraId="4333B624"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1DF4C49" w14:textId="77777777" w:rsidR="00B55BD2" w:rsidRPr="004928F7" w:rsidRDefault="00B55BD2" w:rsidP="007636A3">
            <w:pPr>
              <w:spacing w:line="0" w:lineRule="atLeast"/>
              <w:jc w:val="both"/>
              <w:rPr>
                <w:rFonts w:ascii="標楷體" w:eastAsia="標楷體" w:hAnsi="標楷體" w:cs="Times New Roman"/>
                <w:szCs w:val="24"/>
              </w:rPr>
            </w:pPr>
          </w:p>
        </w:tc>
        <w:tc>
          <w:tcPr>
            <w:tcW w:w="617" w:type="pct"/>
            <w:vAlign w:val="center"/>
          </w:tcPr>
          <w:p w14:paraId="5E7E51C0"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2" w:type="pct"/>
            <w:vAlign w:val="center"/>
          </w:tcPr>
          <w:p w14:paraId="2F132CA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573" w:type="pct"/>
            <w:vAlign w:val="center"/>
          </w:tcPr>
          <w:p w14:paraId="0DA5172E"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33CE6978" w14:textId="77777777" w:rsidTr="007636A3">
        <w:trPr>
          <w:jc w:val="center"/>
        </w:trPr>
        <w:tc>
          <w:tcPr>
            <w:tcW w:w="703" w:type="pct"/>
            <w:vAlign w:val="center"/>
          </w:tcPr>
          <w:p w14:paraId="1B6D895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543A68E8"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訪視委員意見，新增依據及相關文件之日期。</w:t>
            </w:r>
          </w:p>
          <w:p w14:paraId="5FD75CC1"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40E3519"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5.依據及相關文件。</w:t>
            </w:r>
          </w:p>
          <w:p w14:paraId="1017E9E2" w14:textId="77777777" w:rsidR="00B55BD2" w:rsidRPr="004928F7" w:rsidRDefault="00B55BD2" w:rsidP="007636A3">
            <w:pPr>
              <w:spacing w:line="0" w:lineRule="atLeast"/>
              <w:ind w:leftChars="350" w:left="1080" w:hangingChars="100" w:hanging="240"/>
              <w:jc w:val="both"/>
              <w:rPr>
                <w:rFonts w:ascii="標楷體" w:eastAsia="標楷體" w:hAnsi="標楷體" w:cs="Times New Roman"/>
                <w:sz w:val="28"/>
                <w:szCs w:val="28"/>
              </w:rPr>
            </w:pPr>
            <w:r w:rsidRPr="004928F7">
              <w:rPr>
                <w:rFonts w:ascii="標楷體" w:eastAsia="標楷體" w:hAnsi="標楷體" w:cs="Times New Roman" w:hint="eastAsia"/>
                <w:szCs w:val="24"/>
              </w:rPr>
              <w:t>A.5.5.政府採購法（行政院公共工程委員會100年1月26日修訂華總一義字第10000015641號令）。</w:t>
            </w:r>
          </w:p>
        </w:tc>
        <w:tc>
          <w:tcPr>
            <w:tcW w:w="617" w:type="pct"/>
            <w:vAlign w:val="center"/>
          </w:tcPr>
          <w:p w14:paraId="007448D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2" w:type="pct"/>
            <w:vAlign w:val="center"/>
          </w:tcPr>
          <w:p w14:paraId="081BFDE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34E79867"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710E7498" w14:textId="77777777" w:rsidTr="007636A3">
        <w:trPr>
          <w:jc w:val="center"/>
        </w:trPr>
        <w:tc>
          <w:tcPr>
            <w:tcW w:w="703" w:type="pct"/>
            <w:vAlign w:val="center"/>
          </w:tcPr>
          <w:p w14:paraId="10B0EBB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6E4F6F68"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辦法修訂。</w:t>
            </w:r>
          </w:p>
          <w:p w14:paraId="7871D982"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2B24809"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圖金額，依辦法金額調整修正。</w:t>
            </w:r>
          </w:p>
          <w:p w14:paraId="4C826C31"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2.1.-2.2.3.。</w:t>
            </w:r>
          </w:p>
          <w:p w14:paraId="427D755C"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5.6.。</w:t>
            </w:r>
          </w:p>
        </w:tc>
        <w:tc>
          <w:tcPr>
            <w:tcW w:w="617" w:type="pct"/>
            <w:vAlign w:val="center"/>
          </w:tcPr>
          <w:p w14:paraId="620C10E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月</w:t>
            </w:r>
          </w:p>
        </w:tc>
        <w:tc>
          <w:tcPr>
            <w:tcW w:w="572" w:type="pct"/>
            <w:vAlign w:val="center"/>
          </w:tcPr>
          <w:p w14:paraId="03F25162"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0228C4B1"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00598F65" w14:textId="77777777" w:rsidTr="007636A3">
        <w:trPr>
          <w:jc w:val="center"/>
        </w:trPr>
        <w:tc>
          <w:tcPr>
            <w:tcW w:w="703" w:type="pct"/>
            <w:vAlign w:val="center"/>
          </w:tcPr>
          <w:p w14:paraId="529BD13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vAlign w:val="center"/>
          </w:tcPr>
          <w:p w14:paraId="3EB5642C"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實際流程修訂。</w:t>
            </w:r>
          </w:p>
          <w:p w14:paraId="4FD0D33C"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9448A2D"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金額依辦法金額調整修改。</w:t>
            </w:r>
          </w:p>
          <w:p w14:paraId="7575B0F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1.、2.2.2.、2.3.、2.3.1.、2.3.2.，及刪除2.2.3.-5.、2.3.3.、2.3.3.1.-9.，和新增2.4.、2.4.1.-3.、2.4.3.1.-9.。</w:t>
            </w:r>
          </w:p>
        </w:tc>
        <w:tc>
          <w:tcPr>
            <w:tcW w:w="617" w:type="pct"/>
            <w:vAlign w:val="center"/>
          </w:tcPr>
          <w:p w14:paraId="3F13050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57B44C15"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3AD7B578"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268DC790" w14:textId="77777777" w:rsidTr="007636A3">
        <w:trPr>
          <w:trHeight w:val="58"/>
          <w:jc w:val="center"/>
        </w:trPr>
        <w:tc>
          <w:tcPr>
            <w:tcW w:w="703" w:type="pct"/>
            <w:vAlign w:val="center"/>
          </w:tcPr>
          <w:p w14:paraId="06DEBE2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vAlign w:val="center"/>
          </w:tcPr>
          <w:p w14:paraId="2A31BB4F"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cs="Times New Roman"/>
                <w:szCs w:val="24"/>
              </w:rPr>
              <w:t>配合ISO</w:t>
            </w:r>
            <w:r w:rsidRPr="004928F7">
              <w:rPr>
                <w:rFonts w:ascii="標楷體" w:eastAsia="標楷體" w:hAnsi="標楷體" w:cs="Times New Roman" w:hint="eastAsia"/>
                <w:szCs w:val="24"/>
              </w:rPr>
              <w:t>50001採購節能標章物品之規定修改文字。</w:t>
            </w:r>
          </w:p>
          <w:p w14:paraId="50EB7F16"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szCs w:val="24"/>
              </w:rPr>
              <w:t>作業程序</w:t>
            </w:r>
            <w:r w:rsidRPr="004928F7">
              <w:rPr>
                <w:rFonts w:ascii="標楷體" w:eastAsia="標楷體" w:hAnsi="標楷體" w:cs="Times New Roman" w:hint="eastAsia"/>
                <w:szCs w:val="24"/>
              </w:rPr>
              <w:t>修改2.1.。</w:t>
            </w:r>
          </w:p>
        </w:tc>
        <w:tc>
          <w:tcPr>
            <w:tcW w:w="617" w:type="pct"/>
            <w:vAlign w:val="center"/>
          </w:tcPr>
          <w:p w14:paraId="75773ED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7AB2264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1F7354ED"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3220F0C1" w14:textId="77777777" w:rsidTr="007636A3">
        <w:trPr>
          <w:trHeight w:val="58"/>
          <w:jc w:val="center"/>
        </w:trPr>
        <w:tc>
          <w:tcPr>
            <w:tcW w:w="703" w:type="pct"/>
            <w:vAlign w:val="center"/>
          </w:tcPr>
          <w:p w14:paraId="282DB362"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vAlign w:val="center"/>
          </w:tcPr>
          <w:p w14:paraId="7C4788CB"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5F57DDEA"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48E931C0"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35266120"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w:t>
            </w:r>
            <w:r w:rsidRPr="002C5E7C">
              <w:rPr>
                <w:rFonts w:ascii="標楷體" w:eastAsia="標楷體" w:hAnsi="標楷體" w:cs="Times New Roman" w:hint="eastAsia"/>
                <w:szCs w:val="24"/>
              </w:rPr>
              <w:t>6、3.7。</w:t>
            </w:r>
          </w:p>
        </w:tc>
        <w:tc>
          <w:tcPr>
            <w:tcW w:w="617" w:type="pct"/>
            <w:vAlign w:val="center"/>
          </w:tcPr>
          <w:p w14:paraId="1C68E251" w14:textId="77777777" w:rsidR="00B55BD2" w:rsidRPr="002C5E7C" w:rsidRDefault="00B55BD2"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7EBF0128" w14:textId="77777777" w:rsidR="00B55BD2" w:rsidRPr="002C5E7C" w:rsidRDefault="00B55BD2"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009C6388" w14:textId="77777777" w:rsidR="00B55BD2" w:rsidRPr="002C5E7C" w:rsidRDefault="00B55BD2" w:rsidP="002C5E7C">
            <w:pPr>
              <w:spacing w:line="0" w:lineRule="atLeast"/>
              <w:jc w:val="center"/>
              <w:rPr>
                <w:rFonts w:ascii="標楷體" w:eastAsia="標楷體" w:hAnsi="標楷體" w:cs="Times New Roman"/>
              </w:rPr>
            </w:pPr>
            <w:r w:rsidRPr="002C5E7C">
              <w:rPr>
                <w:rFonts w:ascii="標楷體" w:eastAsia="標楷體" w:hAnsi="標楷體" w:cs="Times New Roman" w:hint="eastAsia"/>
              </w:rPr>
              <w:t>111.12.28</w:t>
            </w:r>
          </w:p>
          <w:p w14:paraId="0AA2FF99" w14:textId="77777777" w:rsidR="00B55BD2" w:rsidRPr="002E01B5" w:rsidRDefault="00B55BD2" w:rsidP="002C5E7C">
            <w:pPr>
              <w:spacing w:line="0" w:lineRule="atLeast"/>
              <w:jc w:val="center"/>
              <w:rPr>
                <w:rFonts w:ascii="標楷體" w:eastAsia="標楷體" w:hAnsi="標楷體" w:cs="Times New Roman"/>
              </w:rPr>
            </w:pPr>
            <w:r w:rsidRPr="002E01B5">
              <w:rPr>
                <w:rFonts w:ascii="標楷體" w:eastAsia="標楷體" w:hAnsi="標楷體" w:cs="Times New Roman" w:hint="eastAsia"/>
              </w:rPr>
              <w:t>111-3</w:t>
            </w:r>
          </w:p>
          <w:p w14:paraId="2A3443FC" w14:textId="77777777" w:rsidR="00B55BD2" w:rsidRPr="002C5E7C" w:rsidRDefault="00B55BD2" w:rsidP="002C5E7C">
            <w:pPr>
              <w:spacing w:line="0" w:lineRule="atLeast"/>
              <w:jc w:val="center"/>
              <w:rPr>
                <w:rFonts w:ascii="標楷體" w:eastAsia="標楷體" w:hAnsi="標楷體" w:cs="Times New Roman"/>
                <w:szCs w:val="24"/>
              </w:rPr>
            </w:pPr>
            <w:r w:rsidRPr="002C5E7C">
              <w:rPr>
                <w:rFonts w:ascii="標楷體" w:eastAsia="標楷體" w:hAnsi="標楷體" w:cs="Times New Roman" w:hint="eastAsia"/>
              </w:rPr>
              <w:t>內控會議通過</w:t>
            </w:r>
          </w:p>
        </w:tc>
      </w:tr>
    </w:tbl>
    <w:p w14:paraId="34C0E1E9" w14:textId="77777777" w:rsidR="00B55BD2" w:rsidRPr="004928F7" w:rsidRDefault="00B55BD2"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A775E8" w14:textId="77777777" w:rsidR="00B55BD2" w:rsidRPr="004928F7" w:rsidRDefault="00B55BD2"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43990DAA" wp14:editId="61AE0F4B">
                <wp:simplePos x="0" y="0"/>
                <wp:positionH relativeFrom="column">
                  <wp:posOffset>4264416</wp:posOffset>
                </wp:positionH>
                <wp:positionV relativeFrom="page">
                  <wp:posOffset>929259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AB0F12" w14:textId="77777777" w:rsidR="00B55BD2" w:rsidRPr="002E01B5" w:rsidRDefault="00B55BD2"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276E0E11" w14:textId="77777777" w:rsidR="00B55BD2" w:rsidRPr="002E01B5" w:rsidRDefault="00B55BD2"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990DAA" id="文字方塊 462" o:spid="_x0000_s1119" type="#_x0000_t202" style="position:absolute;left:0;text-align:left;margin-left:335.8pt;margin-top:731.7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ZL2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" fillcolor="white [3201]" stroked="f" strokeweight="1pt">
                <v:textbox>
                  <w:txbxContent>
                    <w:p w14:paraId="72AB0F12" w14:textId="77777777" w:rsidR="00B55BD2" w:rsidRPr="002E01B5" w:rsidRDefault="00B55BD2"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276E0E11" w14:textId="77777777" w:rsidR="00B55BD2" w:rsidRPr="002E01B5" w:rsidRDefault="00B55BD2"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6D8D9698" wp14:editId="6BD74A10">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D079F79"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87DD222"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8D9698" id="文字方塊 480" o:spid="_x0000_s1120"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qH7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7Aah+2ECAABVBAAADgAAAAAAAAAAAAAAAAAuAgAAZHJzL2Uy&#10;b0RvYy54bWxQSwECLQAUAAYACAAAACEAtRk9z98AAAAMAQAADwAAAAAAAAAAAAAAAAC7BAAAZHJz&#10;L2Rvd25yZXYueG1sUEsFBgAAAAAEAAQA8wAAAMcFAAAAAA==&#10;" filled="f" stroked="f">
                <v:textbox>
                  <w:txbxContent>
                    <w:p w14:paraId="5D079F79"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87DD222"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B55BD2" w:rsidRPr="004928F7" w14:paraId="13F6DB1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6327B3"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8386B07" w14:textId="77777777" w:rsidTr="007636A3">
        <w:trPr>
          <w:jc w:val="center"/>
        </w:trPr>
        <w:tc>
          <w:tcPr>
            <w:tcW w:w="2239" w:type="pct"/>
            <w:tcBorders>
              <w:left w:val="single" w:sz="12" w:space="0" w:color="auto"/>
              <w:bottom w:val="single" w:sz="2" w:space="0" w:color="auto"/>
              <w:right w:val="single" w:sz="2" w:space="0" w:color="auto"/>
            </w:tcBorders>
            <w:vAlign w:val="center"/>
          </w:tcPr>
          <w:p w14:paraId="003FCBC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2A78B97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74705BA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579183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1A1F9D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DF9EE5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965A666"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476E979A"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8BAC14A"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2F9625A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2E2E3AC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3E919AFE" w14:textId="77777777" w:rsidR="00B55BD2" w:rsidRPr="002C5E7C" w:rsidRDefault="00B55BD2" w:rsidP="007636A3">
            <w:pPr>
              <w:spacing w:line="0" w:lineRule="atLeast"/>
              <w:jc w:val="center"/>
              <w:rPr>
                <w:rFonts w:ascii="標楷體" w:eastAsia="標楷體" w:hAnsi="標楷體"/>
                <w:sz w:val="20"/>
              </w:rPr>
            </w:pPr>
            <w:r w:rsidRPr="002C5E7C">
              <w:rPr>
                <w:rFonts w:ascii="標楷體" w:eastAsia="標楷體" w:hAnsi="標楷體" w:hint="eastAsia"/>
                <w:sz w:val="20"/>
              </w:rPr>
              <w:t>06</w:t>
            </w:r>
            <w:r w:rsidRPr="002C5E7C">
              <w:rPr>
                <w:rFonts w:ascii="標楷體" w:eastAsia="標楷體" w:hAnsi="標楷體"/>
                <w:sz w:val="20"/>
              </w:rPr>
              <w:t>/</w:t>
            </w:r>
          </w:p>
          <w:p w14:paraId="72F3CCAD"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0DFFF0D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EC7932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BAD5F5D" w14:textId="77777777" w:rsidR="00B55BD2" w:rsidRPr="004928F7" w:rsidRDefault="00B55BD2"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303121" w14:textId="77777777" w:rsidR="00B55BD2" w:rsidRPr="004928F7" w:rsidRDefault="00B55BD2" w:rsidP="007636A3">
      <w:pPr>
        <w:spacing w:before="100" w:beforeAutospacing="1"/>
        <w:rPr>
          <w:rFonts w:ascii="標楷體" w:eastAsia="標楷體" w:hAnsi="標楷體" w:cs="Times New Roman"/>
          <w:szCs w:val="24"/>
        </w:rPr>
      </w:pPr>
      <w:r w:rsidRPr="004928F7">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629"/>
        <w:gridCol w:w="1474"/>
        <w:gridCol w:w="1307"/>
        <w:gridCol w:w="1195"/>
      </w:tblGrid>
      <w:tr w:rsidR="00B55BD2" w:rsidRPr="004928F7" w14:paraId="3F083C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67" w:name="_MON_1724754354"/>
          <w:bookmarkEnd w:id="367"/>
          <w:p w14:paraId="74D97742" w14:textId="77777777" w:rsidR="00B55BD2" w:rsidRPr="004928F7" w:rsidRDefault="00B55BD2" w:rsidP="007636A3">
            <w:pPr>
              <w:spacing w:line="0" w:lineRule="atLeast"/>
              <w:jc w:val="center"/>
              <w:textAlignment w:val="baseline"/>
              <w:rPr>
                <w:rFonts w:ascii="標楷體" w:eastAsia="標楷體" w:hAnsi="標楷體" w:cs="Times New Roman"/>
              </w:rPr>
            </w:pPr>
            <w:r w:rsidRPr="004928F7">
              <w:rPr>
                <w:rFonts w:ascii="標楷體" w:eastAsia="標楷體" w:hAnsi="標楷體" w:cs="Times New Roman"/>
              </w:rPr>
              <w:object w:dxaOrig="10845" w:dyaOrig="15525" w14:anchorId="0B7A2F96">
                <v:shape id="_x0000_i1097" type="#_x0000_t75" style="width:496.5pt;height:553.5pt" o:ole="">
                  <v:imagedata r:id="rId166" o:title=""/>
                </v:shape>
                <o:OLEObject Type="Embed" ProgID="Visio.Drawing.11" ShapeID="_x0000_i1097" DrawAspect="Content" ObjectID="_1773153500" r:id="rId167"/>
              </w:object>
            </w:r>
          </w:p>
          <w:p w14:paraId="55C108A0" w14:textId="77777777" w:rsidR="00B55BD2" w:rsidRPr="004928F7" w:rsidRDefault="00B55BD2" w:rsidP="007636A3">
            <w:pPr>
              <w:spacing w:line="0" w:lineRule="atLeast"/>
              <w:jc w:val="center"/>
              <w:textAlignment w:val="baseline"/>
              <w:rPr>
                <w:rFonts w:ascii="標楷體" w:eastAsia="標楷體" w:hAnsi="標楷體"/>
                <w:b/>
                <w:sz w:val="32"/>
                <w:szCs w:val="32"/>
              </w:rPr>
            </w:pPr>
          </w:p>
          <w:p w14:paraId="6974C075"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6B23EA2" w14:textId="77777777" w:rsidTr="007636A3">
        <w:trPr>
          <w:jc w:val="center"/>
        </w:trPr>
        <w:tc>
          <w:tcPr>
            <w:tcW w:w="2239" w:type="pct"/>
            <w:tcBorders>
              <w:left w:val="single" w:sz="12" w:space="0" w:color="auto"/>
              <w:bottom w:val="single" w:sz="2" w:space="0" w:color="auto"/>
              <w:right w:val="single" w:sz="2" w:space="0" w:color="auto"/>
            </w:tcBorders>
            <w:vAlign w:val="center"/>
          </w:tcPr>
          <w:p w14:paraId="3A0B4E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5EC5AB9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60549E7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9510B1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221CA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28B1590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BBEF09F"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6F19B0CE"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7A0B48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7B39F22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790BF04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5A0E98E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7D0CDB83" w14:textId="77777777" w:rsidR="00B55BD2" w:rsidRPr="002C5E7C"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2C5E7C">
              <w:rPr>
                <w:rFonts w:ascii="標楷體" w:eastAsia="標楷體" w:hAnsi="標楷體" w:hint="eastAsia"/>
                <w:sz w:val="20"/>
              </w:rPr>
              <w:t>.</w:t>
            </w:r>
            <w:r>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714E2B9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EEC567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721DD3A" w14:textId="77777777" w:rsidR="00B55BD2" w:rsidRPr="004928F7" w:rsidRDefault="00B55BD2" w:rsidP="007636A3">
      <w:pPr>
        <w:spacing w:after="100" w:afterAutospacing="1"/>
        <w:jc w:val="right"/>
        <w:rPr>
          <w:rFonts w:ascii="標楷體" w:eastAsia="標楷體" w:hAnsi="標楷體" w:cs="Times New Roman"/>
          <w:szCs w:val="24"/>
        </w:rPr>
      </w:pPr>
      <w:r w:rsidRPr="004928F7">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3D4149F7" wp14:editId="0CBF4FD7">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6AED6" w14:textId="77777777" w:rsidR="00B55BD2" w:rsidRPr="006D7D73" w:rsidRDefault="00B55BD2"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62BE29E5"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149F7" id="文字方塊 123" o:spid="_x0000_s1121"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" filled="f" stroked="f" strokeweight=".5pt">
                <v:textbox>
                  <w:txbxContent>
                    <w:p w14:paraId="4F96AED6" w14:textId="77777777" w:rsidR="00B55BD2" w:rsidRPr="006D7D73" w:rsidRDefault="00B55BD2"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62BE29E5" w14:textId="77777777" w:rsidR="00B55BD2" w:rsidRDefault="00B55BD2"/>
                  </w:txbxContent>
                </v:textbox>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30CF43" w14:textId="77777777" w:rsidR="00B55BD2" w:rsidRPr="004928F7" w:rsidRDefault="00B55BD2" w:rsidP="007636A3">
      <w:pPr>
        <w:autoSpaceDE w:val="0"/>
        <w:autoSpaceDN w:val="0"/>
        <w:ind w:leftChars="-59" w:left="-142" w:right="28"/>
        <w:rPr>
          <w:rFonts w:ascii="標楷體" w:eastAsia="標楷體" w:hAnsi="標楷體"/>
        </w:rPr>
      </w:pPr>
      <w:r w:rsidRPr="004928F7">
        <w:rPr>
          <w:rFonts w:ascii="標楷體" w:eastAsia="標楷體" w:hAnsi="標楷體"/>
        </w:rPr>
        <w:object w:dxaOrig="10412" w:dyaOrig="14909" w14:anchorId="6980373A">
          <v:shape id="_x0000_i1098" type="#_x0000_t75" style="width:496.5pt;height:8in" o:ole="">
            <v:imagedata r:id="rId168" o:title=""/>
          </v:shape>
          <o:OLEObject Type="Embed" ProgID="Visio.Drawing.11" ShapeID="_x0000_i1098" DrawAspect="Content" ObjectID="_1773153501" r:id="rId169"/>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B55BD2" w:rsidRPr="004928F7" w14:paraId="4C674E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8C2B55"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F673FFF" w14:textId="77777777" w:rsidTr="007636A3">
        <w:trPr>
          <w:jc w:val="center"/>
        </w:trPr>
        <w:tc>
          <w:tcPr>
            <w:tcW w:w="2324" w:type="pct"/>
            <w:tcBorders>
              <w:left w:val="single" w:sz="12" w:space="0" w:color="auto"/>
              <w:bottom w:val="single" w:sz="2" w:space="0" w:color="auto"/>
              <w:right w:val="single" w:sz="2" w:space="0" w:color="auto"/>
            </w:tcBorders>
            <w:vAlign w:val="center"/>
          </w:tcPr>
          <w:p w14:paraId="323EFAA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0" w:type="pct"/>
            <w:tcBorders>
              <w:left w:val="single" w:sz="2" w:space="0" w:color="auto"/>
            </w:tcBorders>
            <w:vAlign w:val="center"/>
          </w:tcPr>
          <w:p w14:paraId="3522C5E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5" w:type="pct"/>
            <w:vAlign w:val="center"/>
          </w:tcPr>
          <w:p w14:paraId="120F756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2" w:type="pct"/>
            <w:vAlign w:val="center"/>
          </w:tcPr>
          <w:p w14:paraId="7617D09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AAB6CA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9" w:type="pct"/>
            <w:tcBorders>
              <w:right w:val="single" w:sz="12" w:space="0" w:color="auto"/>
            </w:tcBorders>
            <w:vAlign w:val="center"/>
          </w:tcPr>
          <w:p w14:paraId="6D743D7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38442BB"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570EE8FC"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20CF318"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0" w:type="pct"/>
            <w:tcBorders>
              <w:left w:val="single" w:sz="2" w:space="0" w:color="auto"/>
              <w:bottom w:val="single" w:sz="12" w:space="0" w:color="auto"/>
            </w:tcBorders>
            <w:vAlign w:val="center"/>
          </w:tcPr>
          <w:p w14:paraId="75D6E0F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5" w:type="pct"/>
            <w:tcBorders>
              <w:bottom w:val="single" w:sz="12" w:space="0" w:color="auto"/>
            </w:tcBorders>
            <w:vAlign w:val="center"/>
          </w:tcPr>
          <w:p w14:paraId="4F8170A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2" w:type="pct"/>
            <w:tcBorders>
              <w:bottom w:val="single" w:sz="12" w:space="0" w:color="auto"/>
            </w:tcBorders>
            <w:vAlign w:val="center"/>
          </w:tcPr>
          <w:p w14:paraId="33CC439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3E49A7CF" w14:textId="77777777" w:rsidR="00B55BD2" w:rsidRPr="002C5E7C" w:rsidRDefault="00B55BD2" w:rsidP="007636A3">
            <w:pPr>
              <w:spacing w:line="0" w:lineRule="atLeast"/>
              <w:jc w:val="center"/>
              <w:rPr>
                <w:rFonts w:ascii="標楷體" w:eastAsia="標楷體" w:hAnsi="標楷體"/>
                <w:sz w:val="20"/>
              </w:rPr>
            </w:pPr>
            <w:r w:rsidRPr="002C5E7C">
              <w:rPr>
                <w:rFonts w:ascii="標楷體" w:eastAsia="標楷體" w:hAnsi="標楷體" w:hint="eastAsia"/>
                <w:sz w:val="20"/>
              </w:rPr>
              <w:t>111.12.28</w:t>
            </w:r>
          </w:p>
        </w:tc>
        <w:tc>
          <w:tcPr>
            <w:tcW w:w="509" w:type="pct"/>
            <w:tcBorders>
              <w:bottom w:val="single" w:sz="12" w:space="0" w:color="auto"/>
              <w:right w:val="single" w:sz="12" w:space="0" w:color="auto"/>
            </w:tcBorders>
            <w:vAlign w:val="center"/>
          </w:tcPr>
          <w:p w14:paraId="2AB793A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FA762C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400D7BF" w14:textId="77777777" w:rsidR="00B55BD2" w:rsidRPr="004928F7" w:rsidRDefault="00B55BD2" w:rsidP="007636A3">
      <w:pPr>
        <w:autoSpaceDE w:val="0"/>
        <w:autoSpaceDN w:val="0"/>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61B617"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42938C5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4928F7">
        <w:rPr>
          <w:rFonts w:ascii="標楷體" w:eastAsia="標楷體" w:hAnsi="標楷體" w:cs="Times New Roman"/>
          <w:szCs w:val="24"/>
        </w:rPr>
        <w:t>，</w:t>
      </w:r>
      <w:r w:rsidRPr="004928F7">
        <w:rPr>
          <w:rFonts w:ascii="標楷體" w:eastAsia="標楷體" w:hAnsi="標楷體" w:cs="Times New Roman" w:hint="eastAsia"/>
          <w:szCs w:val="24"/>
        </w:rPr>
        <w:t>經申請單位主管核准後，送總務處辦理，</w:t>
      </w:r>
      <w:r w:rsidRPr="004928F7">
        <w:rPr>
          <w:rFonts w:ascii="標楷體" w:eastAsia="標楷體" w:hAnsi="標楷體" w:cs="Times New Roman"/>
          <w:szCs w:val="24"/>
        </w:rPr>
        <w:t>並得優先考慮採用符合節能設計之</w:t>
      </w:r>
      <w:r w:rsidRPr="004928F7">
        <w:rPr>
          <w:rFonts w:ascii="標楷體" w:eastAsia="標楷體" w:hAnsi="標楷體" w:cs="Times New Roman" w:hint="eastAsia"/>
          <w:szCs w:val="24"/>
        </w:rPr>
        <w:t>節能標章產品。</w:t>
      </w:r>
    </w:p>
    <w:p w14:paraId="317C96D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13B47647"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0D2A3B0B"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827BFC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開標&amp;決標：</w:t>
      </w:r>
    </w:p>
    <w:p w14:paraId="17F52AA2"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開標時價格進入底價以內或平底價即可決標，辦理結果層轉核定後採購之。</w:t>
      </w:r>
    </w:p>
    <w:p w14:paraId="33714D90"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1CB9567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合約：</w:t>
      </w:r>
    </w:p>
    <w:p w14:paraId="0D3611AF"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決標後應簽訂採購合約。</w:t>
      </w:r>
    </w:p>
    <w:p w14:paraId="6E5117E0"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合約應會簽申購及相關單位，並陳校長核定之。</w:t>
      </w:r>
    </w:p>
    <w:p w14:paraId="380DDA25"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合約製作應注意事項：</w:t>
      </w:r>
    </w:p>
    <w:p w14:paraId="06769B55"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1.載明雙方立約書人。</w:t>
      </w:r>
    </w:p>
    <w:p w14:paraId="0F31AFD9"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2.採購標的之數量、內容及品質。</w:t>
      </w:r>
    </w:p>
    <w:p w14:paraId="0033D281"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3.採購價款。</w:t>
      </w:r>
    </w:p>
    <w:p w14:paraId="5F1F5AF4"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4.履約期限。</w:t>
      </w:r>
    </w:p>
    <w:p w14:paraId="50F13668"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5.交貨及驗收方式。</w:t>
      </w:r>
    </w:p>
    <w:p w14:paraId="50C10DFF"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6.付款方式。</w:t>
      </w:r>
    </w:p>
    <w:p w14:paraId="1942BDCA"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7.保固期限及保證責任。</w:t>
      </w:r>
    </w:p>
    <w:p w14:paraId="3077B32B"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8.終止合約規定。</w:t>
      </w:r>
    </w:p>
    <w:p w14:paraId="7B2148B7"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9.違約賠償事宜。</w:t>
      </w:r>
    </w:p>
    <w:p w14:paraId="46EF9B5A"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127A3B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18C14D8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應招標、比價及議價之採購，是否依「招標及決標作業規範」之規定辦理。</w:t>
      </w:r>
    </w:p>
    <w:p w14:paraId="4AC8BD3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採購案如屬限制性招標項目時，是否依限制性招標程序辦理。</w:t>
      </w:r>
    </w:p>
    <w:p w14:paraId="120FBA2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szCs w:val="24"/>
        </w:rPr>
        <w:t>3.4.</w:t>
      </w:r>
      <w:r w:rsidRPr="004928F7">
        <w:rPr>
          <w:rFonts w:ascii="標楷體" w:eastAsia="標楷體" w:hAnsi="標楷體" w:cs="Times New Roman" w:hint="eastAsia"/>
          <w:szCs w:val="24"/>
        </w:rPr>
        <w:t>應簽訂合約書之採購，是否依規定程序辦理。</w:t>
      </w:r>
    </w:p>
    <w:p w14:paraId="0065357A" w14:textId="77777777" w:rsidR="00B55BD2" w:rsidRPr="004928F7" w:rsidRDefault="00B55BD2" w:rsidP="007636A3">
      <w:pPr>
        <w:tabs>
          <w:tab w:val="left" w:pos="960"/>
        </w:tabs>
        <w:adjustRightInd w:val="0"/>
        <w:ind w:leftChars="100" w:left="720" w:hangingChars="200" w:hanging="480"/>
        <w:jc w:val="both"/>
        <w:textAlignment w:val="baseline"/>
        <w:rPr>
          <w:rFonts w:cs="Times New Roman"/>
          <w:szCs w:val="24"/>
        </w:rPr>
      </w:pPr>
    </w:p>
    <w:p w14:paraId="45C12B7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B55BD2" w:rsidRPr="004928F7" w14:paraId="1B1A66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AE2DA9"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BC253B4"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EE253E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2BBA1A0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1D84D56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BFBDB5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81A42F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0286E31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8761573"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3911E747"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EE252D1"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4B900A2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6FE20EC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4E5D99E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77E5C99E" w14:textId="77777777" w:rsidR="00B55BD2" w:rsidRPr="002C5E7C"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4574B40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292B2D5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521D03D" w14:textId="77777777" w:rsidR="00B55BD2" w:rsidRPr="004928F7" w:rsidRDefault="00B55BD2"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3EB0E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4928F7">
        <w:rPr>
          <w:rFonts w:ascii="標楷體" w:eastAsia="標楷體" w:hAnsi="標楷體"/>
          <w:szCs w:val="24"/>
        </w:rPr>
        <w:t>3.5.</w:t>
      </w:r>
      <w:r w:rsidRPr="004928F7">
        <w:rPr>
          <w:rFonts w:ascii="標楷體" w:eastAsia="標楷體" w:hAnsi="標楷體" w:cs="Times New Roman" w:hint="eastAsia"/>
          <w:szCs w:val="24"/>
        </w:rPr>
        <w:t>正常交貨時間延誤及因補換或重製，交貨時間延誤，是否依合約規定由承包廠商賠償。</w:t>
      </w:r>
    </w:p>
    <w:p w14:paraId="4915EB68" w14:textId="77777777" w:rsidR="00B55BD2" w:rsidRPr="002C5E7C" w:rsidRDefault="00B55BD2" w:rsidP="002C5E7C">
      <w:pPr>
        <w:tabs>
          <w:tab w:val="left" w:pos="960"/>
        </w:tabs>
        <w:adjustRightInd w:val="0"/>
        <w:ind w:leftChars="100" w:left="720" w:hangingChars="200" w:hanging="480"/>
        <w:jc w:val="both"/>
        <w:textAlignment w:val="baseline"/>
        <w:rPr>
          <w:rFonts w:ascii="標楷體" w:eastAsia="標楷體" w:hAnsi="標楷體"/>
          <w:szCs w:val="24"/>
        </w:rPr>
      </w:pPr>
      <w:r w:rsidRPr="002C5E7C">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C5E7C">
        <w:rPr>
          <w:rFonts w:ascii="標楷體" w:eastAsia="標楷體" w:hAnsi="標楷體"/>
          <w:szCs w:val="24"/>
        </w:rPr>
        <w:t>大陸廠牌</w:t>
      </w:r>
      <w:r w:rsidRPr="002C5E7C">
        <w:rPr>
          <w:rFonts w:ascii="標楷體" w:eastAsia="標楷體" w:hAnsi="標楷體" w:hint="eastAsia"/>
          <w:szCs w:val="24"/>
        </w:rPr>
        <w:t>。</w:t>
      </w:r>
    </w:p>
    <w:p w14:paraId="68F4CBEC" w14:textId="77777777" w:rsidR="00B55BD2" w:rsidRPr="002C5E7C" w:rsidRDefault="00B55BD2"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hint="eastAsia"/>
          <w:szCs w:val="24"/>
        </w:rPr>
        <w:t>3.7</w:t>
      </w:r>
      <w:r w:rsidRPr="002C5E7C">
        <w:rPr>
          <w:rFonts w:ascii="標楷體" w:eastAsia="標楷體" w:hAnsi="標楷體"/>
          <w:szCs w:val="24"/>
        </w:rPr>
        <w:t>各單位申購物品時，凡性質相同或向同一廠商購買之物品，能一次辦理者，不得分批辦理、化整為零</w:t>
      </w:r>
      <w:r w:rsidRPr="002C5E7C">
        <w:rPr>
          <w:rFonts w:ascii="標楷體" w:eastAsia="標楷體" w:hAnsi="標楷體" w:hint="eastAsia"/>
          <w:szCs w:val="24"/>
        </w:rPr>
        <w:t>。</w:t>
      </w:r>
    </w:p>
    <w:p w14:paraId="12400018"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3C5046A6"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6EB3356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限制性招標議比價理由書。</w:t>
      </w:r>
    </w:p>
    <w:p w14:paraId="6C14AE3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採購合約書。</w:t>
      </w:r>
    </w:p>
    <w:p w14:paraId="706C99A5"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底價表。</w:t>
      </w:r>
    </w:p>
    <w:p w14:paraId="114F402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共同性使用物品採購需求調查表。</w:t>
      </w:r>
    </w:p>
    <w:p w14:paraId="285D2A0E"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92327A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74B570A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招標及決標作業規範。</w:t>
      </w:r>
    </w:p>
    <w:p w14:paraId="6FAFDD4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底價訂定作業規則。</w:t>
      </w:r>
    </w:p>
    <w:p w14:paraId="48C9F85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佛光大學物品集中採購作業規則。</w:t>
      </w:r>
    </w:p>
    <w:p w14:paraId="0748F6F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政府採購法。（行政院公共工程委員會，100.01.26總統華總一義字第10000015641號令）</w:t>
      </w:r>
    </w:p>
    <w:p w14:paraId="15369DD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簽核文件。</w:t>
      </w:r>
    </w:p>
    <w:p w14:paraId="6B5251F1"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01E68A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39A1FAA1"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1618C729" w14:textId="77777777" w:rsidR="00B55BD2" w:rsidRPr="004928F7" w:rsidRDefault="00B55BD2"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4F9D2D1C" w14:textId="77777777" w:rsidR="00B55BD2" w:rsidRPr="004928F7" w:rsidRDefault="00B55BD2"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943"/>
        <w:gridCol w:w="1017"/>
        <w:gridCol w:w="1050"/>
        <w:gridCol w:w="1296"/>
      </w:tblGrid>
      <w:tr w:rsidR="00B55BD2" w:rsidRPr="004928F7" w14:paraId="654F71DD" w14:textId="77777777" w:rsidTr="007636A3">
        <w:trPr>
          <w:jc w:val="center"/>
        </w:trPr>
        <w:tc>
          <w:tcPr>
            <w:tcW w:w="703" w:type="pct"/>
            <w:vAlign w:val="center"/>
          </w:tcPr>
          <w:p w14:paraId="5BD8745F"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8" w:name="採購管理作業至3萬元（含）以上至10萬元以下"/>
        <w:tc>
          <w:tcPr>
            <w:tcW w:w="2598" w:type="pct"/>
            <w:vAlign w:val="center"/>
          </w:tcPr>
          <w:p w14:paraId="19F53B41"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69" w:name="_Toc161926483"/>
            <w:bookmarkStart w:id="370" w:name="_Toc92798122"/>
            <w:bookmarkStart w:id="371" w:name="_Toc99130133"/>
            <w:r w:rsidRPr="004928F7">
              <w:rPr>
                <w:rStyle w:val="a3"/>
                <w:rFonts w:cs="Times New Roman" w:hint="eastAsia"/>
              </w:rPr>
              <w:t>1130-001</w:t>
            </w:r>
            <w:r w:rsidRPr="004928F7">
              <w:rPr>
                <w:rStyle w:val="a3"/>
                <w:rFonts w:cs="Times New Roman"/>
              </w:rPr>
              <w:t>-2</w:t>
            </w:r>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至6萬元（含）以上至10萬元以下</w:t>
            </w:r>
            <w:bookmarkEnd w:id="368"/>
            <w:bookmarkEnd w:id="369"/>
            <w:bookmarkEnd w:id="370"/>
            <w:bookmarkEnd w:id="371"/>
            <w:r w:rsidRPr="004928F7">
              <w:fldChar w:fldCharType="end"/>
            </w:r>
          </w:p>
        </w:tc>
        <w:tc>
          <w:tcPr>
            <w:tcW w:w="555" w:type="pct"/>
            <w:vAlign w:val="center"/>
          </w:tcPr>
          <w:p w14:paraId="6FEEDED0"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39E6C63A" w14:textId="77777777" w:rsidR="00B55BD2" w:rsidRPr="004928F7" w:rsidRDefault="00B55BD2"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B55BD2" w:rsidRPr="004928F7" w14:paraId="6E41987A" w14:textId="77777777" w:rsidTr="007636A3">
        <w:trPr>
          <w:jc w:val="center"/>
        </w:trPr>
        <w:tc>
          <w:tcPr>
            <w:tcW w:w="703" w:type="pct"/>
            <w:vAlign w:val="center"/>
          </w:tcPr>
          <w:p w14:paraId="33D02079"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8" w:type="pct"/>
            <w:vAlign w:val="center"/>
          </w:tcPr>
          <w:p w14:paraId="527A9F18"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55" w:type="pct"/>
            <w:vAlign w:val="center"/>
          </w:tcPr>
          <w:p w14:paraId="45362D1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4A6CAF3C"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468B6F82"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51F028E7" w14:textId="77777777" w:rsidTr="007636A3">
        <w:trPr>
          <w:jc w:val="center"/>
        </w:trPr>
        <w:tc>
          <w:tcPr>
            <w:tcW w:w="703" w:type="pct"/>
            <w:vAlign w:val="center"/>
          </w:tcPr>
          <w:p w14:paraId="658380B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98" w:type="pct"/>
            <w:vAlign w:val="center"/>
          </w:tcPr>
          <w:p w14:paraId="00EF061E" w14:textId="77777777" w:rsidR="00B55BD2" w:rsidRPr="004928F7" w:rsidRDefault="00B55BD2" w:rsidP="007636A3">
            <w:pPr>
              <w:spacing w:line="0" w:lineRule="atLeast"/>
              <w:jc w:val="both"/>
              <w:rPr>
                <w:rFonts w:ascii="標楷體" w:eastAsia="標楷體" w:hAnsi="標楷體" w:cs="Times New Roman"/>
                <w:szCs w:val="24"/>
              </w:rPr>
            </w:pPr>
          </w:p>
          <w:p w14:paraId="6CCA617F"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B0B329C" w14:textId="77777777" w:rsidR="00B55BD2" w:rsidRPr="004928F7" w:rsidRDefault="00B55BD2" w:rsidP="007636A3">
            <w:pPr>
              <w:spacing w:line="0" w:lineRule="atLeast"/>
              <w:jc w:val="both"/>
              <w:rPr>
                <w:rFonts w:ascii="標楷體" w:eastAsia="標楷體" w:hAnsi="標楷體" w:cs="Times New Roman"/>
                <w:szCs w:val="24"/>
              </w:rPr>
            </w:pPr>
          </w:p>
        </w:tc>
        <w:tc>
          <w:tcPr>
            <w:tcW w:w="555" w:type="pct"/>
            <w:vAlign w:val="center"/>
          </w:tcPr>
          <w:p w14:paraId="67A1583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33C25C7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426258A9"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75F9A672" w14:textId="77777777" w:rsidTr="007636A3">
        <w:trPr>
          <w:jc w:val="center"/>
        </w:trPr>
        <w:tc>
          <w:tcPr>
            <w:tcW w:w="703" w:type="pct"/>
            <w:vAlign w:val="center"/>
          </w:tcPr>
          <w:p w14:paraId="055E1A2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8" w:type="pct"/>
            <w:vAlign w:val="center"/>
          </w:tcPr>
          <w:p w14:paraId="061D59A1"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2F042FB5"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EA711C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7A614BF7"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w:t>
            </w:r>
          </w:p>
          <w:p w14:paraId="01AC32AD"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及2.2.1.。</w:t>
            </w:r>
          </w:p>
        </w:tc>
        <w:tc>
          <w:tcPr>
            <w:tcW w:w="555" w:type="pct"/>
            <w:vAlign w:val="center"/>
          </w:tcPr>
          <w:p w14:paraId="4620D8B6"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75268AFE"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62AF310D"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52B0C80D" w14:textId="77777777" w:rsidTr="007636A3">
        <w:trPr>
          <w:jc w:val="center"/>
        </w:trPr>
        <w:tc>
          <w:tcPr>
            <w:tcW w:w="703" w:type="pct"/>
            <w:vAlign w:val="center"/>
          </w:tcPr>
          <w:p w14:paraId="057364B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8" w:type="pct"/>
            <w:vAlign w:val="center"/>
          </w:tcPr>
          <w:p w14:paraId="36EC9448"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2D015E08"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28812483"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7D6273A1"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55" w:type="pct"/>
            <w:vAlign w:val="center"/>
          </w:tcPr>
          <w:p w14:paraId="44FAD09D" w14:textId="77777777" w:rsidR="00B55BD2" w:rsidRPr="002C5E7C" w:rsidRDefault="00B55BD2" w:rsidP="007636A3">
            <w:pPr>
              <w:spacing w:line="0" w:lineRule="atLeast"/>
              <w:jc w:val="both"/>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6521EAE1" w14:textId="77777777" w:rsidR="00B55BD2" w:rsidRPr="002C5E7C" w:rsidRDefault="00B55BD2"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613C9D64" w14:textId="77777777" w:rsidR="00B55BD2" w:rsidRPr="004928F7" w:rsidRDefault="00B55BD2"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D6EF57E" w14:textId="77777777" w:rsidR="00B55BD2" w:rsidRPr="004928F7" w:rsidRDefault="00B55BD2"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4CCDFC1" w14:textId="77777777" w:rsidR="00B55BD2" w:rsidRPr="004928F7" w:rsidRDefault="00B55BD2"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62F78BDD" w14:textId="77777777" w:rsidR="00B55BD2" w:rsidRPr="004928F7" w:rsidRDefault="00B55BD2"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BD81C3" w14:textId="77777777" w:rsidR="00B55BD2" w:rsidRPr="004928F7" w:rsidRDefault="00B55BD2"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2266AD0B" wp14:editId="580952D7">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9AD5BB" w14:textId="77777777" w:rsidR="00B55BD2" w:rsidRPr="0049467D" w:rsidRDefault="00B55BD2"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66061204" w14:textId="77777777" w:rsidR="00B55BD2" w:rsidRPr="0049467D" w:rsidRDefault="00B55BD2"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66AD0B" id="文字方塊 481" o:spid="_x0000_s1122"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8xMVwIAAMI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6c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cTo/TMAaij32zkBcJFx8vJRgPlPS4hLl1H7aMiMoqV8p7P/peDr1Wxc+prP5BD/M&#10;sWV9bGGKI1VOHSXxunJxU7faVJsSI8X6KTjHmZFVaKcXGlX1CeCihIHol9pv4vF38Pr161n+BA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5zfMTFcCAADCBAAADgAAAAAAAAAAAAAAAAAuAgAAZHJzL2Uyb0RvYy54&#10;bWxQSwECLQAUAAYACAAAACEAWtptDuMAAAAOAQAADwAAAAAAAAAAAAAAAACxBAAAZHJzL2Rvd25y&#10;ZXYueG1sUEsFBgAAAAAEAAQA8wAAAMEFAAAAAA==&#10;" fillcolor="white [3201]" stroked="f" strokeweight="1pt">
                <v:textbox>
                  <w:txbxContent>
                    <w:p w14:paraId="039AD5BB" w14:textId="77777777" w:rsidR="00B55BD2" w:rsidRPr="0049467D" w:rsidRDefault="00B55BD2"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66061204" w14:textId="77777777" w:rsidR="00B55BD2" w:rsidRPr="0049467D" w:rsidRDefault="00B55BD2"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B55BD2" w:rsidRPr="004928F7" w14:paraId="6C7871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2805EE"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6BB8E46" w14:textId="77777777" w:rsidTr="007636A3">
        <w:trPr>
          <w:jc w:val="center"/>
        </w:trPr>
        <w:tc>
          <w:tcPr>
            <w:tcW w:w="2320" w:type="pct"/>
            <w:tcBorders>
              <w:left w:val="single" w:sz="12" w:space="0" w:color="auto"/>
              <w:bottom w:val="single" w:sz="2" w:space="0" w:color="auto"/>
              <w:right w:val="single" w:sz="2" w:space="0" w:color="auto"/>
            </w:tcBorders>
            <w:vAlign w:val="center"/>
          </w:tcPr>
          <w:p w14:paraId="63A60C1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742AC62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2801241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ED2FA8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E2A56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7F114E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65C607A"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444E01A6"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FA21E8F"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5" w:type="pct"/>
            <w:tcBorders>
              <w:left w:val="single" w:sz="2" w:space="0" w:color="auto"/>
              <w:bottom w:val="single" w:sz="12" w:space="0" w:color="auto"/>
            </w:tcBorders>
            <w:vAlign w:val="center"/>
          </w:tcPr>
          <w:p w14:paraId="097B4B5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5A04FD2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1-</w:t>
            </w:r>
            <w:r w:rsidRPr="004928F7">
              <w:rPr>
                <w:rFonts w:ascii="標楷體" w:eastAsia="標楷體" w:hAnsi="標楷體"/>
                <w:sz w:val="20"/>
              </w:rPr>
              <w:t>2</w:t>
            </w:r>
          </w:p>
        </w:tc>
        <w:tc>
          <w:tcPr>
            <w:tcW w:w="644" w:type="pct"/>
            <w:tcBorders>
              <w:bottom w:val="single" w:sz="12" w:space="0" w:color="auto"/>
            </w:tcBorders>
            <w:vAlign w:val="center"/>
          </w:tcPr>
          <w:p w14:paraId="0C717B45" w14:textId="77777777" w:rsidR="00B55BD2" w:rsidRPr="002C5E7C"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7892CA53" w14:textId="77777777" w:rsidR="00B55BD2" w:rsidRPr="004928F7" w:rsidRDefault="00B55BD2"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08" w:type="pct"/>
            <w:tcBorders>
              <w:bottom w:val="single" w:sz="12" w:space="0" w:color="auto"/>
              <w:right w:val="single" w:sz="12" w:space="0" w:color="auto"/>
            </w:tcBorders>
            <w:vAlign w:val="center"/>
          </w:tcPr>
          <w:p w14:paraId="3268BE3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75581A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EDFCC4" w14:textId="77777777" w:rsidR="00B55BD2" w:rsidRPr="004928F7" w:rsidRDefault="00B55BD2"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06B9E2" w14:textId="77777777" w:rsidR="00B55BD2" w:rsidRPr="004928F7" w:rsidRDefault="00B55BD2"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72" w:name="_MON_1724762883"/>
    <w:bookmarkEnd w:id="372"/>
    <w:p w14:paraId="6E15BBEF" w14:textId="77777777" w:rsidR="00B55BD2" w:rsidRPr="004928F7" w:rsidRDefault="00B55BD2"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05" w:dyaOrig="15735" w14:anchorId="76D38C93">
          <v:shape id="_x0000_i1099" type="#_x0000_t75" style="width:489pt;height:8in" o:ole="">
            <v:imagedata r:id="rId170" o:title=""/>
          </v:shape>
          <o:OLEObject Type="Embed" ProgID="Visio.Drawing.11" ShapeID="_x0000_i1099" DrawAspect="Content" ObjectID="_1773153502" r:id="rId17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B55BD2" w:rsidRPr="004928F7" w14:paraId="39E5FE9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D7BFCD"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41E7F3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7653FB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1249832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29385F4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2AD16C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4F387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7B36105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E4AC8B5"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1048E66"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6D791DC"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4" w:type="pct"/>
            <w:tcBorders>
              <w:left w:val="single" w:sz="2" w:space="0" w:color="auto"/>
              <w:bottom w:val="single" w:sz="12" w:space="0" w:color="auto"/>
            </w:tcBorders>
            <w:vAlign w:val="center"/>
          </w:tcPr>
          <w:p w14:paraId="37035E3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1743542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1-2</w:t>
            </w:r>
          </w:p>
        </w:tc>
        <w:tc>
          <w:tcPr>
            <w:tcW w:w="644" w:type="pct"/>
            <w:tcBorders>
              <w:bottom w:val="single" w:sz="12" w:space="0" w:color="auto"/>
            </w:tcBorders>
            <w:vAlign w:val="center"/>
          </w:tcPr>
          <w:p w14:paraId="0CFFC28C" w14:textId="77777777" w:rsidR="00B55BD2" w:rsidRPr="002C5E7C"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4AD723B0" w14:textId="77777777" w:rsidR="00B55BD2" w:rsidRPr="004928F7" w:rsidRDefault="00B55BD2"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89" w:type="pct"/>
            <w:tcBorders>
              <w:bottom w:val="single" w:sz="12" w:space="0" w:color="auto"/>
              <w:right w:val="single" w:sz="12" w:space="0" w:color="auto"/>
            </w:tcBorders>
            <w:vAlign w:val="center"/>
          </w:tcPr>
          <w:p w14:paraId="3A8104E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2A7112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602AE08" w14:textId="77777777" w:rsidR="00B55BD2" w:rsidRPr="004928F7" w:rsidRDefault="00B55BD2"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DB576D"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CB5C77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64B1018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7594A355"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624AE76B"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6E9CD14E"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1168A96"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28CF49A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334A39A1" w14:textId="77777777" w:rsidR="00B55BD2" w:rsidRPr="002C5E7C" w:rsidRDefault="00B55BD2"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4191AFC7" w14:textId="77777777" w:rsidR="00B55BD2" w:rsidRPr="002C5E7C" w:rsidRDefault="00B55BD2"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0D113A6A"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8FAB52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7505297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共同性使用物品採購需求調查表。</w:t>
      </w:r>
    </w:p>
    <w:p w14:paraId="62144A7D"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F7A874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5AA4C83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7EA2F2B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4C469B3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4BBE7310" w14:textId="77777777" w:rsidR="00B55BD2" w:rsidRPr="004928F7" w:rsidRDefault="00B55BD2" w:rsidP="007636A3">
      <w:pPr>
        <w:rPr>
          <w:rFonts w:ascii="標楷體" w:eastAsia="標楷體" w:hAnsi="標楷體"/>
        </w:rPr>
      </w:pPr>
    </w:p>
    <w:p w14:paraId="645108F9" w14:textId="77777777" w:rsidR="00B55BD2" w:rsidRPr="004928F7" w:rsidRDefault="00B55BD2" w:rsidP="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3D22255" w14:textId="77777777" w:rsidR="00B55BD2" w:rsidRPr="004928F7" w:rsidRDefault="00B55BD2"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B55BD2" w:rsidRPr="004928F7" w14:paraId="2BB10D3C" w14:textId="77777777" w:rsidTr="00A87329">
        <w:trPr>
          <w:jc w:val="center"/>
        </w:trPr>
        <w:tc>
          <w:tcPr>
            <w:tcW w:w="681" w:type="pct"/>
            <w:vAlign w:val="center"/>
          </w:tcPr>
          <w:p w14:paraId="7F7BE39A"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73" w:name="採購管理作業1萬元（含）以上至3萬元以下"/>
        <w:tc>
          <w:tcPr>
            <w:tcW w:w="2514" w:type="pct"/>
            <w:vAlign w:val="center"/>
          </w:tcPr>
          <w:p w14:paraId="4ED78B26"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4" w:name="_Toc161926484"/>
            <w:bookmarkStart w:id="375" w:name="_Toc92798123"/>
            <w:bookmarkStart w:id="376" w:name="_Toc99130134"/>
            <w:bookmarkStart w:id="377" w:name="_Hlk100272404"/>
            <w:r w:rsidRPr="004928F7">
              <w:rPr>
                <w:rStyle w:val="a3"/>
                <w:rFonts w:cs="Times New Roman" w:hint="eastAsia"/>
              </w:rPr>
              <w:t>1130-001</w:t>
            </w:r>
            <w:r w:rsidRPr="004928F7">
              <w:rPr>
                <w:rStyle w:val="a3"/>
                <w:rFonts w:cs="Times New Roman"/>
              </w:rPr>
              <w:t>-</w:t>
            </w:r>
            <w:r w:rsidRPr="004928F7">
              <w:rPr>
                <w:rStyle w:val="a3"/>
                <w:rFonts w:cs="Times New Roman" w:hint="eastAsia"/>
              </w:rPr>
              <w:t>3</w:t>
            </w:r>
            <w:bookmarkEnd w:id="377"/>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w:t>
            </w:r>
            <w:r w:rsidRPr="004928F7">
              <w:rPr>
                <w:rStyle w:val="a3"/>
                <w:rFonts w:cs="Times New Roman"/>
              </w:rPr>
              <w:t>1</w:t>
            </w:r>
            <w:r w:rsidRPr="004928F7">
              <w:rPr>
                <w:rStyle w:val="a3"/>
                <w:rFonts w:cs="Times New Roman" w:hint="eastAsia"/>
              </w:rPr>
              <w:t>萬元（含）以上至6萬元以下</w:t>
            </w:r>
            <w:bookmarkEnd w:id="373"/>
            <w:bookmarkEnd w:id="374"/>
            <w:bookmarkEnd w:id="375"/>
            <w:bookmarkEnd w:id="376"/>
            <w:r w:rsidRPr="004928F7">
              <w:fldChar w:fldCharType="end"/>
            </w:r>
          </w:p>
        </w:tc>
        <w:tc>
          <w:tcPr>
            <w:tcW w:w="596" w:type="pct"/>
            <w:vAlign w:val="center"/>
          </w:tcPr>
          <w:p w14:paraId="3E02028D"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9" w:type="pct"/>
            <w:gridSpan w:val="2"/>
            <w:vAlign w:val="center"/>
          </w:tcPr>
          <w:p w14:paraId="6E28BB94" w14:textId="77777777" w:rsidR="00B55BD2" w:rsidRPr="004928F7" w:rsidRDefault="00B55BD2"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B55BD2" w:rsidRPr="004928F7" w14:paraId="55E0FF02" w14:textId="77777777" w:rsidTr="00A87329">
        <w:trPr>
          <w:jc w:val="center"/>
        </w:trPr>
        <w:tc>
          <w:tcPr>
            <w:tcW w:w="681" w:type="pct"/>
            <w:vAlign w:val="center"/>
          </w:tcPr>
          <w:p w14:paraId="42558300"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vAlign w:val="center"/>
          </w:tcPr>
          <w:p w14:paraId="658F666C"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6" w:type="pct"/>
            <w:vAlign w:val="center"/>
          </w:tcPr>
          <w:p w14:paraId="49592BC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vAlign w:val="center"/>
          </w:tcPr>
          <w:p w14:paraId="7CF061E0"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CE7DB9E"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7913F375" w14:textId="77777777" w:rsidTr="00A87329">
        <w:trPr>
          <w:jc w:val="center"/>
        </w:trPr>
        <w:tc>
          <w:tcPr>
            <w:tcW w:w="681" w:type="pct"/>
            <w:vAlign w:val="center"/>
          </w:tcPr>
          <w:p w14:paraId="33A3DBE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vAlign w:val="center"/>
          </w:tcPr>
          <w:p w14:paraId="3038D1AA" w14:textId="77777777" w:rsidR="00B55BD2" w:rsidRPr="004928F7" w:rsidRDefault="00B55BD2" w:rsidP="007636A3">
            <w:pPr>
              <w:spacing w:line="0" w:lineRule="atLeast"/>
              <w:jc w:val="both"/>
              <w:rPr>
                <w:rFonts w:ascii="標楷體" w:eastAsia="標楷體" w:hAnsi="標楷體" w:cs="Times New Roman"/>
                <w:szCs w:val="24"/>
              </w:rPr>
            </w:pPr>
          </w:p>
          <w:p w14:paraId="0ED033F0"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465351C" w14:textId="77777777" w:rsidR="00B55BD2" w:rsidRPr="004928F7" w:rsidRDefault="00B55BD2" w:rsidP="007636A3">
            <w:pPr>
              <w:spacing w:line="0" w:lineRule="atLeast"/>
              <w:jc w:val="both"/>
              <w:rPr>
                <w:rFonts w:ascii="標楷體" w:eastAsia="標楷體" w:hAnsi="標楷體" w:cs="Times New Roman"/>
                <w:szCs w:val="24"/>
              </w:rPr>
            </w:pPr>
          </w:p>
        </w:tc>
        <w:tc>
          <w:tcPr>
            <w:tcW w:w="596" w:type="pct"/>
            <w:vAlign w:val="center"/>
          </w:tcPr>
          <w:p w14:paraId="19B3527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1" w:type="pct"/>
            <w:vAlign w:val="center"/>
          </w:tcPr>
          <w:p w14:paraId="0F70145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658" w:type="pct"/>
            <w:vAlign w:val="center"/>
          </w:tcPr>
          <w:p w14:paraId="59C86D3F"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62BBF73A" w14:textId="77777777" w:rsidTr="00A87329">
        <w:trPr>
          <w:jc w:val="center"/>
        </w:trPr>
        <w:tc>
          <w:tcPr>
            <w:tcW w:w="681" w:type="pct"/>
            <w:vAlign w:val="center"/>
          </w:tcPr>
          <w:p w14:paraId="0D6FCD1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vAlign w:val="center"/>
          </w:tcPr>
          <w:p w14:paraId="151B88F5"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5C61C8D0"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E61BB0A"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7651428D"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267305D9"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與2.2.2.，新增2.2.3.並將原條序2.2.3.修改為2.2.4.。</w:t>
            </w:r>
          </w:p>
          <w:p w14:paraId="25B41B9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修改3.1.。</w:t>
            </w:r>
          </w:p>
        </w:tc>
        <w:tc>
          <w:tcPr>
            <w:tcW w:w="596" w:type="pct"/>
            <w:vAlign w:val="center"/>
          </w:tcPr>
          <w:p w14:paraId="09934DD2"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51" w:type="pct"/>
            <w:vAlign w:val="center"/>
          </w:tcPr>
          <w:p w14:paraId="731D1C3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658" w:type="pct"/>
            <w:vAlign w:val="center"/>
          </w:tcPr>
          <w:p w14:paraId="3ED0939E"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74B5173D" w14:textId="77777777" w:rsidTr="00A87329">
        <w:trPr>
          <w:jc w:val="center"/>
        </w:trPr>
        <w:tc>
          <w:tcPr>
            <w:tcW w:w="681" w:type="pct"/>
            <w:vAlign w:val="center"/>
          </w:tcPr>
          <w:p w14:paraId="60085C50"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vAlign w:val="center"/>
          </w:tcPr>
          <w:p w14:paraId="3BCA46A6"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5A05231F"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12214DC8"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22B1AC41" w14:textId="77777777" w:rsidR="00B55BD2" w:rsidRPr="002C5E7C" w:rsidRDefault="00B55BD2"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96" w:type="pct"/>
            <w:vAlign w:val="center"/>
          </w:tcPr>
          <w:p w14:paraId="1529EEBE" w14:textId="77777777" w:rsidR="00B55BD2" w:rsidRPr="002C5E7C" w:rsidRDefault="00B55BD2"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51" w:type="pct"/>
            <w:vAlign w:val="center"/>
          </w:tcPr>
          <w:p w14:paraId="04B89A30" w14:textId="77777777" w:rsidR="00B55BD2" w:rsidRPr="002C5E7C" w:rsidRDefault="00B55BD2"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658" w:type="pct"/>
            <w:vAlign w:val="center"/>
          </w:tcPr>
          <w:p w14:paraId="38FFC887" w14:textId="77777777" w:rsidR="00B55BD2" w:rsidRPr="004928F7" w:rsidRDefault="00B55BD2"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7BCB983" w14:textId="77777777" w:rsidR="00B55BD2" w:rsidRPr="004928F7" w:rsidRDefault="00B55BD2"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E25A198" w14:textId="77777777" w:rsidR="00B55BD2" w:rsidRPr="004928F7" w:rsidRDefault="00B55BD2"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B55BD2" w:rsidRPr="004928F7" w14:paraId="73DABF07" w14:textId="77777777" w:rsidTr="00A87329">
        <w:trPr>
          <w:jc w:val="center"/>
        </w:trPr>
        <w:tc>
          <w:tcPr>
            <w:tcW w:w="681" w:type="pct"/>
            <w:vAlign w:val="center"/>
          </w:tcPr>
          <w:p w14:paraId="624962E3" w14:textId="77777777" w:rsidR="00B55BD2" w:rsidRPr="00B64C61" w:rsidRDefault="00B55BD2"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4</w:t>
            </w:r>
          </w:p>
        </w:tc>
        <w:tc>
          <w:tcPr>
            <w:tcW w:w="2514" w:type="pct"/>
            <w:vAlign w:val="center"/>
          </w:tcPr>
          <w:p w14:paraId="346395AD" w14:textId="77777777" w:rsidR="00B55BD2" w:rsidRPr="00B64C61" w:rsidRDefault="00B55BD2" w:rsidP="007E37D3">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訂原因：111-3內控會議決議刪除零用金核銷等文字，但資料提交時並未刪除，因此補刪除修正。</w:t>
            </w:r>
          </w:p>
          <w:p w14:paraId="6B71E74F" w14:textId="77777777" w:rsidR="00B55BD2" w:rsidRPr="00F305D4" w:rsidRDefault="00B55BD2" w:rsidP="00F305D4">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正處：</w:t>
            </w:r>
            <w:r w:rsidRPr="00F305D4">
              <w:rPr>
                <w:rFonts w:ascii="標楷體" w:eastAsia="標楷體" w:hAnsi="標楷體" w:cs="Times New Roman" w:hint="eastAsia"/>
                <w:color w:val="FF0000"/>
                <w:szCs w:val="24"/>
              </w:rPr>
              <w:t>刪除2.2.1</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並得直接以零用金核銷</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w:t>
            </w:r>
          </w:p>
        </w:tc>
        <w:tc>
          <w:tcPr>
            <w:tcW w:w="596" w:type="pct"/>
            <w:vAlign w:val="center"/>
          </w:tcPr>
          <w:p w14:paraId="0BC3BD42" w14:textId="77777777" w:rsidR="00B55BD2" w:rsidRPr="00B64C61" w:rsidRDefault="00B55BD2"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112.9月</w:t>
            </w:r>
          </w:p>
        </w:tc>
        <w:tc>
          <w:tcPr>
            <w:tcW w:w="551" w:type="pct"/>
            <w:vAlign w:val="center"/>
          </w:tcPr>
          <w:p w14:paraId="6F4054AE" w14:textId="77777777" w:rsidR="00B55BD2" w:rsidRPr="00B64C61" w:rsidRDefault="00B55BD2"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胡芯華</w:t>
            </w:r>
          </w:p>
        </w:tc>
        <w:tc>
          <w:tcPr>
            <w:tcW w:w="658" w:type="pct"/>
            <w:vAlign w:val="center"/>
          </w:tcPr>
          <w:p w14:paraId="11FD90E6" w14:textId="77777777" w:rsidR="00B55BD2" w:rsidRPr="00B25547" w:rsidRDefault="00B55BD2" w:rsidP="00B64C61">
            <w:pPr>
              <w:spacing w:line="0" w:lineRule="atLeast"/>
              <w:jc w:val="center"/>
              <w:rPr>
                <w:rFonts w:ascii="標楷體" w:eastAsia="標楷體" w:hAnsi="標楷體" w:cs="Times New Roman"/>
                <w:color w:val="FF0000"/>
              </w:rPr>
            </w:pPr>
            <w:bookmarkStart w:id="378" w:name="_Hlk155791762"/>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7AC7A6E" w14:textId="77777777" w:rsidR="00B55BD2" w:rsidRPr="00B25547" w:rsidRDefault="00B55BD2" w:rsidP="00B64C61">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EE1B49D" w14:textId="77777777" w:rsidR="00B55BD2" w:rsidRPr="00B64C61" w:rsidRDefault="00B55BD2" w:rsidP="00B64C61">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bookmarkEnd w:id="378"/>
          </w:p>
        </w:tc>
      </w:tr>
    </w:tbl>
    <w:p w14:paraId="29DF6123" w14:textId="77777777" w:rsidR="00B55BD2" w:rsidRPr="004928F7" w:rsidRDefault="00B55BD2"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9E3D46" w14:textId="77777777" w:rsidR="00B55BD2" w:rsidRPr="004928F7" w:rsidRDefault="00B55BD2"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78BBE5C2" wp14:editId="5B6A33A5">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A77A8F" w14:textId="77777777" w:rsidR="00B55BD2" w:rsidRPr="00B64C61" w:rsidRDefault="00B55BD2"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79" w:name="_Hlk155790656"/>
                            <w:r w:rsidRPr="000939CA">
                              <w:rPr>
                                <w:rFonts w:ascii="標楷體" w:eastAsia="標楷體" w:hAnsi="標楷體" w:hint="eastAsia"/>
                                <w:color w:val="FF0000"/>
                                <w:sz w:val="16"/>
                                <w:szCs w:val="20"/>
                              </w:rPr>
                              <w:t>113.1.3</w:t>
                            </w:r>
                            <w:bookmarkEnd w:id="379"/>
                          </w:p>
                          <w:p w14:paraId="5815B0F1" w14:textId="77777777" w:rsidR="00B55BD2" w:rsidRPr="00DF20D5" w:rsidRDefault="00B55BD2"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BE5C2" id="文字方塊 482" o:spid="_x0000_s1123"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7/NVgIAAMIEAAAOAAAAZHJzL2Uyb0RvYy54bWysVN1u0zAUvkfiHSzf06RVS7eo6TQ6DSGN&#10;HzF4ANexm2iJj7HdJuUFkPYA45oH4AF4oO05OLbTUEDaBeLGcny+7zv/WZx1TU12wtgKVE7Ho5QS&#10;oTgUldrk9OOHy2cnlFjHVMFqUCKne2Hp2fLpk0WrMzGBEupCGIIiymatzmnpnM6SxPJSNMyOQAuF&#10;RgmmYQ4/zSYpDGtRvamTSZo+T1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PTlMwBqKPfbOQFwkXHy8lGA+U9LiEuXUftoyIyipXyns/+l4OvVbFz6ms/kEP8yx&#10;ZX1sYYqjVE4dJfG6cnFTt9pUmxI9xfopOMeZkVVopw80RtUngIsSBqJfar+Jx98B9evX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Akq7/NVgIAAMIEAAAOAAAAAAAAAAAAAAAAAC4CAABkcnMvZTJvRG9jLnht&#10;bFBLAQItABQABgAIAAAAIQASFf4n4wAAAA0BAAAPAAAAAAAAAAAAAAAAALAEAABkcnMvZG93bnJl&#10;di54bWxQSwUGAAAAAAQABADzAAAAwAUAAAAA&#10;" fillcolor="white [3201]" stroked="f" strokeweight="1pt">
                <v:textbox>
                  <w:txbxContent>
                    <w:p w14:paraId="74A77A8F" w14:textId="77777777" w:rsidR="00B55BD2" w:rsidRPr="00B64C61" w:rsidRDefault="00B55BD2"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0" w:name="_Hlk155790656"/>
                      <w:r w:rsidRPr="000939CA">
                        <w:rPr>
                          <w:rFonts w:ascii="標楷體" w:eastAsia="標楷體" w:hAnsi="標楷體" w:hint="eastAsia"/>
                          <w:color w:val="FF0000"/>
                          <w:sz w:val="16"/>
                          <w:szCs w:val="20"/>
                        </w:rPr>
                        <w:t>113.1.3</w:t>
                      </w:r>
                      <w:bookmarkEnd w:id="380"/>
                    </w:p>
                    <w:p w14:paraId="5815B0F1" w14:textId="77777777" w:rsidR="00B55BD2" w:rsidRPr="00DF20D5" w:rsidRDefault="00B55BD2"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B55BD2" w:rsidRPr="004928F7" w14:paraId="42238A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A1A429"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CC4FAD3" w14:textId="77777777" w:rsidTr="007636A3">
        <w:trPr>
          <w:jc w:val="center"/>
        </w:trPr>
        <w:tc>
          <w:tcPr>
            <w:tcW w:w="2320" w:type="pct"/>
            <w:tcBorders>
              <w:left w:val="single" w:sz="12" w:space="0" w:color="auto"/>
              <w:bottom w:val="single" w:sz="2" w:space="0" w:color="auto"/>
              <w:right w:val="single" w:sz="2" w:space="0" w:color="auto"/>
            </w:tcBorders>
            <w:vAlign w:val="center"/>
          </w:tcPr>
          <w:p w14:paraId="6896156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0C089D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575642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3913FC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649AEC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13C30C8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B8B12F1"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6BD751AF"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3E658908"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5846C57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2E11F34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01AE68C6" w14:textId="77777777" w:rsidR="00B55BD2" w:rsidRPr="002C5E7C" w:rsidRDefault="00B55BD2" w:rsidP="007636A3">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1AF62B14" w14:textId="77777777" w:rsidR="00B55BD2" w:rsidRPr="00B64C61" w:rsidRDefault="00B55BD2" w:rsidP="00B64C6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8" w:type="pct"/>
            <w:tcBorders>
              <w:bottom w:val="single" w:sz="12" w:space="0" w:color="auto"/>
              <w:right w:val="single" w:sz="12" w:space="0" w:color="auto"/>
            </w:tcBorders>
            <w:vAlign w:val="center"/>
          </w:tcPr>
          <w:p w14:paraId="70DF6C1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643A12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6267FE" w14:textId="77777777" w:rsidR="00B55BD2" w:rsidRPr="004928F7" w:rsidRDefault="00B55BD2"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3C36D8" w14:textId="77777777" w:rsidR="00B55BD2" w:rsidRPr="004928F7" w:rsidRDefault="00B55BD2"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81" w:name="_MON_1724753700"/>
    <w:bookmarkEnd w:id="381"/>
    <w:p w14:paraId="2C10BF75" w14:textId="77777777" w:rsidR="00B55BD2" w:rsidRPr="004928F7" w:rsidRDefault="00B55BD2" w:rsidP="00716EBC">
      <w:pPr>
        <w:autoSpaceDE w:val="0"/>
        <w:autoSpaceDN w:val="0"/>
        <w:ind w:leftChars="-59" w:left="-142"/>
        <w:rPr>
          <w:rFonts w:ascii="標楷體" w:eastAsia="標楷體" w:hAnsi="標楷體"/>
        </w:rPr>
      </w:pPr>
      <w:r w:rsidRPr="006D7D73">
        <w:rPr>
          <w:rFonts w:ascii="標楷體" w:eastAsia="標楷體" w:hAnsi="標楷體"/>
        </w:rPr>
        <w:object w:dxaOrig="9705" w:dyaOrig="13470" w14:anchorId="2CC4E1CF">
          <v:shape id="_x0000_i1100" type="#_x0000_t75" style="width:498pt;height:568.5pt" o:ole="">
            <v:imagedata r:id="rId172" o:title=""/>
          </v:shape>
          <o:OLEObject Type="Embed" ProgID="Visio.Drawing.11" ShapeID="_x0000_i1100" DrawAspect="Content" ObjectID="_1773153503" r:id="rId1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B55BD2" w:rsidRPr="004928F7" w14:paraId="6B51FB3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8DADD1"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708F10C"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320954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540C76B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7D33898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D30A0B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D936D9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6BE1230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909FE65"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6D1433CC" w14:textId="77777777" w:rsidR="00B55BD2" w:rsidRPr="004928F7" w:rsidRDefault="00B55BD2"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3B13FC2A"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08BDB63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710354F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27DF2F12" w14:textId="77777777" w:rsidR="00B55BD2" w:rsidRPr="002C5E7C" w:rsidRDefault="00B55BD2" w:rsidP="00B64C61">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381D86F4" w14:textId="77777777" w:rsidR="00B55BD2" w:rsidRPr="004928F7" w:rsidRDefault="00B55BD2" w:rsidP="00B64C61">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9" w:type="pct"/>
            <w:tcBorders>
              <w:bottom w:val="single" w:sz="12" w:space="0" w:color="auto"/>
              <w:right w:val="single" w:sz="12" w:space="0" w:color="auto"/>
            </w:tcBorders>
            <w:vAlign w:val="center"/>
          </w:tcPr>
          <w:p w14:paraId="5FCF081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47574A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F713199" w14:textId="77777777" w:rsidR="00B55BD2" w:rsidRPr="004928F7" w:rsidRDefault="00B55BD2"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888A4E"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152EB65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3C16FA6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58923656" w14:textId="77777777" w:rsidR="00B55BD2" w:rsidRPr="004928F7" w:rsidRDefault="00B55BD2" w:rsidP="00B64C61">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需先經單位主管同意，始得採購</w:t>
      </w:r>
      <w:r>
        <w:rPr>
          <w:rFonts w:ascii="標楷體" w:eastAsia="標楷體" w:hAnsi="標楷體" w:cs="Times New Roman" w:hint="eastAsia"/>
          <w:szCs w:val="24"/>
        </w:rPr>
        <w:t>。</w:t>
      </w:r>
      <w:r w:rsidRPr="004928F7">
        <w:rPr>
          <w:rFonts w:ascii="標楷體" w:eastAsia="標楷體" w:hAnsi="標楷體" w:cs="Times New Roman"/>
          <w:szCs w:val="24"/>
        </w:rPr>
        <w:t xml:space="preserve"> </w:t>
      </w:r>
    </w:p>
    <w:p w14:paraId="7C3B5C0D"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0C47649F"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29EBF204" w14:textId="77777777" w:rsidR="00B55BD2" w:rsidRPr="004928F7" w:rsidRDefault="00B55BD2"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5BB05D84"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800778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會計室及總務處審核後辦理。</w:t>
      </w:r>
    </w:p>
    <w:p w14:paraId="64F6696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5C3796AC" w14:textId="77777777" w:rsidR="00B55BD2" w:rsidRPr="002C5E7C" w:rsidRDefault="00B55BD2"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5B9C2C09" w14:textId="77777777" w:rsidR="00B55BD2" w:rsidRPr="002C5E7C" w:rsidRDefault="00B55BD2"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11523029"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90E550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55E1005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hint="eastAsia"/>
          <w:kern w:val="0"/>
          <w:szCs w:val="24"/>
        </w:rPr>
        <w:t>共同性使用物品採購需求調查表。</w:t>
      </w:r>
    </w:p>
    <w:p w14:paraId="33D669FD"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3ACCFB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57A9CA9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27CEE425"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471323A0" w14:textId="77777777" w:rsidR="00B55BD2" w:rsidRDefault="00B55BD2"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444A9634" w14:textId="77777777" w:rsidR="00B55BD2" w:rsidRPr="004928F7" w:rsidRDefault="00B55BD2"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B55BD2" w:rsidRPr="004928F7" w14:paraId="597F9DAE"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7C71240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2"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1B7F0F69" w14:textId="77777777" w:rsidR="00B55BD2" w:rsidRPr="004928F7" w:rsidRDefault="00B55BD2" w:rsidP="007636A3">
            <w:pPr>
              <w:pStyle w:val="31"/>
            </w:pPr>
            <w:r w:rsidRPr="004928F7">
              <w:fldChar w:fldCharType="begin"/>
            </w:r>
            <w:r w:rsidRPr="004928F7">
              <w:instrText>HYPERLINK  \l "總務處"</w:instrText>
            </w:r>
            <w:r w:rsidRPr="004928F7">
              <w:fldChar w:fldCharType="separate"/>
            </w:r>
            <w:bookmarkStart w:id="383" w:name="_Toc161926485"/>
            <w:bookmarkStart w:id="384" w:name="_Toc92798124"/>
            <w:bookmarkStart w:id="385" w:name="_Toc99130135"/>
            <w:r w:rsidRPr="004928F7">
              <w:rPr>
                <w:rStyle w:val="a3"/>
                <w:rFonts w:hint="eastAsia"/>
              </w:rPr>
              <w:t>1130-002教職員宿舍申請分配</w:t>
            </w:r>
            <w:bookmarkEnd w:id="382"/>
            <w:bookmarkEnd w:id="383"/>
            <w:bookmarkEnd w:id="384"/>
            <w:bookmarkEnd w:id="385"/>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747EE8E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3BA3492"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3FF959BF"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FD0F17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DCCCA4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4791AC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504157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8B918C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2A9A53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BF4D61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5AC62B29" w14:textId="77777777" w:rsidR="00B55BD2" w:rsidRPr="004928F7" w:rsidRDefault="00B55BD2" w:rsidP="007636A3">
            <w:pPr>
              <w:spacing w:line="0" w:lineRule="atLeast"/>
              <w:rPr>
                <w:rFonts w:ascii="標楷體" w:eastAsia="標楷體" w:hAnsi="標楷體"/>
              </w:rPr>
            </w:pPr>
          </w:p>
          <w:p w14:paraId="7F72B8EE"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6F2D7805" w14:textId="77777777" w:rsidR="00B55BD2" w:rsidRPr="004928F7" w:rsidRDefault="00B55BD2"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E6257DF"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5DD1C9D2"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543865E3" w14:textId="77777777" w:rsidR="00B55BD2" w:rsidRPr="004928F7" w:rsidRDefault="00B55BD2" w:rsidP="007636A3">
            <w:pPr>
              <w:spacing w:line="0" w:lineRule="atLeast"/>
              <w:jc w:val="both"/>
              <w:rPr>
                <w:rFonts w:ascii="標楷體" w:eastAsia="標楷體" w:hAnsi="標楷體"/>
              </w:rPr>
            </w:pPr>
          </w:p>
        </w:tc>
      </w:tr>
      <w:tr w:rsidR="00B55BD2" w:rsidRPr="004928F7" w14:paraId="4DD5427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132CF3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5456F30"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33C77355"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5A0572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33B38E5"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420293F7"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7F33E6C"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49AEB151" w14:textId="77777777" w:rsidR="00B55BD2" w:rsidRPr="004928F7" w:rsidRDefault="00B55BD2" w:rsidP="007636A3">
            <w:pPr>
              <w:spacing w:line="0" w:lineRule="atLeast"/>
              <w:jc w:val="both"/>
              <w:rPr>
                <w:rFonts w:ascii="標楷體" w:eastAsia="標楷體" w:hAnsi="標楷體"/>
              </w:rPr>
            </w:pPr>
          </w:p>
        </w:tc>
      </w:tr>
    </w:tbl>
    <w:p w14:paraId="0963F1D4" w14:textId="77777777" w:rsidR="00B55BD2" w:rsidRPr="004928F7" w:rsidRDefault="00B55BD2" w:rsidP="007636A3">
      <w:pPr>
        <w:jc w:val="right"/>
        <w:rPr>
          <w:rFonts w:ascii="標楷體" w:eastAsia="標楷體" w:hAnsi="標楷體"/>
          <w:b/>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410BA2"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1" behindDoc="0" locked="0" layoutInCell="1" allowOverlap="1" wp14:anchorId="144C17A3" wp14:editId="463381C2">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3C083EB1"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359DB3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93B17A2" w14:textId="77777777" w:rsidR="00B55BD2" w:rsidRPr="00D874DF"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4C17A3" id="文字方塊 437" o:spid="_x0000_s1124"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" fillcolor="white [3201]" stroked="f" strokeweight="1pt">
                <v:textbox>
                  <w:txbxContent>
                    <w:p w14:paraId="3C083EB1"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359DB3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93B17A2" w14:textId="77777777" w:rsidR="00B55BD2" w:rsidRPr="00D874DF"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157FCD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C6839D8"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07811E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30877B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6E478D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5FC00F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FBE7E3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9FCE67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621243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26130A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9547BC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191E44F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949456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4AF8295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D565C1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65180A1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647FA7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5935234" w14:textId="77777777" w:rsidR="00B55BD2" w:rsidRPr="004928F7" w:rsidRDefault="00B55BD2" w:rsidP="007636A3">
      <w:pPr>
        <w:autoSpaceDE w:val="0"/>
        <w:autoSpaceDN w:val="0"/>
        <w:spacing w:line="24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C553E8" w14:textId="77777777" w:rsidR="00B55BD2" w:rsidRPr="004928F7" w:rsidRDefault="00B55BD2" w:rsidP="00F305D4">
      <w:pPr>
        <w:pStyle w:val="a9"/>
        <w:numPr>
          <w:ilvl w:val="0"/>
          <w:numId w:val="65"/>
        </w:numPr>
        <w:autoSpaceDE w:val="0"/>
        <w:autoSpaceDN w:val="0"/>
        <w:spacing w:before="100" w:beforeAutospacing="1"/>
        <w:ind w:leftChars="0"/>
        <w:textAlignment w:val="baseline"/>
        <w:rPr>
          <w:rFonts w:ascii="標楷體" w:eastAsia="標楷體" w:hAnsi="標楷體"/>
        </w:rPr>
      </w:pPr>
      <w:r w:rsidRPr="004928F7">
        <w:rPr>
          <w:rFonts w:ascii="標楷體" w:eastAsia="標楷體" w:hAnsi="標楷體" w:hint="eastAsia"/>
          <w:b/>
          <w:bCs/>
        </w:rPr>
        <w:t>流程圖：</w:t>
      </w:r>
      <w:r w:rsidRPr="004928F7">
        <w:rPr>
          <w:rFonts w:ascii="標楷體" w:eastAsia="標楷體" w:hAnsi="標楷體"/>
        </w:rPr>
        <w:object w:dxaOrig="10449" w:dyaOrig="13203" w14:anchorId="18178629">
          <v:shape id="_x0000_i1101" type="#_x0000_t75" style="width:477pt;height:8in" o:ole="">
            <v:imagedata r:id="rId174" o:title=""/>
          </v:shape>
          <o:OLEObject Type="Embed" ProgID="Visio.Drawing.11" ShapeID="_x0000_i1101" DrawAspect="Content" ObjectID="_1773153504" r:id="rId175"/>
        </w:object>
      </w: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48A577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30BBE7"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72D7BCA" w14:textId="77777777" w:rsidTr="009D0528">
        <w:trPr>
          <w:jc w:val="center"/>
        </w:trPr>
        <w:tc>
          <w:tcPr>
            <w:tcW w:w="2170" w:type="pct"/>
            <w:tcBorders>
              <w:left w:val="single" w:sz="12" w:space="0" w:color="auto"/>
              <w:bottom w:val="single" w:sz="2" w:space="0" w:color="auto"/>
              <w:right w:val="single" w:sz="2" w:space="0" w:color="auto"/>
            </w:tcBorders>
            <w:vAlign w:val="center"/>
          </w:tcPr>
          <w:p w14:paraId="0EF354A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803C44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38D3B9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C35113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AE2254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40BCD46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4A452C1"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6F2BE57"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797CCDC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3EFDBC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63D05FC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BF81FE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08EBBD8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6D1AB4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F078409" w14:textId="77777777" w:rsidR="00B55BD2" w:rsidRPr="004928F7" w:rsidRDefault="00B55BD2"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6149E1" w14:textId="77777777" w:rsidR="00B55BD2" w:rsidRPr="004928F7" w:rsidRDefault="00B55BD2"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455BF2E9" w14:textId="77777777" w:rsidR="00B55BD2" w:rsidRPr="004928F7" w:rsidRDefault="00B55BD2"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由總務處公告，於每年1月及7月辦理申請。</w:t>
      </w:r>
    </w:p>
    <w:p w14:paraId="7382BAFE" w14:textId="77777777" w:rsidR="00B55BD2" w:rsidRPr="004928F7" w:rsidRDefault="00B55BD2"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後，由人事室計算積點，總務處依規定審核，簽請校長核定，並提報住宿管理委員會備查。</w:t>
      </w:r>
    </w:p>
    <w:p w14:paraId="794CA71E" w14:textId="77777777" w:rsidR="00B55BD2" w:rsidRPr="004928F7" w:rsidRDefault="00B55BD2"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申請人積點排序結果，以積點高低分配宿舍，以抽籤方式決定房號。</w:t>
      </w:r>
    </w:p>
    <w:p w14:paraId="0CB42C0D" w14:textId="77777777" w:rsidR="00B55BD2" w:rsidRPr="004928F7" w:rsidRDefault="00B55BD2"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至總務處領取房間鑰匙。</w:t>
      </w:r>
    </w:p>
    <w:p w14:paraId="770AB5D4" w14:textId="77777777" w:rsidR="00B55BD2" w:rsidRPr="004928F7" w:rsidRDefault="00B55BD2"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3.控制重點： </w:t>
      </w:r>
    </w:p>
    <w:p w14:paraId="70EE6E50" w14:textId="77777777" w:rsidR="00B55BD2" w:rsidRPr="004928F7" w:rsidRDefault="00B55BD2"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是否依規定公告。</w:t>
      </w:r>
    </w:p>
    <w:p w14:paraId="060AED46" w14:textId="77777777" w:rsidR="00B55BD2" w:rsidRPr="004928F7" w:rsidRDefault="00B55BD2"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6C3D53CB" w14:textId="77777777" w:rsidR="00B55BD2" w:rsidRPr="004928F7" w:rsidRDefault="00B55BD2"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簽請校長核定。</w:t>
      </w:r>
    </w:p>
    <w:p w14:paraId="07C489E3" w14:textId="77777777" w:rsidR="00B55BD2" w:rsidRPr="004928F7" w:rsidRDefault="00B55BD2"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提報住宿管理委員會備查。</w:t>
      </w:r>
    </w:p>
    <w:p w14:paraId="19EA75C0" w14:textId="77777777" w:rsidR="00B55BD2" w:rsidRPr="004928F7" w:rsidRDefault="00B55BD2"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4.使用表單： </w:t>
      </w:r>
    </w:p>
    <w:p w14:paraId="52B407A3" w14:textId="77777777" w:rsidR="00B55BD2" w:rsidRPr="004928F7" w:rsidRDefault="00B55BD2" w:rsidP="00460C5C">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住宿申請表。</w:t>
      </w:r>
    </w:p>
    <w:p w14:paraId="5F95DD97" w14:textId="77777777" w:rsidR="00B55BD2" w:rsidRPr="004928F7" w:rsidRDefault="00B55BD2"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5.依據及相關文件： </w:t>
      </w:r>
    </w:p>
    <w:p w14:paraId="1362E0D8" w14:textId="77777777" w:rsidR="00B55BD2" w:rsidRPr="004928F7" w:rsidRDefault="00B55BD2"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住宿管理委員會組織要點。</w:t>
      </w:r>
    </w:p>
    <w:p w14:paraId="53588307" w14:textId="77777777" w:rsidR="00B55BD2" w:rsidRPr="004928F7" w:rsidRDefault="00B55BD2"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申請暨管理辦法。</w:t>
      </w:r>
    </w:p>
    <w:p w14:paraId="05A7851A" w14:textId="77777777" w:rsidR="00B55BD2" w:rsidRPr="004928F7" w:rsidRDefault="00B55BD2" w:rsidP="00EE0E7E">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6A9FCF5"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B55BD2" w:rsidRPr="004928F7" w14:paraId="105136BA"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4259F38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6"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0FE18367"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87" w:name="_Toc161926486"/>
            <w:bookmarkStart w:id="388" w:name="_Toc99130136"/>
            <w:bookmarkStart w:id="389" w:name="_Toc92798125"/>
            <w:r w:rsidRPr="004928F7">
              <w:rPr>
                <w:rStyle w:val="a3"/>
                <w:rFonts w:hint="eastAsia"/>
              </w:rPr>
              <w:t>1130-003-1校車管理作業</w:t>
            </w:r>
            <w:r>
              <w:rPr>
                <w:rStyle w:val="a3"/>
                <w:rFonts w:hint="eastAsia"/>
              </w:rPr>
              <w:t>-</w:t>
            </w:r>
            <w:r w:rsidRPr="004928F7">
              <w:rPr>
                <w:rStyle w:val="a3"/>
                <w:rFonts w:hint="eastAsia"/>
              </w:rPr>
              <w:t>校車支援申請</w:t>
            </w:r>
            <w:bookmarkEnd w:id="386"/>
            <w:bookmarkEnd w:id="387"/>
            <w:bookmarkEnd w:id="388"/>
            <w:bookmarkEnd w:id="389"/>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97AC0B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553FEC18" w14:textId="77777777" w:rsidR="00B55BD2" w:rsidRPr="004928F7" w:rsidRDefault="00B55BD2"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45B5951F"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6AD478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109DC43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0F7E027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70328DA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5E71903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6F3EFF3"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226A0A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7EECF635" w14:textId="77777777" w:rsidR="00B55BD2" w:rsidRPr="004928F7" w:rsidRDefault="00B55BD2" w:rsidP="007636A3">
            <w:pPr>
              <w:spacing w:line="0" w:lineRule="atLeast"/>
              <w:rPr>
                <w:rFonts w:ascii="標楷體" w:eastAsia="標楷體" w:hAnsi="標楷體"/>
              </w:rPr>
            </w:pPr>
          </w:p>
          <w:p w14:paraId="63AE5885"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3286DD87" w14:textId="77777777" w:rsidR="00B55BD2" w:rsidRPr="004928F7" w:rsidRDefault="00B55BD2"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7AED5D8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7F29196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66C10BF0" w14:textId="77777777" w:rsidR="00B55BD2" w:rsidRPr="004928F7" w:rsidRDefault="00B55BD2" w:rsidP="007636A3">
            <w:pPr>
              <w:spacing w:line="0" w:lineRule="atLeast"/>
              <w:jc w:val="center"/>
              <w:rPr>
                <w:rFonts w:ascii="標楷體" w:eastAsia="標楷體" w:hAnsi="標楷體"/>
              </w:rPr>
            </w:pPr>
          </w:p>
        </w:tc>
      </w:tr>
      <w:tr w:rsidR="00B55BD2" w:rsidRPr="004928F7" w14:paraId="5704125C"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748F72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353D42CB"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3學年度內控委員建議，「校車申請作業」修改為「校車管理作業-校車支援申請」。</w:t>
            </w:r>
          </w:p>
          <w:p w14:paraId="0A383A1E"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2A1A589B"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內部控制文件名稱修改為「校車支援申請」。</w:t>
            </w:r>
          </w:p>
          <w:p w14:paraId="4FC605A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7AD2CAB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03B8283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4AEBE6DA" w14:textId="77777777" w:rsidR="00B55BD2" w:rsidRPr="004928F7" w:rsidRDefault="00B55BD2" w:rsidP="007636A3">
            <w:pPr>
              <w:spacing w:line="0" w:lineRule="atLeast"/>
              <w:jc w:val="center"/>
              <w:rPr>
                <w:rFonts w:ascii="標楷體" w:eastAsia="標楷體" w:hAnsi="標楷體"/>
              </w:rPr>
            </w:pPr>
          </w:p>
        </w:tc>
      </w:tr>
      <w:tr w:rsidR="00B55BD2" w:rsidRPr="004928F7" w14:paraId="6CD1C7CA"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241331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2A526AED"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註明派車事由。</w:t>
            </w:r>
          </w:p>
          <w:p w14:paraId="36DCD0F4"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48E5B9"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7A1D62E"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36A272B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11186FD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718740E7" w14:textId="77777777" w:rsidR="00B55BD2" w:rsidRPr="004928F7" w:rsidRDefault="00B55BD2" w:rsidP="007636A3">
            <w:pPr>
              <w:spacing w:line="0" w:lineRule="atLeast"/>
              <w:jc w:val="center"/>
              <w:rPr>
                <w:rFonts w:ascii="標楷體" w:eastAsia="標楷體" w:hAnsi="標楷體"/>
              </w:rPr>
            </w:pPr>
          </w:p>
        </w:tc>
      </w:tr>
    </w:tbl>
    <w:p w14:paraId="46EA838C"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C572BE"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2" behindDoc="0" locked="0" layoutInCell="1" allowOverlap="1" wp14:anchorId="4105DC7F" wp14:editId="18E8D8FE">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E11CB3" w14:textId="77777777" w:rsidR="00B55BD2" w:rsidRPr="00E966E0" w:rsidRDefault="00B55BD2"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1716DA5E" w14:textId="77777777" w:rsidR="00B55BD2" w:rsidRPr="00E966E0" w:rsidRDefault="00B55BD2"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05DC7F" id="文字方塊 317" o:spid="_x0000_s1125"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" fillcolor="white [3201]" stroked="f" strokeweight="1pt">
                <v:textbox>
                  <w:txbxContent>
                    <w:p w14:paraId="40E11CB3" w14:textId="77777777" w:rsidR="00B55BD2" w:rsidRPr="00E966E0" w:rsidRDefault="00B55BD2"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1716DA5E" w14:textId="77777777" w:rsidR="00B55BD2" w:rsidRPr="00E966E0" w:rsidRDefault="00B55BD2"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B55BD2" w:rsidRPr="004928F7" w14:paraId="5DC1252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CFB78C"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A62B1A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5BAA12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73C5558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46EAEE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5398B3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B9FBEF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5A6CC8D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FA26B8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7465F0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41B8B06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6554ABA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C4AC52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0" w:type="pct"/>
            <w:tcBorders>
              <w:bottom w:val="single" w:sz="12" w:space="0" w:color="auto"/>
            </w:tcBorders>
            <w:vAlign w:val="center"/>
          </w:tcPr>
          <w:p w14:paraId="5B7ADAB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3264F8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3FC5400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D3685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504B367"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632C4A"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w:t>
      </w:r>
      <w:r w:rsidRPr="004928F7">
        <w:rPr>
          <w:rFonts w:ascii="標楷體" w:eastAsia="標楷體" w:hAnsi="標楷體" w:cs="Times New Roman" w:hint="eastAsia"/>
          <w:b/>
          <w:szCs w:val="24"/>
        </w:rPr>
        <w:t>流程圖：</w:t>
      </w:r>
    </w:p>
    <w:p w14:paraId="27A703BA" w14:textId="77777777" w:rsidR="00B55BD2" w:rsidRPr="004928F7" w:rsidRDefault="00B55BD2" w:rsidP="00EE0E7E">
      <w:pPr>
        <w:pStyle w:val="ae"/>
        <w:tabs>
          <w:tab w:val="clear" w:pos="960"/>
          <w:tab w:val="left" w:pos="360"/>
        </w:tabs>
        <w:adjustRightInd/>
        <w:ind w:leftChars="-59" w:left="-142" w:right="0"/>
        <w:jc w:val="both"/>
        <w:rPr>
          <w:rFonts w:hAnsi="標楷體"/>
        </w:rPr>
      </w:pPr>
      <w:r w:rsidRPr="004928F7">
        <w:rPr>
          <w:rFonts w:hAnsi="標楷體"/>
        </w:rPr>
        <w:object w:dxaOrig="8588" w:dyaOrig="12784" w14:anchorId="5982A311">
          <v:shape id="_x0000_i1102" type="#_x0000_t75" style="width:495.75pt;height:569.25pt" o:ole="">
            <v:imagedata r:id="rId176" o:title=""/>
          </v:shape>
          <o:OLEObject Type="Embed" ProgID="Visio.Drawing.11" ShapeID="_x0000_i1102" DrawAspect="Content" ObjectID="_1773153505" r:id="rId1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B55BD2" w:rsidRPr="004928F7" w14:paraId="2E26BB4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46BF53"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37D14C2" w14:textId="77777777" w:rsidTr="007636A3">
        <w:trPr>
          <w:jc w:val="center"/>
        </w:trPr>
        <w:tc>
          <w:tcPr>
            <w:tcW w:w="2174" w:type="pct"/>
            <w:tcBorders>
              <w:left w:val="single" w:sz="12" w:space="0" w:color="auto"/>
              <w:bottom w:val="single" w:sz="2" w:space="0" w:color="auto"/>
              <w:right w:val="single" w:sz="2" w:space="0" w:color="auto"/>
            </w:tcBorders>
            <w:vAlign w:val="center"/>
          </w:tcPr>
          <w:p w14:paraId="1EEC65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tcBorders>
              <w:left w:val="single" w:sz="2" w:space="0" w:color="auto"/>
            </w:tcBorders>
            <w:vAlign w:val="center"/>
          </w:tcPr>
          <w:p w14:paraId="6DF4E76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675EE34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3E426B9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5276F2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24E0147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C2E20D4"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30922AEC"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72856E68"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03E9815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tcBorders>
              <w:bottom w:val="single" w:sz="12" w:space="0" w:color="auto"/>
            </w:tcBorders>
            <w:vAlign w:val="center"/>
          </w:tcPr>
          <w:p w14:paraId="3013E6A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3" w:type="pct"/>
            <w:tcBorders>
              <w:bottom w:val="single" w:sz="12" w:space="0" w:color="auto"/>
            </w:tcBorders>
            <w:vAlign w:val="center"/>
          </w:tcPr>
          <w:p w14:paraId="0684A52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9BFC49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3CE6D53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E8F57F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AE4226" w14:textId="77777777" w:rsidR="00B55BD2" w:rsidRPr="004928F7" w:rsidRDefault="00B55BD2" w:rsidP="007636A3">
      <w:pPr>
        <w:pStyle w:val="ae"/>
        <w:tabs>
          <w:tab w:val="clear" w:pos="960"/>
          <w:tab w:val="left" w:pos="360"/>
        </w:tabs>
        <w:adjustRightInd/>
        <w:ind w:leftChars="0" w:left="0" w:right="0"/>
        <w:jc w:val="right"/>
        <w:rPr>
          <w:rFonts w:hAnsi="標楷體"/>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82CA38A"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2.作業程序：</w:t>
      </w:r>
    </w:p>
    <w:p w14:paraId="138AC92A" w14:textId="77777777" w:rsidR="00B55BD2" w:rsidRPr="004928F7" w:rsidRDefault="00B55BD2"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4E54168A" w14:textId="77777777" w:rsidR="00B55BD2" w:rsidRPr="004928F7" w:rsidRDefault="00B55BD2"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派車事由、使用時間、地點與搭乘人數。</w:t>
      </w:r>
    </w:p>
    <w:p w14:paraId="0AF19483" w14:textId="77777777" w:rsidR="00B55BD2" w:rsidRPr="004928F7" w:rsidRDefault="00B55BD2"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70DB1A09" w14:textId="77777777" w:rsidR="00B55BD2" w:rsidRPr="004928F7" w:rsidRDefault="00B55BD2"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分析是否可派車支援。</w:t>
      </w:r>
    </w:p>
    <w:p w14:paraId="2082D12B" w14:textId="77777777" w:rsidR="00B55BD2" w:rsidRPr="004928F7" w:rsidRDefault="00B55BD2"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可派車支援將申請單陳主管簽核，無法派車通知申請單位承辦人。</w:t>
      </w:r>
    </w:p>
    <w:p w14:paraId="559F28E0" w14:textId="77777777" w:rsidR="00B55BD2" w:rsidRPr="004928F7" w:rsidRDefault="00B55BD2"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司機開車事務及申請單位承辦人。</w:t>
      </w:r>
    </w:p>
    <w:p w14:paraId="55EFF370" w14:textId="77777777" w:rsidR="00B55BD2" w:rsidRPr="004928F7" w:rsidRDefault="00B55BD2"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715AF643"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3.控制重點</w:t>
      </w:r>
      <w:r w:rsidRPr="004928F7">
        <w:rPr>
          <w:rFonts w:ascii="標楷體" w:eastAsia="標楷體" w:hAnsi="標楷體" w:hint="eastAsia"/>
          <w:b/>
        </w:rPr>
        <w:t>：</w:t>
      </w:r>
    </w:p>
    <w:p w14:paraId="49A65BBB" w14:textId="77777777" w:rsidR="00B55BD2" w:rsidRPr="004928F7" w:rsidRDefault="00B55BD2"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平時了解車輛狀況、車班安排情形。</w:t>
      </w:r>
    </w:p>
    <w:p w14:paraId="0E19E449" w14:textId="77777777" w:rsidR="00B55BD2" w:rsidRPr="004928F7" w:rsidRDefault="00B55BD2"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是否依規定申請。</w:t>
      </w:r>
    </w:p>
    <w:p w14:paraId="125785B6" w14:textId="77777777" w:rsidR="00B55BD2" w:rsidRPr="004928F7" w:rsidRDefault="00B55BD2"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車輛調派是否符合申請單位需求。</w:t>
      </w:r>
    </w:p>
    <w:p w14:paraId="42B14BA4"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4.使用表單：</w:t>
      </w:r>
    </w:p>
    <w:p w14:paraId="26AFB915" w14:textId="77777777" w:rsidR="00B55BD2" w:rsidRPr="004928F7" w:rsidRDefault="00B55BD2" w:rsidP="00460C5C">
      <w:pPr>
        <w:numPr>
          <w:ilvl w:val="1"/>
          <w:numId w:val="68"/>
        </w:numPr>
        <w:tabs>
          <w:tab w:val="clear" w:pos="1080"/>
          <w:tab w:val="left" w:pos="960"/>
          <w:tab w:val="num" w:pos="4123"/>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務車派車單。</w:t>
      </w:r>
    </w:p>
    <w:p w14:paraId="3E5C20B0"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5.依據及相關文件：</w:t>
      </w:r>
    </w:p>
    <w:p w14:paraId="6F5ED368" w14:textId="77777777" w:rsidR="00B55BD2" w:rsidRPr="004928F7" w:rsidRDefault="00B55BD2" w:rsidP="007636A3">
      <w:pPr>
        <w:ind w:leftChars="100" w:left="240"/>
        <w:rPr>
          <w:rFonts w:ascii="標楷體" w:eastAsia="標楷體" w:hAnsi="標楷體"/>
        </w:rPr>
      </w:pPr>
      <w:r w:rsidRPr="004928F7">
        <w:rPr>
          <w:rFonts w:ascii="標楷體" w:eastAsia="標楷體" w:hAnsi="標楷體" w:hint="eastAsia"/>
        </w:rPr>
        <w:t>5.1.佛光大學車輛管理辦法。</w:t>
      </w:r>
    </w:p>
    <w:p w14:paraId="23E123F6" w14:textId="77777777" w:rsidR="00B55BD2" w:rsidRPr="004928F7" w:rsidRDefault="00B55BD2">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F2D4C7E"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B55BD2" w:rsidRPr="004928F7" w14:paraId="609E4C2C"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57DC331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35A212B1" w14:textId="77777777" w:rsidR="00B55BD2" w:rsidRPr="004928F7" w:rsidRDefault="00B55BD2" w:rsidP="001D5A28">
            <w:pPr>
              <w:pStyle w:val="31"/>
            </w:pPr>
            <w:hyperlink w:anchor="總務處" w:history="1">
              <w:bookmarkStart w:id="390" w:name="_Toc92798126"/>
              <w:bookmarkStart w:id="391" w:name="_Toc99130137"/>
              <w:bookmarkStart w:id="392" w:name="_Toc161926487"/>
              <w:r w:rsidRPr="004928F7">
                <w:rPr>
                  <w:rStyle w:val="a3"/>
                  <w:rFonts w:hint="eastAsia"/>
                </w:rPr>
                <w:t>1130-003-2</w:t>
              </w:r>
              <w:bookmarkStart w:id="393" w:name="校車管理作業—校車事故異常管理"/>
              <w:r w:rsidRPr="004928F7">
                <w:rPr>
                  <w:rStyle w:val="a3"/>
                  <w:rFonts w:hint="eastAsia"/>
                </w:rPr>
                <w:t>校車管理作業</w:t>
              </w:r>
              <w:r>
                <w:rPr>
                  <w:rStyle w:val="a3"/>
                  <w:rFonts w:hint="eastAsia"/>
                </w:rPr>
                <w:t>-</w:t>
              </w:r>
              <w:r w:rsidRPr="004928F7">
                <w:rPr>
                  <w:rStyle w:val="a3"/>
                  <w:rFonts w:hint="eastAsia"/>
                </w:rPr>
                <w:t>校車事故、異常管理</w:t>
              </w:r>
              <w:bookmarkEnd w:id="390"/>
              <w:bookmarkEnd w:id="391"/>
              <w:bookmarkEnd w:id="392"/>
              <w:bookmarkEnd w:id="393"/>
            </w:hyperlink>
          </w:p>
        </w:tc>
        <w:tc>
          <w:tcPr>
            <w:tcW w:w="626" w:type="pct"/>
            <w:tcBorders>
              <w:top w:val="single" w:sz="12" w:space="0" w:color="auto"/>
              <w:left w:val="single" w:sz="6" w:space="0" w:color="auto"/>
              <w:bottom w:val="single" w:sz="6" w:space="0" w:color="auto"/>
              <w:right w:val="single" w:sz="6" w:space="0" w:color="auto"/>
            </w:tcBorders>
            <w:vAlign w:val="center"/>
          </w:tcPr>
          <w:p w14:paraId="25B3CF6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7E2806EA"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3AB6EF3E"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33DD15E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439E9B5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36BADAB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9662E9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01758D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628627C"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1704E28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31736069" w14:textId="77777777" w:rsidR="00B55BD2" w:rsidRPr="004928F7" w:rsidRDefault="00B55BD2" w:rsidP="007636A3">
            <w:pPr>
              <w:spacing w:line="0" w:lineRule="atLeast"/>
              <w:rPr>
                <w:rFonts w:ascii="標楷體" w:eastAsia="標楷體" w:hAnsi="標楷體"/>
              </w:rPr>
            </w:pPr>
          </w:p>
          <w:p w14:paraId="3246704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534EA00C" w14:textId="77777777" w:rsidR="00B55BD2" w:rsidRPr="004928F7" w:rsidRDefault="00B55BD2"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A5ECC0C"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71C69A1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6B131563" w14:textId="77777777" w:rsidR="00B55BD2" w:rsidRPr="004928F7" w:rsidRDefault="00B55BD2" w:rsidP="007636A3">
            <w:pPr>
              <w:spacing w:line="0" w:lineRule="atLeast"/>
              <w:jc w:val="both"/>
              <w:rPr>
                <w:rFonts w:ascii="標楷體" w:eastAsia="標楷體" w:hAnsi="標楷體"/>
              </w:rPr>
            </w:pPr>
          </w:p>
        </w:tc>
      </w:tr>
      <w:tr w:rsidR="00B55BD2" w:rsidRPr="004928F7" w14:paraId="72F51AE0"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6657220F" w14:textId="77777777" w:rsidR="00B55BD2" w:rsidRPr="00DE73D5" w:rsidRDefault="00B55BD2" w:rsidP="007636A3">
            <w:pPr>
              <w:spacing w:line="0" w:lineRule="atLeast"/>
              <w:jc w:val="center"/>
              <w:rPr>
                <w:rFonts w:ascii="標楷體" w:eastAsia="標楷體" w:hAnsi="標楷體"/>
              </w:rPr>
            </w:pPr>
            <w:r w:rsidRPr="00DE73D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37C292AF" w14:textId="77777777" w:rsidR="00B55BD2" w:rsidRPr="00DE73D5" w:rsidRDefault="00B55BD2"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原因：配合內控文件審查意見修改。</w:t>
            </w:r>
          </w:p>
          <w:p w14:paraId="3E82195E" w14:textId="77777777" w:rsidR="00B55BD2" w:rsidRPr="00DE73D5" w:rsidRDefault="00B55BD2"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處：</w:t>
            </w:r>
          </w:p>
          <w:p w14:paraId="2014042A" w14:textId="77777777" w:rsidR="00B55BD2" w:rsidRPr="00DE73D5" w:rsidRDefault="00B55BD2"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1)修正流程圖中異常通知及事故通知。</w:t>
            </w:r>
          </w:p>
          <w:p w14:paraId="3AF09101" w14:textId="77777777" w:rsidR="00B55BD2" w:rsidRPr="00DE73D5" w:rsidRDefault="00B55BD2"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39F7B3B9" w14:textId="77777777" w:rsidR="00B55BD2" w:rsidRPr="00DE73D5" w:rsidRDefault="00B55BD2" w:rsidP="007636A3">
            <w:pPr>
              <w:spacing w:line="0" w:lineRule="atLeast"/>
              <w:jc w:val="both"/>
              <w:rPr>
                <w:rFonts w:ascii="標楷體" w:eastAsia="標楷體" w:hAnsi="標楷體"/>
              </w:rPr>
            </w:pPr>
            <w:r w:rsidRPr="00DE73D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EB68A4F" w14:textId="77777777" w:rsidR="00B55BD2" w:rsidRPr="00DE73D5" w:rsidRDefault="00B55BD2" w:rsidP="007636A3">
            <w:pPr>
              <w:spacing w:line="0" w:lineRule="atLeast"/>
              <w:jc w:val="center"/>
              <w:rPr>
                <w:rFonts w:ascii="標楷體" w:eastAsia="標楷體" w:hAnsi="標楷體"/>
              </w:rPr>
            </w:pPr>
            <w:r w:rsidRPr="00DE73D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6BE4EB30" w14:textId="77777777" w:rsidR="00B55BD2" w:rsidRPr="004928F7" w:rsidRDefault="00B55BD2" w:rsidP="00DE73D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81F7F42" w14:textId="77777777" w:rsidR="00B55BD2" w:rsidRPr="004928F7" w:rsidRDefault="00B55BD2" w:rsidP="00DE73D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B61D353" w14:textId="77777777" w:rsidR="00B55BD2" w:rsidRPr="004928F7" w:rsidRDefault="00B55BD2" w:rsidP="00DE73D5">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4014E9CD"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5A42FF"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3" behindDoc="0" locked="0" layoutInCell="1" allowOverlap="1" wp14:anchorId="37D94E7B" wp14:editId="26A4A618">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02FEFF" w14:textId="77777777" w:rsidR="00B55BD2" w:rsidRPr="00DE73D5" w:rsidRDefault="00B55BD2"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0BFD2BFF" w14:textId="77777777" w:rsidR="00B55BD2" w:rsidRPr="00DE73D5" w:rsidRDefault="00B55BD2"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0A8D8153" w14:textId="77777777" w:rsidR="00B55BD2" w:rsidRPr="00DE73D5"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4E7B" id="文字方塊 440" o:spid="_x0000_s1126"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" fillcolor="white [3201]" stroked="f" strokeweight="1pt">
                <v:textbox>
                  <w:txbxContent>
                    <w:p w14:paraId="1602FEFF" w14:textId="77777777" w:rsidR="00B55BD2" w:rsidRPr="00DE73D5" w:rsidRDefault="00B55BD2"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0BFD2BFF" w14:textId="77777777" w:rsidR="00B55BD2" w:rsidRPr="00DE73D5" w:rsidRDefault="00B55BD2"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0A8D8153" w14:textId="77777777" w:rsidR="00B55BD2" w:rsidRPr="00DE73D5"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B55BD2" w:rsidRPr="004928F7" w14:paraId="641891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C93590"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082CAC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D9D6F8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3BCCB85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7C94FE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10A35E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FC24CC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1C08968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67ED33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4A8F33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6086E85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328CDC6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0F1149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1BB0D521" w14:textId="77777777" w:rsidR="00B55BD2" w:rsidRPr="00DE73D5"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69ED23C2" w14:textId="77777777" w:rsidR="00B55BD2" w:rsidRPr="004928F7" w:rsidRDefault="00B55BD2" w:rsidP="00DE73D5">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4981C25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209368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796821"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9C8598"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45BDD642" w14:textId="77777777" w:rsidR="00B55BD2" w:rsidRPr="004928F7" w:rsidRDefault="00B55BD2" w:rsidP="00CC67FB">
      <w:pPr>
        <w:pStyle w:val="ae"/>
        <w:tabs>
          <w:tab w:val="clear" w:pos="960"/>
          <w:tab w:val="left" w:pos="360"/>
        </w:tabs>
        <w:ind w:leftChars="-59" w:left="356" w:hangingChars="178" w:hanging="498"/>
        <w:jc w:val="both"/>
        <w:rPr>
          <w:rFonts w:hAnsi="標楷體"/>
        </w:rPr>
      </w:pPr>
      <w:r w:rsidRPr="004928F7">
        <w:rPr>
          <w:rFonts w:hAnsi="標楷體"/>
        </w:rPr>
        <w:object w:dxaOrig="5895" w:dyaOrig="10455" w14:anchorId="03B6AAA8">
          <v:shape id="_x0000_i1103" type="#_x0000_t75" style="width:481.5pt;height:8in" o:ole="">
            <v:imagedata r:id="rId178" o:title=""/>
          </v:shape>
          <o:OLEObject Type="Embed" ProgID="Visio.Drawing.11" ShapeID="_x0000_i1103" DrawAspect="Content" ObjectID="_1773153506" r:id="rId1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B55BD2" w:rsidRPr="004928F7" w14:paraId="67D238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D18B1A"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4F2199F" w14:textId="77777777" w:rsidTr="007636A3">
        <w:trPr>
          <w:jc w:val="center"/>
        </w:trPr>
        <w:tc>
          <w:tcPr>
            <w:tcW w:w="2171" w:type="pct"/>
            <w:tcBorders>
              <w:left w:val="single" w:sz="12" w:space="0" w:color="auto"/>
              <w:bottom w:val="single" w:sz="2" w:space="0" w:color="auto"/>
              <w:right w:val="single" w:sz="2" w:space="0" w:color="auto"/>
            </w:tcBorders>
            <w:vAlign w:val="center"/>
          </w:tcPr>
          <w:p w14:paraId="06C372A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1312D80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4F71A9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6C4626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000F2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852A0D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CE68782"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66CDD2B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011963D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4616F84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A3FB43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78F11038" w14:textId="77777777" w:rsidR="00B55BD2" w:rsidRPr="00DE73D5"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530832BF" w14:textId="77777777" w:rsidR="00B55BD2" w:rsidRPr="004928F7" w:rsidRDefault="00B55BD2" w:rsidP="007636A3">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7C8FB3B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FEE1D4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E96816" w14:textId="77777777" w:rsidR="00B55BD2" w:rsidRPr="004928F7" w:rsidRDefault="00B55BD2" w:rsidP="007636A3">
      <w:pPr>
        <w:pStyle w:val="ae"/>
        <w:tabs>
          <w:tab w:val="clear" w:pos="960"/>
          <w:tab w:val="left" w:pos="360"/>
        </w:tabs>
        <w:adjustRightInd/>
        <w:ind w:leftChars="0" w:left="0" w:right="0"/>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F4AD003"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141AC98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校車駕駛員依服務要點執勤。</w:t>
      </w:r>
    </w:p>
    <w:p w14:paraId="62B1E9A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校車駕駛員實施車輛保養及維修作業，每日需填寫「公務車檢查表」。</w:t>
      </w:r>
    </w:p>
    <w:p w14:paraId="5E5C980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總務處事務組接受乘客申訴或事故通報。</w:t>
      </w:r>
    </w:p>
    <w:p w14:paraId="214257B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hint="eastAsia"/>
        </w:rPr>
        <w:t>2.4.總務處事務組承辦人進行客訴調查或事故處理、修復車輛。</w:t>
      </w:r>
    </w:p>
    <w:p w14:paraId="092C8A7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懲處有過失校車駕駛員。</w:t>
      </w:r>
    </w:p>
    <w:p w14:paraId="0CC7949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有過失校車駕駛員賠償損失。</w:t>
      </w:r>
    </w:p>
    <w:p w14:paraId="5F9B937B"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結案報告，通知申訴人處理結果，與事故相對人進行和解。</w:t>
      </w:r>
    </w:p>
    <w:p w14:paraId="6E75CBD8"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381A0878"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校車駕駛員平時是否依服務要點執勤。</w:t>
      </w:r>
    </w:p>
    <w:p w14:paraId="59C3A5C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校車駕駛員平時是否進行保養及維修作業。</w:t>
      </w:r>
    </w:p>
    <w:p w14:paraId="41BAC5D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乘客申訴是否為事實。</w:t>
      </w:r>
    </w:p>
    <w:p w14:paraId="35458694" w14:textId="77777777" w:rsidR="00B55BD2" w:rsidRPr="00752205" w:rsidRDefault="00B55BD2"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4.事故處理是否報警並領取三聯單。</w:t>
      </w:r>
    </w:p>
    <w:p w14:paraId="4748A6B2" w14:textId="77777777" w:rsidR="00B55BD2" w:rsidRPr="00752205" w:rsidRDefault="00B55BD2"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5.事故發生校車駕駛員是否有責任。</w:t>
      </w:r>
    </w:p>
    <w:p w14:paraId="492FC6B7" w14:textId="77777777" w:rsidR="00B55BD2" w:rsidRPr="00752205" w:rsidRDefault="00B55BD2"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6校車駕駛有事故責任時，賠償金額是否適當。</w:t>
      </w:r>
    </w:p>
    <w:p w14:paraId="48E7425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7.對校車駕駛員之處分是否公平。</w:t>
      </w:r>
    </w:p>
    <w:p w14:paraId="6AE88746"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759A84CF"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公務車檢查表。</w:t>
      </w:r>
    </w:p>
    <w:p w14:paraId="43E5E71E"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5E055B8" w14:textId="77777777" w:rsidR="00B55BD2" w:rsidRPr="004928F7" w:rsidRDefault="00B55BD2" w:rsidP="007636A3">
      <w:pPr>
        <w:ind w:leftChars="100" w:left="240"/>
        <w:rPr>
          <w:rFonts w:ascii="標楷體" w:eastAsia="標楷體" w:hAnsi="標楷體"/>
        </w:rPr>
      </w:pPr>
      <w:r w:rsidRPr="004928F7">
        <w:rPr>
          <w:rFonts w:ascii="標楷體" w:eastAsia="標楷體" w:hAnsi="標楷體" w:hint="eastAsia"/>
        </w:rPr>
        <w:t>5.1.佛光大學校車駕駛員服務要點。</w:t>
      </w:r>
    </w:p>
    <w:p w14:paraId="6A455C4B" w14:textId="77777777" w:rsidR="00B55BD2" w:rsidRPr="004928F7" w:rsidRDefault="00B55BD2" w:rsidP="00EE0E7E">
      <w:pPr>
        <w:ind w:leftChars="100" w:left="240"/>
        <w:rPr>
          <w:rFonts w:ascii="標楷體" w:eastAsia="標楷體" w:hAnsi="標楷體"/>
        </w:rPr>
      </w:pPr>
      <w:r w:rsidRPr="004928F7">
        <w:rPr>
          <w:rFonts w:ascii="標楷體" w:eastAsia="標楷體" w:hAnsi="標楷體"/>
        </w:rPr>
        <w:br w:type="page"/>
      </w:r>
    </w:p>
    <w:p w14:paraId="01F28B08" w14:textId="77777777" w:rsidR="00B55BD2" w:rsidRPr="004928F7" w:rsidRDefault="00B55BD2" w:rsidP="007636A3">
      <w:pPr>
        <w:snapToGrid w:val="0"/>
        <w:spacing w:line="160" w:lineRule="atLeast"/>
        <w:jc w:val="center"/>
        <w:rPr>
          <w:rFonts w:ascii="標楷體" w:eastAsia="標楷體" w:hAnsi="標楷體"/>
          <w:b/>
          <w:sz w:val="28"/>
          <w:szCs w:val="28"/>
        </w:rPr>
      </w:pPr>
      <w:r w:rsidRPr="004928F7">
        <w:rPr>
          <w:rFonts w:ascii="標楷體" w:eastAsia="標楷體" w:hAnsi="標楷體"/>
          <w:noProof/>
        </w:rPr>
        <mc:AlternateContent>
          <mc:Choice Requires="wps">
            <w:drawing>
              <wp:anchor distT="0" distB="0" distL="114300" distR="114300" simplePos="0" relativeHeight="251658305" behindDoc="0" locked="0" layoutInCell="0" allowOverlap="1" wp14:anchorId="15849F4B" wp14:editId="1BDFB90B">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2E379904" w14:textId="77777777" w:rsidR="00B55BD2" w:rsidRDefault="00B55BD2"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849F4B" id="矩形 318" o:spid="_x0000_s1127"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KSAmtQ2AgAATQQAAA4AAAAAAAAAAAAAAAAA&#10;LgIAAGRycy9lMm9Eb2MueG1sUEsBAi0AFAAGAAgAAAAhAFNleYzbAAAACgEAAA8AAAAAAAAAAAAA&#10;AAAAkAQAAGRycy9kb3ducmV2LnhtbFBLBQYAAAAABAAEAPMAAACYBQAAAAA=&#10;" o:allowincell="f">
                <v:textbox inset=",0">
                  <w:txbxContent>
                    <w:p w14:paraId="2E379904" w14:textId="77777777" w:rsidR="00B55BD2" w:rsidRDefault="00B55BD2" w:rsidP="007636A3">
                      <w:r>
                        <w:rPr>
                          <w:rFonts w:ascii="標楷體" w:eastAsia="標楷體" w:hint="eastAsia"/>
                          <w:sz w:val="20"/>
                        </w:rPr>
                        <w:t>保存年限:三年</w:t>
                      </w:r>
                    </w:p>
                  </w:txbxContent>
                </v:textbox>
              </v:rect>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B55BD2" w:rsidRPr="004928F7" w14:paraId="2AE028E4"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0CC66F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4"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4C968F8F"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5" w:name="_Toc161926488"/>
            <w:bookmarkStart w:id="396" w:name="_Toc99130138"/>
            <w:bookmarkStart w:id="397" w:name="_Toc92798127"/>
            <w:r w:rsidRPr="004928F7">
              <w:rPr>
                <w:rStyle w:val="a3"/>
                <w:rFonts w:hint="eastAsia"/>
              </w:rPr>
              <w:t>1130-004勤務支援作業</w:t>
            </w:r>
            <w:bookmarkEnd w:id="394"/>
            <w:bookmarkEnd w:id="395"/>
            <w:bookmarkEnd w:id="396"/>
            <w:bookmarkEnd w:id="397"/>
            <w:r w:rsidRPr="004928F7">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470E478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09DAD313"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2518610F"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48D740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71A8985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6BE9282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6AB7602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17F174B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AF3C63E"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350539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2BA3AB36" w14:textId="77777777" w:rsidR="00B55BD2" w:rsidRPr="004928F7" w:rsidRDefault="00B55BD2" w:rsidP="007636A3">
            <w:pPr>
              <w:spacing w:line="0" w:lineRule="atLeast"/>
              <w:rPr>
                <w:rFonts w:ascii="標楷體" w:eastAsia="標楷體" w:hAnsi="標楷體"/>
              </w:rPr>
            </w:pPr>
          </w:p>
          <w:p w14:paraId="40EC0AE9"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3A6B73BF" w14:textId="77777777" w:rsidR="00B55BD2" w:rsidRPr="004928F7" w:rsidRDefault="00B55BD2"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47443DD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2004C6E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724E8FE9" w14:textId="77777777" w:rsidR="00B55BD2" w:rsidRPr="004928F7" w:rsidRDefault="00B55BD2" w:rsidP="007636A3">
            <w:pPr>
              <w:spacing w:line="0" w:lineRule="atLeast"/>
              <w:jc w:val="center"/>
              <w:rPr>
                <w:rFonts w:ascii="標楷體" w:eastAsia="標楷體" w:hAnsi="標楷體"/>
              </w:rPr>
            </w:pPr>
          </w:p>
        </w:tc>
      </w:tr>
      <w:tr w:rsidR="00B55BD2" w:rsidRPr="004928F7" w14:paraId="41BA9F95"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509283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4B59A5B2"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改流程圖</w:t>
            </w:r>
            <w:r w:rsidRPr="004928F7">
              <w:rPr>
                <w:rFonts w:ascii="標楷體" w:eastAsia="標楷體" w:hAnsi="標楷體" w:cs="Times New Roman" w:hint="eastAsia"/>
                <w:szCs w:val="24"/>
              </w:rPr>
              <w:t>。</w:t>
            </w:r>
          </w:p>
          <w:p w14:paraId="493668F7"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765BAA0" w14:textId="77777777" w:rsidR="00B55BD2" w:rsidRPr="004928F7" w:rsidRDefault="00B55BD2"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24B55F5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5D1891C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129D906F" w14:textId="77777777" w:rsidR="00B55BD2" w:rsidRPr="004928F7" w:rsidRDefault="00B55BD2" w:rsidP="007636A3">
            <w:pPr>
              <w:spacing w:line="0" w:lineRule="atLeast"/>
              <w:jc w:val="center"/>
              <w:rPr>
                <w:rFonts w:ascii="標楷體" w:eastAsia="標楷體" w:hAnsi="標楷體"/>
              </w:rPr>
            </w:pPr>
          </w:p>
        </w:tc>
      </w:tr>
      <w:tr w:rsidR="00B55BD2" w:rsidRPr="004928F7" w14:paraId="16FEB651"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F88E5E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31E7BEE8"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事由。</w:t>
            </w:r>
          </w:p>
          <w:p w14:paraId="22939FC7"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1465527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E184E8F"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558A7C7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3CD4F99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51788121" w14:textId="77777777" w:rsidR="00B55BD2" w:rsidRPr="004928F7" w:rsidRDefault="00B55BD2" w:rsidP="007636A3">
            <w:pPr>
              <w:spacing w:line="0" w:lineRule="atLeast"/>
              <w:jc w:val="center"/>
              <w:rPr>
                <w:rFonts w:ascii="標楷體" w:eastAsia="標楷體" w:hAnsi="標楷體"/>
              </w:rPr>
            </w:pPr>
          </w:p>
        </w:tc>
      </w:tr>
    </w:tbl>
    <w:p w14:paraId="44A50769"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1A13A6"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4" behindDoc="0" locked="0" layoutInCell="1" allowOverlap="1" wp14:anchorId="70CAA8B2" wp14:editId="29B69C5E">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D74BDE" w14:textId="77777777" w:rsidR="00B55BD2" w:rsidRPr="00F63771" w:rsidRDefault="00B55BD2"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26866C7A" w14:textId="77777777" w:rsidR="00B55BD2" w:rsidRPr="00F63771" w:rsidRDefault="00B55BD2"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CAA8B2" id="文字方塊 319" o:spid="_x0000_s1128"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" fillcolor="white [3201]" stroked="f" strokeweight="1pt">
                <v:textbox>
                  <w:txbxContent>
                    <w:p w14:paraId="68D74BDE" w14:textId="77777777" w:rsidR="00B55BD2" w:rsidRPr="00F63771" w:rsidRDefault="00B55BD2"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26866C7A" w14:textId="77777777" w:rsidR="00B55BD2" w:rsidRPr="00F63771" w:rsidRDefault="00B55BD2"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69C0DE3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708C3E"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3BC4CF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718FC6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498E0C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7F308F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1AB655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75C69D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F553AC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C09951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E2734E"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0F6E58A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74C701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6A74DF4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0A64DC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2701D05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BA24A5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6A94568"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D88D82"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1CB98F31" w14:textId="77777777" w:rsidR="00B55BD2" w:rsidRPr="004928F7" w:rsidRDefault="00B55BD2" w:rsidP="00EE0E7E">
      <w:pPr>
        <w:pStyle w:val="ae"/>
        <w:tabs>
          <w:tab w:val="clear" w:pos="960"/>
          <w:tab w:val="left" w:pos="360"/>
        </w:tabs>
        <w:adjustRightInd/>
        <w:ind w:leftChars="-59" w:left="-142" w:right="0"/>
        <w:jc w:val="both"/>
        <w:rPr>
          <w:rFonts w:hAnsi="標楷體"/>
        </w:rPr>
      </w:pPr>
      <w:r w:rsidRPr="004928F7">
        <w:rPr>
          <w:rFonts w:hAnsi="標楷體"/>
        </w:rPr>
        <w:object w:dxaOrig="8304" w:dyaOrig="10940" w14:anchorId="11BD9C97">
          <v:shape id="_x0000_i1104" type="#_x0000_t75" style="width:498pt;height:562.5pt" o:ole="">
            <v:imagedata r:id="rId180" o:title=""/>
          </v:shape>
          <o:OLEObject Type="Embed" ProgID="Visio.Drawing.11" ShapeID="_x0000_i1104" DrawAspect="Content" ObjectID="_1773153507" r:id="rId18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2B36D99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B711E9"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721715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245FCF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206C01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804E27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E71B9F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BF8206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90104C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B3B639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9067DE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291922E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45D71F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4FE97CA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B5FD26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3618B5E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D0746F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67EE6C"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326DEA"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1FAF8B31" w14:textId="77777777" w:rsidR="00B55BD2" w:rsidRPr="004928F7" w:rsidRDefault="00B55BD2"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2C7BA0E8" w14:textId="77777777" w:rsidR="00B55BD2" w:rsidRPr="004928F7" w:rsidRDefault="00B55BD2"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用途、使用時間、地點與其他需求。</w:t>
      </w:r>
    </w:p>
    <w:p w14:paraId="1DD8B069" w14:textId="77777777" w:rsidR="00B55BD2" w:rsidRPr="004928F7" w:rsidRDefault="00B55BD2"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1CF4749A" w14:textId="77777777" w:rsidR="00B55BD2" w:rsidRPr="004928F7" w:rsidRDefault="00B55BD2"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將申請單陳總務長簽核。</w:t>
      </w:r>
    </w:p>
    <w:p w14:paraId="692A0438" w14:textId="77777777" w:rsidR="00B55BD2" w:rsidRPr="004928F7" w:rsidRDefault="00B55BD2"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勤務支援人員相關事務。</w:t>
      </w:r>
    </w:p>
    <w:p w14:paraId="0BF0D51A" w14:textId="77777777" w:rsidR="00B55BD2" w:rsidRPr="004928F7" w:rsidRDefault="00B55BD2"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312C0A7B"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019AE7D4" w14:textId="77777777" w:rsidR="00B55BD2" w:rsidRPr="004928F7" w:rsidRDefault="00B55BD2" w:rsidP="00460C5C">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勤務調派是否符合申請單位需求。</w:t>
      </w:r>
    </w:p>
    <w:p w14:paraId="2EBC6D02"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0DAEBA07" w14:textId="77777777" w:rsidR="00B55BD2" w:rsidRPr="004928F7" w:rsidRDefault="00B55BD2" w:rsidP="00460C5C">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勤務支援申請單。</w:t>
      </w:r>
    </w:p>
    <w:p w14:paraId="0323446C" w14:textId="77777777" w:rsidR="00B55BD2" w:rsidRPr="004928F7" w:rsidRDefault="00B55BD2"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7B04A2F5" w14:textId="77777777" w:rsidR="00B55BD2" w:rsidRPr="004928F7" w:rsidRDefault="00B55BD2" w:rsidP="007636A3">
      <w:pPr>
        <w:ind w:leftChars="100" w:left="240"/>
        <w:rPr>
          <w:rFonts w:ascii="標楷體" w:eastAsia="標楷體" w:hAnsi="標楷體"/>
        </w:rPr>
      </w:pPr>
      <w:r w:rsidRPr="004928F7">
        <w:rPr>
          <w:rFonts w:ascii="標楷體" w:eastAsia="標楷體" w:hAnsi="標楷體" w:hint="eastAsia"/>
        </w:rPr>
        <w:t>5.1.佛光大學工友管理規定。</w:t>
      </w:r>
    </w:p>
    <w:p w14:paraId="7BEC90A5" w14:textId="77777777" w:rsidR="00B55BD2" w:rsidRPr="004928F7" w:rsidRDefault="00B55BD2">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D75F803"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B55BD2" w:rsidRPr="004928F7" w14:paraId="53321D45"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71B85E7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8"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490D9B41"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9" w:name="_Toc161926489"/>
            <w:bookmarkStart w:id="400" w:name="_Toc92798128"/>
            <w:bookmarkStart w:id="401" w:name="_Toc99130139"/>
            <w:r w:rsidRPr="004928F7">
              <w:rPr>
                <w:rStyle w:val="a3"/>
                <w:rFonts w:hint="eastAsia"/>
              </w:rPr>
              <w:t>1130-0</w:t>
            </w:r>
            <w:r w:rsidRPr="004928F7">
              <w:rPr>
                <w:rStyle w:val="a3"/>
              </w:rPr>
              <w:t>0</w:t>
            </w:r>
            <w:r w:rsidRPr="004928F7">
              <w:rPr>
                <w:rStyle w:val="a3"/>
                <w:rFonts w:hint="eastAsia"/>
              </w:rPr>
              <w:t>5-1</w:t>
            </w:r>
            <w:bookmarkStart w:id="402" w:name="財物管理作業A財產新增作業"/>
            <w:r w:rsidRPr="004928F7">
              <w:rPr>
                <w:rStyle w:val="a3"/>
                <w:rFonts w:hint="eastAsia"/>
              </w:rPr>
              <w:t>財物管理作業-A.財產新增作業</w:t>
            </w:r>
            <w:bookmarkEnd w:id="398"/>
            <w:bookmarkEnd w:id="399"/>
            <w:bookmarkEnd w:id="400"/>
            <w:bookmarkEnd w:id="401"/>
            <w:bookmarkEnd w:id="402"/>
            <w:r w:rsidRPr="004928F7">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2A09EF2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5A2832CF"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6D2593C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4499B36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5783B63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72F1CF8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41B3DB7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2BF83C1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0AAC744"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55A3CC5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07E39169" w14:textId="77777777" w:rsidR="00B55BD2" w:rsidRPr="004928F7" w:rsidRDefault="00B55BD2" w:rsidP="007636A3">
            <w:pPr>
              <w:spacing w:line="0" w:lineRule="atLeast"/>
              <w:rPr>
                <w:rFonts w:ascii="標楷體" w:eastAsia="標楷體" w:hAnsi="標楷體"/>
              </w:rPr>
            </w:pPr>
          </w:p>
          <w:p w14:paraId="404E0E29"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D820A66" w14:textId="77777777" w:rsidR="00B55BD2" w:rsidRPr="004928F7" w:rsidRDefault="00B55BD2"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50D593D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2C948B9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59BB474A" w14:textId="77777777" w:rsidR="00B55BD2" w:rsidRPr="004928F7" w:rsidRDefault="00B55BD2" w:rsidP="007636A3">
            <w:pPr>
              <w:spacing w:line="0" w:lineRule="atLeast"/>
              <w:jc w:val="center"/>
              <w:rPr>
                <w:rFonts w:ascii="標楷體" w:eastAsia="標楷體" w:hAnsi="標楷體"/>
              </w:rPr>
            </w:pPr>
          </w:p>
        </w:tc>
      </w:tr>
      <w:tr w:rsidR="00B55BD2" w:rsidRPr="004928F7" w14:paraId="77E4FBF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2AB25F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6ADC394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D8EB8F2"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0759CAB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1AC3C90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6403912B" w14:textId="77777777" w:rsidR="00B55BD2" w:rsidRPr="004928F7" w:rsidRDefault="00B55BD2" w:rsidP="007636A3">
            <w:pPr>
              <w:spacing w:line="0" w:lineRule="atLeast"/>
              <w:jc w:val="center"/>
              <w:rPr>
                <w:rFonts w:ascii="標楷體" w:eastAsia="標楷體" w:hAnsi="標楷體"/>
              </w:rPr>
            </w:pPr>
          </w:p>
        </w:tc>
      </w:tr>
      <w:tr w:rsidR="00B55BD2" w:rsidRPr="004928F7" w14:paraId="5F0EC4EE"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26A3B27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71023075"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改作業辦法。</w:t>
            </w:r>
          </w:p>
          <w:p w14:paraId="7C09DF4D"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1C89545"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7133B2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27D02A4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77F2654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2923D77E" w14:textId="77777777" w:rsidR="00B55BD2" w:rsidRPr="004928F7" w:rsidRDefault="00B55BD2" w:rsidP="007636A3">
            <w:pPr>
              <w:spacing w:line="0" w:lineRule="atLeast"/>
              <w:jc w:val="center"/>
              <w:rPr>
                <w:rFonts w:ascii="標楷體" w:eastAsia="標楷體" w:hAnsi="標楷體"/>
              </w:rPr>
            </w:pPr>
          </w:p>
        </w:tc>
      </w:tr>
      <w:tr w:rsidR="00B55BD2" w:rsidRPr="004928F7" w14:paraId="69B81B31"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54A5B53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742658F2"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7E2F24CF"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71A424C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4124428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27184913" w14:textId="77777777" w:rsidR="00B55BD2" w:rsidRPr="004928F7" w:rsidRDefault="00B55BD2" w:rsidP="007636A3">
            <w:pPr>
              <w:spacing w:line="0" w:lineRule="atLeast"/>
              <w:jc w:val="center"/>
              <w:rPr>
                <w:rFonts w:ascii="標楷體" w:eastAsia="標楷體" w:hAnsi="標楷體"/>
              </w:rPr>
            </w:pPr>
          </w:p>
        </w:tc>
      </w:tr>
    </w:tbl>
    <w:p w14:paraId="56F816F8"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95FEB7"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6" behindDoc="0" locked="0" layoutInCell="1" allowOverlap="1" wp14:anchorId="5D99849C" wp14:editId="658132EE">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9EF727"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D7C5F99"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76C2E8B" w14:textId="77777777" w:rsidR="00B55BD2" w:rsidRPr="002A55B0"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99849C" id="文字方塊 15" o:spid="_x0000_s1129"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jMVA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rgh4zFQCAADBBAAADgAAAAAAAAAAAAAAAAAuAgAAZHJzL2Uyb0RvYy54bWxQ&#10;SwECLQAUAAYACAAAACEA8iMgBOMAAAANAQAADwAAAAAAAAAAAAAAAACuBAAAZHJzL2Rvd25yZXYu&#10;eG1sUEsFBgAAAAAEAAQA8wAAAL4FAAAAAA==&#10;" fillcolor="white [3201]" stroked="f" strokeweight="1pt">
                <v:textbox>
                  <w:txbxContent>
                    <w:p w14:paraId="209EF727"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D7C5F99"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76C2E8B" w14:textId="77777777" w:rsidR="00B55BD2" w:rsidRPr="002A55B0"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5786BB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59650F"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CAC899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6C9848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BEEDEF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5EC064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ABA21F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1B50B7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985CA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4CD808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22709E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EB37E3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06FCFC2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261987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6523E21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CA4FDF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0AFF1B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8D9563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C8A13F"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DEBE6F" w14:textId="77777777" w:rsidR="00B55BD2" w:rsidRPr="004928F7" w:rsidRDefault="00B55BD2" w:rsidP="00242F9A">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53C8C48" w14:textId="77777777" w:rsidR="00B55BD2" w:rsidRPr="004928F7" w:rsidRDefault="00B55BD2" w:rsidP="00CC67FB">
      <w:pPr>
        <w:autoSpaceDE w:val="0"/>
        <w:autoSpaceDN w:val="0"/>
        <w:ind w:leftChars="-59" w:left="-142"/>
        <w:jc w:val="both"/>
        <w:rPr>
          <w:rFonts w:ascii="標楷體" w:eastAsia="標楷體" w:hAnsi="標楷體"/>
        </w:rPr>
      </w:pPr>
      <w:r w:rsidRPr="004928F7">
        <w:rPr>
          <w:rFonts w:ascii="標楷體" w:eastAsia="標楷體" w:hAnsi="標楷體"/>
        </w:rPr>
        <w:object w:dxaOrig="6887" w:dyaOrig="12358" w14:anchorId="322D111E">
          <v:shape id="_x0000_i1105" type="#_x0000_t75" style="width:7in;height:561pt" o:ole="">
            <v:imagedata r:id="rId182" o:title=""/>
          </v:shape>
          <o:OLEObject Type="Embed" ProgID="Visio.Drawing.11" ShapeID="_x0000_i1105" DrawAspect="Content" ObjectID="_1773153508"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44ED58D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DE659F"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4E652D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075B59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EC3AC3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3B244F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90DB90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E7F81C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CA2997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F629B1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3047EBC"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E7EC577"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706A57E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ABADB1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2D73AE3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9F02C6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1DE562B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40999E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4E5CA6F" w14:textId="77777777" w:rsidR="00B55BD2" w:rsidRPr="004928F7" w:rsidRDefault="00B55BD2"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93B39A" w14:textId="77777777" w:rsidR="00B55BD2" w:rsidRPr="004928F7" w:rsidRDefault="00B55BD2"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35E0C64" w14:textId="77777777" w:rsidR="00B55BD2" w:rsidRPr="004928F7" w:rsidRDefault="00B55BD2"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4A0E0C1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7F32EF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75E8F2D"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31A7A770" w14:textId="77777777" w:rsidR="00B55BD2" w:rsidRPr="004928F7" w:rsidRDefault="00B55BD2"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07CF315B"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hint="eastAsia"/>
        </w:rPr>
        <w:t>-</w:t>
      </w:r>
      <w:r w:rsidRPr="004928F7">
        <w:rPr>
          <w:rFonts w:ascii="標楷體" w:eastAsia="標楷體" w:hAnsi="標楷體" w:hint="eastAsia"/>
        </w:rPr>
        <w:t>負責全校財物驗收、分類編號、登記與管理工作，包括財物之異動、盤點、報廢、損失處理等相關事宜。</w:t>
      </w:r>
    </w:p>
    <w:p w14:paraId="32A53658"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hint="eastAsia"/>
        </w:rPr>
        <w:t>-</w:t>
      </w:r>
      <w:r w:rsidRPr="004928F7">
        <w:rPr>
          <w:rFonts w:ascii="標楷體" w:eastAsia="標楷體" w:hAnsi="標楷體" w:hint="eastAsia"/>
        </w:rPr>
        <w:t>負責所使用財物之保管、養護、報修及財物增減、移轉、報廢等相關事宜。</w:t>
      </w:r>
    </w:p>
    <w:p w14:paraId="07228FFC" w14:textId="77777777" w:rsidR="00B55BD2" w:rsidRPr="004928F7" w:rsidRDefault="00B55BD2"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記新增：</w:t>
      </w:r>
    </w:p>
    <w:p w14:paraId="53FA6AFF"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財產因新建、購置而取得，憑驗收單連同發票及其他有關文件，由購置單位聯絡事務組及會計室辦理驗收。</w:t>
      </w:r>
    </w:p>
    <w:p w14:paraId="48E7982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購置單位於e化系統填寫驗收明細並列印，待驗收手續完成後，由事務組於財產系統登帳並列印財產標籤後，發送給購置單位。</w:t>
      </w:r>
    </w:p>
    <w:p w14:paraId="77C59A2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3.財產標籤取得後，由保管單位在設備上黏貼財產標籤，內容標明財產分類編號、財產名稱、購置日期、經費來源、放置地點。</w:t>
      </w:r>
    </w:p>
    <w:p w14:paraId="72B8105A"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A583779" w14:textId="77777777" w:rsidR="00B55BD2" w:rsidRPr="004928F7" w:rsidRDefault="00B55BD2"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4554CA4A" w14:textId="77777777" w:rsidR="00B55BD2" w:rsidRPr="004928F7" w:rsidRDefault="00B55BD2"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60E14E99" w14:textId="77777777" w:rsidR="00B55BD2" w:rsidRPr="004928F7" w:rsidRDefault="00B55BD2"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3E913BFE" w14:textId="77777777" w:rsidR="00B55BD2" w:rsidRPr="004928F7" w:rsidRDefault="00B55BD2"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64B75524" w14:textId="77777777" w:rsidR="00B55BD2" w:rsidRPr="004928F7" w:rsidRDefault="00B55BD2"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684A260F"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FA3016F" w14:textId="77777777" w:rsidR="00B55BD2" w:rsidRPr="004928F7" w:rsidRDefault="00B55BD2" w:rsidP="00460C5C">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2B7B066C" w14:textId="77777777" w:rsidR="00B55BD2" w:rsidRPr="004928F7" w:rsidRDefault="00B55BD2"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9B223E5" w14:textId="77777777" w:rsidR="00B55BD2" w:rsidRPr="004928F7" w:rsidRDefault="00B55BD2" w:rsidP="00242F9A">
      <w:pPr>
        <w:ind w:firstLineChars="100" w:firstLine="240"/>
        <w:rPr>
          <w:rFonts w:ascii="標楷體" w:eastAsia="標楷體" w:hAnsi="標楷體"/>
        </w:rPr>
      </w:pPr>
      <w:r w:rsidRPr="004928F7">
        <w:rPr>
          <w:rFonts w:ascii="標楷體" w:eastAsia="標楷體" w:hAnsi="標楷體" w:hint="eastAsia"/>
        </w:rPr>
        <w:t>5.1.佛光大學財物管理辦法。</w:t>
      </w:r>
      <w:r w:rsidRPr="004928F7">
        <w:rPr>
          <w:rFonts w:ascii="標楷體" w:eastAsia="標楷體" w:hAnsi="標楷體"/>
        </w:rPr>
        <w:br w:type="page"/>
      </w:r>
    </w:p>
    <w:p w14:paraId="3217C6AF"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B55BD2" w:rsidRPr="004928F7" w14:paraId="3718B1B6"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552DEDC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5E07F310" w14:textId="77777777" w:rsidR="00B55BD2" w:rsidRPr="004928F7" w:rsidRDefault="00B55BD2" w:rsidP="00085C2C">
            <w:pPr>
              <w:pStyle w:val="31"/>
              <w:rPr>
                <w:b w:val="0"/>
              </w:rPr>
            </w:pPr>
            <w:bookmarkStart w:id="403" w:name="_Toc161926490"/>
            <w:r w:rsidRPr="004928F7">
              <w:rPr>
                <w:rStyle w:val="a3"/>
                <w:rFonts w:hint="eastAsia"/>
              </w:rPr>
              <w:t>1130-0</w:t>
            </w:r>
            <w:r w:rsidRPr="004928F7">
              <w:rPr>
                <w:rStyle w:val="a3"/>
              </w:rPr>
              <w:t>0</w:t>
            </w:r>
            <w:r w:rsidRPr="004928F7">
              <w:rPr>
                <w:rStyle w:val="a3"/>
                <w:rFonts w:hint="eastAsia"/>
              </w:rPr>
              <w:t>5-2</w:t>
            </w:r>
            <w:bookmarkStart w:id="404" w:name="財物管理作業B財產驗收作業"/>
            <w:r w:rsidRPr="004928F7">
              <w:rPr>
                <w:rStyle w:val="a3"/>
                <w:rFonts w:hint="eastAsia"/>
              </w:rPr>
              <w:t>財物管理作業-B.財產驗收作業</w:t>
            </w:r>
            <w:bookmarkEnd w:id="403"/>
            <w:bookmarkEnd w:id="404"/>
          </w:p>
        </w:tc>
        <w:tc>
          <w:tcPr>
            <w:tcW w:w="604" w:type="pct"/>
            <w:tcBorders>
              <w:top w:val="single" w:sz="12" w:space="0" w:color="auto"/>
              <w:left w:val="single" w:sz="6" w:space="0" w:color="auto"/>
              <w:bottom w:val="single" w:sz="6" w:space="0" w:color="auto"/>
              <w:right w:val="single" w:sz="6" w:space="0" w:color="auto"/>
            </w:tcBorders>
            <w:vAlign w:val="center"/>
          </w:tcPr>
          <w:p w14:paraId="72048BB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371FD8C"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6C68C5E2"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966626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77D976E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6CB3A7A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33397C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D5336C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93C5AAA"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A7C504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5E20CA9F" w14:textId="77777777" w:rsidR="00B55BD2" w:rsidRPr="004928F7" w:rsidRDefault="00B55BD2" w:rsidP="007636A3">
            <w:pPr>
              <w:spacing w:line="0" w:lineRule="atLeast"/>
              <w:rPr>
                <w:rFonts w:ascii="標楷體" w:eastAsia="標楷體" w:hAnsi="標楷體"/>
              </w:rPr>
            </w:pPr>
          </w:p>
          <w:p w14:paraId="2B0A284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3FB70E12" w14:textId="77777777" w:rsidR="00B55BD2" w:rsidRPr="004928F7" w:rsidRDefault="00B55BD2"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6CA394D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5A90EC5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04C6C9E7" w14:textId="77777777" w:rsidR="00B55BD2" w:rsidRPr="004928F7" w:rsidRDefault="00B55BD2" w:rsidP="007636A3">
            <w:pPr>
              <w:spacing w:line="0" w:lineRule="atLeast"/>
              <w:jc w:val="center"/>
              <w:rPr>
                <w:rFonts w:ascii="標楷體" w:eastAsia="標楷體" w:hAnsi="標楷體"/>
              </w:rPr>
            </w:pPr>
          </w:p>
        </w:tc>
      </w:tr>
      <w:tr w:rsidR="00B55BD2" w:rsidRPr="004928F7" w14:paraId="4D77C661"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B6F0AF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6E0586F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6516AF47"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24F2E0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1）</w:t>
            </w:r>
            <w:r w:rsidRPr="004928F7">
              <w:rPr>
                <w:rFonts w:ascii="標楷體" w:eastAsia="標楷體" w:hAnsi="標楷體" w:hint="eastAsia"/>
              </w:rPr>
              <w:t>流程圖。</w:t>
            </w:r>
          </w:p>
          <w:p w14:paraId="22A4B5D4"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2）</w:t>
            </w:r>
            <w:r w:rsidRPr="004928F7">
              <w:rPr>
                <w:rFonts w:ascii="標楷體" w:eastAsia="標楷體" w:hAnsi="標楷體" w:hint="eastAsia"/>
              </w:rPr>
              <w:t>作業程序</w:t>
            </w:r>
            <w:r w:rsidRPr="004928F7">
              <w:rPr>
                <w:rFonts w:ascii="標楷體" w:eastAsia="標楷體" w:hAnsi="標楷體" w:hint="eastAsia"/>
                <w:color w:val="000000" w:themeColor="text1"/>
              </w:rPr>
              <w:t>修改</w:t>
            </w:r>
            <w:r w:rsidRPr="004928F7">
              <w:rPr>
                <w:rFonts w:ascii="標楷體" w:eastAsia="標楷體" w:hAnsi="標楷體" w:hint="eastAsia"/>
              </w:rPr>
              <w:t>2.1.3.、2.2.1.、2.3.1.。</w:t>
            </w:r>
          </w:p>
        </w:tc>
        <w:tc>
          <w:tcPr>
            <w:tcW w:w="604" w:type="pct"/>
            <w:tcBorders>
              <w:top w:val="single" w:sz="6" w:space="0" w:color="auto"/>
              <w:left w:val="single" w:sz="6" w:space="0" w:color="auto"/>
              <w:bottom w:val="single" w:sz="6" w:space="0" w:color="auto"/>
              <w:right w:val="single" w:sz="6" w:space="0" w:color="auto"/>
            </w:tcBorders>
            <w:vAlign w:val="center"/>
          </w:tcPr>
          <w:p w14:paraId="23E05B3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7117EE3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3E1BD99A" w14:textId="77777777" w:rsidR="00B55BD2" w:rsidRPr="004928F7" w:rsidRDefault="00B55BD2" w:rsidP="007636A3">
            <w:pPr>
              <w:spacing w:line="0" w:lineRule="atLeast"/>
              <w:jc w:val="center"/>
              <w:rPr>
                <w:rFonts w:ascii="標楷體" w:eastAsia="標楷體" w:hAnsi="標楷體"/>
              </w:rPr>
            </w:pPr>
          </w:p>
        </w:tc>
      </w:tr>
      <w:tr w:rsidR="00B55BD2" w:rsidRPr="004928F7" w14:paraId="7FBB716B"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702647D" w14:textId="77777777" w:rsidR="00B55BD2" w:rsidRPr="004928F7" w:rsidRDefault="00B55BD2"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535" w:type="pct"/>
            <w:tcBorders>
              <w:top w:val="single" w:sz="6" w:space="0" w:color="auto"/>
              <w:left w:val="single" w:sz="6" w:space="0" w:color="auto"/>
              <w:bottom w:val="single" w:sz="6" w:space="0" w:color="auto"/>
              <w:right w:val="single" w:sz="6" w:space="0" w:color="auto"/>
            </w:tcBorders>
          </w:tcPr>
          <w:p w14:paraId="01D5BC72" w14:textId="77777777" w:rsidR="00B55BD2" w:rsidRPr="004928F7" w:rsidRDefault="00B55BD2"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配合e化系統，修訂作業辦法。</w:t>
            </w:r>
          </w:p>
          <w:p w14:paraId="7FAB1B41" w14:textId="77777777" w:rsidR="00B55BD2" w:rsidRPr="004928F7" w:rsidRDefault="00B55BD2" w:rsidP="007636A3">
            <w:pPr>
              <w:spacing w:line="0" w:lineRule="atLeast"/>
              <w:ind w:left="240" w:hangingChars="100" w:hanging="240"/>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w:t>
            </w:r>
          </w:p>
          <w:p w14:paraId="62419582" w14:textId="77777777" w:rsidR="00B55BD2" w:rsidRPr="004928F7" w:rsidRDefault="00B55BD2"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0911879A" w14:textId="77777777" w:rsidR="00B55BD2" w:rsidRPr="004928F7" w:rsidRDefault="00B55BD2"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008BDD97" w14:textId="77777777" w:rsidR="00B55BD2" w:rsidRPr="004928F7" w:rsidRDefault="00B55BD2"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10C097A4" w14:textId="77777777" w:rsidR="00B55BD2" w:rsidRPr="004928F7" w:rsidRDefault="00B55BD2"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47862161" w14:textId="77777777" w:rsidR="00B55BD2" w:rsidRPr="004928F7" w:rsidRDefault="00B55BD2" w:rsidP="007636A3">
            <w:pPr>
              <w:spacing w:line="0" w:lineRule="atLeast"/>
              <w:jc w:val="center"/>
              <w:rPr>
                <w:rFonts w:ascii="標楷體" w:eastAsia="標楷體" w:hAnsi="標楷體"/>
              </w:rPr>
            </w:pPr>
          </w:p>
        </w:tc>
      </w:tr>
      <w:tr w:rsidR="00B55BD2" w:rsidRPr="004928F7" w14:paraId="432C7AD2"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4FB230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417BF233" w14:textId="77777777" w:rsidR="00B55BD2" w:rsidRPr="004928F7" w:rsidRDefault="00B55BD2"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調高列管物品購置金額，修改作業辦法。</w:t>
            </w:r>
          </w:p>
          <w:p w14:paraId="4B0777E0"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作業程序修改</w:t>
            </w:r>
            <w:r w:rsidRPr="004928F7">
              <w:rPr>
                <w:rFonts w:ascii="標楷體" w:eastAsia="標楷體" w:hAnsi="標楷體" w:hint="eastAsia"/>
              </w:rPr>
              <w:t>2.1.3.。</w:t>
            </w:r>
          </w:p>
        </w:tc>
        <w:tc>
          <w:tcPr>
            <w:tcW w:w="604" w:type="pct"/>
            <w:tcBorders>
              <w:top w:val="single" w:sz="6" w:space="0" w:color="auto"/>
              <w:left w:val="single" w:sz="6" w:space="0" w:color="auto"/>
              <w:bottom w:val="single" w:sz="6" w:space="0" w:color="auto"/>
              <w:right w:val="single" w:sz="6" w:space="0" w:color="auto"/>
            </w:tcBorders>
            <w:vAlign w:val="center"/>
          </w:tcPr>
          <w:p w14:paraId="788EB50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15C4840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2F0A8F69" w14:textId="77777777" w:rsidR="00B55BD2" w:rsidRPr="004928F7" w:rsidRDefault="00B55BD2" w:rsidP="007636A3">
            <w:pPr>
              <w:spacing w:line="0" w:lineRule="atLeast"/>
              <w:jc w:val="center"/>
              <w:rPr>
                <w:rFonts w:ascii="標楷體" w:eastAsia="標楷體" w:hAnsi="標楷體"/>
              </w:rPr>
            </w:pPr>
          </w:p>
        </w:tc>
      </w:tr>
      <w:tr w:rsidR="00B55BD2" w:rsidRPr="004928F7" w14:paraId="2EC0E1DF"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C70B5AA" w14:textId="77777777" w:rsidR="00B55BD2" w:rsidRPr="00275F46" w:rsidRDefault="00B55BD2" w:rsidP="007636A3">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2AF5F966" w14:textId="77777777" w:rsidR="00B55BD2" w:rsidRPr="00275F46" w:rsidRDefault="00B55BD2" w:rsidP="007636A3">
            <w:pPr>
              <w:spacing w:line="0" w:lineRule="atLeast"/>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依據及相關文件。</w:t>
            </w:r>
          </w:p>
          <w:p w14:paraId="396D9233" w14:textId="77777777" w:rsidR="00B55BD2" w:rsidRPr="00275F46" w:rsidRDefault="00B55BD2" w:rsidP="007636A3">
            <w:pPr>
              <w:spacing w:line="0" w:lineRule="atLeast"/>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3B8E87B1" w14:textId="77777777" w:rsidR="00B55BD2" w:rsidRPr="00275F46" w:rsidRDefault="00B55BD2"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65F870FB" w14:textId="77777777" w:rsidR="00B55BD2" w:rsidRPr="00275F46" w:rsidRDefault="00B55BD2"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07134BAB" w14:textId="77777777" w:rsidR="00B55BD2" w:rsidRPr="004928F7" w:rsidRDefault="00B55BD2"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A4A839D" w14:textId="77777777" w:rsidR="00B55BD2" w:rsidRPr="004928F7" w:rsidRDefault="00B55BD2"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7A7E31E" w14:textId="77777777" w:rsidR="00B55BD2" w:rsidRPr="004928F7" w:rsidRDefault="00B55BD2" w:rsidP="00275F46">
            <w:pPr>
              <w:spacing w:line="0" w:lineRule="atLeast"/>
              <w:jc w:val="center"/>
              <w:rPr>
                <w:rFonts w:ascii="標楷體" w:eastAsia="標楷體" w:hAnsi="標楷體"/>
                <w:color w:val="FF0000"/>
              </w:rPr>
            </w:pPr>
            <w:r w:rsidRPr="004928F7">
              <w:rPr>
                <w:rFonts w:ascii="標楷體" w:eastAsia="標楷體" w:hAnsi="標楷體" w:cs="Times New Roman" w:hint="eastAsia"/>
              </w:rPr>
              <w:t>內控會議通過</w:t>
            </w:r>
          </w:p>
        </w:tc>
      </w:tr>
    </w:tbl>
    <w:p w14:paraId="38A5F809" w14:textId="77777777" w:rsidR="00B55BD2" w:rsidRPr="004928F7" w:rsidRDefault="00B55BD2"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1" behindDoc="0" locked="0" layoutInCell="1" allowOverlap="1" wp14:anchorId="288BC1A2" wp14:editId="14903048">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710ED87E" w14:textId="77777777" w:rsidR="00B55BD2" w:rsidRPr="006D7D73" w:rsidRDefault="00B55BD2"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1944405"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BC1A2" id="文字方塊 497" o:spid="_x0000_s1130"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" filled="f" stroked="f" strokeweight=".5pt">
                <v:textbox>
                  <w:txbxContent>
                    <w:p w14:paraId="710ED87E" w14:textId="77777777" w:rsidR="00B55BD2" w:rsidRPr="006D7D73" w:rsidRDefault="00B55BD2"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1944405" w14:textId="77777777" w:rsidR="00B55BD2" w:rsidRDefault="00B55BD2"/>
                  </w:txbxContent>
                </v:textbox>
              </v:shape>
            </w:pict>
          </mc:Fallback>
        </mc:AlternateContent>
      </w:r>
    </w:p>
    <w:p w14:paraId="52294ACF"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7" behindDoc="0" locked="0" layoutInCell="1" allowOverlap="1" wp14:anchorId="7A98F81E" wp14:editId="59739F6B">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B151F1" w14:textId="77777777" w:rsidR="00B55BD2" w:rsidRPr="00275F46" w:rsidRDefault="00B55BD2"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1BA155DB" w14:textId="77777777" w:rsidR="00B55BD2" w:rsidRPr="00275F46" w:rsidRDefault="00B55BD2"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8F81E" id="文字方塊 16" o:spid="_x0000_s1131"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" filled="f" stroked="f">
                <v:textbox>
                  <w:txbxContent>
                    <w:p w14:paraId="46B151F1" w14:textId="77777777" w:rsidR="00B55BD2" w:rsidRPr="00275F46" w:rsidRDefault="00B55BD2"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1BA155DB" w14:textId="77777777" w:rsidR="00B55BD2" w:rsidRPr="00275F46" w:rsidRDefault="00B55BD2"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B55BD2" w:rsidRPr="004928F7" w14:paraId="317E8A4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27C35D"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CA56F73" w14:textId="77777777" w:rsidTr="007636A3">
        <w:trPr>
          <w:jc w:val="center"/>
        </w:trPr>
        <w:tc>
          <w:tcPr>
            <w:tcW w:w="2205" w:type="pct"/>
            <w:tcBorders>
              <w:left w:val="single" w:sz="12" w:space="0" w:color="auto"/>
              <w:bottom w:val="single" w:sz="2" w:space="0" w:color="auto"/>
              <w:right w:val="single" w:sz="2" w:space="0" w:color="auto"/>
            </w:tcBorders>
            <w:vAlign w:val="center"/>
          </w:tcPr>
          <w:p w14:paraId="5E8C525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483F871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482E024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281B1D5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342470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10AB09D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8B566FB"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1B1494C"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955BD2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94570A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77FEC1E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0362A19B" w14:textId="77777777" w:rsidR="00B55BD2" w:rsidRPr="00275F46" w:rsidRDefault="00B55BD2"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9DE5833"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61EA92C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F0D34F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23C8C38" w14:textId="77777777" w:rsidR="00B55BD2" w:rsidRPr="004928F7" w:rsidRDefault="00B55BD2" w:rsidP="007636A3">
      <w:pPr>
        <w:autoSpaceDE w:val="0"/>
        <w:autoSpaceDN w:val="0"/>
        <w:jc w:val="right"/>
        <w:rPr>
          <w:rFonts w:ascii="標楷體" w:eastAsia="標楷體" w:hAnsi="標楷體"/>
          <w:b/>
          <w:bCs/>
        </w:rPr>
      </w:pPr>
    </w:p>
    <w:p w14:paraId="07DBFC71"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D702217" w14:textId="77777777" w:rsidR="00B55BD2" w:rsidRPr="002C2AD9" w:rsidRDefault="00B55BD2" w:rsidP="007636A3">
      <w:pPr>
        <w:autoSpaceDE w:val="0"/>
        <w:autoSpaceDN w:val="0"/>
        <w:jc w:val="both"/>
      </w:pPr>
      <w:r w:rsidRPr="004928F7">
        <w:object w:dxaOrig="7171" w:dyaOrig="11961" w14:anchorId="05F67196">
          <v:shape id="_x0000_i1106" type="#_x0000_t75" style="width:482.25pt;height:525pt" o:ole="">
            <v:imagedata r:id="rId184" o:title=""/>
          </v:shape>
          <o:OLEObject Type="Embed" ProgID="Visio.Drawing.11" ShapeID="_x0000_i1106" DrawAspect="Content" ObjectID="_1773153509" r:id="rId185"/>
        </w:object>
      </w:r>
      <w:r w:rsidRPr="004928F7">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B55BD2" w:rsidRPr="004928F7" w14:paraId="1D5316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D8982E"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8205DD4" w14:textId="77777777" w:rsidTr="007636A3">
        <w:trPr>
          <w:jc w:val="center"/>
        </w:trPr>
        <w:tc>
          <w:tcPr>
            <w:tcW w:w="2205" w:type="pct"/>
            <w:tcBorders>
              <w:left w:val="single" w:sz="12" w:space="0" w:color="auto"/>
              <w:bottom w:val="single" w:sz="2" w:space="0" w:color="auto"/>
              <w:right w:val="single" w:sz="2" w:space="0" w:color="auto"/>
            </w:tcBorders>
            <w:vAlign w:val="center"/>
          </w:tcPr>
          <w:p w14:paraId="17809AA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3BB9D48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31B336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258FF9F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F765D9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1AF22FC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8A34F80"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CBC7B1C"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5CBCCFF"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468414C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541EBED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3A8CD537" w14:textId="77777777" w:rsidR="00B55BD2" w:rsidRPr="00275F46" w:rsidRDefault="00B55BD2"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7DC69E9"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6DD7DBB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D14238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C2DC575" w14:textId="77777777" w:rsidR="00B55BD2" w:rsidRPr="004928F7" w:rsidRDefault="00B55BD2" w:rsidP="007636A3">
      <w:pPr>
        <w:autoSpaceDE w:val="0"/>
        <w:autoSpaceDN w:val="0"/>
        <w:jc w:val="right"/>
        <w:textAlignment w:val="baseline"/>
        <w:rPr>
          <w:rFonts w:ascii="標楷體" w:eastAsia="標楷體" w:hAnsi="標楷體"/>
          <w:b/>
          <w:bCs/>
        </w:rPr>
      </w:pPr>
    </w:p>
    <w:p w14:paraId="52FCD8D1"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916B66C" w14:textId="77777777" w:rsidR="00B55BD2" w:rsidRPr="004928F7" w:rsidRDefault="00B55BD2"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076127AD"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353BD48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535590EB"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四千元（含）以上，一萬元以下之設備、用具。</w:t>
      </w:r>
    </w:p>
    <w:p w14:paraId="14A55899" w14:textId="77777777" w:rsidR="00B55BD2" w:rsidRPr="004928F7" w:rsidRDefault="00B55BD2"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644952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301B2CD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1D944A57" w14:textId="77777777" w:rsidR="00B55BD2" w:rsidRPr="004928F7" w:rsidRDefault="00B55BD2"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w:t>
      </w:r>
    </w:p>
    <w:p w14:paraId="5CF4A65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309E8DC2"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2</w:t>
      </w:r>
      <w:r w:rsidRPr="004928F7">
        <w:rPr>
          <w:rFonts w:ascii="標楷體" w:eastAsia="標楷體" w:hAnsi="標楷體" w:hint="eastAsia"/>
        </w:rPr>
        <w:t>.財物及勞務採購金額在壹拾萬元以上者，驗收過程應詳細記載於「驗收記錄」中，驗收完成後若屬列管財物者，應填具「財產驗收單」。</w:t>
      </w:r>
    </w:p>
    <w:p w14:paraId="4DB114C2"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3.工程採購金額在參萬</w:t>
      </w:r>
      <w:r w:rsidRPr="004928F7">
        <w:rPr>
          <w:rFonts w:ascii="標楷體" w:eastAsia="標楷體" w:hAnsi="標楷體" w:hint="eastAsia"/>
          <w:color w:val="000000" w:themeColor="text1"/>
        </w:rPr>
        <w:t>元</w:t>
      </w:r>
      <w:r w:rsidRPr="004928F7">
        <w:rPr>
          <w:rFonts w:ascii="標楷體" w:eastAsia="標楷體" w:hAnsi="標楷體" w:hint="eastAsia"/>
        </w:rPr>
        <w:t>以上者，驗收過程應詳細記載於「驗收記錄」中，由參加人員會同簽認。</w:t>
      </w:r>
    </w:p>
    <w:p w14:paraId="1D7622A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4.驗收時如發現規格、數量、品質與規定不符，應要求廠商補換或重製，在未改善前不予付款。</w:t>
      </w:r>
    </w:p>
    <w:p w14:paraId="581D3CA2"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74AC015E"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5BD7048" w14:textId="77777777" w:rsidR="00B55BD2" w:rsidRPr="004928F7" w:rsidRDefault="00B55BD2"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4F893AD2" w14:textId="77777777" w:rsidR="00B55BD2" w:rsidRPr="004928F7" w:rsidRDefault="00B55BD2"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5EA25AC3" w14:textId="77777777" w:rsidR="00B55BD2" w:rsidRPr="004928F7" w:rsidRDefault="00B55BD2"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1580C7D4" w14:textId="77777777" w:rsidR="00B55BD2" w:rsidRPr="004928F7" w:rsidRDefault="00B55BD2"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087ED374" w14:textId="77777777" w:rsidR="00B55BD2" w:rsidRPr="004928F7" w:rsidRDefault="00B55BD2"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0482CEE7" w14:textId="77777777" w:rsidR="00B55BD2" w:rsidRPr="004928F7" w:rsidRDefault="00B55BD2" w:rsidP="00460C5C">
      <w:pPr>
        <w:widowControl/>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29482B84" w14:textId="77777777" w:rsidR="00B55BD2" w:rsidRPr="004928F7" w:rsidRDefault="00B55BD2"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B55BD2" w:rsidRPr="004928F7" w14:paraId="130CCC2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BA3840"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94F25E1" w14:textId="77777777" w:rsidTr="007636A3">
        <w:trPr>
          <w:jc w:val="center"/>
        </w:trPr>
        <w:tc>
          <w:tcPr>
            <w:tcW w:w="2205" w:type="pct"/>
            <w:tcBorders>
              <w:left w:val="single" w:sz="12" w:space="0" w:color="auto"/>
              <w:bottom w:val="single" w:sz="2" w:space="0" w:color="auto"/>
              <w:right w:val="single" w:sz="2" w:space="0" w:color="auto"/>
            </w:tcBorders>
            <w:vAlign w:val="center"/>
          </w:tcPr>
          <w:p w14:paraId="6D0123B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5FC4607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0BB4F98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38D4F95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D6E8E3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7553C23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7D7795E"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5C6CF77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B5F4C9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2099F4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762F8A7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18E072EB" w14:textId="77777777" w:rsidR="00B55BD2" w:rsidRPr="00275F46" w:rsidRDefault="00B55BD2"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5A559F0"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2</w:t>
            </w:r>
            <w:r>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637851B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9E380F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057EBBB" w14:textId="77777777" w:rsidR="00B55BD2" w:rsidRPr="004928F7" w:rsidRDefault="00B55BD2" w:rsidP="007636A3">
      <w:pPr>
        <w:tabs>
          <w:tab w:val="left" w:pos="960"/>
        </w:tabs>
        <w:adjustRightInd w:val="0"/>
        <w:jc w:val="right"/>
        <w:textAlignment w:val="baseline"/>
        <w:rPr>
          <w:rFonts w:ascii="標楷體" w:eastAsia="標楷體" w:hAnsi="標楷體"/>
        </w:rPr>
      </w:pPr>
    </w:p>
    <w:p w14:paraId="37FB43F2"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D6A5AAE" w14:textId="77777777" w:rsidR="00B55BD2" w:rsidRPr="004928F7" w:rsidRDefault="00B55BD2"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34258ECB" w14:textId="77777777" w:rsidR="00B55BD2" w:rsidRPr="004928F7" w:rsidRDefault="00B55BD2"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w:t>
      </w:r>
    </w:p>
    <w:p w14:paraId="1FE3C376"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FCE44C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財物管理辦法。</w:t>
      </w:r>
    </w:p>
    <w:p w14:paraId="273282DB" w14:textId="77777777" w:rsidR="00B55BD2" w:rsidRPr="00275F46" w:rsidRDefault="00B55BD2" w:rsidP="00275F46">
      <w:pPr>
        <w:tabs>
          <w:tab w:val="left" w:pos="960"/>
        </w:tabs>
        <w:adjustRightInd w:val="0"/>
        <w:ind w:leftChars="100" w:left="720" w:hangingChars="200" w:hanging="480"/>
        <w:jc w:val="both"/>
        <w:textAlignment w:val="baseline"/>
        <w:rPr>
          <w:rFonts w:ascii="標楷體" w:eastAsia="標楷體" w:hAnsi="標楷體"/>
        </w:rPr>
      </w:pPr>
      <w:r w:rsidRPr="00275F46">
        <w:rPr>
          <w:rFonts w:ascii="標楷體" w:eastAsia="標楷體" w:hAnsi="標楷體" w:hint="eastAsia"/>
        </w:rPr>
        <w:t>5.2.佛光大學採購作業辦法。</w:t>
      </w:r>
    </w:p>
    <w:p w14:paraId="57D2D450" w14:textId="77777777" w:rsidR="00B55BD2" w:rsidRPr="004928F7" w:rsidRDefault="00B55BD2">
      <w:r w:rsidRPr="004928F7">
        <w:br w:type="page"/>
      </w:r>
    </w:p>
    <w:p w14:paraId="4E27E936"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B55BD2" w:rsidRPr="004928F7" w14:paraId="71512BFD"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C2AA8E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5"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3B9DF85D"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6" w:name="_Toc161926491"/>
            <w:bookmarkStart w:id="407" w:name="_Toc92798130"/>
            <w:bookmarkStart w:id="408" w:name="_Toc99130141"/>
            <w:r w:rsidRPr="004928F7">
              <w:rPr>
                <w:rStyle w:val="a3"/>
                <w:rFonts w:hint="eastAsia"/>
              </w:rPr>
              <w:t>1130-0</w:t>
            </w:r>
            <w:r w:rsidRPr="004928F7">
              <w:rPr>
                <w:rStyle w:val="a3"/>
              </w:rPr>
              <w:t>0</w:t>
            </w:r>
            <w:r w:rsidRPr="004928F7">
              <w:rPr>
                <w:rStyle w:val="a3"/>
                <w:rFonts w:hint="eastAsia"/>
              </w:rPr>
              <w:t>5-3財物管理作業-C.財產移轉作業</w:t>
            </w:r>
            <w:bookmarkEnd w:id="405"/>
            <w:bookmarkEnd w:id="406"/>
            <w:bookmarkEnd w:id="407"/>
            <w:bookmarkEnd w:id="408"/>
            <w:r w:rsidRPr="004928F7">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364DD0D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6251A5C4"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4E2E0FA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211764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02F46FA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766CCB1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46B7EE4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93CD7C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D0FB22A"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81A91B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0E560257" w14:textId="77777777" w:rsidR="00B55BD2" w:rsidRPr="004928F7" w:rsidRDefault="00B55BD2" w:rsidP="007636A3">
            <w:pPr>
              <w:spacing w:line="0" w:lineRule="atLeast"/>
              <w:rPr>
                <w:rFonts w:ascii="標楷體" w:eastAsia="標楷體" w:hAnsi="標楷體"/>
              </w:rPr>
            </w:pPr>
          </w:p>
          <w:p w14:paraId="14A46EB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33740CA" w14:textId="77777777" w:rsidR="00B55BD2" w:rsidRPr="004928F7" w:rsidRDefault="00B55BD2"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79BD399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B57E04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2544D798" w14:textId="77777777" w:rsidR="00B55BD2" w:rsidRPr="004928F7" w:rsidRDefault="00B55BD2" w:rsidP="007636A3">
            <w:pPr>
              <w:spacing w:line="0" w:lineRule="atLeast"/>
              <w:jc w:val="center"/>
              <w:rPr>
                <w:rFonts w:ascii="標楷體" w:eastAsia="標楷體" w:hAnsi="標楷體"/>
              </w:rPr>
            </w:pPr>
          </w:p>
        </w:tc>
      </w:tr>
      <w:tr w:rsidR="00B55BD2" w:rsidRPr="004928F7" w14:paraId="79F2C8E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E32EE3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42E8AE15"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36B4520"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547D33C"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F7F935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3C43614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7FF75B8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4F7FEEA3" w14:textId="77777777" w:rsidR="00B55BD2" w:rsidRPr="004928F7" w:rsidRDefault="00B55BD2" w:rsidP="007636A3">
            <w:pPr>
              <w:spacing w:line="0" w:lineRule="atLeast"/>
              <w:jc w:val="center"/>
              <w:rPr>
                <w:rFonts w:ascii="標楷體" w:eastAsia="標楷體" w:hAnsi="標楷體"/>
              </w:rPr>
            </w:pPr>
          </w:p>
        </w:tc>
      </w:tr>
      <w:tr w:rsidR="00B55BD2" w:rsidRPr="004928F7" w14:paraId="09B7BB7A"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211BF5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2DE5AD98"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F415CF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999154C"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0D2F81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p w14:paraId="2883C739"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627E92C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2CD1913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7EBBE7C7" w14:textId="77777777" w:rsidR="00B55BD2" w:rsidRPr="004928F7" w:rsidRDefault="00B55BD2" w:rsidP="007636A3">
            <w:pPr>
              <w:spacing w:line="0" w:lineRule="atLeast"/>
              <w:jc w:val="center"/>
              <w:rPr>
                <w:rFonts w:ascii="標楷體" w:eastAsia="標楷體" w:hAnsi="標楷體"/>
              </w:rPr>
            </w:pPr>
          </w:p>
        </w:tc>
      </w:tr>
      <w:tr w:rsidR="00B55BD2" w:rsidRPr="004928F7" w14:paraId="0555ACE7"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89FE64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5952ED8A"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外，刪除舊有定義，修改作業辦法。</w:t>
            </w:r>
          </w:p>
          <w:p w14:paraId="5D6FB19B"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20FD656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3428991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1486757B" w14:textId="77777777" w:rsidR="00B55BD2" w:rsidRPr="004928F7" w:rsidRDefault="00B55BD2" w:rsidP="007636A3">
            <w:pPr>
              <w:spacing w:line="0" w:lineRule="atLeast"/>
              <w:jc w:val="center"/>
              <w:rPr>
                <w:rFonts w:ascii="標楷體" w:eastAsia="標楷體" w:hAnsi="標楷體"/>
              </w:rPr>
            </w:pPr>
          </w:p>
        </w:tc>
      </w:tr>
      <w:tr w:rsidR="00B55BD2" w:rsidRPr="004928F7" w14:paraId="609104DE"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2D6DCC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47DFB2DA" w14:textId="77777777" w:rsidR="00B55BD2" w:rsidRPr="00275F46" w:rsidRDefault="00B55BD2" w:rsidP="00275F46">
            <w:pPr>
              <w:spacing w:line="0" w:lineRule="atLeast"/>
              <w:ind w:left="240" w:hangingChars="100" w:hanging="240"/>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財產移轉若變更放置地點，重新列印新財產標籤，修改作業辦法。</w:t>
            </w:r>
          </w:p>
          <w:p w14:paraId="6BDD2DC2" w14:textId="77777777" w:rsidR="00B55BD2" w:rsidRPr="00275F46" w:rsidRDefault="00B55BD2" w:rsidP="00275F46">
            <w:pPr>
              <w:ind w:left="240" w:hangingChars="100" w:hanging="240"/>
              <w:jc w:val="both"/>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1F316024" w14:textId="77777777" w:rsidR="00B55BD2" w:rsidRPr="00275F46" w:rsidRDefault="00B55BD2"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444217E0" w14:textId="77777777" w:rsidR="00B55BD2" w:rsidRPr="00275F46" w:rsidRDefault="00B55BD2"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369ABB33" w14:textId="77777777" w:rsidR="00B55BD2" w:rsidRPr="004928F7" w:rsidRDefault="00B55BD2"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90C70A9" w14:textId="77777777" w:rsidR="00B55BD2" w:rsidRPr="004928F7" w:rsidRDefault="00B55BD2"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D4AFB2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674975C"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DF6EAD"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8" behindDoc="0" locked="0" layoutInCell="1" allowOverlap="1" wp14:anchorId="43B7A3E9" wp14:editId="77180BE4">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E9F499" w14:textId="77777777" w:rsidR="00B55BD2" w:rsidRPr="00275F46" w:rsidRDefault="00B55BD2"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65598A37" w14:textId="77777777" w:rsidR="00B55BD2" w:rsidRPr="00275F46" w:rsidRDefault="00B55BD2"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37184AE7" w14:textId="77777777" w:rsidR="00B55BD2" w:rsidRPr="00275F46"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B7A3E9" id="_x0000_s1132"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DT6q0OQQIA&#10;AL0EAAAOAAAAAAAAAAAAAAAAAC4CAABkcnMvZTJvRG9jLnhtbFBLAQItABQABgAIAAAAIQAOgSx/&#10;4wAAAA0BAAAPAAAAAAAAAAAAAAAAAJsEAABkcnMvZG93bnJldi54bWxQSwUGAAAAAAQABADzAAAA&#10;qwUAAAAA&#10;" fillcolor="white [3201]" stroked="f" strokeweight="1pt">
                <v:textbox>
                  <w:txbxContent>
                    <w:p w14:paraId="77E9F499" w14:textId="77777777" w:rsidR="00B55BD2" w:rsidRPr="00275F46" w:rsidRDefault="00B55BD2"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65598A37" w14:textId="77777777" w:rsidR="00B55BD2" w:rsidRPr="00275F46" w:rsidRDefault="00B55BD2"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37184AE7" w14:textId="77777777" w:rsidR="00B55BD2" w:rsidRPr="00275F46"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684D1D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A5BCE9"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96277E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166E0B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2C85BA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B70B09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D328C8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7461FC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83E4ED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D5AA29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19D9EF2"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6E78A32"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0BAD89A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B870F0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60" w:type="pct"/>
            <w:tcBorders>
              <w:bottom w:val="single" w:sz="12" w:space="0" w:color="auto"/>
            </w:tcBorders>
            <w:vAlign w:val="center"/>
          </w:tcPr>
          <w:p w14:paraId="275787CF" w14:textId="77777777" w:rsidR="00B55BD2" w:rsidRPr="00275F46" w:rsidRDefault="00B55BD2"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6401DFFF"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6FB24A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BB9436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91DAB6B"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45F2E1"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0834E66" w14:textId="77777777" w:rsidR="00B55BD2" w:rsidRPr="004928F7" w:rsidRDefault="00B55BD2" w:rsidP="00EB62DE">
      <w:pPr>
        <w:autoSpaceDE w:val="0"/>
        <w:autoSpaceDN w:val="0"/>
        <w:ind w:leftChars="-59" w:left="-142" w:right="28"/>
        <w:jc w:val="both"/>
        <w:rPr>
          <w:rFonts w:ascii="標楷體" w:eastAsia="標楷體" w:hAnsi="標楷體"/>
        </w:rPr>
      </w:pPr>
      <w:r w:rsidRPr="004928F7">
        <w:rPr>
          <w:rFonts w:ascii="標楷體" w:eastAsia="標楷體" w:hAnsi="標楷體"/>
        </w:rPr>
        <w:object w:dxaOrig="9432" w:dyaOrig="11100" w14:anchorId="5A70381F">
          <v:shape id="_x0000_i1107" type="#_x0000_t75" style="width:489pt;height:8in" o:ole="">
            <v:imagedata r:id="rId186" o:title=""/>
          </v:shape>
          <o:OLEObject Type="Embed" ProgID="Visio.Drawing.11" ShapeID="_x0000_i1107" DrawAspect="Content" ObjectID="_1773153510" r:id="rId1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B55BD2" w:rsidRPr="004928F7" w14:paraId="46DD6C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635C6B"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B52E94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7855B3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209730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F8E747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9" w:type="pct"/>
            <w:vAlign w:val="center"/>
          </w:tcPr>
          <w:p w14:paraId="6715BC8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EFABE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0A3146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0FB55B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6CBCFD6"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3F1216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349C46E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A5848B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59" w:type="pct"/>
            <w:tcBorders>
              <w:bottom w:val="single" w:sz="12" w:space="0" w:color="auto"/>
            </w:tcBorders>
            <w:vAlign w:val="center"/>
          </w:tcPr>
          <w:p w14:paraId="57EA2437" w14:textId="77777777" w:rsidR="00B55BD2" w:rsidRPr="00275F46" w:rsidRDefault="00B55BD2"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C7C315D"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537E9F6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BB59AA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513D474" w14:textId="77777777" w:rsidR="00B55BD2" w:rsidRPr="004928F7" w:rsidRDefault="00B55BD2"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CA157E"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7A77B2F" w14:textId="77777777" w:rsidR="00B55BD2" w:rsidRPr="004928F7" w:rsidRDefault="00B55BD2"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2F2D8FF2"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01F7F08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FD38566"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10B1546E" w14:textId="77777777" w:rsidR="00B55BD2" w:rsidRPr="004928F7" w:rsidRDefault="00B55BD2"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7E00B72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7C805AE4"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632BCE58" w14:textId="77777777" w:rsidR="00B55BD2" w:rsidRPr="004928F7" w:rsidRDefault="00B55BD2"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移轉：</w:t>
      </w:r>
    </w:p>
    <w:p w14:paraId="2297E701"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3885CD75"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事務組於財產系統變更財產或物品移轉作業。</w:t>
      </w:r>
    </w:p>
    <w:p w14:paraId="0027CEE9" w14:textId="77777777" w:rsidR="00B55BD2" w:rsidRPr="00275F46" w:rsidRDefault="00B55BD2" w:rsidP="00275F46">
      <w:pPr>
        <w:ind w:leftChars="300" w:left="1440" w:hangingChars="300" w:hanging="720"/>
        <w:jc w:val="both"/>
        <w:rPr>
          <w:rFonts w:ascii="標楷體" w:eastAsia="標楷體" w:hAnsi="標楷體"/>
        </w:rPr>
      </w:pPr>
      <w:r w:rsidRPr="00275F46">
        <w:rPr>
          <w:rFonts w:ascii="標楷體" w:eastAsia="標楷體" w:hAnsi="標楷體" w:hint="eastAsia"/>
        </w:rPr>
        <w:t>2.3.3.財產系統變更財產或物品移轉作業後，如有變更放置地點，重新列印新財產標籤交由新保管單位(使用單位)黏貼。</w:t>
      </w:r>
    </w:p>
    <w:p w14:paraId="1239661D"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F0F131F" w14:textId="77777777" w:rsidR="00B55BD2" w:rsidRPr="004928F7" w:rsidRDefault="00B55BD2"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405D5107" w14:textId="77777777" w:rsidR="00B55BD2" w:rsidRPr="004928F7" w:rsidRDefault="00B55BD2"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56FA5182" w14:textId="77777777" w:rsidR="00B55BD2" w:rsidRPr="004928F7" w:rsidRDefault="00B55BD2"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5C15CB81" w14:textId="77777777" w:rsidR="00B55BD2" w:rsidRPr="004928F7" w:rsidRDefault="00B55BD2"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4B2D078D" w14:textId="77777777" w:rsidR="00B55BD2" w:rsidRPr="004928F7" w:rsidRDefault="00B55BD2"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19879773" w14:textId="77777777" w:rsidR="00B55BD2" w:rsidRPr="004928F7" w:rsidRDefault="00B55BD2"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01C9C77C" w14:textId="77777777" w:rsidR="00B55BD2" w:rsidRPr="00275F46" w:rsidRDefault="00B55BD2"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275F46">
        <w:rPr>
          <w:rFonts w:ascii="標楷體" w:eastAsia="標楷體" w:hAnsi="標楷體" w:hint="eastAsia"/>
        </w:rPr>
        <w:t>財產或物品移轉後，如有變更放置地點，是否有重新黏貼新的財產標籤。</w:t>
      </w:r>
    </w:p>
    <w:p w14:paraId="34F69612"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2E808F4" w14:textId="77777777" w:rsidR="00B55BD2" w:rsidRPr="004928F7" w:rsidRDefault="00B55BD2"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4AAC765F" w14:textId="77777777" w:rsidR="00B55BD2" w:rsidRPr="004928F7" w:rsidRDefault="00B55BD2" w:rsidP="008E63EE">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545EC8F" w14:textId="77777777" w:rsidR="00B55BD2" w:rsidRPr="004928F7" w:rsidRDefault="00B55BD2" w:rsidP="00EB62DE">
      <w:p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5.1.佛光大學財物管理辦法。</w:t>
      </w:r>
    </w:p>
    <w:p w14:paraId="7690FFD0"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B55BD2" w:rsidRPr="004928F7" w14:paraId="03D1452E"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33B2D4E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9"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6E9EBC58"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0" w:name="_Toc161926492"/>
            <w:bookmarkStart w:id="411" w:name="_Toc99130142"/>
            <w:bookmarkStart w:id="412" w:name="_Toc92798131"/>
            <w:r w:rsidRPr="004928F7">
              <w:rPr>
                <w:rStyle w:val="a3"/>
                <w:rFonts w:hint="eastAsia"/>
              </w:rPr>
              <w:t>1130-0</w:t>
            </w:r>
            <w:r w:rsidRPr="004928F7">
              <w:rPr>
                <w:rStyle w:val="a3"/>
              </w:rPr>
              <w:t>0</w:t>
            </w:r>
            <w:r w:rsidRPr="004928F7">
              <w:rPr>
                <w:rStyle w:val="a3"/>
                <w:rFonts w:hint="eastAsia"/>
              </w:rPr>
              <w:t>5-4財物管理作業-D.物品借用作業</w:t>
            </w:r>
            <w:bookmarkEnd w:id="409"/>
            <w:bookmarkEnd w:id="410"/>
            <w:bookmarkEnd w:id="411"/>
            <w:bookmarkEnd w:id="412"/>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5AAC63A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22787FF3"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5DEC7434"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E57962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512848F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1183C35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6E9760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45620F2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4327227"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332E6B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62C94BE0" w14:textId="77777777" w:rsidR="00B55BD2" w:rsidRPr="004928F7" w:rsidRDefault="00B55BD2" w:rsidP="007636A3">
            <w:pPr>
              <w:spacing w:line="0" w:lineRule="atLeast"/>
              <w:rPr>
                <w:rFonts w:ascii="標楷體" w:eastAsia="標楷體" w:hAnsi="標楷體"/>
              </w:rPr>
            </w:pPr>
          </w:p>
          <w:p w14:paraId="5F70AAF6"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05B905D" w14:textId="77777777" w:rsidR="00B55BD2" w:rsidRPr="004928F7" w:rsidRDefault="00B55BD2"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53BDEFF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38ABA8B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2C73DEAE" w14:textId="77777777" w:rsidR="00B55BD2" w:rsidRPr="004928F7" w:rsidRDefault="00B55BD2" w:rsidP="007636A3">
            <w:pPr>
              <w:spacing w:line="0" w:lineRule="atLeast"/>
              <w:jc w:val="center"/>
              <w:rPr>
                <w:rFonts w:ascii="標楷體" w:eastAsia="標楷體" w:hAnsi="標楷體"/>
              </w:rPr>
            </w:pPr>
          </w:p>
        </w:tc>
      </w:tr>
      <w:tr w:rsidR="00B55BD2" w:rsidRPr="004928F7" w14:paraId="00FE3646"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E52442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450E0528"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5E899B6"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75DAE37" w14:textId="77777777" w:rsidR="00B55BD2" w:rsidRPr="004928F7" w:rsidRDefault="00B55BD2"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2FF13851" w14:textId="77777777" w:rsidR="00B55BD2" w:rsidRPr="004928F7" w:rsidRDefault="00B55BD2"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1.3.、2.2.1.。</w:t>
            </w:r>
          </w:p>
          <w:p w14:paraId="540A4814" w14:textId="77777777" w:rsidR="00B55BD2" w:rsidRPr="004928F7" w:rsidRDefault="00B55BD2"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297BFA2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437E68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3F92E23E" w14:textId="77777777" w:rsidR="00B55BD2" w:rsidRPr="004928F7" w:rsidRDefault="00B55BD2" w:rsidP="007636A3">
            <w:pPr>
              <w:spacing w:line="0" w:lineRule="atLeast"/>
              <w:jc w:val="center"/>
              <w:rPr>
                <w:rFonts w:ascii="標楷體" w:eastAsia="標楷體" w:hAnsi="標楷體"/>
              </w:rPr>
            </w:pPr>
          </w:p>
        </w:tc>
      </w:tr>
      <w:tr w:rsidR="00B55BD2" w:rsidRPr="004928F7" w14:paraId="7D81626C"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374D56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242C80B4"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5A525105"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22FB03E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12D2417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272625B5" w14:textId="77777777" w:rsidR="00B55BD2" w:rsidRPr="004928F7" w:rsidRDefault="00B55BD2" w:rsidP="007636A3">
            <w:pPr>
              <w:spacing w:line="0" w:lineRule="atLeast"/>
              <w:jc w:val="center"/>
              <w:rPr>
                <w:rFonts w:ascii="標楷體" w:eastAsia="標楷體" w:hAnsi="標楷體"/>
              </w:rPr>
            </w:pPr>
          </w:p>
        </w:tc>
      </w:tr>
      <w:tr w:rsidR="00B55BD2" w:rsidRPr="004928F7" w14:paraId="7A72E00D"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7A9C8F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77906035"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更新列管物品定義，修改作業辦法。</w:t>
            </w:r>
          </w:p>
          <w:p w14:paraId="78C7CA56"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23AA337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5385173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33D7D77F" w14:textId="77777777" w:rsidR="00B55BD2" w:rsidRPr="004928F7" w:rsidRDefault="00B55BD2" w:rsidP="007636A3">
            <w:pPr>
              <w:spacing w:line="0" w:lineRule="atLeast"/>
              <w:jc w:val="center"/>
              <w:rPr>
                <w:rFonts w:ascii="標楷體" w:eastAsia="標楷體" w:hAnsi="標楷體"/>
              </w:rPr>
            </w:pPr>
          </w:p>
        </w:tc>
      </w:tr>
      <w:tr w:rsidR="00B55BD2" w:rsidRPr="004928F7" w14:paraId="5F926520"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40A466A" w14:textId="77777777" w:rsidR="00B55BD2" w:rsidRPr="00275F46" w:rsidRDefault="00B55BD2" w:rsidP="004B0AA8">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393C155E" w14:textId="77777777" w:rsidR="00B55BD2" w:rsidRPr="00275F46" w:rsidRDefault="00B55BD2" w:rsidP="00275F46">
            <w:pPr>
              <w:spacing w:line="0" w:lineRule="atLeast"/>
              <w:ind w:left="240" w:hangingChars="100" w:hanging="240"/>
              <w:rPr>
                <w:rFonts w:ascii="標楷體" w:eastAsia="標楷體" w:hAnsi="標楷體"/>
              </w:rPr>
            </w:pPr>
            <w:r w:rsidRPr="00275F46">
              <w:rPr>
                <w:rFonts w:ascii="標楷體" w:eastAsia="標楷體" w:hAnsi="標楷體" w:hint="eastAsia"/>
              </w:rPr>
              <w:t>1.依據內控文件審查意見調整。</w:t>
            </w:r>
          </w:p>
          <w:p w14:paraId="510C8E37" w14:textId="77777777" w:rsidR="00B55BD2" w:rsidRPr="00275F46" w:rsidRDefault="00B55BD2" w:rsidP="00275F46">
            <w:pPr>
              <w:spacing w:line="0" w:lineRule="atLeast"/>
              <w:ind w:left="240" w:hangingChars="100" w:hanging="240"/>
              <w:rPr>
                <w:rFonts w:ascii="標楷體" w:eastAsia="標楷體" w:hAnsi="標楷體"/>
              </w:rPr>
            </w:pPr>
            <w:r w:rsidRPr="00275F46">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69B8B05D" w14:textId="77777777" w:rsidR="00B55BD2" w:rsidRPr="00275F46" w:rsidRDefault="00B55BD2" w:rsidP="004B0AA8">
            <w:pPr>
              <w:spacing w:line="0" w:lineRule="atLeast"/>
              <w:jc w:val="center"/>
              <w:rPr>
                <w:rFonts w:ascii="標楷體" w:eastAsia="標楷體" w:hAnsi="標楷體"/>
              </w:rPr>
            </w:pPr>
            <w:r w:rsidRPr="00275F46">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6D52DE90" w14:textId="77777777" w:rsidR="00B55BD2" w:rsidRPr="00275F46" w:rsidRDefault="00B55BD2" w:rsidP="004B0AA8">
            <w:pPr>
              <w:spacing w:line="0" w:lineRule="atLeast"/>
              <w:jc w:val="center"/>
              <w:rPr>
                <w:rFonts w:ascii="標楷體" w:eastAsia="標楷體" w:hAnsi="標楷體"/>
              </w:rPr>
            </w:pPr>
            <w:r w:rsidRPr="00275F46">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1F31210B" w14:textId="77777777" w:rsidR="00B55BD2" w:rsidRPr="00275F46" w:rsidRDefault="00B55BD2"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12.28</w:t>
            </w:r>
          </w:p>
          <w:p w14:paraId="3ACD57AC" w14:textId="77777777" w:rsidR="00B55BD2" w:rsidRPr="00275F46" w:rsidRDefault="00B55BD2"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3</w:t>
            </w:r>
          </w:p>
          <w:p w14:paraId="72A92F8F" w14:textId="77777777" w:rsidR="00B55BD2" w:rsidRPr="00275F46" w:rsidRDefault="00B55BD2" w:rsidP="004B0AA8">
            <w:pPr>
              <w:spacing w:line="0" w:lineRule="atLeast"/>
              <w:jc w:val="center"/>
              <w:rPr>
                <w:rFonts w:ascii="標楷體" w:eastAsia="標楷體" w:hAnsi="標楷體"/>
              </w:rPr>
            </w:pPr>
            <w:r w:rsidRPr="00275F46">
              <w:rPr>
                <w:rFonts w:ascii="標楷體" w:eastAsia="標楷體" w:hAnsi="標楷體" w:cs="Times New Roman" w:hint="eastAsia"/>
              </w:rPr>
              <w:t>內控會議通過</w:t>
            </w:r>
          </w:p>
        </w:tc>
      </w:tr>
    </w:tbl>
    <w:p w14:paraId="0E3E7749"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72EC43" w14:textId="77777777" w:rsidR="00B55BD2" w:rsidRPr="004928F7" w:rsidRDefault="00B55BD2" w:rsidP="007636A3">
      <w:pPr>
        <w:widowControl/>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309" behindDoc="0" locked="0" layoutInCell="1" allowOverlap="1" wp14:anchorId="708D1965" wp14:editId="7014235C">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EE4BD3" w14:textId="77777777" w:rsidR="00B55BD2" w:rsidRPr="00275F46" w:rsidRDefault="00B55BD2"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46DFDAEF" w14:textId="77777777" w:rsidR="00B55BD2" w:rsidRPr="00275F46" w:rsidRDefault="00B55BD2"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14DED147" w14:textId="77777777" w:rsidR="00B55BD2" w:rsidRPr="00275F46"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D1965" id="文字方塊 444" o:spid="_x0000_s1133"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DjPF8DVgIAAMMEAAAOAAAAAAAAAAAAAAAAAC4CAABkcnMvZTJvRG9jLnht&#10;bFBLAQItABQABgAIAAAAIQC4Vd2r4wAAAA0BAAAPAAAAAAAAAAAAAAAAALAEAABkcnMvZG93bnJl&#10;di54bWxQSwUGAAAAAAQABADzAAAAwAUAAAAA&#10;" fillcolor="white [3201]" stroked="f" strokeweight="1pt">
                <v:textbox>
                  <w:txbxContent>
                    <w:p w14:paraId="6EEE4BD3" w14:textId="77777777" w:rsidR="00B55BD2" w:rsidRPr="00275F46" w:rsidRDefault="00B55BD2"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46DFDAEF" w14:textId="77777777" w:rsidR="00B55BD2" w:rsidRPr="00275F46" w:rsidRDefault="00B55BD2"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14DED147" w14:textId="77777777" w:rsidR="00B55BD2" w:rsidRPr="00275F46"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4D981CB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CDE776C"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9CCDF3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F93427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F69DE3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B7DED8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90DDA7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383B8B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F520D1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EA7990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39BC268"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97DD491"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5B508EC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C82227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676FFABA" w14:textId="77777777" w:rsidR="00B55BD2" w:rsidRPr="00275F46" w:rsidRDefault="00B55BD2"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DF29BD1" w14:textId="77777777" w:rsidR="00B55BD2" w:rsidRPr="004928F7" w:rsidRDefault="00B55BD2" w:rsidP="007636A3">
            <w:pPr>
              <w:spacing w:line="0" w:lineRule="atLeast"/>
              <w:jc w:val="center"/>
              <w:rPr>
                <w:rFonts w:ascii="標楷體" w:eastAsia="標楷體" w:hAnsi="標楷體"/>
                <w:b/>
                <w:sz w:val="20"/>
                <w:u w:val="single"/>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6F50907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0C41D6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EA79C3A" w14:textId="77777777" w:rsidR="00B55BD2" w:rsidRPr="004928F7" w:rsidRDefault="00B55BD2" w:rsidP="007636A3">
      <w:pPr>
        <w:autoSpaceDE w:val="0"/>
        <w:autoSpaceDN w:val="0"/>
        <w:ind w:left="1280" w:right="28" w:hangingChars="800" w:hanging="128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216942"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FD0037C" w14:textId="77777777" w:rsidR="00B55BD2" w:rsidRPr="004928F7" w:rsidRDefault="00B55BD2" w:rsidP="007636A3">
      <w:pPr>
        <w:autoSpaceDE w:val="0"/>
        <w:autoSpaceDN w:val="0"/>
        <w:ind w:leftChars="-59" w:right="26" w:hangingChars="59" w:hanging="142"/>
        <w:jc w:val="both"/>
        <w:rPr>
          <w:rFonts w:ascii="標楷體" w:eastAsia="標楷體" w:hAnsi="標楷體"/>
          <w:b/>
          <w:bCs/>
        </w:rPr>
      </w:pPr>
      <w:r w:rsidRPr="004928F7">
        <w:rPr>
          <w:rFonts w:ascii="標楷體" w:eastAsia="標楷體" w:hAnsi="標楷體"/>
        </w:rPr>
        <w:object w:dxaOrig="8304" w:dyaOrig="15324" w14:anchorId="1E25D2AF">
          <v:shape id="_x0000_i1108" type="#_x0000_t75" style="width:498pt;height:561pt" o:ole="">
            <v:imagedata r:id="rId188" o:title=""/>
          </v:shape>
          <o:OLEObject Type="Embed" ProgID="Visio.Drawing.11" ShapeID="_x0000_i1108" DrawAspect="Content" ObjectID="_1773153511" r:id="rId189"/>
        </w:objec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096028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22854A"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4BC51C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8F1F3F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529AF6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B3B371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9BC84E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0438A2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6A18CEA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3C53A3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79B18B6"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40FE5E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20F34BA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0A8ECE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5B952119" w14:textId="77777777" w:rsidR="00B55BD2" w:rsidRPr="00275F46" w:rsidRDefault="00B55BD2"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0323AB5B"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0A716B6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C32CBE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566030"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B4EAFA"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3A754FB" w14:textId="77777777" w:rsidR="00B55BD2" w:rsidRPr="004928F7" w:rsidRDefault="00B55BD2"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55740B0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FD90B2D"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248E9730"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D4ADE1D" w14:textId="77777777" w:rsidR="00B55BD2" w:rsidRPr="004928F7" w:rsidRDefault="00B55BD2"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0C37B191"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4FA3AF8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75F46">
        <w:rPr>
          <w:rFonts w:ascii="標楷體" w:eastAsia="標楷體" w:hAnsi="標楷體" w:hint="eastAsia"/>
        </w:rPr>
        <w:t>借用、</w:t>
      </w:r>
      <w:r w:rsidRPr="004928F7">
        <w:rPr>
          <w:rFonts w:ascii="標楷體" w:eastAsia="標楷體" w:hAnsi="標楷體" w:hint="eastAsia"/>
        </w:rPr>
        <w:t>養護、報修及財物增減、移轉、報廢等相關事宜。</w:t>
      </w:r>
    </w:p>
    <w:p w14:paraId="55920CE2" w14:textId="77777777" w:rsidR="00B55BD2" w:rsidRPr="004928F7" w:rsidRDefault="00B55BD2"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物品借用：</w:t>
      </w:r>
    </w:p>
    <w:p w14:paraId="5F052C71"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憑教職員或學生證辦理物品借用，其身份確認無誤後使得借用，並</w:t>
      </w:r>
      <w:r w:rsidRPr="004928F7">
        <w:rPr>
          <w:rFonts w:ascii="標楷體" w:eastAsia="標楷體" w:hAnsi="標楷體"/>
        </w:rPr>
        <w:t>設立登記簿列管，以明瞭該財物實際使用情形。</w:t>
      </w:r>
    </w:p>
    <w:p w14:paraId="6486CBE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校內各單位財產之借用，借用人應填具「</w:t>
      </w:r>
      <w:r w:rsidRPr="00275F46">
        <w:rPr>
          <w:rFonts w:ascii="標楷體" w:eastAsia="標楷體" w:hAnsi="標楷體" w:hint="eastAsia"/>
        </w:rPr>
        <w:t>物品借用申請單</w:t>
      </w:r>
      <w:r w:rsidRPr="004928F7">
        <w:rPr>
          <w:rFonts w:ascii="標楷體" w:eastAsia="標楷體" w:hAnsi="標楷體" w:hint="eastAsia"/>
        </w:rPr>
        <w:t>」，並載明借用財產養護與安全保管責任，交財產保管人存查，</w:t>
      </w:r>
      <w:r w:rsidRPr="004928F7">
        <w:rPr>
          <w:rFonts w:ascii="標楷體" w:eastAsia="標楷體" w:hAnsi="標楷體"/>
        </w:rPr>
        <w:t>始得領借。</w:t>
      </w:r>
    </w:p>
    <w:p w14:paraId="224A6458"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3.歸還時，應逐項點交財產，如有損壞或短少時，應要求借用人賠償。</w:t>
      </w:r>
    </w:p>
    <w:p w14:paraId="1AF8599D"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4.本校所有財產，非經正式領借或保管單位調用，不得隨意移動或攜出校外。</w:t>
      </w:r>
    </w:p>
    <w:p w14:paraId="4492A71D" w14:textId="77777777" w:rsidR="00B55BD2" w:rsidRPr="004928F7" w:rsidRDefault="00B55BD2" w:rsidP="007636A3">
      <w:pPr>
        <w:tabs>
          <w:tab w:val="left" w:pos="2613"/>
        </w:tabs>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921DD86" w14:textId="77777777" w:rsidR="00B55BD2" w:rsidRPr="004928F7" w:rsidRDefault="00B55BD2"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333C3D4A" w14:textId="77777777" w:rsidR="00B55BD2" w:rsidRPr="004928F7" w:rsidRDefault="00B55BD2"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借用是否依規定填寫「</w:t>
      </w:r>
      <w:r w:rsidRPr="00245271">
        <w:rPr>
          <w:rFonts w:ascii="標楷體" w:eastAsia="標楷體" w:hAnsi="標楷體" w:hint="eastAsia"/>
        </w:rPr>
        <w:t>物品借用申請單</w:t>
      </w:r>
      <w:r w:rsidRPr="004928F7">
        <w:rPr>
          <w:rFonts w:ascii="標楷體" w:eastAsia="標楷體" w:hAnsi="標楷體" w:hint="eastAsia"/>
        </w:rPr>
        <w:t>」。</w:t>
      </w:r>
    </w:p>
    <w:p w14:paraId="29081108" w14:textId="77777777" w:rsidR="00B55BD2" w:rsidRPr="004928F7" w:rsidRDefault="00B55BD2"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35822EE2"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E4D58CF" w14:textId="77777777" w:rsidR="00B55BD2" w:rsidRPr="00245271" w:rsidRDefault="00B55BD2" w:rsidP="00245271">
      <w:pPr>
        <w:tabs>
          <w:tab w:val="left" w:pos="960"/>
        </w:tabs>
        <w:ind w:firstLineChars="100" w:firstLine="240"/>
        <w:jc w:val="both"/>
        <w:textAlignment w:val="baseline"/>
        <w:rPr>
          <w:rFonts w:ascii="標楷體" w:eastAsia="標楷體" w:hAnsi="標楷體"/>
        </w:rPr>
      </w:pPr>
      <w:r w:rsidRPr="00245271">
        <w:rPr>
          <w:rFonts w:ascii="標楷體" w:eastAsia="標楷體" w:hAnsi="標楷體" w:hint="eastAsia"/>
        </w:rPr>
        <w:t>4</w:t>
      </w:r>
      <w:r w:rsidRPr="00245271">
        <w:rPr>
          <w:rFonts w:ascii="標楷體" w:eastAsia="標楷體" w:hAnsi="標楷體"/>
        </w:rPr>
        <w:t>.1.</w:t>
      </w:r>
      <w:r w:rsidRPr="00245271">
        <w:rPr>
          <w:rFonts w:ascii="標楷體" w:eastAsia="標楷體" w:hAnsi="標楷體" w:hint="eastAsia"/>
        </w:rPr>
        <w:t>物品借用申請單。</w:t>
      </w:r>
    </w:p>
    <w:p w14:paraId="5854ECB1"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D0926EE" w14:textId="77777777" w:rsidR="00B55BD2" w:rsidRPr="004928F7" w:rsidRDefault="00B55BD2"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財物管理辦法。</w:t>
      </w:r>
    </w:p>
    <w:p w14:paraId="73275020" w14:textId="77777777" w:rsidR="00B55BD2" w:rsidRPr="004928F7" w:rsidRDefault="00B55BD2"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物品借用規則。</w:t>
      </w:r>
    </w:p>
    <w:p w14:paraId="4639C965" w14:textId="77777777" w:rsidR="00B55BD2" w:rsidRPr="004928F7" w:rsidRDefault="00B55BD2" w:rsidP="007636A3">
      <w:r w:rsidRPr="004928F7">
        <w:br w:type="page"/>
      </w:r>
    </w:p>
    <w:p w14:paraId="31F00594"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B55BD2" w:rsidRPr="004928F7" w14:paraId="31AF5CDC"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6012C91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3"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4BB97EC0"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4" w:name="_Toc161926493"/>
            <w:bookmarkStart w:id="415" w:name="_Toc92798132"/>
            <w:bookmarkStart w:id="416" w:name="_Toc99130143"/>
            <w:r w:rsidRPr="004928F7">
              <w:rPr>
                <w:rStyle w:val="a3"/>
                <w:rFonts w:hint="eastAsia"/>
              </w:rPr>
              <w:t>1130-0</w:t>
            </w:r>
            <w:r w:rsidRPr="004928F7">
              <w:rPr>
                <w:rStyle w:val="a3"/>
              </w:rPr>
              <w:t>0</w:t>
            </w:r>
            <w:r w:rsidRPr="004928F7">
              <w:rPr>
                <w:rStyle w:val="a3"/>
                <w:rFonts w:hint="eastAsia"/>
              </w:rPr>
              <w:t>5-5財物管理作業-E.財產盤點作業</w:t>
            </w:r>
            <w:bookmarkEnd w:id="413"/>
            <w:bookmarkEnd w:id="414"/>
            <w:bookmarkEnd w:id="415"/>
            <w:bookmarkEnd w:id="416"/>
            <w:r w:rsidRPr="004928F7">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26406E3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10D0B4A8"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5E7C4B2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F8A36D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6467BF6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7B26F40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206CF5C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F1CC9F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566B6B9"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5B721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0C34467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4C808EA9" w14:textId="77777777" w:rsidR="00B55BD2" w:rsidRPr="004928F7" w:rsidRDefault="00B55BD2" w:rsidP="007636A3">
            <w:pPr>
              <w:spacing w:line="0" w:lineRule="atLeast"/>
              <w:rPr>
                <w:rFonts w:ascii="標楷體" w:eastAsia="標楷體" w:hAnsi="標楷體"/>
              </w:rPr>
            </w:pPr>
          </w:p>
          <w:p w14:paraId="7AEDC926" w14:textId="77777777" w:rsidR="00B55BD2" w:rsidRPr="004928F7" w:rsidRDefault="00B55BD2"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0F4ABC4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4124D06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3C5C8BA9" w14:textId="77777777" w:rsidR="00B55BD2" w:rsidRPr="004928F7" w:rsidRDefault="00B55BD2" w:rsidP="007636A3">
            <w:pPr>
              <w:spacing w:line="0" w:lineRule="atLeast"/>
              <w:jc w:val="center"/>
              <w:rPr>
                <w:rFonts w:ascii="標楷體" w:eastAsia="標楷體" w:hAnsi="標楷體"/>
              </w:rPr>
            </w:pPr>
          </w:p>
        </w:tc>
      </w:tr>
      <w:tr w:rsidR="00B55BD2" w:rsidRPr="004928F7" w14:paraId="1D3EC7E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07CB95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1BDFFCAE"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AED5528"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DE8D75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89A0F8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79528FA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6F5EAD5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1E2C1C1A" w14:textId="77777777" w:rsidR="00B55BD2" w:rsidRPr="004928F7" w:rsidRDefault="00B55BD2" w:rsidP="007636A3">
            <w:pPr>
              <w:spacing w:line="0" w:lineRule="atLeast"/>
              <w:jc w:val="center"/>
              <w:rPr>
                <w:rFonts w:ascii="標楷體" w:eastAsia="標楷體" w:hAnsi="標楷體"/>
              </w:rPr>
            </w:pPr>
          </w:p>
        </w:tc>
      </w:tr>
      <w:tr w:rsidR="00B55BD2" w:rsidRPr="004928F7" w14:paraId="0EC52F5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C885E3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6693F1C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4AFFC52"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E6FAE2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D7807C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20CE099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1B53ED6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7DC8788A" w14:textId="77777777" w:rsidR="00B55BD2" w:rsidRPr="004928F7" w:rsidRDefault="00B55BD2" w:rsidP="007636A3">
            <w:pPr>
              <w:spacing w:line="0" w:lineRule="atLeast"/>
              <w:jc w:val="center"/>
              <w:rPr>
                <w:rFonts w:ascii="標楷體" w:eastAsia="標楷體" w:hAnsi="標楷體"/>
              </w:rPr>
            </w:pPr>
          </w:p>
        </w:tc>
      </w:tr>
      <w:tr w:rsidR="00B55BD2" w:rsidRPr="004928F7" w14:paraId="61536D4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DB5AA9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7D5F47F6"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4B589D08"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218D0EB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3B79DE3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4D4EC11E" w14:textId="77777777" w:rsidR="00B55BD2" w:rsidRPr="004928F7" w:rsidRDefault="00B55BD2" w:rsidP="007636A3">
            <w:pPr>
              <w:spacing w:line="0" w:lineRule="atLeast"/>
              <w:jc w:val="center"/>
              <w:rPr>
                <w:rFonts w:ascii="標楷體" w:eastAsia="標楷體" w:hAnsi="標楷體"/>
              </w:rPr>
            </w:pPr>
          </w:p>
        </w:tc>
      </w:tr>
    </w:tbl>
    <w:p w14:paraId="5893D3F2" w14:textId="77777777" w:rsidR="00B55BD2" w:rsidRPr="004928F7" w:rsidRDefault="00B55BD2"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36C9A0"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0" behindDoc="0" locked="0" layoutInCell="1" allowOverlap="1" wp14:anchorId="4F9D815F" wp14:editId="68790A94">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C070F8"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DBABC1A"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FCEFB66" w14:textId="77777777" w:rsidR="00B55BD2" w:rsidRPr="008F6357"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9D815F" id="文字方塊 445" o:spid="_x0000_s1134"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O9gVwIAAMM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" fillcolor="white [3201]" stroked="f" strokeweight="1pt">
                <v:textbox>
                  <w:txbxContent>
                    <w:p w14:paraId="3CC070F8"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DBABC1A"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FCEFB66" w14:textId="77777777" w:rsidR="00B55BD2" w:rsidRPr="008F6357"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0AF7684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E1C961"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BD53A0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069388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FAB46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8B2D49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F92D93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FA3A81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4751C8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4767C1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E1FA1C3"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E8DAEC7"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3C76C25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30B3AD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50DDD1E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8CB604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5D39E60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139762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082D0CD" w14:textId="77777777" w:rsidR="00B55BD2" w:rsidRPr="004928F7" w:rsidRDefault="00B55BD2" w:rsidP="007636A3">
      <w:pPr>
        <w:pStyle w:val="ae"/>
        <w:tabs>
          <w:tab w:val="clear" w:pos="960"/>
        </w:tabs>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5911188"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95A45B4" w14:textId="77777777" w:rsidR="00B55BD2" w:rsidRPr="004928F7" w:rsidRDefault="00B55BD2" w:rsidP="007636A3">
      <w:pPr>
        <w:autoSpaceDE w:val="0"/>
        <w:autoSpaceDN w:val="0"/>
        <w:ind w:leftChars="-59" w:left="-142" w:right="26"/>
        <w:jc w:val="both"/>
        <w:rPr>
          <w:rFonts w:ascii="標楷體" w:eastAsia="標楷體" w:hAnsi="標楷體"/>
        </w:rPr>
      </w:pPr>
      <w:r w:rsidRPr="004928F7">
        <w:rPr>
          <w:rFonts w:ascii="標楷體" w:eastAsia="標楷體" w:hAnsi="標楷體"/>
        </w:rPr>
        <w:object w:dxaOrig="8579" w:dyaOrig="11508" w14:anchorId="2C1039C0">
          <v:shape id="_x0000_i1109" type="#_x0000_t75" style="width:496.5pt;height:547.5pt" o:ole="">
            <v:imagedata r:id="rId190" o:title=""/>
          </v:shape>
          <o:OLEObject Type="Embed" ProgID="Visio.Drawing.11" ShapeID="_x0000_i1109" DrawAspect="Content" ObjectID="_1773153512" r:id="rId191"/>
        </w:object>
      </w:r>
    </w:p>
    <w:p w14:paraId="2730E62E" w14:textId="77777777" w:rsidR="00B55BD2" w:rsidRPr="004928F7" w:rsidRDefault="00B55BD2" w:rsidP="00E8320F">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55E30F5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FB39BF"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293386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2D0EE0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4483F7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2B75F3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FCBDD0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AEB238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9BF7FB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4FEDF46"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4E734E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4E5ADA8"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1A43C5C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507EC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0C10040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D76CC6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318C085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429070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0C84A76" w14:textId="77777777" w:rsidR="00B55BD2" w:rsidRPr="004928F7" w:rsidRDefault="00B55BD2" w:rsidP="007636A3">
      <w:pPr>
        <w:autoSpaceDE w:val="0"/>
        <w:autoSpaceDN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DD5606"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C3A171F" w14:textId="77777777" w:rsidR="00B55BD2" w:rsidRPr="004928F7" w:rsidRDefault="00B55BD2"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1B95CC51"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CCC00E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94BE16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F1328CD" w14:textId="77777777" w:rsidR="00B55BD2" w:rsidRPr="004928F7" w:rsidRDefault="00B55BD2"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6D11080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416DE04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2F425884" w14:textId="77777777" w:rsidR="00B55BD2" w:rsidRPr="004928F7" w:rsidRDefault="00B55BD2"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盤點：</w:t>
      </w:r>
    </w:p>
    <w:p w14:paraId="1F4A8D6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0A2087C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1D04EC4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3.盤點時查財物遺失時應由遺失單位呈報，並負賠償責任。</w:t>
      </w:r>
    </w:p>
    <w:p w14:paraId="60EA231B"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4.盤點結束後由事務組彙整並將盤點紀錄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1151BA8C"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76E4A61"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2D282396"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77E9FBBE"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666BA873"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4B2A2A81"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2BAD71D4"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減損，是否填具「財產報廢／減損單」，並依規定程序辦理。</w:t>
      </w:r>
    </w:p>
    <w:p w14:paraId="37F49920"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3DA32290"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是否依規定時間進行盤點。</w:t>
      </w:r>
    </w:p>
    <w:p w14:paraId="3671C228" w14:textId="77777777" w:rsidR="00B55BD2" w:rsidRPr="004928F7" w:rsidRDefault="00B55BD2"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進行盤點作業後續追蹤及改善。</w:t>
      </w:r>
    </w:p>
    <w:p w14:paraId="45325C30" w14:textId="77777777" w:rsidR="00B55BD2" w:rsidRPr="004928F7" w:rsidRDefault="00B55BD2" w:rsidP="00E8320F">
      <w:pPr>
        <w:tabs>
          <w:tab w:val="left" w:pos="960"/>
        </w:tabs>
        <w:ind w:left="72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0F108C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807673E"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2A67975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8DD1A0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53BFC9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95637B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BA397C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E01BD2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3C151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0205E5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325CC9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C2734A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471B6BB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2003A2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5DC3A88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62461D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2CCB359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AD31D8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4D02671"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5F9A09"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EA53511" w14:textId="77777777" w:rsidR="00B55BD2" w:rsidRPr="004928F7" w:rsidRDefault="00B55BD2" w:rsidP="00460C5C">
      <w:pPr>
        <w:numPr>
          <w:ilvl w:val="1"/>
          <w:numId w:val="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盤點記錄表。</w:t>
      </w:r>
    </w:p>
    <w:p w14:paraId="22F1B94D"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E5E76A5" w14:textId="77777777" w:rsidR="00B55BD2" w:rsidRPr="004928F7" w:rsidRDefault="00B55BD2" w:rsidP="007636A3">
      <w:pPr>
        <w:tabs>
          <w:tab w:val="left" w:pos="960"/>
        </w:tabs>
        <w:ind w:leftChars="100" w:left="240"/>
        <w:textAlignment w:val="baseline"/>
        <w:rPr>
          <w:rFonts w:ascii="標楷體" w:eastAsia="標楷體" w:hAnsi="標楷體"/>
        </w:rPr>
      </w:pPr>
      <w:r w:rsidRPr="004928F7">
        <w:rPr>
          <w:rFonts w:ascii="標楷體" w:eastAsia="標楷體" w:hAnsi="標楷體" w:hint="eastAsia"/>
        </w:rPr>
        <w:t>5.1.佛光大學財物管理辦法。</w:t>
      </w:r>
    </w:p>
    <w:p w14:paraId="78FA7034" w14:textId="77777777" w:rsidR="00B55BD2" w:rsidRPr="004928F7" w:rsidRDefault="00B55BD2" w:rsidP="007636A3">
      <w:pPr>
        <w:ind w:leftChars="100" w:left="240"/>
        <w:rPr>
          <w:rFonts w:ascii="標楷體" w:eastAsia="標楷體" w:hAnsi="標楷體"/>
        </w:rPr>
      </w:pPr>
    </w:p>
    <w:p w14:paraId="3AAF7A0B" w14:textId="77777777" w:rsidR="00B55BD2" w:rsidRPr="004928F7" w:rsidRDefault="00B55BD2">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8E9DB46"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B55BD2" w:rsidRPr="004928F7" w14:paraId="1BB54E69"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3E8E001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7"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68A76A1E"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8" w:name="_Toc161926494"/>
            <w:bookmarkStart w:id="419" w:name="_Toc92798133"/>
            <w:bookmarkStart w:id="420" w:name="_Toc99130144"/>
            <w:r w:rsidRPr="004928F7">
              <w:rPr>
                <w:rStyle w:val="a3"/>
                <w:rFonts w:hint="eastAsia"/>
              </w:rPr>
              <w:t>1130-0</w:t>
            </w:r>
            <w:r w:rsidRPr="004928F7">
              <w:rPr>
                <w:rStyle w:val="a3"/>
              </w:rPr>
              <w:t>0</w:t>
            </w:r>
            <w:r w:rsidRPr="004928F7">
              <w:rPr>
                <w:rStyle w:val="a3"/>
                <w:rFonts w:hint="eastAsia"/>
              </w:rPr>
              <w:t>5-</w:t>
            </w:r>
            <w:r w:rsidRPr="004928F7">
              <w:rPr>
                <w:rStyle w:val="a3"/>
              </w:rPr>
              <w:t>6</w:t>
            </w:r>
            <w:r w:rsidRPr="004928F7">
              <w:rPr>
                <w:rStyle w:val="a3"/>
                <w:rFonts w:hint="eastAsia"/>
              </w:rPr>
              <w:t>財物管理作業-F.財產報廢作業</w:t>
            </w:r>
            <w:bookmarkEnd w:id="417"/>
            <w:bookmarkEnd w:id="418"/>
            <w:bookmarkEnd w:id="419"/>
            <w:bookmarkEnd w:id="420"/>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799EFE5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638FB8E6"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6E36C331"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58DD97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7DDCF42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08FB6B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462559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B7A4F0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B5DAE1E"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5EB0E1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658923CF" w14:textId="77777777" w:rsidR="00B55BD2" w:rsidRPr="004928F7" w:rsidRDefault="00B55BD2" w:rsidP="007636A3">
            <w:pPr>
              <w:spacing w:line="0" w:lineRule="atLeast"/>
              <w:rPr>
                <w:rFonts w:ascii="標楷體" w:eastAsia="標楷體" w:hAnsi="標楷體"/>
              </w:rPr>
            </w:pPr>
          </w:p>
          <w:p w14:paraId="592F9BA8"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1273659C" w14:textId="77777777" w:rsidR="00B55BD2" w:rsidRPr="004928F7" w:rsidRDefault="00B55BD2"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00DC28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AEC790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3CEAEB9D" w14:textId="77777777" w:rsidR="00B55BD2" w:rsidRPr="004928F7" w:rsidRDefault="00B55BD2" w:rsidP="007636A3">
            <w:pPr>
              <w:spacing w:line="0" w:lineRule="atLeast"/>
              <w:jc w:val="center"/>
              <w:rPr>
                <w:rFonts w:ascii="標楷體" w:eastAsia="標楷體" w:hAnsi="標楷體"/>
              </w:rPr>
            </w:pPr>
          </w:p>
        </w:tc>
      </w:tr>
      <w:tr w:rsidR="00B55BD2" w:rsidRPr="004928F7" w14:paraId="57F49BB0"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3ED84B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7A088BA9"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34E2BAE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929B231"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FA6066C"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2F514A8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CA603F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67F25D5D" w14:textId="77777777" w:rsidR="00B55BD2" w:rsidRPr="004928F7" w:rsidRDefault="00B55BD2" w:rsidP="007636A3">
            <w:pPr>
              <w:spacing w:line="0" w:lineRule="atLeast"/>
              <w:jc w:val="center"/>
              <w:rPr>
                <w:rFonts w:ascii="標楷體" w:eastAsia="標楷體" w:hAnsi="標楷體"/>
              </w:rPr>
            </w:pPr>
          </w:p>
        </w:tc>
      </w:tr>
      <w:tr w:rsidR="00B55BD2" w:rsidRPr="004928F7" w14:paraId="2F5C925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E05A62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19C3D946"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調高列管物品購置金額及增訂盤點後報廢物品之處理程序，修改作業辦法。</w:t>
            </w:r>
          </w:p>
          <w:p w14:paraId="09730143"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C042EF9"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78AD2CF"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53C62C8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74A8503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781A9895" w14:textId="77777777" w:rsidR="00B55BD2" w:rsidRPr="004928F7" w:rsidRDefault="00B55BD2" w:rsidP="007636A3">
            <w:pPr>
              <w:spacing w:line="0" w:lineRule="atLeast"/>
              <w:jc w:val="center"/>
              <w:rPr>
                <w:rFonts w:ascii="標楷體" w:eastAsia="標楷體" w:hAnsi="標楷體"/>
              </w:rPr>
            </w:pPr>
          </w:p>
        </w:tc>
      </w:tr>
      <w:tr w:rsidR="00B55BD2" w:rsidRPr="004928F7" w14:paraId="0E7D5553"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D66604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2B8873BD" w14:textId="77777777" w:rsidR="00B55BD2" w:rsidRPr="0024448A" w:rsidRDefault="00B55BD2" w:rsidP="0024448A">
            <w:pPr>
              <w:spacing w:line="0" w:lineRule="atLeast"/>
              <w:ind w:left="240" w:hangingChars="100" w:hanging="240"/>
              <w:rPr>
                <w:rFonts w:ascii="標楷體" w:eastAsia="標楷體" w:hAnsi="標楷體"/>
              </w:rPr>
            </w:pPr>
            <w:r w:rsidRPr="0024448A">
              <w:rPr>
                <w:rFonts w:ascii="標楷體" w:eastAsia="標楷體" w:hAnsi="標楷體" w:hint="eastAsia"/>
              </w:rPr>
              <w:t>1.修訂原因：e化系統財產報廢作業方式，修訂作業辦法。</w:t>
            </w:r>
          </w:p>
          <w:p w14:paraId="2CCCDB60" w14:textId="77777777" w:rsidR="00B55BD2" w:rsidRPr="0024448A" w:rsidRDefault="00B55BD2" w:rsidP="0024448A">
            <w:pPr>
              <w:spacing w:line="0" w:lineRule="atLeast"/>
              <w:ind w:left="240" w:hangingChars="100" w:hanging="240"/>
              <w:rPr>
                <w:rFonts w:ascii="標楷體" w:eastAsia="標楷體" w:hAnsi="標楷體"/>
              </w:rPr>
            </w:pPr>
            <w:r w:rsidRPr="0024448A">
              <w:rPr>
                <w:rFonts w:ascii="標楷體" w:eastAsia="標楷體" w:hAnsi="標楷體"/>
              </w:rPr>
              <w:t>2.</w:t>
            </w:r>
            <w:r w:rsidRPr="0024448A">
              <w:rPr>
                <w:rFonts w:ascii="標楷體" w:eastAsia="標楷體" w:hAnsi="標楷體" w:hint="eastAsia"/>
              </w:rPr>
              <w:t>修正處：</w:t>
            </w:r>
          </w:p>
          <w:p w14:paraId="4A08B0D1" w14:textId="77777777" w:rsidR="00B55BD2" w:rsidRPr="0024448A" w:rsidRDefault="00B55BD2" w:rsidP="007636A3">
            <w:pPr>
              <w:spacing w:line="0" w:lineRule="atLeast"/>
              <w:rPr>
                <w:rFonts w:ascii="標楷體" w:eastAsia="標楷體" w:hAnsi="標楷體"/>
              </w:rPr>
            </w:pPr>
            <w:r w:rsidRPr="0024448A">
              <w:rPr>
                <w:rFonts w:ascii="標楷體" w:eastAsia="標楷體" w:hAnsi="標楷體" w:hint="eastAsia"/>
              </w:rPr>
              <w:t>（1）流程圖。</w:t>
            </w:r>
          </w:p>
          <w:p w14:paraId="4A740B94" w14:textId="77777777" w:rsidR="00B55BD2" w:rsidRPr="0024448A" w:rsidRDefault="00B55BD2" w:rsidP="0024448A">
            <w:pPr>
              <w:spacing w:line="0" w:lineRule="atLeast"/>
              <w:ind w:left="600" w:hangingChars="250" w:hanging="600"/>
              <w:rPr>
                <w:rFonts w:ascii="標楷體" w:eastAsia="標楷體" w:hAnsi="標楷體"/>
              </w:rPr>
            </w:pPr>
            <w:r w:rsidRPr="0024448A">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60ED1BCF" w14:textId="77777777" w:rsidR="00B55BD2" w:rsidRPr="0024448A" w:rsidRDefault="00B55BD2" w:rsidP="007636A3">
            <w:pPr>
              <w:spacing w:line="0" w:lineRule="atLeast"/>
              <w:jc w:val="center"/>
              <w:rPr>
                <w:rFonts w:ascii="標楷體" w:eastAsia="標楷體" w:hAnsi="標楷體"/>
              </w:rPr>
            </w:pPr>
            <w:r w:rsidRPr="0024448A">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0350B563" w14:textId="77777777" w:rsidR="00B55BD2" w:rsidRPr="0024448A" w:rsidRDefault="00B55BD2" w:rsidP="007636A3">
            <w:pPr>
              <w:spacing w:line="0" w:lineRule="atLeast"/>
              <w:jc w:val="center"/>
              <w:rPr>
                <w:rFonts w:ascii="標楷體" w:eastAsia="標楷體" w:hAnsi="標楷體"/>
              </w:rPr>
            </w:pPr>
            <w:r w:rsidRPr="0024448A">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4A4B3AA1" w14:textId="77777777" w:rsidR="00B55BD2" w:rsidRPr="004928F7" w:rsidRDefault="00B55BD2" w:rsidP="0078640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3151E03" w14:textId="77777777" w:rsidR="00B55BD2" w:rsidRPr="004928F7" w:rsidRDefault="00B55BD2" w:rsidP="0078640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C2D3CA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93F0586"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C3E49D"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1" behindDoc="0" locked="0" layoutInCell="1" allowOverlap="1" wp14:anchorId="0697AD48" wp14:editId="03DF4AA6">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E09D5E" w14:textId="77777777" w:rsidR="00B55BD2" w:rsidRPr="0024448A" w:rsidRDefault="00B55BD2"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5402110A" w14:textId="77777777" w:rsidR="00B55BD2" w:rsidRPr="0024448A" w:rsidRDefault="00B55BD2"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6E54A112" w14:textId="77777777" w:rsidR="00B55BD2" w:rsidRPr="0024448A"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97AD48" id="文字方塊 22" o:spid="_x0000_s1135"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lpVVAIAAME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" fillcolor="white [3201]" stroked="f" strokeweight="1pt">
                <v:textbox>
                  <w:txbxContent>
                    <w:p w14:paraId="50E09D5E" w14:textId="77777777" w:rsidR="00B55BD2" w:rsidRPr="0024448A" w:rsidRDefault="00B55BD2"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5402110A" w14:textId="77777777" w:rsidR="00B55BD2" w:rsidRPr="0024448A" w:rsidRDefault="00B55BD2"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6E54A112" w14:textId="77777777" w:rsidR="00B55BD2" w:rsidRPr="0024448A"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74529CE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26031F"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EC3D4D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05AE05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95DB5A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B0DF8F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2160CC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2F411E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8603AF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64E01E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9C990F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4CBA23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231BA25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630264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3038FB29" w14:textId="77777777" w:rsidR="00B55BD2" w:rsidRPr="003E3E9C" w:rsidRDefault="00B55BD2" w:rsidP="007636A3">
            <w:pPr>
              <w:spacing w:line="0" w:lineRule="atLeast"/>
              <w:jc w:val="center"/>
              <w:rPr>
                <w:rFonts w:ascii="標楷體" w:eastAsia="標楷體" w:hAnsi="標楷體"/>
                <w:sz w:val="20"/>
              </w:rPr>
            </w:pPr>
            <w:r w:rsidRPr="003E3E9C">
              <w:rPr>
                <w:rFonts w:ascii="標楷體" w:eastAsia="標楷體" w:hAnsi="標楷體" w:hint="eastAsia"/>
                <w:sz w:val="20"/>
              </w:rPr>
              <w:t>0</w:t>
            </w:r>
            <w:r w:rsidRPr="003E3E9C">
              <w:rPr>
                <w:rFonts w:ascii="標楷體" w:eastAsia="標楷體" w:hAnsi="標楷體"/>
                <w:sz w:val="20"/>
              </w:rPr>
              <w:t>4/</w:t>
            </w:r>
          </w:p>
          <w:p w14:paraId="1508227F" w14:textId="77777777" w:rsidR="00B55BD2" w:rsidRPr="0024448A" w:rsidRDefault="00B55BD2" w:rsidP="007636A3">
            <w:pPr>
              <w:spacing w:line="0" w:lineRule="atLeast"/>
              <w:jc w:val="center"/>
              <w:rPr>
                <w:rFonts w:ascii="標楷體" w:eastAsia="標楷體" w:hAnsi="標楷體"/>
                <w:sz w:val="20"/>
              </w:rPr>
            </w:pPr>
            <w:r w:rsidRPr="003E3E9C">
              <w:rPr>
                <w:rFonts w:ascii="標楷體" w:eastAsia="標楷體" w:hAnsi="標楷體" w:hint="eastAsia"/>
                <w:sz w:val="20"/>
              </w:rPr>
              <w:t>111.12.</w:t>
            </w:r>
            <w:r w:rsidRPr="003E3E9C">
              <w:rPr>
                <w:rFonts w:ascii="標楷體" w:eastAsia="標楷體" w:hAnsi="標楷體"/>
                <w:sz w:val="20"/>
              </w:rPr>
              <w:t>2</w:t>
            </w:r>
            <w:r w:rsidRPr="003E3E9C">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74202A5D" w14:textId="77777777" w:rsidR="00B55BD2" w:rsidRPr="0024448A" w:rsidRDefault="00B55BD2" w:rsidP="007636A3">
            <w:pPr>
              <w:spacing w:line="0" w:lineRule="atLeast"/>
              <w:jc w:val="center"/>
              <w:rPr>
                <w:rFonts w:ascii="標楷體" w:eastAsia="標楷體" w:hAnsi="標楷體"/>
                <w:sz w:val="20"/>
              </w:rPr>
            </w:pPr>
            <w:r w:rsidRPr="0024448A">
              <w:rPr>
                <w:rFonts w:ascii="標楷體" w:eastAsia="標楷體" w:hAnsi="標楷體"/>
                <w:sz w:val="20"/>
              </w:rPr>
              <w:t>第1頁/</w:t>
            </w:r>
          </w:p>
          <w:p w14:paraId="110635E3" w14:textId="77777777" w:rsidR="00B55BD2" w:rsidRPr="0024448A" w:rsidRDefault="00B55BD2" w:rsidP="007636A3">
            <w:pPr>
              <w:spacing w:line="0" w:lineRule="atLeast"/>
              <w:jc w:val="center"/>
              <w:rPr>
                <w:rFonts w:ascii="標楷體" w:eastAsia="標楷體" w:hAnsi="標楷體"/>
                <w:sz w:val="20"/>
              </w:rPr>
            </w:pPr>
            <w:r w:rsidRPr="0024448A">
              <w:rPr>
                <w:rFonts w:ascii="標楷體" w:eastAsia="標楷體" w:hAnsi="標楷體"/>
                <w:sz w:val="20"/>
              </w:rPr>
              <w:t>共</w:t>
            </w:r>
            <w:r w:rsidRPr="0024448A">
              <w:rPr>
                <w:rFonts w:ascii="標楷體" w:eastAsia="標楷體" w:hAnsi="標楷體"/>
                <w:b/>
                <w:sz w:val="20"/>
              </w:rPr>
              <w:t>3</w:t>
            </w:r>
            <w:r w:rsidRPr="0024448A">
              <w:rPr>
                <w:rFonts w:ascii="標楷體" w:eastAsia="標楷體" w:hAnsi="標楷體"/>
                <w:sz w:val="20"/>
              </w:rPr>
              <w:t>頁</w:t>
            </w:r>
          </w:p>
        </w:tc>
      </w:tr>
    </w:tbl>
    <w:p w14:paraId="69ACF7B4" w14:textId="77777777" w:rsidR="00B55BD2" w:rsidRPr="004928F7" w:rsidRDefault="00B55BD2" w:rsidP="007636A3">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A791FA"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697F8A3" w14:textId="77777777" w:rsidR="00B55BD2" w:rsidRPr="004928F7" w:rsidRDefault="00B55BD2" w:rsidP="00E65FF8">
      <w:pPr>
        <w:autoSpaceDE w:val="0"/>
        <w:autoSpaceDN w:val="0"/>
        <w:ind w:leftChars="-59" w:left="-142" w:right="28"/>
        <w:jc w:val="both"/>
        <w:rPr>
          <w:rFonts w:ascii="標楷體" w:eastAsia="標楷體" w:hAnsi="標楷體"/>
        </w:rPr>
      </w:pPr>
      <w:r w:rsidRPr="004928F7">
        <w:rPr>
          <w:rFonts w:ascii="標楷體" w:eastAsia="標楷體" w:hAnsi="標楷體"/>
        </w:rPr>
        <w:object w:dxaOrig="9720" w:dyaOrig="14616" w14:anchorId="05843ABE">
          <v:shape id="_x0000_i1110" type="#_x0000_t75" style="width:496.5pt;height:568.5pt" o:ole="">
            <v:imagedata r:id="rId192" o:title=""/>
          </v:shape>
          <o:OLEObject Type="Embed" ProgID="Visio.Drawing.11" ShapeID="_x0000_i1110" DrawAspect="Content" ObjectID="_1773153513"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3B19C4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2A76BC"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86E045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6A33A5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F0106F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57463B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D22D36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C14E16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818BF4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3D7EE1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FA974BE"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2F06F8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4CF31AA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551801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42AC820C" w14:textId="77777777" w:rsidR="00B55BD2" w:rsidRPr="0024448A" w:rsidRDefault="00B55BD2" w:rsidP="007636A3">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6F05D1F6"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24448A">
              <w:rPr>
                <w:rFonts w:ascii="標楷體" w:eastAsia="標楷體" w:hAnsi="標楷體" w:hint="eastAsia"/>
                <w:sz w:val="20"/>
              </w:rPr>
              <w:t>.</w:t>
            </w:r>
            <w:r w:rsidRPr="0024448A">
              <w:rPr>
                <w:rFonts w:ascii="標楷體" w:eastAsia="標楷體" w:hAnsi="標楷體"/>
                <w:sz w:val="20"/>
              </w:rPr>
              <w:t>2</w:t>
            </w:r>
            <w:r>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4D54AEC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4C1A4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24448A">
              <w:rPr>
                <w:rFonts w:ascii="標楷體" w:eastAsia="標楷體" w:hAnsi="標楷體"/>
                <w:sz w:val="20"/>
              </w:rPr>
              <w:t>3</w:t>
            </w:r>
            <w:r w:rsidRPr="004928F7">
              <w:rPr>
                <w:rFonts w:ascii="標楷體" w:eastAsia="標楷體" w:hAnsi="標楷體"/>
                <w:sz w:val="20"/>
              </w:rPr>
              <w:t>頁</w:t>
            </w:r>
          </w:p>
        </w:tc>
      </w:tr>
    </w:tbl>
    <w:p w14:paraId="1DD5053A" w14:textId="77777777" w:rsidR="00B55BD2" w:rsidRPr="004928F7" w:rsidRDefault="00B55BD2"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365000" w14:textId="77777777" w:rsidR="00B55BD2" w:rsidRPr="004928F7" w:rsidRDefault="00B55BD2" w:rsidP="007636A3">
      <w:pPr>
        <w:autoSpaceDE w:val="0"/>
        <w:autoSpaceDN w:val="0"/>
        <w:rPr>
          <w:rFonts w:ascii="標楷體" w:eastAsia="標楷體" w:hAnsi="標楷體"/>
        </w:rPr>
      </w:pPr>
      <w:r w:rsidRPr="004928F7">
        <w:rPr>
          <w:rFonts w:ascii="標楷體" w:eastAsia="標楷體" w:hAnsi="標楷體" w:hint="eastAsia"/>
          <w:b/>
          <w:bCs/>
        </w:rPr>
        <w:t>2.作業程序：</w:t>
      </w:r>
    </w:p>
    <w:p w14:paraId="0EA7BFE2" w14:textId="77777777" w:rsidR="00B55BD2" w:rsidRPr="004928F7" w:rsidRDefault="00B55BD2"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5478F73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3FB03EE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76A5340"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75089996" w14:textId="77777777" w:rsidR="00B55BD2" w:rsidRPr="004928F7" w:rsidRDefault="00B55BD2"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65F8F970"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1B8637E6"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4448A">
        <w:rPr>
          <w:rFonts w:ascii="標楷體" w:eastAsia="標楷體" w:hAnsi="標楷體" w:hint="eastAsia"/>
        </w:rPr>
        <w:t>借用、</w:t>
      </w:r>
      <w:r w:rsidRPr="004928F7">
        <w:rPr>
          <w:rFonts w:ascii="標楷體" w:eastAsia="標楷體" w:hAnsi="標楷體" w:hint="eastAsia"/>
        </w:rPr>
        <w:t>養護、報修及財物增減、移轉、報廢等相關事宜。</w:t>
      </w:r>
    </w:p>
    <w:p w14:paraId="071B2FDA" w14:textId="77777777" w:rsidR="00B55BD2" w:rsidRPr="004928F7" w:rsidRDefault="00B55BD2"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w:t>
      </w:r>
      <w:r w:rsidRPr="0024448A">
        <w:rPr>
          <w:rFonts w:ascii="標楷體" w:eastAsia="標楷體" w:hAnsi="標楷體" w:hint="eastAsia"/>
        </w:rPr>
        <w:t>報廢</w:t>
      </w:r>
      <w:r w:rsidRPr="004928F7">
        <w:rPr>
          <w:rFonts w:ascii="標楷體" w:eastAsia="標楷體" w:hAnsi="標楷體" w:hint="eastAsia"/>
        </w:rPr>
        <w:t>：</w:t>
      </w:r>
    </w:p>
    <w:p w14:paraId="390761A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報廢應先提報廢預算，經預算會議審核通過，提出申請報廢。</w:t>
      </w:r>
    </w:p>
    <w:p w14:paraId="6B3980D4"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各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經總務處事務組彙整相關資料後提送財產勘驗評議小組會議討論。</w:t>
      </w:r>
    </w:p>
    <w:p w14:paraId="18104452"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3.由事務組彙整並提送財產勘驗評議小組會議同意報廢，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4319C8A4"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4.同意報廢之相關資訊設備（如電腦、伺服器等），請圖書暨資訊處拆完可用設備及清除所有資料後，放置儲藏室，由事務組找相關廠商回收。</w:t>
      </w:r>
    </w:p>
    <w:p w14:paraId="4F332706"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86CFD26" w14:textId="77777777" w:rsidR="00B55BD2" w:rsidRPr="004928F7" w:rsidRDefault="00B55BD2"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產減損，是否</w:t>
      </w:r>
      <w:r w:rsidRPr="0024448A">
        <w:rPr>
          <w:rFonts w:ascii="標楷體" w:eastAsia="標楷體" w:hAnsi="標楷體" w:hint="eastAsia"/>
        </w:rPr>
        <w:t>於e化系統填具財產報廢申請</w:t>
      </w:r>
      <w:r w:rsidRPr="004928F7">
        <w:rPr>
          <w:rFonts w:ascii="標楷體" w:eastAsia="標楷體" w:hAnsi="標楷體" w:hint="eastAsia"/>
        </w:rPr>
        <w:t>，並依規定程序辦理。</w:t>
      </w:r>
    </w:p>
    <w:p w14:paraId="08389132" w14:textId="77777777" w:rsidR="00B55BD2" w:rsidRPr="004928F7" w:rsidRDefault="00B55BD2"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物業經使用逾齡，或雖未屆滿耐用年限，然已失去原有效能而不能修復，或修復價格不符效益，應由使用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辦理報廢。</w:t>
      </w:r>
    </w:p>
    <w:p w14:paraId="7D26DE56" w14:textId="77777777" w:rsidR="00B55BD2" w:rsidRPr="004928F7" w:rsidRDefault="00B55BD2"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報廢財產仍有殘餘價值者，移撥使用單位做為材料使用，備查盤點。</w:t>
      </w:r>
    </w:p>
    <w:p w14:paraId="572C8BC4" w14:textId="77777777" w:rsidR="00B55BD2" w:rsidRPr="004928F7" w:rsidRDefault="00B55BD2"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62FAC83A" w14:textId="77777777" w:rsidR="00B55BD2" w:rsidRPr="004928F7" w:rsidRDefault="00B55BD2" w:rsidP="00E8320F">
      <w:pPr>
        <w:tabs>
          <w:tab w:val="left" w:pos="960"/>
        </w:tabs>
        <w:ind w:left="720"/>
        <w:textAlignment w:val="baseline"/>
        <w:rPr>
          <w:rFonts w:ascii="標楷體" w:eastAsia="標楷體" w:hAnsi="標楷體"/>
        </w:rPr>
      </w:pPr>
      <w:r w:rsidRPr="004928F7">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392D84E5" w14:textId="77777777" w:rsidTr="00E65FF8">
        <w:tc>
          <w:tcPr>
            <w:tcW w:w="5000" w:type="pct"/>
            <w:gridSpan w:val="5"/>
            <w:tcBorders>
              <w:top w:val="single" w:sz="12" w:space="0" w:color="auto"/>
              <w:left w:val="single" w:sz="12" w:space="0" w:color="auto"/>
              <w:right w:val="single" w:sz="12" w:space="0" w:color="auto"/>
            </w:tcBorders>
            <w:vAlign w:val="center"/>
          </w:tcPr>
          <w:p w14:paraId="49E033BC" w14:textId="77777777" w:rsidR="00B55BD2" w:rsidRPr="004928F7" w:rsidRDefault="00B55BD2" w:rsidP="00E65FF8">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B96E138" w14:textId="77777777" w:rsidTr="00E65FF8">
        <w:tc>
          <w:tcPr>
            <w:tcW w:w="2250" w:type="pct"/>
            <w:tcBorders>
              <w:left w:val="single" w:sz="12" w:space="0" w:color="auto"/>
              <w:bottom w:val="single" w:sz="2" w:space="0" w:color="auto"/>
              <w:right w:val="single" w:sz="2" w:space="0" w:color="auto"/>
            </w:tcBorders>
            <w:vAlign w:val="center"/>
          </w:tcPr>
          <w:p w14:paraId="2250179D" w14:textId="77777777" w:rsidR="00B55BD2" w:rsidRPr="004928F7" w:rsidRDefault="00B55BD2" w:rsidP="00E65FF8">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5A6B461" w14:textId="77777777" w:rsidR="00B55BD2" w:rsidRPr="004928F7" w:rsidRDefault="00B55BD2" w:rsidP="00E65FF8">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762DEFB" w14:textId="77777777" w:rsidR="00B55BD2" w:rsidRPr="004928F7" w:rsidRDefault="00B55BD2" w:rsidP="00E65FF8">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71112D5" w14:textId="77777777" w:rsidR="00B55BD2" w:rsidRPr="004928F7" w:rsidRDefault="00B55BD2" w:rsidP="00E65FF8">
            <w:pPr>
              <w:spacing w:line="0" w:lineRule="atLeast"/>
              <w:jc w:val="center"/>
              <w:rPr>
                <w:rFonts w:ascii="標楷體" w:eastAsia="標楷體" w:hAnsi="標楷體"/>
                <w:sz w:val="20"/>
              </w:rPr>
            </w:pPr>
            <w:r w:rsidRPr="004928F7">
              <w:rPr>
                <w:rFonts w:ascii="標楷體" w:eastAsia="標楷體" w:hAnsi="標楷體"/>
                <w:sz w:val="20"/>
              </w:rPr>
              <w:t>版本/</w:t>
            </w:r>
          </w:p>
          <w:p w14:paraId="750C5270" w14:textId="77777777" w:rsidR="00B55BD2" w:rsidRPr="004928F7" w:rsidRDefault="00B55BD2" w:rsidP="00E65FF8">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4C38374" w14:textId="77777777" w:rsidR="00B55BD2" w:rsidRPr="004928F7" w:rsidRDefault="00B55BD2" w:rsidP="00E65FF8">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89723A3"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364AE05C" w14:textId="77777777" w:rsidR="00B55BD2" w:rsidRPr="004928F7" w:rsidRDefault="00B55BD2" w:rsidP="00E65FF8">
            <w:pPr>
              <w:spacing w:line="0" w:lineRule="atLeast"/>
              <w:jc w:val="center"/>
              <w:rPr>
                <w:rFonts w:ascii="標楷體" w:eastAsia="標楷體" w:hAnsi="標楷體"/>
                <w:b/>
              </w:rPr>
            </w:pPr>
            <w:r w:rsidRPr="004928F7">
              <w:rPr>
                <w:rFonts w:ascii="標楷體" w:eastAsia="標楷體" w:hAnsi="標楷體" w:hint="eastAsia"/>
                <w:b/>
              </w:rPr>
              <w:t>財物管理作業</w:t>
            </w:r>
          </w:p>
          <w:p w14:paraId="718DFA0B" w14:textId="77777777" w:rsidR="00B55BD2" w:rsidRPr="004928F7" w:rsidRDefault="00B55BD2" w:rsidP="00E65FF8">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EBE62EB" w14:textId="77777777" w:rsidR="00B55BD2" w:rsidRPr="004928F7" w:rsidRDefault="00B55BD2" w:rsidP="00E65FF8">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8E5B301" w14:textId="77777777" w:rsidR="00B55BD2" w:rsidRPr="004928F7" w:rsidRDefault="00B55BD2" w:rsidP="00E65FF8">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3F10FAEA" w14:textId="77777777" w:rsidR="00B55BD2" w:rsidRPr="0024448A" w:rsidRDefault="00B55BD2" w:rsidP="00E65FF8">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0976BCC7" w14:textId="77777777" w:rsidR="00B55BD2" w:rsidRPr="0024448A" w:rsidRDefault="00B55BD2" w:rsidP="00E65FF8">
            <w:pPr>
              <w:spacing w:line="0" w:lineRule="atLeast"/>
              <w:jc w:val="center"/>
              <w:rPr>
                <w:rFonts w:ascii="標楷體" w:eastAsia="標楷體" w:hAnsi="標楷體"/>
                <w:sz w:val="20"/>
              </w:rPr>
            </w:pPr>
            <w:r w:rsidRPr="0024448A">
              <w:rPr>
                <w:rFonts w:ascii="標楷體" w:eastAsia="標楷體" w:hAnsi="標楷體" w:hint="eastAsia"/>
                <w:sz w:val="20"/>
              </w:rPr>
              <w:t>111.12.28</w:t>
            </w:r>
          </w:p>
        </w:tc>
        <w:tc>
          <w:tcPr>
            <w:tcW w:w="522" w:type="pct"/>
            <w:tcBorders>
              <w:bottom w:val="single" w:sz="12" w:space="0" w:color="auto"/>
              <w:right w:val="single" w:sz="12" w:space="0" w:color="auto"/>
            </w:tcBorders>
            <w:vAlign w:val="center"/>
          </w:tcPr>
          <w:p w14:paraId="2B34C2A3" w14:textId="77777777" w:rsidR="00B55BD2" w:rsidRPr="0024448A" w:rsidRDefault="00B55BD2" w:rsidP="00E65FF8">
            <w:pPr>
              <w:spacing w:line="0" w:lineRule="atLeast"/>
              <w:jc w:val="center"/>
              <w:rPr>
                <w:rFonts w:ascii="標楷體" w:eastAsia="標楷體" w:hAnsi="標楷體"/>
                <w:sz w:val="20"/>
              </w:rPr>
            </w:pPr>
            <w:r w:rsidRPr="0024448A">
              <w:rPr>
                <w:rFonts w:ascii="標楷體" w:eastAsia="標楷體" w:hAnsi="標楷體"/>
                <w:sz w:val="20"/>
              </w:rPr>
              <w:t>第3頁/</w:t>
            </w:r>
          </w:p>
          <w:p w14:paraId="221B9E5D" w14:textId="77777777" w:rsidR="00B55BD2" w:rsidRPr="0024448A" w:rsidRDefault="00B55BD2" w:rsidP="00E65FF8">
            <w:pPr>
              <w:spacing w:line="0" w:lineRule="atLeast"/>
              <w:jc w:val="center"/>
              <w:rPr>
                <w:rFonts w:ascii="標楷體" w:eastAsia="標楷體" w:hAnsi="標楷體"/>
                <w:sz w:val="20"/>
              </w:rPr>
            </w:pPr>
            <w:r w:rsidRPr="0024448A">
              <w:rPr>
                <w:rFonts w:ascii="標楷體" w:eastAsia="標楷體" w:hAnsi="標楷體"/>
                <w:sz w:val="20"/>
              </w:rPr>
              <w:t>共3頁</w:t>
            </w:r>
          </w:p>
        </w:tc>
      </w:tr>
    </w:tbl>
    <w:p w14:paraId="793EF37C" w14:textId="77777777" w:rsidR="00B55BD2" w:rsidRPr="004928F7" w:rsidRDefault="00B55BD2" w:rsidP="00EC57DD">
      <w:pPr>
        <w:autoSpaceDE w:val="0"/>
        <w:autoSpaceDN w:val="0"/>
        <w:spacing w:before="100" w:beforeAutospacing="1"/>
        <w:ind w:left="360" w:hangingChars="150" w:hanging="360"/>
        <w:jc w:val="both"/>
        <w:textAlignment w:val="baseline"/>
        <w:rPr>
          <w:rFonts w:ascii="標楷體" w:eastAsia="標楷體" w:hAnsi="標楷體"/>
          <w:b/>
          <w:bCs/>
        </w:rPr>
      </w:pPr>
      <w:r w:rsidRPr="004928F7">
        <w:rPr>
          <w:rFonts w:ascii="標楷體" w:eastAsia="標楷體" w:hAnsi="標楷體" w:hint="eastAsia"/>
          <w:b/>
          <w:bCs/>
        </w:rPr>
        <w:t>4.使用表單：</w:t>
      </w:r>
      <w:r w:rsidRPr="004928F7">
        <w:rPr>
          <w:rFonts w:ascii="標楷體" w:eastAsia="標楷體" w:hAnsi="標楷體" w:hint="eastAsia"/>
          <w:b/>
          <w:bCs/>
        </w:rPr>
        <w:br/>
      </w:r>
      <w:r w:rsidRPr="0024448A">
        <w:rPr>
          <w:rFonts w:ascii="標楷體" w:eastAsia="標楷體" w:hAnsi="標楷體" w:hint="eastAsia"/>
        </w:rPr>
        <w:t>4.1.無。</w:t>
      </w:r>
    </w:p>
    <w:p w14:paraId="7F0FE2FD" w14:textId="77777777" w:rsidR="00B55BD2" w:rsidRPr="004928F7" w:rsidRDefault="00B55BD2" w:rsidP="00EC57DD">
      <w:pPr>
        <w:tabs>
          <w:tab w:val="left" w:pos="960"/>
        </w:tabs>
        <w:ind w:firstLineChars="100" w:firstLine="240"/>
        <w:jc w:val="both"/>
        <w:textAlignment w:val="baseline"/>
        <w:rPr>
          <w:rFonts w:ascii="標楷體" w:eastAsia="標楷體" w:hAnsi="標楷體"/>
          <w:b/>
          <w:strike/>
          <w:color w:val="FF0000"/>
          <w:u w:val="single"/>
        </w:rPr>
      </w:pPr>
    </w:p>
    <w:p w14:paraId="1F84095C" w14:textId="77777777" w:rsidR="00B55BD2" w:rsidRPr="004928F7" w:rsidRDefault="00B55BD2" w:rsidP="007636A3">
      <w:pPr>
        <w:tabs>
          <w:tab w:val="left" w:pos="960"/>
        </w:tabs>
        <w:jc w:val="both"/>
        <w:textAlignment w:val="baseline"/>
        <w:rPr>
          <w:rFonts w:ascii="標楷體" w:eastAsia="標楷體" w:hAnsi="標楷體"/>
        </w:rPr>
      </w:pPr>
      <w:r w:rsidRPr="004928F7">
        <w:rPr>
          <w:rFonts w:ascii="標楷體" w:eastAsia="標楷體" w:hAnsi="標楷體" w:hint="eastAsia"/>
          <w:b/>
          <w:bCs/>
        </w:rPr>
        <w:t>5.依據及相關文件：</w:t>
      </w:r>
    </w:p>
    <w:p w14:paraId="2767D53B" w14:textId="77777777" w:rsidR="00B55BD2" w:rsidRPr="004928F7" w:rsidRDefault="00B55BD2"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hint="eastAsia"/>
        </w:rPr>
        <w:t>5.1.佛光大學財物管理辦法。</w:t>
      </w:r>
    </w:p>
    <w:p w14:paraId="556C04DC" w14:textId="77777777" w:rsidR="00B55BD2" w:rsidRPr="004928F7" w:rsidRDefault="00B55BD2" w:rsidP="00E65FF8">
      <w:pPr>
        <w:pStyle w:val="a9"/>
        <w:tabs>
          <w:tab w:val="left" w:pos="960"/>
        </w:tabs>
        <w:ind w:leftChars="0" w:left="360"/>
        <w:textAlignment w:val="baseline"/>
        <w:rPr>
          <w:rFonts w:ascii="標楷體" w:eastAsia="標楷體" w:hAnsi="標楷體"/>
        </w:rPr>
      </w:pPr>
    </w:p>
    <w:p w14:paraId="2C035041" w14:textId="77777777" w:rsidR="00B55BD2" w:rsidRPr="004928F7" w:rsidRDefault="00B55BD2"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rPr>
        <w:br w:type="page"/>
      </w:r>
    </w:p>
    <w:p w14:paraId="162A8969"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B55BD2" w:rsidRPr="004928F7" w14:paraId="127B5DEA"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78E632A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3232CCCC" w14:textId="77777777" w:rsidR="00B55BD2" w:rsidRPr="004928F7" w:rsidRDefault="00B55BD2" w:rsidP="007636A3">
            <w:pPr>
              <w:pStyle w:val="31"/>
            </w:pPr>
            <w:hyperlink w:anchor="總務處" w:history="1">
              <w:bookmarkStart w:id="421" w:name="_Toc92798134"/>
              <w:bookmarkStart w:id="422" w:name="_Toc99130145"/>
              <w:bookmarkStart w:id="423" w:name="_Toc161926495"/>
              <w:r w:rsidRPr="004928F7">
                <w:rPr>
                  <w:rStyle w:val="a3"/>
                  <w:rFonts w:hint="eastAsia"/>
                </w:rPr>
                <w:t>1130-006</w:t>
              </w:r>
              <w:bookmarkStart w:id="424" w:name="場地管理作業"/>
              <w:r w:rsidRPr="004928F7">
                <w:rPr>
                  <w:rStyle w:val="a3"/>
                  <w:rFonts w:hint="eastAsia"/>
                </w:rPr>
                <w:t>場地管理作業</w:t>
              </w:r>
              <w:bookmarkEnd w:id="421"/>
              <w:bookmarkEnd w:id="422"/>
              <w:bookmarkEnd w:id="423"/>
              <w:bookmarkEnd w:id="424"/>
            </w:hyperlink>
          </w:p>
        </w:tc>
        <w:tc>
          <w:tcPr>
            <w:tcW w:w="629" w:type="pct"/>
            <w:tcBorders>
              <w:top w:val="single" w:sz="12" w:space="0" w:color="auto"/>
              <w:left w:val="single" w:sz="6" w:space="0" w:color="auto"/>
              <w:bottom w:val="single" w:sz="6" w:space="0" w:color="auto"/>
              <w:right w:val="single" w:sz="6" w:space="0" w:color="auto"/>
            </w:tcBorders>
            <w:vAlign w:val="center"/>
          </w:tcPr>
          <w:p w14:paraId="61E77F8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09155570"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6335A2C3"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1CEA4A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0F8ED7C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75F7FF7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460FADA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286AA0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DB7074B"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BB1F2F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14C31606" w14:textId="77777777" w:rsidR="00B55BD2" w:rsidRPr="004928F7" w:rsidRDefault="00B55BD2" w:rsidP="007636A3">
            <w:pPr>
              <w:spacing w:line="0" w:lineRule="atLeast"/>
              <w:rPr>
                <w:rFonts w:ascii="標楷體" w:eastAsia="標楷體" w:hAnsi="標楷體"/>
              </w:rPr>
            </w:pPr>
          </w:p>
          <w:p w14:paraId="1B30964F"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32031C08" w14:textId="77777777" w:rsidR="00B55BD2" w:rsidRPr="004928F7" w:rsidRDefault="00B55BD2"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3C5735C0"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78B5CE3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71B59236" w14:textId="77777777" w:rsidR="00B55BD2" w:rsidRPr="004928F7" w:rsidRDefault="00B55BD2" w:rsidP="007636A3">
            <w:pPr>
              <w:spacing w:line="0" w:lineRule="atLeast"/>
              <w:jc w:val="both"/>
              <w:rPr>
                <w:rFonts w:ascii="標楷體" w:eastAsia="標楷體" w:hAnsi="標楷體"/>
              </w:rPr>
            </w:pPr>
          </w:p>
        </w:tc>
      </w:tr>
      <w:tr w:rsidR="00B55BD2" w:rsidRPr="004928F7" w14:paraId="7908C621"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19FB4D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76E89754"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14:paraId="540276D0"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訂處：</w:t>
            </w:r>
          </w:p>
          <w:p w14:paraId="7D94E8CB"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14:paraId="54B3AEC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14:paraId="0C44EC07"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14:paraId="4B1F72F4"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1089CD24"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118F9108"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4BBBA72A" w14:textId="77777777" w:rsidR="00B55BD2" w:rsidRPr="004928F7" w:rsidRDefault="00B55BD2" w:rsidP="007636A3">
            <w:pPr>
              <w:spacing w:line="0" w:lineRule="atLeast"/>
              <w:jc w:val="both"/>
              <w:rPr>
                <w:rFonts w:ascii="標楷體" w:eastAsia="標楷體" w:hAnsi="標楷體"/>
              </w:rPr>
            </w:pPr>
          </w:p>
        </w:tc>
      </w:tr>
      <w:tr w:rsidR="00B55BD2" w:rsidRPr="004928F7" w14:paraId="4CE1B6E5"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0A5D1F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5474621E" w14:textId="77777777" w:rsidR="00B55BD2" w:rsidRPr="004928F7" w:rsidRDefault="00B55BD2" w:rsidP="00460C5C">
            <w:pPr>
              <w:pStyle w:val="a9"/>
              <w:numPr>
                <w:ilvl w:val="0"/>
                <w:numId w:val="92"/>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14:paraId="0FE508FF" w14:textId="77777777" w:rsidR="00B55BD2" w:rsidRPr="004928F7" w:rsidRDefault="00B55BD2" w:rsidP="00460C5C">
            <w:pPr>
              <w:pStyle w:val="a9"/>
              <w:numPr>
                <w:ilvl w:val="0"/>
                <w:numId w:val="92"/>
              </w:numPr>
              <w:ind w:leftChars="0"/>
              <w:rPr>
                <w:rFonts w:ascii="標楷體" w:eastAsia="標楷體" w:hAnsi="標楷體"/>
              </w:rPr>
            </w:pPr>
            <w:r w:rsidRPr="004928F7">
              <w:rPr>
                <w:rFonts w:ascii="標楷體" w:eastAsia="標楷體" w:hAnsi="標楷體" w:hint="eastAsia"/>
              </w:rPr>
              <w:t>修訂處:</w:t>
            </w:r>
          </w:p>
          <w:p w14:paraId="6096C7EC" w14:textId="77777777" w:rsidR="00B55BD2" w:rsidRPr="004928F7" w:rsidRDefault="00B55BD2" w:rsidP="007636A3">
            <w:pPr>
              <w:pStyle w:val="a9"/>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14:paraId="138085CC"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14:paraId="4499AD83"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2.3.3、2.4.2、2.4.3、2.4.4</w:t>
            </w:r>
          </w:p>
          <w:p w14:paraId="56A26297" w14:textId="77777777" w:rsidR="00B55BD2" w:rsidRPr="004928F7" w:rsidRDefault="00B55BD2" w:rsidP="007636A3">
            <w:pPr>
              <w:rPr>
                <w:rFonts w:ascii="標楷體" w:eastAsia="標楷體" w:hAnsi="標楷體"/>
              </w:rPr>
            </w:pPr>
            <w:r w:rsidRPr="004928F7">
              <w:rPr>
                <w:rFonts w:ascii="標楷體" w:eastAsia="標楷體" w:hAnsi="標楷體" w:hint="eastAsia"/>
              </w:rPr>
              <w:t xml:space="preserve">   (3)控制重點。</w:t>
            </w:r>
          </w:p>
          <w:p w14:paraId="2EAD193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41AC3A94"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07500813"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24527F3F"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11.01.19</w:t>
            </w:r>
          </w:p>
          <w:p w14:paraId="0BE84C29"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10-3</w:t>
            </w:r>
          </w:p>
          <w:p w14:paraId="69BE842E"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14:paraId="0A325566"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02D43D"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2" behindDoc="0" locked="0" layoutInCell="1" allowOverlap="1" wp14:anchorId="283F6B38" wp14:editId="2400FD91">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654E23"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B737BD2"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861D85E" w14:textId="77777777" w:rsidR="00B55BD2" w:rsidRPr="00ED0DB4"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3F6B38" id="_x0000_s1136"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NIsSadAAgAA&#10;vQQAAA4AAAAAAAAAAAAAAAAALgIAAGRycy9lMm9Eb2MueG1sUEsBAi0AFAAGAAgAAAAhAGU0o/vj&#10;AAAADQEAAA8AAAAAAAAAAAAAAAAAmgQAAGRycy9kb3ducmV2LnhtbFBLBQYAAAAABAAEAPMAAACq&#10;BQAAAAA=&#10;" fillcolor="white [3201]" stroked="f" strokeweight="1pt">
                <v:textbox>
                  <w:txbxContent>
                    <w:p w14:paraId="7A654E23"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B737BD2"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861D85E" w14:textId="77777777" w:rsidR="00B55BD2" w:rsidRPr="00ED0DB4"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B55BD2" w:rsidRPr="004928F7" w14:paraId="03FE9A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950C1E"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F6E3522" w14:textId="77777777" w:rsidTr="007636A3">
        <w:trPr>
          <w:jc w:val="center"/>
        </w:trPr>
        <w:tc>
          <w:tcPr>
            <w:tcW w:w="2179" w:type="pct"/>
            <w:tcBorders>
              <w:left w:val="single" w:sz="12" w:space="0" w:color="auto"/>
              <w:bottom w:val="single" w:sz="2" w:space="0" w:color="auto"/>
              <w:right w:val="single" w:sz="2" w:space="0" w:color="auto"/>
            </w:tcBorders>
            <w:vAlign w:val="center"/>
          </w:tcPr>
          <w:p w14:paraId="596EF61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0E490F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2B9A838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61B4175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4F18F1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520B880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6ECDE98"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61F922D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2DBB0CA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7BE1BF2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1E70375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2086A6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27E71B8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8170A2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8244D0D"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ACD1C7"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7F881E8" w14:textId="77777777" w:rsidR="00B55BD2" w:rsidRPr="004928F7" w:rsidRDefault="00B55BD2"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w14:anchorId="3CCE4325">
          <v:shape id="_x0000_i1111" type="#_x0000_t75" style="width:496.5pt;height:534pt" o:ole="">
            <v:imagedata r:id="rId194" o:title=""/>
          </v:shape>
          <o:OLEObject Type="Embed" ProgID="Visio.Drawing.15" ShapeID="_x0000_i1111" DrawAspect="Content" ObjectID="_1773153514" r:id="rId195"/>
        </w:object>
      </w:r>
      <w:r w:rsidRPr="004928F7">
        <w:rPr>
          <w:rFonts w:ascii="標楷體" w:eastAsia="標楷體" w:hAnsi="標楷體"/>
        </w:rPr>
        <w:br w:type="page"/>
      </w:r>
    </w:p>
    <w:p w14:paraId="339C671E" w14:textId="77777777" w:rsidR="00B55BD2" w:rsidRPr="004928F7" w:rsidRDefault="00B55BD2"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B55BD2" w:rsidRPr="004928F7" w14:paraId="5647AA6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2CA877"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CF797E0" w14:textId="77777777" w:rsidTr="007636A3">
        <w:trPr>
          <w:jc w:val="center"/>
        </w:trPr>
        <w:tc>
          <w:tcPr>
            <w:tcW w:w="2260" w:type="pct"/>
            <w:tcBorders>
              <w:left w:val="single" w:sz="12" w:space="0" w:color="auto"/>
              <w:bottom w:val="single" w:sz="2" w:space="0" w:color="auto"/>
              <w:right w:val="single" w:sz="2" w:space="0" w:color="auto"/>
            </w:tcBorders>
            <w:vAlign w:val="center"/>
          </w:tcPr>
          <w:p w14:paraId="1661351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2A3DAC7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B0EECB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269AD50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CEB7D7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14:paraId="1139AEE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9E75E1E"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718A62E9"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65016C4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2A3750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53CC43F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E59033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17DD890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8DEE44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C1269D6"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72EE6A"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93130C7" w14:textId="77777777" w:rsidR="00B55BD2" w:rsidRPr="004928F7" w:rsidRDefault="00B55BD2"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14:paraId="3F28F4B8"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14:paraId="21411A0D"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59912B14"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312E8D9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14:paraId="61FB705D"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14:paraId="06127FB2" w14:textId="77777777" w:rsidR="00B55BD2" w:rsidRPr="004928F7" w:rsidRDefault="00B55BD2"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14:paraId="0EB9965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00C8ACA6" w14:textId="77777777" w:rsidR="00B55BD2" w:rsidRPr="004928F7" w:rsidRDefault="00B55BD2"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14:paraId="2D93FC2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14:paraId="213D1F3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14:paraId="40E3450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14:paraId="69DCF187" w14:textId="77777777" w:rsidR="00B55BD2" w:rsidRPr="004928F7" w:rsidRDefault="00B55BD2"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14:paraId="5C2ABC7B"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14:paraId="6E8D9EDC" w14:textId="77777777" w:rsidR="00B55BD2" w:rsidRPr="004928F7" w:rsidRDefault="00B55BD2"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14:paraId="4A145881" w14:textId="77777777" w:rsidR="00B55BD2" w:rsidRPr="004928F7" w:rsidRDefault="00B55BD2"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14:paraId="09942D00" w14:textId="77777777" w:rsidR="00B55BD2" w:rsidRPr="004928F7" w:rsidRDefault="00B55BD2"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14:paraId="148F0E34" w14:textId="77777777" w:rsidR="00B55BD2" w:rsidRPr="004928F7" w:rsidRDefault="00B55BD2"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B55BD2" w:rsidRPr="004928F7" w14:paraId="2FB4EE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209304"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EDD3B2E" w14:textId="77777777" w:rsidTr="007636A3">
        <w:trPr>
          <w:jc w:val="center"/>
        </w:trPr>
        <w:tc>
          <w:tcPr>
            <w:tcW w:w="2179" w:type="pct"/>
            <w:tcBorders>
              <w:left w:val="single" w:sz="12" w:space="0" w:color="auto"/>
              <w:bottom w:val="single" w:sz="2" w:space="0" w:color="auto"/>
              <w:right w:val="single" w:sz="2" w:space="0" w:color="auto"/>
            </w:tcBorders>
            <w:vAlign w:val="center"/>
          </w:tcPr>
          <w:p w14:paraId="4B20FEA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4BD5EDC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9101CC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2A2DA3B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3EE62A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5B4B328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DB1C170"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3834360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46091D4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66B5273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4EAEAE4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E604A8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6F1734F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6857DC7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75690FE" w14:textId="77777777" w:rsidR="00B55BD2" w:rsidRPr="004928F7" w:rsidRDefault="00B55BD2"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05600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14:paraId="1C41BAD8"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0A9C331" w14:textId="77777777" w:rsidR="00B55BD2" w:rsidRPr="004928F7" w:rsidRDefault="00B55BD2"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14:paraId="2BB1F6A9" w14:textId="77777777" w:rsidR="00B55BD2" w:rsidRPr="004928F7" w:rsidRDefault="00B55BD2"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14:paraId="65506C49" w14:textId="77777777" w:rsidR="00B55BD2" w:rsidRPr="004928F7" w:rsidRDefault="00B55BD2"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14:paraId="595723E1" w14:textId="77777777" w:rsidR="00B55BD2" w:rsidRPr="004928F7" w:rsidRDefault="00B55BD2"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14:paraId="7F085623" w14:textId="77777777" w:rsidR="00B55BD2" w:rsidRPr="004928F7" w:rsidRDefault="00B55BD2" w:rsidP="007636A3">
      <w:pPr>
        <w:tabs>
          <w:tab w:val="left" w:pos="960"/>
        </w:tabs>
        <w:ind w:left="720"/>
        <w:jc w:val="both"/>
        <w:textAlignment w:val="baseline"/>
        <w:rPr>
          <w:rFonts w:ascii="標楷體" w:eastAsia="標楷體" w:hAnsi="標楷體"/>
          <w:strike/>
        </w:rPr>
      </w:pPr>
    </w:p>
    <w:p w14:paraId="7DDD7007"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31FAB5D" w14:textId="77777777" w:rsidR="00B55BD2" w:rsidRPr="004928F7" w:rsidRDefault="00B55BD2"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14:paraId="60FDDB23" w14:textId="77777777" w:rsidR="00B55BD2" w:rsidRPr="004928F7" w:rsidRDefault="00B55BD2"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14:paraId="05CCAB14" w14:textId="77777777" w:rsidR="00B55BD2" w:rsidRPr="004928F7" w:rsidRDefault="00B55BD2"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14:paraId="17CBDE2F"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317623B" w14:textId="77777777" w:rsidR="00B55BD2" w:rsidRPr="004928F7" w:rsidRDefault="00B55BD2"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14:paraId="33202AE8" w14:textId="77777777" w:rsidR="00B55BD2" w:rsidRPr="004928F7" w:rsidRDefault="00B55BD2"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14:paraId="741AC5F8" w14:textId="77777777" w:rsidR="00B55BD2" w:rsidRPr="004928F7" w:rsidRDefault="00B55BD2"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4229BB12" w14:textId="77777777" w:rsidR="00B55BD2" w:rsidRPr="004928F7" w:rsidRDefault="00B55BD2" w:rsidP="007636A3">
      <w:pPr>
        <w:ind w:left="357"/>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B55BD2" w:rsidRPr="004928F7" w14:paraId="03FF61A6"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5FA84A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06C079E1" w14:textId="77777777" w:rsidR="00B55BD2" w:rsidRPr="004928F7" w:rsidRDefault="00B55BD2" w:rsidP="007636A3">
            <w:pPr>
              <w:pStyle w:val="31"/>
            </w:pPr>
            <w:hyperlink w:anchor="總務處" w:history="1">
              <w:bookmarkStart w:id="425" w:name="_Toc92798135"/>
              <w:bookmarkStart w:id="426" w:name="_Toc99130146"/>
              <w:bookmarkStart w:id="427" w:name="_Toc161926496"/>
              <w:r w:rsidRPr="004928F7">
                <w:rPr>
                  <w:rStyle w:val="a3"/>
                  <w:rFonts w:hint="eastAsia"/>
                </w:rPr>
                <w:t>1130-0</w:t>
              </w:r>
              <w:r w:rsidRPr="004928F7">
                <w:rPr>
                  <w:rStyle w:val="a3"/>
                </w:rPr>
                <w:t>0</w:t>
              </w:r>
              <w:r w:rsidRPr="004928F7">
                <w:rPr>
                  <w:rStyle w:val="a3"/>
                  <w:rFonts w:hint="eastAsia"/>
                </w:rPr>
                <w:t>7-1</w:t>
              </w:r>
              <w:bookmarkStart w:id="428" w:name="收文管理作業_A紙本收文管理作業"/>
              <w:r w:rsidRPr="004928F7">
                <w:rPr>
                  <w:rStyle w:val="a3"/>
                  <w:rFonts w:hint="eastAsia"/>
                </w:rPr>
                <w:t>收文管理作業-A.紙本收文管理作業</w:t>
              </w:r>
              <w:bookmarkEnd w:id="425"/>
              <w:bookmarkEnd w:id="426"/>
              <w:bookmarkEnd w:id="427"/>
              <w:bookmarkEnd w:id="428"/>
            </w:hyperlink>
          </w:p>
        </w:tc>
        <w:tc>
          <w:tcPr>
            <w:tcW w:w="664" w:type="pct"/>
            <w:tcBorders>
              <w:top w:val="single" w:sz="12" w:space="0" w:color="auto"/>
              <w:left w:val="single" w:sz="6" w:space="0" w:color="auto"/>
              <w:bottom w:val="single" w:sz="6" w:space="0" w:color="auto"/>
              <w:right w:val="single" w:sz="6" w:space="0" w:color="auto"/>
            </w:tcBorders>
            <w:vAlign w:val="center"/>
          </w:tcPr>
          <w:p w14:paraId="2110537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0A5F45A4"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7C40659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751D23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18F9F7E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48A6FDE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4967633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E569FE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F522D8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D86061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29A41E56" w14:textId="77777777" w:rsidR="00B55BD2" w:rsidRPr="004928F7" w:rsidRDefault="00B55BD2" w:rsidP="007636A3">
            <w:pPr>
              <w:spacing w:line="0" w:lineRule="atLeast"/>
              <w:rPr>
                <w:rFonts w:ascii="標楷體" w:eastAsia="標楷體" w:hAnsi="標楷體"/>
              </w:rPr>
            </w:pPr>
          </w:p>
          <w:p w14:paraId="182C8064"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7E464A2D" w14:textId="77777777" w:rsidR="00B55BD2" w:rsidRPr="004928F7" w:rsidRDefault="00B55BD2"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699895F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1DBEC54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3AA321BD" w14:textId="77777777" w:rsidR="00B55BD2" w:rsidRPr="004928F7" w:rsidRDefault="00B55BD2" w:rsidP="007636A3">
            <w:pPr>
              <w:spacing w:line="0" w:lineRule="atLeast"/>
              <w:jc w:val="center"/>
              <w:rPr>
                <w:rFonts w:ascii="標楷體" w:eastAsia="標楷體" w:hAnsi="標楷體"/>
              </w:rPr>
            </w:pPr>
          </w:p>
        </w:tc>
      </w:tr>
      <w:tr w:rsidR="00B55BD2" w:rsidRPr="004928F7" w14:paraId="3ABDD0D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EAA1E3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4F54F878"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9CCF60E"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7081E2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D787D74"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02719E1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5BCA8EC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04D35703" w14:textId="77777777" w:rsidR="00B55BD2" w:rsidRPr="004928F7" w:rsidRDefault="00B55BD2" w:rsidP="007636A3">
            <w:pPr>
              <w:spacing w:line="0" w:lineRule="atLeast"/>
              <w:jc w:val="center"/>
              <w:rPr>
                <w:rFonts w:ascii="標楷體" w:eastAsia="標楷體" w:hAnsi="標楷體"/>
              </w:rPr>
            </w:pPr>
          </w:p>
        </w:tc>
      </w:tr>
      <w:tr w:rsidR="00B55BD2" w:rsidRPr="004928F7" w14:paraId="0C3A999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F020EF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2D04F66B"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26E34C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48EC4C5A" w14:textId="77777777" w:rsidR="00B55BD2" w:rsidRPr="004928F7" w:rsidRDefault="00B55BD2"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2C39F529" w14:textId="77777777" w:rsidR="00B55BD2" w:rsidRPr="004928F7" w:rsidRDefault="00B55BD2"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467EDEEA" w14:textId="77777777" w:rsidR="00B55BD2" w:rsidRPr="004928F7" w:rsidRDefault="00B55BD2" w:rsidP="007636A3">
            <w:pPr>
              <w:spacing w:line="0" w:lineRule="atLeast"/>
              <w:jc w:val="center"/>
              <w:rPr>
                <w:rFonts w:ascii="標楷體" w:eastAsia="標楷體" w:hAnsi="標楷體"/>
              </w:rPr>
            </w:pPr>
          </w:p>
        </w:tc>
      </w:tr>
      <w:tr w:rsidR="00B55BD2" w:rsidRPr="004928F7" w14:paraId="7D3F5A4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F23F76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61D5E175"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65373F8F"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38E4D09"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52DFDF4"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60744F8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691B0E3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4DFCFB3E" w14:textId="77777777" w:rsidR="00B55BD2" w:rsidRPr="004928F7" w:rsidRDefault="00B55BD2" w:rsidP="007636A3">
            <w:pPr>
              <w:spacing w:line="0" w:lineRule="atLeast"/>
              <w:jc w:val="center"/>
              <w:rPr>
                <w:rFonts w:ascii="標楷體" w:eastAsia="標楷體" w:hAnsi="標楷體"/>
              </w:rPr>
            </w:pPr>
          </w:p>
        </w:tc>
      </w:tr>
    </w:tbl>
    <w:p w14:paraId="02765C90"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C9B7FD"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3" behindDoc="0" locked="0" layoutInCell="1" allowOverlap="1" wp14:anchorId="550C5C52" wp14:editId="563E9BEA">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9AC84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9019AF0"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A1D8E8" w14:textId="77777777" w:rsidR="00B55BD2" w:rsidRPr="001A2950"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0C5C52" id="文字方塊 447" o:spid="_x0000_s1137"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C+XVg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6Zw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pZNjmMwBrKPTbPQNwk3Hy8VGA+U9LhFhXUftoyIyhpXikcgOfZdOrXLnxMZ/MJfphj&#10;y/rYwhRHqYI6SuJ15eKqbrWpNxV6igVUcIZDI+vQTx9pjGrIADclTMSw1X4Vj78D6t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SfC+XVgIAAMMEAAAOAAAAAAAAAAAAAAAAAC4CAABkcnMvZTJvRG9jLnht&#10;bFBLAQItABQABgAIAAAAIQBlNKP74wAAAA0BAAAPAAAAAAAAAAAAAAAAALAEAABkcnMvZG93bnJl&#10;di54bWxQSwUGAAAAAAQABADzAAAAwAUAAAAA&#10;" fillcolor="white [3201]" stroked="f" strokeweight="1pt">
                <v:textbox>
                  <w:txbxContent>
                    <w:p w14:paraId="1C9AC84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9019AF0"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A1D8E8" w14:textId="77777777" w:rsidR="00B55BD2" w:rsidRPr="001A2950"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B55BD2" w:rsidRPr="004928F7" w14:paraId="6C0C195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A416D2"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A0C64AD" w14:textId="77777777" w:rsidTr="007636A3">
        <w:trPr>
          <w:jc w:val="center"/>
        </w:trPr>
        <w:tc>
          <w:tcPr>
            <w:tcW w:w="2258" w:type="pct"/>
            <w:tcBorders>
              <w:left w:val="single" w:sz="12" w:space="0" w:color="auto"/>
              <w:bottom w:val="single" w:sz="2" w:space="0" w:color="auto"/>
              <w:right w:val="single" w:sz="2" w:space="0" w:color="auto"/>
            </w:tcBorders>
            <w:vAlign w:val="center"/>
          </w:tcPr>
          <w:p w14:paraId="2735923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4D368CB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40C1085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869025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F8B813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14:paraId="25E840D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855B6B1"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287F2242"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3051F68C"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536C380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79ADE58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1F4AE0A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6994F7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128B730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AC8E71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B4E88A1" w14:textId="77777777" w:rsidR="00B55BD2" w:rsidRPr="004928F7" w:rsidRDefault="00B55BD2"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EDC6AA5"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8F413FC" w14:textId="77777777" w:rsidR="00B55BD2" w:rsidRPr="004928F7" w:rsidRDefault="00B55BD2"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w14:anchorId="4FF2BE27">
          <v:shape id="_x0000_i1112" type="#_x0000_t75" style="width:496.5pt;height:511.5pt" o:ole="">
            <v:imagedata r:id="rId196" o:title=""/>
          </v:shape>
          <o:OLEObject Type="Embed" ProgID="Visio.Drawing.11" ShapeID="_x0000_i1112" DrawAspect="Content" ObjectID="_1773153515" r:id="rId197"/>
        </w:object>
      </w:r>
    </w:p>
    <w:p w14:paraId="36AF6E6F" w14:textId="77777777" w:rsidR="00B55BD2" w:rsidRPr="004928F7" w:rsidRDefault="00B55BD2"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B55BD2" w:rsidRPr="004928F7" w14:paraId="58A663A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32C6188"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A83243F" w14:textId="77777777" w:rsidTr="007636A3">
        <w:trPr>
          <w:jc w:val="center"/>
        </w:trPr>
        <w:tc>
          <w:tcPr>
            <w:tcW w:w="2177" w:type="pct"/>
            <w:tcBorders>
              <w:left w:val="single" w:sz="12" w:space="0" w:color="auto"/>
              <w:bottom w:val="single" w:sz="2" w:space="0" w:color="auto"/>
              <w:right w:val="single" w:sz="2" w:space="0" w:color="auto"/>
            </w:tcBorders>
            <w:vAlign w:val="center"/>
          </w:tcPr>
          <w:p w14:paraId="02495E2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53ACD06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27C41D5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29A78C1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BB6529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14:paraId="3C8BCEA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525B981"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74126757"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1136860"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6097D06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3B234C6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5437AF5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74E69D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163FDAD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ABA38E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34A5D8F" w14:textId="77777777" w:rsidR="00B55BD2" w:rsidRPr="004928F7" w:rsidRDefault="00B55BD2"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F40CAA"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B96CE2B" w14:textId="77777777" w:rsidR="00B55BD2" w:rsidRPr="004928F7" w:rsidRDefault="00B55BD2"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14:paraId="23701D7E" w14:textId="77777777" w:rsidR="00B55BD2" w:rsidRPr="004928F7" w:rsidRDefault="00B55BD2" w:rsidP="00460C5C">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1F282465"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62090451"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0EF77829"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46C9837A"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14:paraId="3BC5BD35"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2BF86496"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73378929"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3495CC5A"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71CD663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6FD858A6"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59CDC985"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46B8DED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3D49AAAF"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4E25C77A"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1A626D3D"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4D056F70"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490F0F4"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2778B59B" w14:textId="77777777" w:rsidR="00B55BD2" w:rsidRPr="004928F7" w:rsidRDefault="00B55BD2"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B55BD2" w:rsidRPr="004928F7" w14:paraId="75E962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DBC38A"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7DF74A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582C16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544275D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4AFA8C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1E999F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9C3F51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1D9D555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66B8CF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28AC4D2"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70AD6ED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488179E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A2D95D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14:paraId="31DB130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C76DCC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370065D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55058C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70A8C35"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B1AFDC"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DB46642" w14:textId="77777777" w:rsidR="00B55BD2" w:rsidRPr="004928F7" w:rsidRDefault="00B55BD2"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0CC3DBEE" w14:textId="77777777" w:rsidR="00B55BD2" w:rsidRPr="004928F7" w:rsidRDefault="00B55BD2"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14:paraId="50D8E6F1" w14:textId="77777777" w:rsidR="00B55BD2" w:rsidRPr="004928F7" w:rsidRDefault="00B55BD2"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2C208F35"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822AE0E" w14:textId="77777777" w:rsidR="00B55BD2" w:rsidRPr="004928F7" w:rsidRDefault="00B55BD2" w:rsidP="00460C5C">
      <w:pPr>
        <w:numPr>
          <w:ilvl w:val="1"/>
          <w:numId w:val="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657C4C10"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C7F011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5F5AA6A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14:paraId="33B91F7A"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14:paraId="5FF962FC" w14:textId="77777777" w:rsidR="00B55BD2" w:rsidRPr="004928F7" w:rsidRDefault="00B55BD2" w:rsidP="002D7CA2">
      <w:pPr>
        <w:jc w:val="center"/>
      </w:pPr>
      <w:r w:rsidRPr="004928F7">
        <w:rPr>
          <w:rFonts w:ascii="標楷體" w:eastAsia="標楷體" w:hAnsi="標楷體" w:cs="Times New Roman"/>
          <w:sz w:val="36"/>
          <w:szCs w:val="36"/>
        </w:rPr>
        <w:br w:type="page"/>
      </w:r>
    </w:p>
    <w:p w14:paraId="7D574B50"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B55BD2" w:rsidRPr="004928F7" w14:paraId="76583482"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18F1403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7A3A2784" w14:textId="77777777" w:rsidR="00B55BD2" w:rsidRPr="004928F7" w:rsidRDefault="00B55BD2" w:rsidP="007636A3">
            <w:pPr>
              <w:pStyle w:val="31"/>
            </w:pPr>
            <w:hyperlink w:anchor="總務處" w:history="1">
              <w:bookmarkStart w:id="429" w:name="_Toc92798136"/>
              <w:bookmarkStart w:id="430" w:name="_Toc99130147"/>
              <w:bookmarkStart w:id="431" w:name="_Toc161926497"/>
              <w:r w:rsidRPr="004928F7">
                <w:rPr>
                  <w:rStyle w:val="a3"/>
                  <w:rFonts w:hint="eastAsia"/>
                </w:rPr>
                <w:t>11</w:t>
              </w:r>
              <w:r w:rsidRPr="004928F7">
                <w:rPr>
                  <w:rStyle w:val="a3"/>
                </w:rPr>
                <w:t>30-007-2</w:t>
              </w:r>
              <w:bookmarkStart w:id="432" w:name="收文管理作業_B電子收文管理作業"/>
              <w:r w:rsidRPr="004928F7">
                <w:rPr>
                  <w:rStyle w:val="a3"/>
                  <w:rFonts w:hint="eastAsia"/>
                </w:rPr>
                <w:t>收文管理作業-B.電子收文管理作業</w:t>
              </w:r>
              <w:bookmarkEnd w:id="429"/>
              <w:bookmarkEnd w:id="430"/>
              <w:bookmarkEnd w:id="431"/>
              <w:bookmarkEnd w:id="432"/>
            </w:hyperlink>
          </w:p>
        </w:tc>
        <w:tc>
          <w:tcPr>
            <w:tcW w:w="626" w:type="pct"/>
            <w:tcBorders>
              <w:top w:val="single" w:sz="12" w:space="0" w:color="auto"/>
              <w:left w:val="single" w:sz="6" w:space="0" w:color="auto"/>
              <w:bottom w:val="single" w:sz="6" w:space="0" w:color="auto"/>
              <w:right w:val="single" w:sz="6" w:space="0" w:color="auto"/>
            </w:tcBorders>
            <w:vAlign w:val="center"/>
          </w:tcPr>
          <w:p w14:paraId="240AFE7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54D123D3"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328E0D24"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0E35DC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1D91938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74D6768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28D8E2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B9447A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7004DAD"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E9AE38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6717E738" w14:textId="77777777" w:rsidR="00B55BD2" w:rsidRPr="004928F7" w:rsidRDefault="00B55BD2" w:rsidP="007636A3">
            <w:pPr>
              <w:spacing w:line="0" w:lineRule="atLeast"/>
              <w:rPr>
                <w:rFonts w:ascii="標楷體" w:eastAsia="標楷體" w:hAnsi="標楷體"/>
              </w:rPr>
            </w:pPr>
          </w:p>
          <w:p w14:paraId="1B0E312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A7F740B" w14:textId="77777777" w:rsidR="00B55BD2" w:rsidRPr="004928F7" w:rsidRDefault="00B55BD2"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6936E2F"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70F6F70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4D6F042F" w14:textId="77777777" w:rsidR="00B55BD2" w:rsidRPr="004928F7" w:rsidRDefault="00B55BD2" w:rsidP="007636A3">
            <w:pPr>
              <w:spacing w:line="0" w:lineRule="atLeast"/>
              <w:jc w:val="both"/>
              <w:rPr>
                <w:rFonts w:ascii="標楷體" w:eastAsia="標楷體" w:hAnsi="標楷體"/>
              </w:rPr>
            </w:pPr>
          </w:p>
        </w:tc>
      </w:tr>
      <w:tr w:rsidR="00B55BD2" w:rsidRPr="004928F7" w14:paraId="4F74CECB"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1B0AE1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1213130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0CCC9C2"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B64DA6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71AE9AB"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5E834B64"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DF0285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3148C330" w14:textId="77777777" w:rsidR="00B55BD2" w:rsidRPr="004928F7" w:rsidRDefault="00B55BD2" w:rsidP="007636A3">
            <w:pPr>
              <w:spacing w:line="0" w:lineRule="atLeast"/>
              <w:jc w:val="both"/>
              <w:rPr>
                <w:rFonts w:ascii="標楷體" w:eastAsia="標楷體" w:hAnsi="標楷體"/>
              </w:rPr>
            </w:pPr>
          </w:p>
        </w:tc>
      </w:tr>
      <w:tr w:rsidR="00B55BD2" w:rsidRPr="004928F7" w14:paraId="36EF063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F2E311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3A1E160C"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2F40AA45"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ED0DFB9" w14:textId="77777777" w:rsidR="00B55BD2" w:rsidRPr="004928F7" w:rsidRDefault="00B55BD2"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0E23A110" w14:textId="77777777" w:rsidR="00B55BD2" w:rsidRPr="004928F7" w:rsidRDefault="00B55BD2"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07E6A906" w14:textId="77777777" w:rsidR="00B55BD2" w:rsidRPr="004928F7" w:rsidRDefault="00B55BD2" w:rsidP="007636A3">
            <w:pPr>
              <w:spacing w:line="0" w:lineRule="atLeast"/>
              <w:jc w:val="both"/>
              <w:rPr>
                <w:rFonts w:ascii="標楷體" w:eastAsia="標楷體" w:hAnsi="標楷體"/>
              </w:rPr>
            </w:pPr>
          </w:p>
        </w:tc>
      </w:tr>
      <w:tr w:rsidR="00B55BD2" w:rsidRPr="004928F7" w14:paraId="1E4555BD"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ACE97A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329C4DBD"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315F195D"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285CC620" w14:textId="77777777" w:rsidR="00B55BD2" w:rsidRPr="004928F7" w:rsidRDefault="00B55BD2"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A297C17"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48A3640"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7550226B" w14:textId="77777777" w:rsidR="00B55BD2" w:rsidRPr="004928F7" w:rsidRDefault="00B55BD2" w:rsidP="007636A3">
            <w:pPr>
              <w:spacing w:line="0" w:lineRule="atLeast"/>
              <w:jc w:val="both"/>
              <w:rPr>
                <w:rFonts w:ascii="標楷體" w:eastAsia="標楷體" w:hAnsi="標楷體"/>
              </w:rPr>
            </w:pPr>
          </w:p>
        </w:tc>
      </w:tr>
    </w:tbl>
    <w:p w14:paraId="64F6F8AB" w14:textId="77777777" w:rsidR="00B55BD2" w:rsidRPr="004928F7" w:rsidRDefault="00B55BD2"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AE9D1F" w14:textId="77777777" w:rsidR="00B55BD2" w:rsidRPr="004928F7" w:rsidRDefault="00B55BD2"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4" behindDoc="0" locked="0" layoutInCell="1" allowOverlap="1" wp14:anchorId="3AF04FF4" wp14:editId="3038055B">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5F8051"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ECA67D5"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5FE505D" w14:textId="77777777" w:rsidR="00B55BD2" w:rsidRPr="00A115E5"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04FF4" id="文字方塊 11" o:spid="_x0000_s1138"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" fillcolor="white [3201]" stroked="f" strokeweight="1pt">
                <v:textbox>
                  <w:txbxContent>
                    <w:p w14:paraId="245F8051"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ECA67D5"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5FE505D" w14:textId="77777777" w:rsidR="00B55BD2" w:rsidRPr="00A115E5"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5D2D66C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CEA8C5"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515598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1CDD37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037366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12EFF0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2F9D7A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5D2F90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9A8A02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70C47F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F195E7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B492EA8"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318FA47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EA472D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14:paraId="35D6A29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62901E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E3BD75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8C0C9D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D30FF01"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B3BF60"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9C1A2EF" w14:textId="77777777" w:rsidR="00B55BD2" w:rsidRPr="004928F7" w:rsidRDefault="00B55BD2"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w14:anchorId="2E75C499">
          <v:shape id="_x0000_i1113" type="#_x0000_t75" style="width:495.75pt;height:532.5pt" o:ole="">
            <v:imagedata r:id="rId198" o:title=""/>
          </v:shape>
          <o:OLEObject Type="Embed" ProgID="Visio.Drawing.11" ShapeID="_x0000_i1113" DrawAspect="Content" ObjectID="_1773153516" r:id="rId199"/>
        </w:object>
      </w:r>
      <w:r w:rsidRPr="004928F7">
        <w:rPr>
          <w:rFonts w:ascii="標楷體" w:eastAsia="標楷體" w:hAnsi="標楷體"/>
        </w:rPr>
        <w:br w:type="page"/>
      </w:r>
    </w:p>
    <w:p w14:paraId="14949B98" w14:textId="77777777" w:rsidR="00B55BD2" w:rsidRPr="004928F7" w:rsidRDefault="00B55BD2"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4165AAC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21D7EF"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BDB59F8"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454EAD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8C2C29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2B06F4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5A9CED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70ABA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37508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9EA0766"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9177FF9"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595371F"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4870549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868E9E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14:paraId="0BE2621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6D8F88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4CC2F80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EB326F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22ACD10" w14:textId="77777777" w:rsidR="00B55BD2" w:rsidRPr="004928F7" w:rsidRDefault="00B55BD2"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09C610"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5003931" w14:textId="77777777" w:rsidR="00B55BD2" w:rsidRPr="004928F7" w:rsidRDefault="00B55BD2"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14:paraId="349EDD6D" w14:textId="77777777" w:rsidR="00B55BD2" w:rsidRPr="004928F7" w:rsidRDefault="00B55BD2" w:rsidP="00460C5C">
      <w:pPr>
        <w:numPr>
          <w:ilvl w:val="1"/>
          <w:numId w:val="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4DA16328"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4365D717"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34F953DD"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5C131C33"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14:paraId="642DC55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4AF87B43"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99D9F51"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6EF5C86E"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66171447"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1E71CC6D"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0EBC22E7"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6293BF5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591FB0F6"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2FD4B718"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0E80D28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7F18A74E"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FD7529F" w14:textId="77777777" w:rsidR="00B55BD2" w:rsidRPr="004928F7" w:rsidRDefault="00B55BD2"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32897E32" w14:textId="77777777" w:rsidR="00B55BD2" w:rsidRPr="004928F7" w:rsidRDefault="00B55BD2"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272D6D0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BB154F"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74A5A8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4BCDD5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C84421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8E89DB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EF726C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A97B46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8F1976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9C510A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A7EEC04"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231378A"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352C53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0938DB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14:paraId="37B14D6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7F21AD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0DFB990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082B220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81CB3A8"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24F78B"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5395C39" w14:textId="77777777" w:rsidR="00B55BD2" w:rsidRPr="004928F7" w:rsidRDefault="00B55BD2"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4493D08C" w14:textId="77777777" w:rsidR="00B55BD2" w:rsidRPr="004928F7" w:rsidRDefault="00B55BD2"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75B45C87"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34EA6CC" w14:textId="77777777" w:rsidR="00B55BD2" w:rsidRPr="004928F7" w:rsidRDefault="00B55BD2" w:rsidP="00460C5C">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1B61AE69"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D6CC4DE" w14:textId="77777777" w:rsidR="00B55BD2" w:rsidRPr="004928F7" w:rsidRDefault="00B55BD2"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20C94082" w14:textId="77777777" w:rsidR="00B55BD2" w:rsidRPr="004928F7" w:rsidRDefault="00B55BD2"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63BC761E" w14:textId="77777777" w:rsidR="00B55BD2" w:rsidRPr="004928F7" w:rsidRDefault="00B55BD2"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500C5442" w14:textId="77777777" w:rsidR="00B55BD2" w:rsidRPr="004928F7" w:rsidRDefault="00B55BD2"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B55BD2" w:rsidRPr="004928F7" w14:paraId="0FBC26EF"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04094F6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74370930" w14:textId="77777777" w:rsidR="00B55BD2" w:rsidRPr="004928F7" w:rsidRDefault="00B55BD2" w:rsidP="007636A3">
            <w:pPr>
              <w:pStyle w:val="31"/>
            </w:pPr>
            <w:hyperlink w:anchor="總務處" w:history="1">
              <w:bookmarkStart w:id="433" w:name="_Toc92798137"/>
              <w:bookmarkStart w:id="434" w:name="_Toc99130148"/>
              <w:bookmarkStart w:id="435" w:name="_Toc161926498"/>
              <w:r w:rsidRPr="004928F7">
                <w:rPr>
                  <w:rStyle w:val="a3"/>
                  <w:rFonts w:hint="eastAsia"/>
                </w:rPr>
                <w:t>1130-008</w:t>
              </w:r>
              <w:bookmarkStart w:id="436" w:name="發文管理作業"/>
              <w:r w:rsidRPr="004928F7">
                <w:rPr>
                  <w:rStyle w:val="a3"/>
                  <w:rFonts w:hint="eastAsia"/>
                </w:rPr>
                <w:t>發文管理作業</w:t>
              </w:r>
              <w:bookmarkEnd w:id="433"/>
              <w:bookmarkEnd w:id="434"/>
              <w:bookmarkEnd w:id="435"/>
              <w:bookmarkEnd w:id="436"/>
            </w:hyperlink>
          </w:p>
        </w:tc>
        <w:tc>
          <w:tcPr>
            <w:tcW w:w="671" w:type="pct"/>
            <w:tcBorders>
              <w:top w:val="single" w:sz="12" w:space="0" w:color="auto"/>
              <w:left w:val="single" w:sz="6" w:space="0" w:color="auto"/>
              <w:bottom w:val="single" w:sz="6" w:space="0" w:color="auto"/>
              <w:right w:val="single" w:sz="6" w:space="0" w:color="auto"/>
            </w:tcBorders>
            <w:vAlign w:val="center"/>
          </w:tcPr>
          <w:p w14:paraId="7E68652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05FE8189" w14:textId="77777777" w:rsidR="00B55BD2" w:rsidRPr="004928F7" w:rsidRDefault="00B55BD2"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1182B4AD"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02E613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4E542BE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0E25549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492A577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7869E4F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A185F1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5E5A009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3DD4FC4A" w14:textId="77777777" w:rsidR="00B55BD2" w:rsidRPr="004928F7" w:rsidRDefault="00B55BD2" w:rsidP="007636A3">
            <w:pPr>
              <w:spacing w:line="0" w:lineRule="atLeast"/>
              <w:ind w:left="240" w:hangingChars="100" w:hanging="240"/>
              <w:jc w:val="both"/>
              <w:rPr>
                <w:rFonts w:ascii="標楷體" w:eastAsia="標楷體" w:hAnsi="標楷體"/>
              </w:rPr>
            </w:pPr>
          </w:p>
          <w:p w14:paraId="2EDF8A83"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50D17F15" w14:textId="77777777" w:rsidR="00B55BD2" w:rsidRPr="004928F7" w:rsidRDefault="00B55BD2"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10052B0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314FD88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5F325CA0" w14:textId="77777777" w:rsidR="00B55BD2" w:rsidRPr="004928F7" w:rsidRDefault="00B55BD2" w:rsidP="007636A3">
            <w:pPr>
              <w:spacing w:line="0" w:lineRule="atLeast"/>
              <w:jc w:val="center"/>
              <w:rPr>
                <w:rFonts w:ascii="標楷體" w:eastAsia="標楷體" w:hAnsi="標楷體"/>
              </w:rPr>
            </w:pPr>
          </w:p>
        </w:tc>
      </w:tr>
      <w:tr w:rsidR="00B55BD2" w:rsidRPr="004928F7" w14:paraId="0293F8C2"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403A2B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1A86C96F"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FEA7793"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20FA0A7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337106D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12207778" w14:textId="77777777" w:rsidR="00B55BD2" w:rsidRPr="004928F7" w:rsidRDefault="00B55BD2" w:rsidP="007636A3">
            <w:pPr>
              <w:spacing w:line="0" w:lineRule="atLeast"/>
              <w:jc w:val="center"/>
              <w:rPr>
                <w:rFonts w:ascii="標楷體" w:eastAsia="標楷體" w:hAnsi="標楷體"/>
              </w:rPr>
            </w:pPr>
          </w:p>
        </w:tc>
      </w:tr>
      <w:tr w:rsidR="00B55BD2" w:rsidRPr="004928F7" w14:paraId="25748DCC"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1BAECD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7B1DB193"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D325CB1"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501AD415" w14:textId="77777777" w:rsidR="00B55BD2" w:rsidRPr="004928F7" w:rsidRDefault="00B55BD2"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3047050B" w14:textId="77777777" w:rsidR="00B55BD2" w:rsidRPr="004928F7" w:rsidRDefault="00B55BD2"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2F99418D" w14:textId="77777777" w:rsidR="00B55BD2" w:rsidRPr="004928F7" w:rsidRDefault="00B55BD2" w:rsidP="007636A3">
            <w:pPr>
              <w:spacing w:line="0" w:lineRule="atLeast"/>
              <w:jc w:val="center"/>
              <w:rPr>
                <w:rFonts w:ascii="標楷體" w:eastAsia="標楷體" w:hAnsi="標楷體"/>
              </w:rPr>
            </w:pPr>
          </w:p>
        </w:tc>
      </w:tr>
      <w:tr w:rsidR="00B55BD2" w:rsidRPr="004928F7" w14:paraId="23E52743"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370A13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12E5166B"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w:t>
            </w:r>
          </w:p>
          <w:p w14:paraId="7999C821"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B9FA236"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2.作業程序2.1.3.1.、2.1.3.3.、2.1.4.2.、2.1.5.1.、2.1.6.1.、2.1.8.2.。</w:t>
            </w:r>
          </w:p>
          <w:p w14:paraId="561EADC9"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3.控制重點3.4.。</w:t>
            </w:r>
          </w:p>
          <w:p w14:paraId="71FDCC63" w14:textId="77777777" w:rsidR="00B55BD2" w:rsidRPr="004928F7" w:rsidRDefault="00B55BD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3096E00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271D8CA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33AA35F8" w14:textId="77777777" w:rsidR="00B55BD2" w:rsidRPr="004928F7" w:rsidRDefault="00B55BD2" w:rsidP="007636A3">
            <w:pPr>
              <w:spacing w:line="0" w:lineRule="atLeast"/>
              <w:jc w:val="center"/>
              <w:rPr>
                <w:rFonts w:ascii="標楷體" w:eastAsia="標楷體" w:hAnsi="標楷體"/>
              </w:rPr>
            </w:pPr>
          </w:p>
        </w:tc>
      </w:tr>
      <w:tr w:rsidR="00B55BD2" w:rsidRPr="004928F7" w14:paraId="2BC865CC"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292009B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4D2152D3" w14:textId="77777777" w:rsidR="00B55BD2" w:rsidRPr="004928F7" w:rsidRDefault="00B55BD2"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2733BFA"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流程圖。</w:t>
            </w:r>
          </w:p>
          <w:p w14:paraId="69D098B2" w14:textId="77777777" w:rsidR="00B55BD2" w:rsidRPr="004928F7" w:rsidRDefault="00B55BD2"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027ECB5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554AB66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2E451877" w14:textId="77777777" w:rsidR="00B55BD2" w:rsidRPr="004928F7" w:rsidRDefault="00B55BD2" w:rsidP="007636A3">
            <w:pPr>
              <w:spacing w:line="0" w:lineRule="atLeast"/>
              <w:jc w:val="center"/>
              <w:rPr>
                <w:rFonts w:ascii="標楷體" w:eastAsia="標楷體" w:hAnsi="標楷體"/>
              </w:rPr>
            </w:pPr>
          </w:p>
        </w:tc>
      </w:tr>
    </w:tbl>
    <w:p w14:paraId="41F61169"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06BBDE" w14:textId="77777777" w:rsidR="00B55BD2" w:rsidRPr="004928F7" w:rsidRDefault="00B55BD2" w:rsidP="007636A3">
      <w:pPr>
        <w:rPr>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703232FF" wp14:editId="50DB50A7">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C933F0"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5EDA53D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8CEDD74" w14:textId="77777777" w:rsidR="00B55BD2" w:rsidRPr="00194A3A" w:rsidRDefault="00B55BD2"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3232FF" id="文字方塊 26" o:spid="_x0000_s1139"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YnaVQ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Iu1idpVAgAAwQQAAA4AAAAAAAAAAAAAAAAALgIAAGRycy9lMm9Eb2MueG1s&#10;UEsBAi0AFAAGAAgAAAAhAGU0o/vjAAAADQEAAA8AAAAAAAAAAAAAAAAArwQAAGRycy9kb3ducmV2&#10;LnhtbFBLBQYAAAAABAAEAPMAAAC/BQAAAAA=&#10;" fillcolor="white [3201]" stroked="f" strokeweight="1pt">
                <v:textbox>
                  <w:txbxContent>
                    <w:p w14:paraId="41C933F0"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5EDA53D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8CEDD74" w14:textId="77777777" w:rsidR="00B55BD2" w:rsidRPr="00194A3A" w:rsidRDefault="00B55BD2" w:rsidP="007636A3">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B55BD2" w:rsidRPr="004928F7" w14:paraId="2AFA65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61FB81"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BC65880" w14:textId="77777777" w:rsidTr="007636A3">
        <w:trPr>
          <w:jc w:val="center"/>
        </w:trPr>
        <w:tc>
          <w:tcPr>
            <w:tcW w:w="2247" w:type="pct"/>
            <w:tcBorders>
              <w:left w:val="single" w:sz="12" w:space="0" w:color="auto"/>
              <w:bottom w:val="single" w:sz="2" w:space="0" w:color="auto"/>
              <w:right w:val="single" w:sz="2" w:space="0" w:color="auto"/>
            </w:tcBorders>
            <w:vAlign w:val="center"/>
          </w:tcPr>
          <w:p w14:paraId="6306274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E1CF66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3824B43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321844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7DBA44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039282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941CA64"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33E1BE9"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60C1ABA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00E443F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500F7FE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7DAB2E8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2B24629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DE6C5D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BFE11A8" w14:textId="77777777" w:rsidR="00B55BD2" w:rsidRPr="004928F7" w:rsidRDefault="00B55BD2" w:rsidP="007636A3">
      <w:pPr>
        <w:pStyle w:val="ae"/>
        <w:tabs>
          <w:tab w:val="left" w:pos="480"/>
        </w:tabs>
        <w:ind w:leftChars="0" w:left="1440" w:hangingChars="900" w:hanging="144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CF81DC5" w14:textId="77777777" w:rsidR="00B55BD2" w:rsidRPr="004928F7" w:rsidRDefault="00B55BD2" w:rsidP="007636A3">
      <w:pPr>
        <w:autoSpaceDE w:val="0"/>
        <w:autoSpaceDN w:val="0"/>
        <w:adjustRightInd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1.流程圖：</w:t>
      </w:r>
    </w:p>
    <w:p w14:paraId="759AC9D5" w14:textId="77777777" w:rsidR="00B55BD2" w:rsidRPr="004928F7" w:rsidRDefault="00B55BD2"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4928F7">
        <w:rPr>
          <w:rFonts w:ascii="標楷體" w:eastAsia="標楷體" w:hAnsi="標楷體"/>
        </w:rPr>
        <w:object w:dxaOrig="11611" w:dyaOrig="13634" w14:anchorId="7703E0AB">
          <v:shape id="_x0000_i1114" type="#_x0000_t75" style="width:497.25pt;height:8in" o:ole="">
            <v:imagedata r:id="rId200" o:title=""/>
          </v:shape>
          <o:OLEObject Type="Embed" ProgID="Visio.Drawing.11" ShapeID="_x0000_i1114" DrawAspect="Content" ObjectID="_1773153517" r:id="rId201"/>
        </w:object>
      </w:r>
      <w:r w:rsidRPr="004928F7">
        <w:rPr>
          <w:rFonts w:ascii="標楷體" w:eastAsia="標楷體" w:hAnsi="標楷體"/>
          <w:b/>
          <w:bCs/>
          <w:sz w:val="16"/>
          <w:szCs w:val="16"/>
        </w:rPr>
        <w:t xml:space="preserve"> </w:t>
      </w:r>
    </w:p>
    <w:p w14:paraId="4E3DE438" w14:textId="77777777" w:rsidR="00B55BD2" w:rsidRPr="004928F7" w:rsidRDefault="00B55BD2"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55BD2" w:rsidRPr="004928F7" w14:paraId="53E2F2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690B4A"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113D1C3" w14:textId="77777777" w:rsidTr="007636A3">
        <w:trPr>
          <w:jc w:val="center"/>
        </w:trPr>
        <w:tc>
          <w:tcPr>
            <w:tcW w:w="2328" w:type="pct"/>
            <w:tcBorders>
              <w:left w:val="single" w:sz="12" w:space="0" w:color="auto"/>
              <w:bottom w:val="single" w:sz="2" w:space="0" w:color="auto"/>
              <w:right w:val="single" w:sz="2" w:space="0" w:color="auto"/>
            </w:tcBorders>
            <w:vAlign w:val="center"/>
          </w:tcPr>
          <w:p w14:paraId="448378D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02BF7BD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6FFAA2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92E432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ED2079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7A7B23A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C202C62"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0631376"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03EE65B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6BC1F5A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0AF8DF8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08A4272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1C7F706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007890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9535B7C" w14:textId="77777777" w:rsidR="00B55BD2" w:rsidRPr="004928F7" w:rsidRDefault="00B55BD2" w:rsidP="007636A3">
      <w:pPr>
        <w:autoSpaceDE w:val="0"/>
        <w:autoSpaceDN w:val="0"/>
        <w:adjustRightInd w:val="0"/>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E95A26" w14:textId="77777777" w:rsidR="00B55BD2" w:rsidRPr="004928F7" w:rsidRDefault="00B55BD2"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C341CD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加強公文管制業務，由總務處事務組指派專人負責總收發工作，以強化公文處理之行政效率。</w:t>
      </w:r>
    </w:p>
    <w:p w14:paraId="2642AD4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發文處理：</w:t>
      </w:r>
    </w:p>
    <w:p w14:paraId="66FD9850"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1.創稿：</w:t>
      </w:r>
    </w:p>
    <w:p w14:paraId="29C91F03"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承辦單位依所業務需求製發公文之撰稿並送至主管核淮。</w:t>
      </w:r>
    </w:p>
    <w:p w14:paraId="23B789C9"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2.擬辦：</w:t>
      </w:r>
    </w:p>
    <w:p w14:paraId="532DB9BD"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承辦人員依照主管批示的來文、手令、口頭指示，或者是因本身職責而主動擬辦的事項，應擬具處理辦法，提供上級主管的核決。</w:t>
      </w:r>
    </w:p>
    <w:p w14:paraId="1C3B59B6"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3.撰稿：</w:t>
      </w:r>
    </w:p>
    <w:p w14:paraId="2BED4AA0"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擬稿必須條理分明，措詞以簡明扼要，切實誠懇為主。</w:t>
      </w:r>
    </w:p>
    <w:p w14:paraId="495495BF"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擬辦復文或轉行的稿件，要將來文機關及其發文日期與字號，填入文稿說明欄中，俾便參考。</w:t>
      </w:r>
    </w:p>
    <w:p w14:paraId="4D018E0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4.會簽：</w:t>
      </w:r>
    </w:p>
    <w:p w14:paraId="4FB1E9D2"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77640A3B"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5.校對：</w:t>
      </w:r>
    </w:p>
    <w:p w14:paraId="53E97DAE"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承辦單位應將經主管判行之函稿傳送至總務處事務組校對。</w:t>
      </w:r>
    </w:p>
    <w:p w14:paraId="3F876CF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6.繕印：</w:t>
      </w:r>
    </w:p>
    <w:p w14:paraId="496C9AD2"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6.1.總務處事務組將函稿轉為正式公文。</w:t>
      </w:r>
    </w:p>
    <w:p w14:paraId="667C489F"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7.用印：依「印鑑管理作業」程序辦理。</w:t>
      </w:r>
    </w:p>
    <w:p w14:paraId="48FAEFE6"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1.8.封發：</w:t>
      </w:r>
    </w:p>
    <w:p w14:paraId="5DD23939"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1.紙本發文副本經正本公文寄出後由事務組發送至承辦單位。</w:t>
      </w:r>
    </w:p>
    <w:p w14:paraId="64EA2469" w14:textId="77777777" w:rsidR="00B55BD2" w:rsidRPr="004928F7" w:rsidRDefault="00B55BD2"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0583AEC8" w14:textId="77777777" w:rsidR="00B55BD2" w:rsidRPr="004928F7" w:rsidRDefault="00B55BD2"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7D4F1F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擬辦業務製發公文之撰稿，是否經主管核准。</w:t>
      </w:r>
    </w:p>
    <w:p w14:paraId="2F5288B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文稿案件的性質或內容，與其它單位的業務有關，是否會簽相關單位。</w:t>
      </w:r>
    </w:p>
    <w:p w14:paraId="0C547A81"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文稿擬定是否經核稿、閱稿及校對程序。</w:t>
      </w:r>
    </w:p>
    <w:p w14:paraId="1FEC510D" w14:textId="77777777" w:rsidR="00B55BD2" w:rsidRPr="004928F7" w:rsidRDefault="00B55BD2"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文稿經審閱校對後，是否經承辦人簽核，並送至總務處事務組將函稿轉為正式公文。</w:t>
      </w:r>
    </w:p>
    <w:p w14:paraId="47EE1D50" w14:textId="77777777" w:rsidR="00B55BD2" w:rsidRPr="004928F7" w:rsidRDefault="00B55BD2"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B55BD2" w:rsidRPr="004928F7" w14:paraId="0D1D1E2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E76BBE"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61DD0C3" w14:textId="77777777" w:rsidTr="007636A3">
        <w:trPr>
          <w:jc w:val="center"/>
        </w:trPr>
        <w:tc>
          <w:tcPr>
            <w:tcW w:w="2247" w:type="pct"/>
            <w:tcBorders>
              <w:left w:val="single" w:sz="12" w:space="0" w:color="auto"/>
              <w:bottom w:val="single" w:sz="2" w:space="0" w:color="auto"/>
              <w:right w:val="single" w:sz="2" w:space="0" w:color="auto"/>
            </w:tcBorders>
            <w:vAlign w:val="center"/>
          </w:tcPr>
          <w:p w14:paraId="311ABEF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6A1D132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874779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71CAD1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228AE3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3DB00E3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6FDE4BF"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0DE8395"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536AD48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446914D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0E5254D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078DFEA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6D6DE1E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B80CB2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53D1D7F" w14:textId="77777777" w:rsidR="00B55BD2" w:rsidRPr="004928F7" w:rsidRDefault="00B55BD2"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A16E20" w14:textId="77777777" w:rsidR="00B55BD2" w:rsidRPr="004928F7" w:rsidRDefault="00B55BD2"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00A850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0E9F7C93" w14:textId="77777777" w:rsidR="00B55BD2" w:rsidRPr="004928F7" w:rsidRDefault="00B55BD2"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77ACB0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文書處理檔案管理手冊。（行政院秘書處104年4月28日修訂）</w:t>
      </w:r>
    </w:p>
    <w:p w14:paraId="5CCA904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公文時效管制作業要點。</w:t>
      </w:r>
    </w:p>
    <w:p w14:paraId="620E9085"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電子簽章法。（經濟部90年11月14日新訂）</w:t>
      </w:r>
    </w:p>
    <w:p w14:paraId="63CB2125" w14:textId="77777777" w:rsidR="00B55BD2" w:rsidRPr="004928F7" w:rsidRDefault="00B55BD2" w:rsidP="007636A3">
      <w:pPr>
        <w:ind w:leftChars="100" w:left="240"/>
        <w:rPr>
          <w:rFonts w:ascii="標楷體" w:eastAsia="標楷體" w:hAnsi="標楷體"/>
        </w:rPr>
      </w:pPr>
      <w:r w:rsidRPr="004928F7">
        <w:rPr>
          <w:rFonts w:ascii="標楷體" w:eastAsia="標楷體" w:hAnsi="標楷體" w:cs="Times New Roman" w:hint="eastAsia"/>
          <w:szCs w:val="24"/>
        </w:rPr>
        <w:t>5.4.文書及檔案管理電腦化作業規範。（檔案管理局104年7月修正）</w:t>
      </w:r>
    </w:p>
    <w:p w14:paraId="02C378B0" w14:textId="77777777" w:rsidR="00B55BD2" w:rsidRPr="004928F7" w:rsidRDefault="00B55BD2"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B55BD2" w:rsidRPr="004928F7" w14:paraId="4B3BF31F"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FF9AF2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48C18CB7" w14:textId="77777777" w:rsidR="00B55BD2" w:rsidRPr="004928F7" w:rsidRDefault="00B55BD2" w:rsidP="007636A3">
            <w:pPr>
              <w:pStyle w:val="31"/>
            </w:pPr>
            <w:hyperlink w:anchor="總務處" w:history="1">
              <w:bookmarkStart w:id="437" w:name="_Toc92798138"/>
              <w:bookmarkStart w:id="438" w:name="_Toc99130149"/>
              <w:bookmarkStart w:id="439" w:name="_Toc161926499"/>
              <w:r w:rsidRPr="004928F7">
                <w:rPr>
                  <w:rStyle w:val="a3"/>
                  <w:rFonts w:hint="eastAsia"/>
                </w:rPr>
                <w:t>1130-009</w:t>
              </w:r>
              <w:bookmarkStart w:id="440" w:name="公文調閱作業"/>
              <w:r w:rsidRPr="004928F7">
                <w:rPr>
                  <w:rStyle w:val="a3"/>
                  <w:rFonts w:hint="eastAsia"/>
                </w:rPr>
                <w:t>公文調閱作業</w:t>
              </w:r>
              <w:bookmarkEnd w:id="437"/>
              <w:bookmarkEnd w:id="438"/>
              <w:bookmarkEnd w:id="439"/>
              <w:bookmarkEnd w:id="440"/>
            </w:hyperlink>
          </w:p>
        </w:tc>
        <w:tc>
          <w:tcPr>
            <w:tcW w:w="697" w:type="pct"/>
            <w:tcBorders>
              <w:top w:val="single" w:sz="12" w:space="0" w:color="auto"/>
              <w:left w:val="single" w:sz="6" w:space="0" w:color="auto"/>
              <w:bottom w:val="single" w:sz="6" w:space="0" w:color="auto"/>
              <w:right w:val="single" w:sz="6" w:space="0" w:color="auto"/>
            </w:tcBorders>
            <w:vAlign w:val="center"/>
          </w:tcPr>
          <w:p w14:paraId="44402AA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CB0871A"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641F2DA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5EABDB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297CB39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3002F58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C92536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496469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ED97292"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B264F5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27BF360B" w14:textId="77777777" w:rsidR="00B55BD2" w:rsidRPr="004928F7" w:rsidRDefault="00B55BD2" w:rsidP="007636A3">
            <w:pPr>
              <w:spacing w:line="0" w:lineRule="atLeast"/>
              <w:rPr>
                <w:rFonts w:ascii="標楷體" w:eastAsia="標楷體" w:hAnsi="標楷體"/>
              </w:rPr>
            </w:pPr>
          </w:p>
          <w:p w14:paraId="6D89119F"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3E75E17F" w14:textId="77777777" w:rsidR="00B55BD2" w:rsidRPr="004928F7" w:rsidRDefault="00B55BD2"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B588BCB"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EF7CF9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23E40D28" w14:textId="77777777" w:rsidR="00B55BD2" w:rsidRPr="004928F7" w:rsidRDefault="00B55BD2" w:rsidP="007636A3">
            <w:pPr>
              <w:spacing w:line="0" w:lineRule="atLeast"/>
              <w:jc w:val="both"/>
              <w:rPr>
                <w:rFonts w:ascii="標楷體" w:eastAsia="標楷體" w:hAnsi="標楷體"/>
              </w:rPr>
            </w:pPr>
          </w:p>
        </w:tc>
      </w:tr>
      <w:tr w:rsidR="00B55BD2" w:rsidRPr="004928F7" w14:paraId="6E45BD9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70D505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54CFD27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3CA6710"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6E0BB5C"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36809D8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7F27129C"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901E61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78E46D65" w14:textId="77777777" w:rsidR="00B55BD2" w:rsidRPr="004928F7" w:rsidRDefault="00B55BD2" w:rsidP="007636A3">
            <w:pPr>
              <w:spacing w:line="0" w:lineRule="atLeast"/>
              <w:jc w:val="both"/>
              <w:rPr>
                <w:rFonts w:ascii="標楷體" w:eastAsia="標楷體" w:hAnsi="標楷體"/>
              </w:rPr>
            </w:pPr>
          </w:p>
        </w:tc>
      </w:tr>
      <w:tr w:rsidR="00B55BD2" w:rsidRPr="004928F7" w14:paraId="0DB52F0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4882F0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778167F9"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A7EB764"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2A4E3B97" w14:textId="77777777" w:rsidR="00B55BD2" w:rsidRPr="004928F7" w:rsidRDefault="00B55BD2"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1650D58B" w14:textId="77777777" w:rsidR="00B55BD2" w:rsidRPr="004928F7" w:rsidRDefault="00B55BD2"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61CE620" w14:textId="77777777" w:rsidR="00B55BD2" w:rsidRPr="004928F7" w:rsidRDefault="00B55BD2" w:rsidP="007636A3">
            <w:pPr>
              <w:spacing w:line="0" w:lineRule="atLeast"/>
              <w:jc w:val="both"/>
              <w:rPr>
                <w:rFonts w:ascii="標楷體" w:eastAsia="標楷體" w:hAnsi="標楷體"/>
              </w:rPr>
            </w:pPr>
          </w:p>
        </w:tc>
      </w:tr>
      <w:tr w:rsidR="00B55BD2" w:rsidRPr="004928F7" w14:paraId="77085DF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ADA958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2EA768C2"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76AB91C"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44C50D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EC56678"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75F91628"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6FD3F371"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312F1A15" w14:textId="77777777" w:rsidR="00B55BD2" w:rsidRPr="004928F7" w:rsidRDefault="00B55BD2" w:rsidP="007636A3">
            <w:pPr>
              <w:spacing w:line="0" w:lineRule="atLeast"/>
              <w:jc w:val="both"/>
              <w:rPr>
                <w:rFonts w:ascii="標楷體" w:eastAsia="標楷體" w:hAnsi="標楷體"/>
              </w:rPr>
            </w:pPr>
          </w:p>
        </w:tc>
      </w:tr>
    </w:tbl>
    <w:p w14:paraId="170A7BE5"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3FB0AC"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6" behindDoc="0" locked="0" layoutInCell="1" allowOverlap="1" wp14:anchorId="08B205CA" wp14:editId="3094D82C">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49E07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334C09F"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9CE5E9E" w14:textId="77777777" w:rsidR="00B55BD2" w:rsidRPr="00915A18"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205CA" id="文字方塊 49" o:spid="_x0000_s1140"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JqAVQIAAME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JE8moBVAgAAwQQAAA4AAAAAAAAAAAAAAAAALgIAAGRycy9lMm9Eb2MueG1s&#10;UEsBAi0AFAAGAAgAAAAhAGU0o/vjAAAADQEAAA8AAAAAAAAAAAAAAAAArwQAAGRycy9kb3ducmV2&#10;LnhtbFBLBQYAAAAABAAEAPMAAAC/BQAAAAA=&#10;" fillcolor="white [3201]" stroked="f" strokeweight="1pt">
                <v:textbox>
                  <w:txbxContent>
                    <w:p w14:paraId="6E49E07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334C09F"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9CE5E9E" w14:textId="77777777" w:rsidR="00B55BD2" w:rsidRPr="00915A18"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0012518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697DF8"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139FD7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9CDCDD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75E238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18677B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EAAA63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3B7F29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2E3337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8B0352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8BD73EB"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3714CA9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3ADA8C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28301A2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86837C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3131104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2497F9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AF49BBF"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07C228"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5B05538" w14:textId="77777777" w:rsidR="00B55BD2" w:rsidRPr="004928F7" w:rsidRDefault="00B55BD2"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4928F7">
        <w:rPr>
          <w:rFonts w:ascii="標楷體" w:eastAsia="標楷體" w:hAnsi="標楷體"/>
        </w:rPr>
        <w:object w:dxaOrig="10060" w:dyaOrig="11340" w14:anchorId="6ACEFE13">
          <v:shape id="_x0000_i1115" type="#_x0000_t75" style="width:497.25pt;height:547.5pt" o:ole="">
            <v:imagedata r:id="rId202" o:title=""/>
          </v:shape>
          <o:OLEObject Type="Embed" ProgID="Visio.Drawing.11" ShapeID="_x0000_i1115" DrawAspect="Content" ObjectID="_1773153518" r:id="rId203"/>
        </w:object>
      </w:r>
      <w:r w:rsidRPr="004928F7">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486A144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C21344"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C290F7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899F73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5AE9F2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71C534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4B4199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C46C2A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1A6196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BD81589"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E41E3C7"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60CC039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DB2777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129E189A"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62295E6"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7DD7D1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7156BD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BF2C91"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1DA3FF"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C294801" w14:textId="77777777" w:rsidR="00B55BD2" w:rsidRPr="004928F7" w:rsidRDefault="00B55BD2"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76BC0415"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調檔人以業務承辦人及其主管為限。</w:t>
      </w:r>
    </w:p>
    <w:p w14:paraId="25F5A2E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各單位因業務所需必須調檔時，應列印本校「調閱檔案申請單」，經單位主管核准，始得調閱。</w:t>
      </w:r>
    </w:p>
    <w:p w14:paraId="5B77226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調閱機密案件，應依本校機密文件處理程序規定，經核准權限辦理調閱。</w:t>
      </w:r>
    </w:p>
    <w:p w14:paraId="046FA2E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調檔人應對所調檔案負保密及妥善保管之責，不得洩密、拆散、塗改、抽換、增損、轉借、轉抄及遺失，非經簽准不得複印。</w:t>
      </w:r>
    </w:p>
    <w:p w14:paraId="49C88D4B"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DE1643E" w14:textId="77777777" w:rsidR="00B55BD2" w:rsidRPr="004928F7" w:rsidRDefault="00B55BD2"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調閱檔案之單位資格是否符合規定，且經權責主管核准。</w:t>
      </w:r>
    </w:p>
    <w:p w14:paraId="3ACF6AE0" w14:textId="77777777" w:rsidR="00B55BD2" w:rsidRPr="004928F7" w:rsidRDefault="00B55BD2"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機密案件之調閱，是否依本校機密文件處理程序規定，權限核准辦理調閱。</w:t>
      </w:r>
    </w:p>
    <w:p w14:paraId="4243F0BC"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3774293" w14:textId="77777777" w:rsidR="00B55BD2" w:rsidRPr="004928F7" w:rsidRDefault="00B55BD2" w:rsidP="00460C5C">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調案單。</w:t>
      </w:r>
    </w:p>
    <w:p w14:paraId="5141D8EB"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62B8F34" w14:textId="77777777" w:rsidR="00B55BD2" w:rsidRPr="004928F7" w:rsidRDefault="00B55BD2"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3021A3F2" w14:textId="77777777" w:rsidR="00B55BD2" w:rsidRPr="004928F7" w:rsidRDefault="00B55BD2"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159B3D87" w14:textId="77777777" w:rsidR="00B55BD2" w:rsidRPr="004928F7" w:rsidRDefault="00B55BD2"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7F9429DF" w14:textId="77777777" w:rsidR="00B55BD2" w:rsidRPr="004928F7" w:rsidRDefault="00B55BD2">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2175B4D" w14:textId="77777777" w:rsidR="00B55BD2" w:rsidRPr="004928F7" w:rsidRDefault="00B55BD2" w:rsidP="007636A3">
      <w:pPr>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B55BD2" w:rsidRPr="004928F7" w14:paraId="7D4771A5"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05168C9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4D1C3AD2" w14:textId="77777777" w:rsidR="00B55BD2" w:rsidRPr="004928F7" w:rsidRDefault="00B55BD2" w:rsidP="007636A3">
            <w:pPr>
              <w:pStyle w:val="31"/>
            </w:pPr>
            <w:hyperlink w:anchor="總務處" w:history="1">
              <w:bookmarkStart w:id="441" w:name="_Toc92798140"/>
              <w:bookmarkStart w:id="442" w:name="_Toc99130150"/>
              <w:bookmarkStart w:id="443" w:name="_Toc161926500"/>
              <w:r w:rsidRPr="004928F7">
                <w:rPr>
                  <w:rStyle w:val="a3"/>
                  <w:rFonts w:hint="eastAsia"/>
                </w:rPr>
                <w:t>1130-011</w:t>
              </w:r>
              <w:bookmarkStart w:id="444" w:name="收款作業"/>
              <w:r w:rsidRPr="004928F7">
                <w:rPr>
                  <w:rStyle w:val="a3"/>
                  <w:rFonts w:hint="eastAsia"/>
                </w:rPr>
                <w:t>收款作業</w:t>
              </w:r>
              <w:bookmarkEnd w:id="441"/>
              <w:bookmarkEnd w:id="442"/>
              <w:bookmarkEnd w:id="443"/>
              <w:bookmarkEnd w:id="444"/>
            </w:hyperlink>
          </w:p>
        </w:tc>
        <w:tc>
          <w:tcPr>
            <w:tcW w:w="648" w:type="pct"/>
            <w:tcBorders>
              <w:top w:val="single" w:sz="12" w:space="0" w:color="auto"/>
              <w:left w:val="single" w:sz="6" w:space="0" w:color="auto"/>
              <w:bottom w:val="single" w:sz="6" w:space="0" w:color="auto"/>
              <w:right w:val="single" w:sz="6" w:space="0" w:color="auto"/>
            </w:tcBorders>
            <w:vAlign w:val="center"/>
          </w:tcPr>
          <w:p w14:paraId="4F096C7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3792294E"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515CE3E3"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8DFBEC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7AA5B6A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425DC60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2835AA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4399D8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2835B5A"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39F5CD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43BAB5F2" w14:textId="77777777" w:rsidR="00B55BD2" w:rsidRPr="004928F7" w:rsidRDefault="00B55BD2" w:rsidP="007636A3">
            <w:pPr>
              <w:spacing w:line="0" w:lineRule="atLeast"/>
              <w:rPr>
                <w:rFonts w:ascii="標楷體" w:eastAsia="標楷體" w:hAnsi="標楷體"/>
              </w:rPr>
            </w:pPr>
          </w:p>
          <w:p w14:paraId="6CE2E425"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57575A79" w14:textId="77777777" w:rsidR="00B55BD2" w:rsidRPr="004928F7" w:rsidRDefault="00B55BD2"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D36B7B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4731ABB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5795379D" w14:textId="77777777" w:rsidR="00B55BD2" w:rsidRPr="004928F7" w:rsidRDefault="00B55BD2" w:rsidP="007636A3">
            <w:pPr>
              <w:spacing w:line="0" w:lineRule="atLeast"/>
              <w:jc w:val="center"/>
              <w:rPr>
                <w:rFonts w:ascii="標楷體" w:eastAsia="標楷體" w:hAnsi="標楷體"/>
              </w:rPr>
            </w:pPr>
          </w:p>
        </w:tc>
      </w:tr>
      <w:tr w:rsidR="00B55BD2" w:rsidRPr="004928F7" w14:paraId="4E8243B7"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45452F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41FF2A84"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50ED58E"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收款作業流程圖單位名稱變更。</w:t>
            </w:r>
          </w:p>
          <w:p w14:paraId="55238CFD" w14:textId="77777777" w:rsidR="00B55BD2" w:rsidRPr="004928F7" w:rsidRDefault="00B55BD2"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FE4AF0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131BC00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2AA31C52" w14:textId="77777777" w:rsidR="00B55BD2" w:rsidRPr="004928F7" w:rsidRDefault="00B55BD2" w:rsidP="007636A3">
            <w:pPr>
              <w:spacing w:line="0" w:lineRule="atLeast"/>
              <w:jc w:val="center"/>
              <w:rPr>
                <w:rFonts w:ascii="標楷體" w:eastAsia="標楷體" w:hAnsi="標楷體"/>
              </w:rPr>
            </w:pPr>
          </w:p>
        </w:tc>
      </w:tr>
      <w:tr w:rsidR="00B55BD2" w:rsidRPr="004928F7" w14:paraId="5E417CB6"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66C99B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3F522AAB"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4E3BC1A7"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65811435" w14:textId="77777777" w:rsidR="00B55BD2" w:rsidRPr="004928F7" w:rsidRDefault="00B55BD2"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3F12EB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7699E6D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0938AC95" w14:textId="77777777" w:rsidR="00B55BD2" w:rsidRPr="004928F7" w:rsidRDefault="00B55BD2" w:rsidP="007636A3">
            <w:pPr>
              <w:spacing w:line="0" w:lineRule="atLeast"/>
              <w:jc w:val="center"/>
              <w:rPr>
                <w:rFonts w:ascii="標楷體" w:eastAsia="標楷體" w:hAnsi="標楷體"/>
              </w:rPr>
            </w:pPr>
          </w:p>
        </w:tc>
      </w:tr>
    </w:tbl>
    <w:p w14:paraId="115A2EE2"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C542A2"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7" behindDoc="0" locked="0" layoutInCell="1" allowOverlap="1" wp14:anchorId="5935D5E4" wp14:editId="015B77BB">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B692A8"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725070E"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28C7DA1" w14:textId="77777777" w:rsidR="00B55BD2" w:rsidRPr="00EC6AA2"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5D5E4" id="文字方塊 448" o:spid="_x0000_s1141"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CkpVgIAAMM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LKCkpVgIAAMMEAAAOAAAAAAAAAAAAAAAAAC4CAABkcnMvZTJvRG9jLnht&#10;bFBLAQItABQABgAIAAAAIQBlNKP74wAAAA0BAAAPAAAAAAAAAAAAAAAAALAEAABkcnMvZG93bnJl&#10;di54bWxQSwUGAAAAAAQABADzAAAAwAUAAAAA&#10;" fillcolor="white [3201]" stroked="f" strokeweight="1pt">
                <v:textbox>
                  <w:txbxContent>
                    <w:p w14:paraId="40B692A8"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725070E"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28C7DA1" w14:textId="77777777" w:rsidR="00B55BD2" w:rsidRPr="00EC6AA2"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56D6B7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9A12F9"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5E9DA7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642941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338C42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3CAA93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0C9BB8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62B23B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00549B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070264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76E8056"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153E482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1638D2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332B3B2E"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C8A330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7CD4227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13A9B9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97A6391" w14:textId="77777777" w:rsidR="00B55BD2" w:rsidRPr="004928F7" w:rsidRDefault="00B55BD2"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74A7471"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E61C075" w14:textId="77777777" w:rsidR="00B55BD2" w:rsidRPr="004928F7" w:rsidRDefault="00B55BD2" w:rsidP="00596570">
      <w:pPr>
        <w:pStyle w:val="ae"/>
        <w:tabs>
          <w:tab w:val="clear" w:pos="960"/>
          <w:tab w:val="left" w:pos="360"/>
        </w:tabs>
        <w:ind w:leftChars="-59" w:left="356" w:hangingChars="178" w:hanging="498"/>
        <w:jc w:val="both"/>
        <w:rPr>
          <w:rFonts w:hAnsi="標楷體"/>
        </w:rPr>
      </w:pPr>
      <w:r w:rsidRPr="004928F7">
        <w:rPr>
          <w:rFonts w:hAnsi="標楷體"/>
        </w:rPr>
        <w:object w:dxaOrig="9997" w:dyaOrig="15940" w14:anchorId="21F605C8">
          <v:shape id="_x0000_i1116" type="#_x0000_t75" style="width:486.75pt;height:8in" o:ole="">
            <v:imagedata r:id="rId204" o:title=""/>
          </v:shape>
          <o:OLEObject Type="Embed" ProgID="Visio.Drawing.11" ShapeID="_x0000_i1116" DrawAspect="Content" ObjectID="_1773153519" r:id="rId20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6D9C96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212531"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DA3FCF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B4F33D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8838F1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A15987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985B8C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A0FB8E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835A91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7692106"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72D73D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35C2CC2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D1F29C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7F9335F8"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D8A7A8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48A9A2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4499F1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724E40F" w14:textId="77777777" w:rsidR="00B55BD2" w:rsidRPr="004928F7" w:rsidRDefault="00B55BD2"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4DD71B"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E4227D6" w14:textId="77777777" w:rsidR="00B55BD2" w:rsidRPr="004928F7" w:rsidRDefault="00B55BD2"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應收之現金，得先確認金額及項目並開立「收款收據」，隨即入會計系統登帳，並於當日送會計單位開立收入傳票。</w:t>
      </w:r>
    </w:p>
    <w:p w14:paraId="3AFF0E7D" w14:textId="77777777" w:rsidR="00B55BD2" w:rsidRPr="004928F7" w:rsidRDefault="00B55BD2"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受支票，應審閱發票人抬頭、金額、日期、背書等是否與規定相符，隨即入會計系統登帳，並於當日送會計單位開立應收票據傳票。</w:t>
      </w:r>
    </w:p>
    <w:p w14:paraId="65DBB1C4" w14:textId="77777777" w:rsidR="00B55BD2" w:rsidRPr="004928F7" w:rsidRDefault="00B55BD2"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需確認銀行匯入款來源及項目，隨即入會計系統登帳，並於當日送會計單位開立收入傳票。</w:t>
      </w:r>
    </w:p>
    <w:p w14:paraId="383F9CAC" w14:textId="77777777" w:rsidR="00B55BD2" w:rsidRPr="004928F7" w:rsidRDefault="00B55BD2"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經收現金或有價證券，如發現偽造或變造時，應查明處理。</w:t>
      </w:r>
    </w:p>
    <w:p w14:paraId="7B6A3E9C"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F0D57E" w14:textId="77777777" w:rsidR="00B55BD2" w:rsidRPr="004928F7" w:rsidRDefault="00B55BD2"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款作業是否製給「收款收據」。</w:t>
      </w:r>
    </w:p>
    <w:p w14:paraId="733B0F1F" w14:textId="77777777" w:rsidR="00B55BD2" w:rsidRPr="004928F7" w:rsidRDefault="00B55BD2"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對收受款項，是否隨時登帳。</w:t>
      </w:r>
    </w:p>
    <w:p w14:paraId="3BC01BFC"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3FE78F9" w14:textId="77777777" w:rsidR="00B55BD2" w:rsidRPr="004928F7" w:rsidRDefault="00B55BD2"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6473CDE8" w14:textId="77777777" w:rsidR="00B55BD2" w:rsidRPr="004928F7" w:rsidRDefault="00B55BD2"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現金日報表。</w:t>
      </w:r>
    </w:p>
    <w:p w14:paraId="49AF3B3C" w14:textId="77777777" w:rsidR="00B55BD2" w:rsidRPr="004928F7" w:rsidRDefault="00B55BD2"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入日結明細表。</w:t>
      </w:r>
    </w:p>
    <w:p w14:paraId="62805399"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013F683" w14:textId="77777777" w:rsidR="00B55BD2" w:rsidRPr="004928F7" w:rsidRDefault="00B55BD2" w:rsidP="007636A3">
      <w:pPr>
        <w:pStyle w:val="ae"/>
        <w:adjustRightInd/>
        <w:ind w:leftChars="100" w:right="0" w:hangingChars="100" w:hanging="240"/>
        <w:jc w:val="both"/>
        <w:rPr>
          <w:rFonts w:hAnsi="標楷體"/>
          <w:sz w:val="24"/>
        </w:rPr>
      </w:pPr>
      <w:r w:rsidRPr="004928F7">
        <w:rPr>
          <w:rFonts w:hAnsi="標楷體" w:hint="eastAsia"/>
          <w:sz w:val="24"/>
        </w:rPr>
        <w:t>無。</w:t>
      </w:r>
    </w:p>
    <w:p w14:paraId="48E4E8F0" w14:textId="77777777" w:rsidR="00B55BD2" w:rsidRPr="004928F7" w:rsidRDefault="00B55BD2" w:rsidP="007636A3">
      <w:pPr>
        <w:rPr>
          <w:rFonts w:ascii="標楷體" w:eastAsia="標楷體" w:hAnsi="標楷體"/>
        </w:rPr>
      </w:pPr>
    </w:p>
    <w:p w14:paraId="10C92804" w14:textId="77777777" w:rsidR="00B55BD2" w:rsidRPr="004928F7" w:rsidRDefault="00B55BD2"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010D95A"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B55BD2" w:rsidRPr="004928F7" w14:paraId="70A548D1"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16F188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4E0BD94A" w14:textId="77777777" w:rsidR="00B55BD2" w:rsidRPr="004928F7" w:rsidRDefault="00B55BD2" w:rsidP="007636A3">
            <w:pPr>
              <w:pStyle w:val="31"/>
            </w:pPr>
            <w:hyperlink w:anchor="總務處" w:history="1">
              <w:bookmarkStart w:id="445" w:name="_Toc92798141"/>
              <w:bookmarkStart w:id="446" w:name="_Toc99130151"/>
              <w:bookmarkStart w:id="447" w:name="_Toc161926501"/>
              <w:r w:rsidRPr="004928F7">
                <w:rPr>
                  <w:rStyle w:val="a3"/>
                  <w:rFonts w:hint="eastAsia"/>
                </w:rPr>
                <w:t>1130-012</w:t>
              </w:r>
              <w:bookmarkStart w:id="448" w:name="付款作業"/>
              <w:r w:rsidRPr="004928F7">
                <w:rPr>
                  <w:rStyle w:val="a3"/>
                  <w:rFonts w:hint="eastAsia"/>
                </w:rPr>
                <w:t>付款作業</w:t>
              </w:r>
              <w:bookmarkEnd w:id="445"/>
              <w:bookmarkEnd w:id="446"/>
              <w:bookmarkEnd w:id="447"/>
              <w:bookmarkEnd w:id="448"/>
            </w:hyperlink>
          </w:p>
        </w:tc>
        <w:tc>
          <w:tcPr>
            <w:tcW w:w="647" w:type="pct"/>
            <w:tcBorders>
              <w:top w:val="single" w:sz="12" w:space="0" w:color="auto"/>
              <w:left w:val="single" w:sz="6" w:space="0" w:color="auto"/>
              <w:bottom w:val="single" w:sz="6" w:space="0" w:color="auto"/>
              <w:right w:val="single" w:sz="6" w:space="0" w:color="auto"/>
            </w:tcBorders>
            <w:vAlign w:val="center"/>
          </w:tcPr>
          <w:p w14:paraId="379BD03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6F8F89C5"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1BFBFBB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FE77CA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3EA6D15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0B9BDF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10B8770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0FBB356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944147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F58DA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634718A7" w14:textId="77777777" w:rsidR="00B55BD2" w:rsidRPr="004928F7" w:rsidRDefault="00B55BD2" w:rsidP="007636A3">
            <w:pPr>
              <w:spacing w:line="0" w:lineRule="atLeast"/>
              <w:rPr>
                <w:rFonts w:ascii="標楷體" w:eastAsia="標楷體" w:hAnsi="標楷體"/>
              </w:rPr>
            </w:pPr>
          </w:p>
          <w:p w14:paraId="39899D3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6F619CC0" w14:textId="77777777" w:rsidR="00B55BD2" w:rsidRPr="004928F7" w:rsidRDefault="00B55BD2"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EC7540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0FF082E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18DB1F14" w14:textId="77777777" w:rsidR="00B55BD2" w:rsidRPr="004928F7" w:rsidRDefault="00B55BD2" w:rsidP="007636A3">
            <w:pPr>
              <w:spacing w:line="0" w:lineRule="atLeast"/>
              <w:jc w:val="center"/>
              <w:rPr>
                <w:rFonts w:ascii="標楷體" w:eastAsia="標楷體" w:hAnsi="標楷體"/>
              </w:rPr>
            </w:pPr>
          </w:p>
        </w:tc>
      </w:tr>
      <w:tr w:rsidR="00B55BD2" w:rsidRPr="004928F7" w14:paraId="3242FA3B"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D1D6A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14255C3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84FEB71"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付款作業流程圖單位名稱變更。</w:t>
            </w:r>
          </w:p>
          <w:p w14:paraId="2D084E1B" w14:textId="77777777" w:rsidR="00B55BD2" w:rsidRPr="004928F7" w:rsidRDefault="00B55BD2"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2A9259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1E15070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27BA545B" w14:textId="77777777" w:rsidR="00B55BD2" w:rsidRPr="004928F7" w:rsidRDefault="00B55BD2" w:rsidP="007636A3">
            <w:pPr>
              <w:spacing w:line="0" w:lineRule="atLeast"/>
              <w:jc w:val="center"/>
              <w:rPr>
                <w:rFonts w:ascii="標楷體" w:eastAsia="標楷體" w:hAnsi="標楷體"/>
              </w:rPr>
            </w:pPr>
          </w:p>
        </w:tc>
      </w:tr>
      <w:tr w:rsidR="00B55BD2" w:rsidRPr="004928F7" w14:paraId="67EBD8A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E8674B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17393F32"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0A3A0E0D"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039B4A1" w14:textId="77777777" w:rsidR="00B55BD2" w:rsidRPr="004928F7" w:rsidRDefault="00B55BD2"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0D36F42" w14:textId="77777777" w:rsidR="00B55BD2" w:rsidRPr="004928F7" w:rsidRDefault="00B55BD2"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7A60310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5745FC1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32E3CAE7" w14:textId="77777777" w:rsidR="00B55BD2" w:rsidRPr="004928F7" w:rsidRDefault="00B55BD2" w:rsidP="007636A3">
            <w:pPr>
              <w:spacing w:line="0" w:lineRule="atLeast"/>
              <w:jc w:val="center"/>
              <w:rPr>
                <w:rFonts w:ascii="標楷體" w:eastAsia="標楷體" w:hAnsi="標楷體"/>
              </w:rPr>
            </w:pPr>
          </w:p>
        </w:tc>
      </w:tr>
      <w:tr w:rsidR="00B55BD2" w:rsidRPr="004928F7" w14:paraId="57C36B7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E29B1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59648BD5" w14:textId="77777777" w:rsidR="00B55BD2" w:rsidRPr="0088025A" w:rsidRDefault="00B55BD2"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訂原因：新增控制重點及修正表單名稱。</w:t>
            </w:r>
          </w:p>
          <w:p w14:paraId="0155595A" w14:textId="77777777" w:rsidR="00B55BD2" w:rsidRPr="0088025A" w:rsidRDefault="00B55BD2"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正處：</w:t>
            </w:r>
          </w:p>
          <w:p w14:paraId="4251858C" w14:textId="77777777" w:rsidR="00B55BD2" w:rsidRPr="0088025A" w:rsidRDefault="00B55BD2" w:rsidP="007636A3">
            <w:pPr>
              <w:pStyle w:val="a9"/>
              <w:spacing w:line="0" w:lineRule="atLeast"/>
              <w:ind w:leftChars="0" w:left="360"/>
              <w:rPr>
                <w:rFonts w:ascii="標楷體" w:eastAsia="標楷體" w:hAnsi="標楷體"/>
              </w:rPr>
            </w:pPr>
            <w:r w:rsidRPr="0088025A">
              <w:rPr>
                <w:rFonts w:ascii="標楷體" w:eastAsia="標楷體" w:hAnsi="標楷體" w:hint="eastAsia"/>
              </w:rPr>
              <w:t>(1)控制重點新增3.3.及3.4.。(2)表單修正為現行使用表單名稱。</w:t>
            </w:r>
          </w:p>
          <w:p w14:paraId="4C7D1A03" w14:textId="77777777" w:rsidR="00B55BD2" w:rsidRPr="0088025A" w:rsidRDefault="00B55BD2"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65BB556" w14:textId="77777777" w:rsidR="00B55BD2" w:rsidRPr="0088025A" w:rsidRDefault="00B55BD2" w:rsidP="007636A3">
            <w:pPr>
              <w:spacing w:line="0" w:lineRule="atLeast"/>
              <w:jc w:val="center"/>
              <w:rPr>
                <w:rFonts w:ascii="標楷體" w:eastAsia="標楷體" w:hAnsi="標楷體"/>
              </w:rPr>
            </w:pPr>
            <w:r w:rsidRPr="0088025A">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374892B0" w14:textId="77777777" w:rsidR="00B55BD2" w:rsidRPr="0088025A" w:rsidRDefault="00B55BD2" w:rsidP="007636A3">
            <w:pPr>
              <w:spacing w:line="0" w:lineRule="atLeast"/>
              <w:jc w:val="center"/>
              <w:rPr>
                <w:rFonts w:ascii="標楷體" w:eastAsia="標楷體" w:hAnsi="標楷體"/>
              </w:rPr>
            </w:pPr>
            <w:r w:rsidRPr="0088025A">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763039E2"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3298C09"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BEE15B3" w14:textId="77777777" w:rsidR="00B55BD2" w:rsidRPr="0088025A" w:rsidRDefault="00B55BD2" w:rsidP="0088025A">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EFE7C3C"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F0F8FF"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8" behindDoc="0" locked="0" layoutInCell="1" allowOverlap="1" wp14:anchorId="2D0CE3A0" wp14:editId="62854EC9">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D4BD66" w14:textId="77777777" w:rsidR="00B55BD2" w:rsidRPr="0088025A" w:rsidRDefault="00B55BD2"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E72986C" w14:textId="77777777" w:rsidR="00B55BD2" w:rsidRPr="0088025A" w:rsidRDefault="00B55BD2"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2D4E31B5" w14:textId="77777777" w:rsidR="00B55BD2" w:rsidRPr="0088025A"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CE3A0" id="_x0000_s1142"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3MoQQ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9x3MoQQIA&#10;AL0EAAAOAAAAAAAAAAAAAAAAAC4CAABkcnMvZTJvRG9jLnhtbFBLAQItABQABgAIAAAAIQBlNKP7&#10;4wAAAA0BAAAPAAAAAAAAAAAAAAAAAJsEAABkcnMvZG93bnJldi54bWxQSwUGAAAAAAQABADzAAAA&#10;qwUAAAAA&#10;" fillcolor="white [3201]" stroked="f" strokeweight="1pt">
                <v:textbox>
                  <w:txbxContent>
                    <w:p w14:paraId="0AD4BD66" w14:textId="77777777" w:rsidR="00B55BD2" w:rsidRPr="0088025A" w:rsidRDefault="00B55BD2"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E72986C" w14:textId="77777777" w:rsidR="00B55BD2" w:rsidRPr="0088025A" w:rsidRDefault="00B55BD2"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2D4E31B5" w14:textId="77777777" w:rsidR="00B55BD2" w:rsidRPr="0088025A"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B55BD2" w:rsidRPr="004928F7" w14:paraId="100781B2"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4E8CF107"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ADCC6B4" w14:textId="77777777" w:rsidTr="001D4020">
        <w:trPr>
          <w:jc w:val="center"/>
        </w:trPr>
        <w:tc>
          <w:tcPr>
            <w:tcW w:w="2280" w:type="pct"/>
            <w:tcBorders>
              <w:left w:val="single" w:sz="12" w:space="0" w:color="auto"/>
              <w:bottom w:val="single" w:sz="2" w:space="0" w:color="auto"/>
              <w:right w:val="single" w:sz="2" w:space="0" w:color="auto"/>
            </w:tcBorders>
            <w:vAlign w:val="center"/>
          </w:tcPr>
          <w:p w14:paraId="0B074F9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9" w:type="pct"/>
            <w:tcBorders>
              <w:left w:val="single" w:sz="2" w:space="0" w:color="auto"/>
            </w:tcBorders>
            <w:vAlign w:val="center"/>
          </w:tcPr>
          <w:p w14:paraId="32847FF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9" w:type="pct"/>
            <w:vAlign w:val="center"/>
          </w:tcPr>
          <w:p w14:paraId="202CE3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2" w:type="pct"/>
            <w:vAlign w:val="center"/>
          </w:tcPr>
          <w:p w14:paraId="75169F2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FE5A9D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28B24A6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DD9B2FD"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62BFC23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718A246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9" w:type="pct"/>
            <w:tcBorders>
              <w:bottom w:val="single" w:sz="12" w:space="0" w:color="auto"/>
            </w:tcBorders>
            <w:vAlign w:val="center"/>
          </w:tcPr>
          <w:p w14:paraId="5BA433C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2" w:type="pct"/>
            <w:tcBorders>
              <w:bottom w:val="single" w:sz="12" w:space="0" w:color="auto"/>
            </w:tcBorders>
            <w:vAlign w:val="center"/>
          </w:tcPr>
          <w:p w14:paraId="45632C8A" w14:textId="77777777" w:rsidR="00B55BD2" w:rsidRPr="0088025A" w:rsidRDefault="00B55BD2"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08B07C68" w14:textId="77777777" w:rsidR="00B55BD2" w:rsidRPr="004928F7" w:rsidRDefault="00B55BD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8025A">
              <w:rPr>
                <w:rFonts w:ascii="標楷體" w:eastAsia="標楷體" w:hAnsi="標楷體" w:hint="eastAsia"/>
                <w:sz w:val="20"/>
                <w:szCs w:val="20"/>
              </w:rPr>
              <w:t>.</w:t>
            </w:r>
            <w:r>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75A1663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BDA396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B443B6" w14:textId="77777777" w:rsidR="00B55BD2" w:rsidRPr="004928F7" w:rsidRDefault="00B55BD2" w:rsidP="007636A3">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59698F9" w14:textId="77777777" w:rsidR="00B55BD2" w:rsidRPr="004928F7" w:rsidRDefault="00B55BD2" w:rsidP="00596570">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D776C09" w14:textId="77777777" w:rsidR="00B55BD2" w:rsidRPr="004928F7" w:rsidRDefault="00B55BD2" w:rsidP="001D4020">
      <w:pPr>
        <w:pStyle w:val="ae"/>
        <w:tabs>
          <w:tab w:val="clear" w:pos="960"/>
          <w:tab w:val="left" w:pos="360"/>
        </w:tabs>
        <w:ind w:leftChars="-59" w:left="356" w:hangingChars="178" w:hanging="498"/>
        <w:jc w:val="right"/>
        <w:rPr>
          <w:rFonts w:hAnsi="標楷體"/>
        </w:rPr>
      </w:pPr>
      <w:r w:rsidRPr="004928F7">
        <w:rPr>
          <w:rFonts w:hAnsi="標楷體"/>
        </w:rPr>
        <w:object w:dxaOrig="7737" w:dyaOrig="12954" w14:anchorId="76488C44">
          <v:shape id="_x0000_i1117" type="#_x0000_t75" style="width:474pt;height:547.5pt" o:ole="">
            <v:imagedata r:id="rId206" o:title=""/>
          </v:shape>
          <o:OLEObject Type="Embed" ProgID="Visio.Drawing.11" ShapeID="_x0000_i1117" DrawAspect="Content" ObjectID="_1773153520" r:id="rId207"/>
        </w:object>
      </w:r>
    </w:p>
    <w:p w14:paraId="49787E78" w14:textId="77777777" w:rsidR="00B55BD2" w:rsidRPr="004928F7" w:rsidRDefault="00B55BD2" w:rsidP="00E8320F">
      <w:pPr>
        <w:pStyle w:val="ae"/>
        <w:tabs>
          <w:tab w:val="clear" w:pos="960"/>
          <w:tab w:val="left" w:pos="360"/>
        </w:tabs>
        <w:ind w:leftChars="-59" w:left="285" w:hangingChars="178" w:hanging="427"/>
        <w:jc w:val="both"/>
        <w:rPr>
          <w:rFonts w:hAnsi="標楷體"/>
          <w:sz w:val="24"/>
          <w:szCs w:val="24"/>
        </w:rPr>
      </w:pPr>
      <w:r w:rsidRPr="004928F7">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2FB2417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989C55"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FAEACE7"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48580B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0A7BF3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E5EF5B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C0681B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0AB47E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5F1935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93998A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B2BDF27"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1D1CAEB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0676A4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0" w:type="pct"/>
            <w:tcBorders>
              <w:bottom w:val="single" w:sz="12" w:space="0" w:color="auto"/>
            </w:tcBorders>
            <w:vAlign w:val="center"/>
          </w:tcPr>
          <w:p w14:paraId="4A6466A1" w14:textId="77777777" w:rsidR="00B55BD2" w:rsidRPr="0088025A" w:rsidRDefault="00B55BD2"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08C203AF" w14:textId="77777777" w:rsidR="00B55BD2" w:rsidRPr="004928F7" w:rsidRDefault="00B55BD2" w:rsidP="007636A3">
            <w:pPr>
              <w:spacing w:line="0" w:lineRule="atLeast"/>
              <w:jc w:val="center"/>
              <w:rPr>
                <w:rFonts w:ascii="標楷體" w:eastAsia="標楷體" w:hAnsi="標楷體"/>
                <w:sz w:val="20"/>
              </w:rPr>
            </w:pPr>
            <w:r w:rsidRPr="0088025A">
              <w:rPr>
                <w:rFonts w:ascii="標楷體" w:eastAsia="標楷體" w:hAnsi="標楷體" w:hint="eastAsia"/>
                <w:sz w:val="20"/>
                <w:szCs w:val="20"/>
              </w:rPr>
              <w:t>111.12.28</w:t>
            </w:r>
          </w:p>
        </w:tc>
        <w:tc>
          <w:tcPr>
            <w:tcW w:w="603" w:type="pct"/>
            <w:tcBorders>
              <w:bottom w:val="single" w:sz="12" w:space="0" w:color="auto"/>
              <w:right w:val="single" w:sz="12" w:space="0" w:color="auto"/>
            </w:tcBorders>
            <w:vAlign w:val="center"/>
          </w:tcPr>
          <w:p w14:paraId="1614183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BF1759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1A2BE66" w14:textId="77777777" w:rsidR="00B55BD2" w:rsidRPr="004928F7" w:rsidRDefault="00B55BD2" w:rsidP="007636A3">
      <w:pPr>
        <w:pStyle w:val="ae"/>
        <w:tabs>
          <w:tab w:val="clear" w:pos="960"/>
          <w:tab w:val="left" w:pos="360"/>
        </w:tabs>
        <w:adjustRightInd/>
        <w:ind w:leftChars="0" w:left="205" w:right="0" w:hangingChars="128" w:hanging="205"/>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B6F2692"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2278EE0" w14:textId="77777777" w:rsidR="00B55BD2" w:rsidRPr="004928F7" w:rsidRDefault="00B55BD2"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根據會計傳票，於指定付款日及付款方式開立支票、EDI匯款、銀行轉帳或現金支付，經逐級核章後登入「支票領取備查簿、</w:t>
      </w:r>
      <w:r w:rsidRPr="004928F7">
        <w:rPr>
          <w:rFonts w:ascii="標楷體" w:eastAsia="標楷體" w:hAnsi="標楷體" w:hint="eastAsia"/>
          <w:color w:val="000000" w:themeColor="text1"/>
        </w:rPr>
        <w:t>現金</w:t>
      </w:r>
      <w:r w:rsidRPr="0088025A">
        <w:rPr>
          <w:rFonts w:ascii="標楷體" w:eastAsia="標楷體" w:hAnsi="標楷體" w:hint="eastAsia"/>
        </w:rPr>
        <w:t>收支結餘及開立收據明細表</w:t>
      </w:r>
      <w:r w:rsidRPr="004928F7">
        <w:rPr>
          <w:rFonts w:ascii="標楷體" w:eastAsia="標楷體" w:hAnsi="標楷體" w:hint="eastAsia"/>
        </w:rPr>
        <w:t>」辦理票據支付或撥付手續。</w:t>
      </w:r>
    </w:p>
    <w:p w14:paraId="62A0E723" w14:textId="77777777" w:rsidR="00B55BD2" w:rsidRPr="004928F7" w:rsidRDefault="00B55BD2"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以支票撥付廠商時，其開立之票據一律劃線，並禁止背書轉讓。</w:t>
      </w:r>
    </w:p>
    <w:p w14:paraId="51D019A8" w14:textId="77777777" w:rsidR="00B55BD2" w:rsidRPr="004928F7" w:rsidRDefault="00B55BD2"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匯款方式支付貸款，應匯入以交易廠商名義開立之銀行帳戶。</w:t>
      </w:r>
    </w:p>
    <w:p w14:paraId="37752A1C" w14:textId="77777777" w:rsidR="00B55BD2" w:rsidRPr="004928F7" w:rsidRDefault="00B55BD2"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接到「付款傳票」後，除緊急付款事項，應每星期四彙整辦理支付，不得積延。</w:t>
      </w:r>
    </w:p>
    <w:p w14:paraId="24DD331D" w14:textId="77777777" w:rsidR="00B55BD2" w:rsidRPr="004928F7" w:rsidRDefault="00B55BD2"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薪資及各項應扣繳之稅款，須依據會計憑證經核准程序通知，始得辦理銀行轉帳。</w:t>
      </w:r>
    </w:p>
    <w:p w14:paraId="54FEA930"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8AD857B" w14:textId="77777777" w:rsidR="00B55BD2" w:rsidRPr="004928F7" w:rsidRDefault="00B55BD2"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是否根據會計傳票，按本校付款作業於指定付款日及付款方式開立支票、EDI匯款、銀行轉帳或現金支付，經逐級核章後登入「支票領取備查簿、現金</w:t>
      </w:r>
      <w:r w:rsidRPr="0088025A">
        <w:rPr>
          <w:rFonts w:ascii="標楷體" w:eastAsia="標楷體" w:hAnsi="標楷體" w:hint="eastAsia"/>
        </w:rPr>
        <w:t>收支結餘及開立收據明細表</w:t>
      </w:r>
      <w:r w:rsidRPr="004928F7">
        <w:rPr>
          <w:rFonts w:ascii="標楷體" w:eastAsia="標楷體" w:hAnsi="標楷體" w:hint="eastAsia"/>
        </w:rPr>
        <w:t>」。</w:t>
      </w:r>
    </w:p>
    <w:p w14:paraId="43E6A0DE" w14:textId="77777777" w:rsidR="00B55BD2" w:rsidRPr="004928F7" w:rsidRDefault="00B55BD2"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發支票是否依本校規定開立。</w:t>
      </w:r>
    </w:p>
    <w:p w14:paraId="01B62EAF" w14:textId="77777777" w:rsidR="00B55BD2" w:rsidRPr="0088025A" w:rsidRDefault="00B55BD2"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匯款</w:t>
      </w:r>
      <w:r w:rsidRPr="0088025A">
        <w:rPr>
          <w:rFonts w:ascii="標楷體" w:eastAsia="標楷體" w:hAnsi="標楷體" w:hint="eastAsia"/>
          <w:szCs w:val="24"/>
        </w:rPr>
        <w:t>對象及開立支票抬頭是否與採購單(合約立約方)、發票(收據)抬頭相符。</w:t>
      </w:r>
    </w:p>
    <w:p w14:paraId="45298E5F" w14:textId="77777777" w:rsidR="00B55BD2" w:rsidRPr="0088025A" w:rsidRDefault="00B55BD2"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支票簿</w:t>
      </w:r>
      <w:r w:rsidRPr="0088025A">
        <w:rPr>
          <w:rFonts w:ascii="標楷體" w:eastAsia="標楷體" w:hAnsi="標楷體" w:hint="eastAsia"/>
          <w:szCs w:val="24"/>
        </w:rPr>
        <w:t>控管是否合宜，有無跳號空白或作廢支票是否蓋上作廢章，並將支票號剪下留存。</w:t>
      </w:r>
    </w:p>
    <w:p w14:paraId="66479F17"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4AF1842" w14:textId="77777777" w:rsidR="00B55BD2" w:rsidRPr="0088025A" w:rsidRDefault="00B55BD2" w:rsidP="00460C5C">
      <w:pPr>
        <w:numPr>
          <w:ilvl w:val="1"/>
          <w:numId w:val="10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現金收支結餘及開立收據明細表。</w:t>
      </w:r>
    </w:p>
    <w:p w14:paraId="2C429330" w14:textId="77777777" w:rsidR="00B55BD2" w:rsidRPr="004928F7" w:rsidRDefault="00B55BD2" w:rsidP="007636A3">
      <w:pPr>
        <w:tabs>
          <w:tab w:val="left" w:pos="960"/>
        </w:tabs>
        <w:ind w:left="240"/>
        <w:jc w:val="both"/>
        <w:textAlignment w:val="baseline"/>
        <w:rPr>
          <w:rFonts w:ascii="標楷體" w:eastAsia="標楷體" w:hAnsi="標楷體"/>
        </w:rPr>
      </w:pPr>
      <w:r w:rsidRPr="004928F7">
        <w:rPr>
          <w:rFonts w:ascii="標楷體" w:eastAsia="標楷體" w:hAnsi="標楷體" w:hint="eastAsia"/>
        </w:rPr>
        <w:t>4.</w:t>
      </w:r>
      <w:r w:rsidRPr="0088025A">
        <w:rPr>
          <w:rFonts w:ascii="標楷體" w:eastAsia="標楷體" w:hAnsi="標楷體" w:hint="eastAsia"/>
        </w:rPr>
        <w:t>2</w:t>
      </w:r>
      <w:r w:rsidRPr="004928F7">
        <w:rPr>
          <w:rFonts w:ascii="標楷體" w:eastAsia="標楷體" w:hAnsi="標楷體" w:hint="eastAsia"/>
        </w:rPr>
        <w:t>.EDI</w:t>
      </w:r>
      <w:r w:rsidRPr="0088025A">
        <w:rPr>
          <w:rFonts w:ascii="標楷體" w:eastAsia="標楷體" w:hAnsi="標楷體" w:hint="eastAsia"/>
        </w:rPr>
        <w:t>電子轉帳-付款指示明細</w:t>
      </w:r>
      <w:r w:rsidRPr="004928F7">
        <w:rPr>
          <w:rFonts w:ascii="標楷體" w:eastAsia="標楷體" w:hAnsi="標楷體" w:hint="eastAsia"/>
        </w:rPr>
        <w:t>。</w:t>
      </w:r>
    </w:p>
    <w:p w14:paraId="111571E8"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EBF801C" w14:textId="77777777" w:rsidR="00B55BD2" w:rsidRPr="004928F7" w:rsidRDefault="00B55BD2" w:rsidP="007636A3">
      <w:pPr>
        <w:pStyle w:val="ae"/>
        <w:adjustRightInd/>
        <w:ind w:leftChars="100" w:left="720" w:right="0" w:hangingChars="200" w:hanging="480"/>
        <w:jc w:val="both"/>
        <w:rPr>
          <w:rFonts w:hAnsi="標楷體"/>
          <w:sz w:val="24"/>
        </w:rPr>
      </w:pPr>
      <w:r w:rsidRPr="004928F7">
        <w:rPr>
          <w:rFonts w:hAnsi="標楷體" w:hint="eastAsia"/>
          <w:sz w:val="24"/>
        </w:rPr>
        <w:t>無。</w:t>
      </w:r>
    </w:p>
    <w:p w14:paraId="13A2A02B" w14:textId="77777777" w:rsidR="00B55BD2" w:rsidRPr="004928F7" w:rsidRDefault="00B55BD2" w:rsidP="00E8320F">
      <w:r w:rsidRPr="004928F7">
        <w:br w:type="page"/>
      </w:r>
    </w:p>
    <w:p w14:paraId="60E75DF9" w14:textId="77777777" w:rsidR="00B55BD2" w:rsidRPr="004928F7" w:rsidRDefault="00B55BD2">
      <w:pPr>
        <w:widowControl/>
        <w:jc w:val="center"/>
        <w:rPr>
          <w:rFonts w:ascii="標楷體" w:eastAsia="標楷體" w:hAnsi="標楷體" w:cs="標楷體"/>
          <w:b/>
          <w:sz w:val="28"/>
          <w:szCs w:val="28"/>
        </w:rPr>
      </w:pPr>
      <w:r w:rsidRPr="004928F7">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B55BD2" w:rsidRPr="004928F7" w14:paraId="1ED20E17" w14:textId="77777777" w:rsidTr="007636A3">
        <w:trPr>
          <w:trHeight w:val="448"/>
          <w:jc w:val="center"/>
        </w:trPr>
        <w:tc>
          <w:tcPr>
            <w:tcW w:w="1352" w:type="dxa"/>
            <w:vAlign w:val="center"/>
          </w:tcPr>
          <w:p w14:paraId="270CF6D2" w14:textId="77777777" w:rsidR="00B55BD2" w:rsidRPr="004928F7" w:rsidRDefault="00B55BD2">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449" w:name="_heading=h.gjdgxs" w:colFirst="0" w:colLast="0"/>
        <w:bookmarkStart w:id="450" w:name="設備維護保養作業—一般設備"/>
        <w:bookmarkEnd w:id="449"/>
        <w:tc>
          <w:tcPr>
            <w:tcW w:w="4636" w:type="dxa"/>
            <w:vAlign w:val="center"/>
          </w:tcPr>
          <w:p w14:paraId="37659634" w14:textId="77777777" w:rsidR="00B55BD2" w:rsidRPr="004928F7" w:rsidRDefault="00B55BD2" w:rsidP="007636A3">
            <w:pPr>
              <w:pStyle w:val="31"/>
              <w:pBdr>
                <w:top w:val="nil"/>
                <w:left w:val="nil"/>
                <w:bottom w:val="nil"/>
                <w:right w:val="nil"/>
                <w:between w:val="nil"/>
              </w:pBdr>
              <w:rPr>
                <w:rFonts w:cs="標楷體"/>
                <w:b w:val="0"/>
                <w:color w:val="000000"/>
              </w:rPr>
            </w:pPr>
            <w:r w:rsidRPr="004928F7">
              <w:rPr>
                <w:rStyle w:val="a3"/>
              </w:rPr>
              <w:fldChar w:fldCharType="begin"/>
            </w:r>
            <w:r w:rsidRPr="004928F7">
              <w:rPr>
                <w:rStyle w:val="a3"/>
              </w:rPr>
              <w:instrText xml:space="preserve">HYPERLINK  \l "總務處" \h </w:instrText>
            </w:r>
            <w:r w:rsidRPr="004928F7">
              <w:rPr>
                <w:rStyle w:val="a3"/>
              </w:rPr>
              <w:fldChar w:fldCharType="separate"/>
            </w:r>
            <w:bookmarkStart w:id="451" w:name="_Toc161926502"/>
            <w:r w:rsidRPr="004928F7">
              <w:rPr>
                <w:rStyle w:val="a3"/>
              </w:rPr>
              <w:t>1130-013-1設備維護保養作業</w:t>
            </w:r>
            <w:r>
              <w:rPr>
                <w:rStyle w:val="a3"/>
              </w:rPr>
              <w:t>-</w:t>
            </w:r>
            <w:r w:rsidRPr="004928F7">
              <w:rPr>
                <w:rStyle w:val="a3"/>
              </w:rPr>
              <w:t>一般設備</w:t>
            </w:r>
            <w:bookmarkEnd w:id="451"/>
            <w:r w:rsidRPr="004928F7">
              <w:rPr>
                <w:rStyle w:val="a3"/>
              </w:rPr>
              <w:fldChar w:fldCharType="end"/>
            </w:r>
            <w:bookmarkEnd w:id="450"/>
          </w:p>
        </w:tc>
        <w:tc>
          <w:tcPr>
            <w:tcW w:w="1229" w:type="dxa"/>
            <w:vAlign w:val="center"/>
          </w:tcPr>
          <w:p w14:paraId="4F402068" w14:textId="77777777" w:rsidR="00B55BD2" w:rsidRPr="004928F7" w:rsidRDefault="00B55BD2">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14:paraId="6A28159D" w14:textId="77777777" w:rsidR="00B55BD2" w:rsidRPr="004928F7" w:rsidRDefault="00B55BD2">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B55BD2" w:rsidRPr="004928F7" w14:paraId="4AB98F3F" w14:textId="77777777">
        <w:trPr>
          <w:jc w:val="center"/>
        </w:trPr>
        <w:tc>
          <w:tcPr>
            <w:tcW w:w="1352" w:type="dxa"/>
            <w:vAlign w:val="center"/>
          </w:tcPr>
          <w:p w14:paraId="7B734AF7" w14:textId="77777777" w:rsidR="00B55BD2" w:rsidRPr="004928F7" w:rsidRDefault="00B55BD2">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14:paraId="110FD1EE" w14:textId="77777777" w:rsidR="00B55BD2" w:rsidRPr="004928F7" w:rsidRDefault="00B55BD2">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14:paraId="26F55607" w14:textId="77777777" w:rsidR="00B55BD2" w:rsidRPr="004928F7" w:rsidRDefault="00B55BD2">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14:paraId="2CF217B8" w14:textId="77777777" w:rsidR="00B55BD2" w:rsidRPr="004928F7" w:rsidRDefault="00B55BD2">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14:paraId="5E84CB21" w14:textId="77777777" w:rsidR="00B55BD2" w:rsidRPr="004928F7" w:rsidRDefault="00B55BD2">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14:paraId="2771904D" w14:textId="77777777" w:rsidR="00B55BD2" w:rsidRPr="004928F7" w:rsidRDefault="00B55BD2">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B55BD2" w:rsidRPr="004928F7" w14:paraId="5EC92CC4" w14:textId="77777777">
        <w:trPr>
          <w:jc w:val="center"/>
        </w:trPr>
        <w:tc>
          <w:tcPr>
            <w:tcW w:w="1352" w:type="dxa"/>
            <w:vAlign w:val="center"/>
          </w:tcPr>
          <w:p w14:paraId="4BB94358"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1</w:t>
            </w:r>
          </w:p>
        </w:tc>
        <w:tc>
          <w:tcPr>
            <w:tcW w:w="4636" w:type="dxa"/>
          </w:tcPr>
          <w:p w14:paraId="1D59708C" w14:textId="77777777" w:rsidR="00B55BD2" w:rsidRPr="004928F7" w:rsidRDefault="00B55BD2">
            <w:pPr>
              <w:rPr>
                <w:rFonts w:ascii="標楷體" w:eastAsia="標楷體" w:hAnsi="標楷體" w:cs="標楷體"/>
              </w:rPr>
            </w:pPr>
          </w:p>
          <w:p w14:paraId="0B3F5BB7" w14:textId="77777777" w:rsidR="00B55BD2" w:rsidRPr="004928F7" w:rsidRDefault="00B55BD2">
            <w:pPr>
              <w:rPr>
                <w:rFonts w:ascii="標楷體" w:eastAsia="標楷體" w:hAnsi="標楷體" w:cs="標楷體"/>
              </w:rPr>
            </w:pPr>
            <w:r w:rsidRPr="004928F7">
              <w:rPr>
                <w:rFonts w:ascii="標楷體" w:eastAsia="標楷體" w:hAnsi="標楷體" w:cs="標楷體"/>
              </w:rPr>
              <w:t>新訂</w:t>
            </w:r>
          </w:p>
          <w:p w14:paraId="18AE3F71" w14:textId="77777777" w:rsidR="00B55BD2" w:rsidRPr="004928F7" w:rsidRDefault="00B55BD2">
            <w:pPr>
              <w:rPr>
                <w:rFonts w:ascii="標楷體" w:eastAsia="標楷體" w:hAnsi="標楷體" w:cs="標楷體"/>
              </w:rPr>
            </w:pPr>
          </w:p>
        </w:tc>
        <w:tc>
          <w:tcPr>
            <w:tcW w:w="1229" w:type="dxa"/>
            <w:vAlign w:val="center"/>
          </w:tcPr>
          <w:p w14:paraId="6FC4A239"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14:paraId="65904C2E"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14:paraId="6BC77B11" w14:textId="77777777" w:rsidR="00B55BD2" w:rsidRPr="004928F7" w:rsidRDefault="00B55BD2">
            <w:pPr>
              <w:jc w:val="center"/>
              <w:rPr>
                <w:rFonts w:ascii="標楷體" w:eastAsia="標楷體" w:hAnsi="標楷體" w:cs="標楷體"/>
              </w:rPr>
            </w:pPr>
          </w:p>
        </w:tc>
      </w:tr>
      <w:tr w:rsidR="00B55BD2" w:rsidRPr="004928F7" w14:paraId="7D04EC6C" w14:textId="77777777">
        <w:trPr>
          <w:jc w:val="center"/>
        </w:trPr>
        <w:tc>
          <w:tcPr>
            <w:tcW w:w="1352" w:type="dxa"/>
            <w:vAlign w:val="center"/>
          </w:tcPr>
          <w:p w14:paraId="66C74320"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2</w:t>
            </w:r>
          </w:p>
        </w:tc>
        <w:tc>
          <w:tcPr>
            <w:tcW w:w="4636" w:type="dxa"/>
          </w:tcPr>
          <w:p w14:paraId="0567205C" w14:textId="77777777" w:rsidR="00B55BD2" w:rsidRPr="004928F7" w:rsidRDefault="00B55BD2">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14:paraId="605114F4" w14:textId="77777777" w:rsidR="00B55BD2" w:rsidRPr="004928F7" w:rsidRDefault="00B55BD2">
            <w:pPr>
              <w:ind w:left="163" w:hanging="163"/>
              <w:rPr>
                <w:rFonts w:ascii="標楷體" w:eastAsia="標楷體" w:hAnsi="標楷體" w:cs="標楷體"/>
              </w:rPr>
            </w:pPr>
            <w:r w:rsidRPr="004928F7">
              <w:rPr>
                <w:rFonts w:ascii="標楷體" w:eastAsia="標楷體" w:hAnsi="標楷體" w:cs="標楷體"/>
              </w:rPr>
              <w:t>2.修正處：</w:t>
            </w:r>
          </w:p>
          <w:p w14:paraId="219DC2F0" w14:textId="77777777" w:rsidR="00B55BD2" w:rsidRPr="004928F7" w:rsidRDefault="00B55BD2">
            <w:pPr>
              <w:ind w:left="840" w:hanging="600"/>
              <w:rPr>
                <w:rFonts w:ascii="標楷體" w:eastAsia="標楷體" w:hAnsi="標楷體" w:cs="標楷體"/>
              </w:rPr>
            </w:pPr>
            <w:r w:rsidRPr="004928F7">
              <w:rPr>
                <w:rFonts w:ascii="標楷體" w:eastAsia="標楷體" w:hAnsi="標楷體" w:cs="標楷體"/>
              </w:rPr>
              <w:t>（1）流程圖。</w:t>
            </w:r>
          </w:p>
          <w:p w14:paraId="3C4C330D" w14:textId="77777777" w:rsidR="00B55BD2" w:rsidRPr="004928F7" w:rsidRDefault="00B55BD2">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14:paraId="524F4699" w14:textId="77777777" w:rsidR="00B55BD2" w:rsidRPr="004928F7" w:rsidRDefault="00B55BD2">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14:paraId="4654435C"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14:paraId="29A8E9DA"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50202A55" w14:textId="77777777" w:rsidR="00B55BD2" w:rsidRPr="004928F7" w:rsidRDefault="00B55BD2">
            <w:pPr>
              <w:jc w:val="center"/>
              <w:rPr>
                <w:rFonts w:ascii="標楷體" w:eastAsia="標楷體" w:hAnsi="標楷體" w:cs="標楷體"/>
              </w:rPr>
            </w:pPr>
          </w:p>
        </w:tc>
      </w:tr>
      <w:tr w:rsidR="00B55BD2" w:rsidRPr="004928F7" w14:paraId="6995614B" w14:textId="77777777">
        <w:trPr>
          <w:jc w:val="center"/>
        </w:trPr>
        <w:tc>
          <w:tcPr>
            <w:tcW w:w="1352" w:type="dxa"/>
            <w:vAlign w:val="center"/>
          </w:tcPr>
          <w:p w14:paraId="40EEDA81"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3</w:t>
            </w:r>
          </w:p>
        </w:tc>
        <w:tc>
          <w:tcPr>
            <w:tcW w:w="4636" w:type="dxa"/>
          </w:tcPr>
          <w:p w14:paraId="264156AA" w14:textId="77777777" w:rsidR="00B55BD2" w:rsidRPr="004928F7" w:rsidRDefault="00B55BD2">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14:paraId="33A67C65" w14:textId="77777777" w:rsidR="00B55BD2" w:rsidRPr="004928F7" w:rsidRDefault="00B55BD2">
            <w:pPr>
              <w:ind w:left="240" w:hanging="240"/>
              <w:jc w:val="both"/>
              <w:rPr>
                <w:rFonts w:ascii="標楷體" w:eastAsia="標楷體" w:hAnsi="標楷體" w:cs="標楷體"/>
              </w:rPr>
            </w:pPr>
            <w:r w:rsidRPr="004928F7">
              <w:rPr>
                <w:rFonts w:ascii="標楷體" w:eastAsia="標楷體" w:hAnsi="標楷體" w:cs="標楷體"/>
              </w:rPr>
              <w:t>2.修正處：</w:t>
            </w:r>
          </w:p>
          <w:p w14:paraId="14FEF0DB" w14:textId="77777777" w:rsidR="00B55BD2" w:rsidRPr="004928F7" w:rsidRDefault="00B55BD2">
            <w:pPr>
              <w:ind w:left="840" w:hanging="600"/>
              <w:rPr>
                <w:rFonts w:ascii="標楷體" w:eastAsia="標楷體" w:hAnsi="標楷體" w:cs="標楷體"/>
              </w:rPr>
            </w:pPr>
            <w:r w:rsidRPr="004928F7">
              <w:rPr>
                <w:rFonts w:ascii="標楷體" w:eastAsia="標楷體" w:hAnsi="標楷體" w:cs="標楷體"/>
              </w:rPr>
              <w:t>（1）流程圖。</w:t>
            </w:r>
          </w:p>
          <w:p w14:paraId="136AC3F3" w14:textId="77777777" w:rsidR="00B55BD2" w:rsidRPr="004928F7" w:rsidRDefault="00B55BD2">
            <w:pPr>
              <w:ind w:left="840" w:hanging="600"/>
              <w:rPr>
                <w:rFonts w:ascii="標楷體" w:eastAsia="標楷體" w:hAnsi="標楷體" w:cs="標楷體"/>
              </w:rPr>
            </w:pPr>
            <w:r w:rsidRPr="004928F7">
              <w:rPr>
                <w:rFonts w:ascii="標楷體" w:eastAsia="標楷體" w:hAnsi="標楷體" w:cs="標楷體"/>
              </w:rPr>
              <w:t>（2）作業程序新增2.2.，原條序2.2.</w:t>
            </w:r>
            <w:r>
              <w:rPr>
                <w:rFonts w:ascii="標楷體" w:eastAsia="標楷體" w:hAnsi="標楷體" w:cs="標楷體"/>
              </w:rPr>
              <w:t>-</w:t>
            </w:r>
            <w:r w:rsidRPr="004928F7">
              <w:rPr>
                <w:rFonts w:ascii="標楷體" w:eastAsia="標楷體" w:hAnsi="標楷體" w:cs="標楷體"/>
              </w:rPr>
              <w:t>2.6.修改為2.3.</w:t>
            </w:r>
            <w:r>
              <w:rPr>
                <w:rFonts w:ascii="標楷體" w:eastAsia="標楷體" w:hAnsi="標楷體" w:cs="標楷體"/>
              </w:rPr>
              <w:t>-</w:t>
            </w:r>
            <w:r w:rsidRPr="004928F7">
              <w:rPr>
                <w:rFonts w:ascii="標楷體" w:eastAsia="標楷體" w:hAnsi="標楷體" w:cs="標楷體"/>
              </w:rPr>
              <w:t>2.7.。</w:t>
            </w:r>
          </w:p>
          <w:p w14:paraId="01EBF236" w14:textId="77777777" w:rsidR="00B55BD2" w:rsidRPr="004928F7" w:rsidRDefault="00B55BD2">
            <w:pPr>
              <w:ind w:left="840" w:hanging="600"/>
              <w:rPr>
                <w:rFonts w:ascii="標楷體" w:eastAsia="標楷體" w:hAnsi="標楷體" w:cs="標楷體"/>
              </w:rPr>
            </w:pPr>
            <w:r w:rsidRPr="004928F7">
              <w:rPr>
                <w:rFonts w:ascii="標楷體" w:eastAsia="標楷體" w:hAnsi="標楷體" w:cs="標楷體"/>
              </w:rPr>
              <w:t>（3）依據及相關文件新增5.4.及5.5.。</w:t>
            </w:r>
          </w:p>
          <w:p w14:paraId="53B7A62E" w14:textId="77777777" w:rsidR="00B55BD2" w:rsidRPr="004928F7" w:rsidRDefault="00B55BD2">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476F2521"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14:paraId="0DF03B7B"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5426A504" w14:textId="77777777" w:rsidR="00B55BD2" w:rsidRPr="004928F7" w:rsidRDefault="00B55BD2">
            <w:pPr>
              <w:jc w:val="center"/>
              <w:rPr>
                <w:rFonts w:ascii="標楷體" w:eastAsia="標楷體" w:hAnsi="標楷體" w:cs="標楷體"/>
              </w:rPr>
            </w:pPr>
          </w:p>
        </w:tc>
      </w:tr>
      <w:tr w:rsidR="00B55BD2" w:rsidRPr="004928F7" w14:paraId="0FBDEDC9" w14:textId="77777777">
        <w:trPr>
          <w:jc w:val="center"/>
        </w:trPr>
        <w:tc>
          <w:tcPr>
            <w:tcW w:w="1352" w:type="dxa"/>
            <w:vAlign w:val="center"/>
          </w:tcPr>
          <w:p w14:paraId="22C26818"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4</w:t>
            </w:r>
          </w:p>
        </w:tc>
        <w:tc>
          <w:tcPr>
            <w:tcW w:w="4636" w:type="dxa"/>
          </w:tcPr>
          <w:p w14:paraId="17201F23" w14:textId="77777777" w:rsidR="00B55BD2" w:rsidRPr="004928F7" w:rsidRDefault="00B55BD2">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Pr>
                <w:rFonts w:ascii="標楷體" w:eastAsia="標楷體" w:hAnsi="標楷體" w:cs="標楷體"/>
              </w:rPr>
              <w:t>-</w:t>
            </w:r>
            <w:r w:rsidRPr="004928F7">
              <w:rPr>
                <w:rFonts w:ascii="標楷體" w:eastAsia="標楷體" w:hAnsi="標楷體" w:cs="標楷體"/>
              </w:rPr>
              <w:t>一般設備」，及新增「1130-013-2設備維護保養作業</w:t>
            </w:r>
            <w:r>
              <w:rPr>
                <w:rFonts w:ascii="標楷體" w:eastAsia="標楷體" w:hAnsi="標楷體" w:cs="標楷體"/>
              </w:rPr>
              <w:t>-</w:t>
            </w:r>
            <w:r w:rsidRPr="004928F7">
              <w:rPr>
                <w:rFonts w:ascii="標楷體" w:eastAsia="標楷體" w:hAnsi="標楷體" w:cs="標楷體"/>
              </w:rPr>
              <w:t>大型機電設備」之內控文件。</w:t>
            </w:r>
          </w:p>
          <w:p w14:paraId="465740F4" w14:textId="77777777" w:rsidR="00B55BD2" w:rsidRPr="004928F7" w:rsidRDefault="00B55BD2">
            <w:pPr>
              <w:ind w:left="240" w:hanging="240"/>
              <w:jc w:val="both"/>
              <w:rPr>
                <w:rFonts w:ascii="標楷體" w:eastAsia="標楷體" w:hAnsi="標楷體" w:cs="標楷體"/>
              </w:rPr>
            </w:pPr>
            <w:r w:rsidRPr="004928F7">
              <w:rPr>
                <w:rFonts w:ascii="標楷體" w:eastAsia="標楷體" w:hAnsi="標楷體" w:cs="標楷體"/>
              </w:rPr>
              <w:t>2.修正處：</w:t>
            </w:r>
          </w:p>
          <w:p w14:paraId="1C63B62C" w14:textId="77777777" w:rsidR="00B55BD2" w:rsidRPr="004928F7" w:rsidRDefault="00B55BD2">
            <w:pPr>
              <w:ind w:left="840" w:hanging="600"/>
              <w:jc w:val="both"/>
              <w:rPr>
                <w:rFonts w:ascii="標楷體" w:eastAsia="標楷體" w:hAnsi="標楷體" w:cs="標楷體"/>
              </w:rPr>
            </w:pPr>
            <w:r w:rsidRPr="004928F7">
              <w:rPr>
                <w:rFonts w:ascii="標楷體" w:eastAsia="標楷體" w:hAnsi="標楷體" w:cs="標楷體"/>
              </w:rPr>
              <w:t>（1）文件編號與名稱。</w:t>
            </w:r>
          </w:p>
          <w:p w14:paraId="38506E2E" w14:textId="77777777" w:rsidR="00B55BD2" w:rsidRPr="004928F7" w:rsidRDefault="00B55BD2">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14:paraId="009FBD65"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109.12月</w:t>
            </w:r>
          </w:p>
        </w:tc>
        <w:tc>
          <w:tcPr>
            <w:tcW w:w="1095" w:type="dxa"/>
            <w:vAlign w:val="center"/>
          </w:tcPr>
          <w:p w14:paraId="0B3187A3"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062D37AF" w14:textId="77777777" w:rsidR="00B55BD2" w:rsidRPr="004928F7" w:rsidRDefault="00B55BD2">
            <w:pPr>
              <w:jc w:val="center"/>
              <w:rPr>
                <w:rFonts w:ascii="標楷體" w:eastAsia="標楷體" w:hAnsi="標楷體" w:cs="標楷體"/>
              </w:rPr>
            </w:pPr>
          </w:p>
        </w:tc>
      </w:tr>
      <w:tr w:rsidR="00B55BD2" w:rsidRPr="004928F7" w14:paraId="208220E1" w14:textId="77777777">
        <w:trPr>
          <w:jc w:val="center"/>
        </w:trPr>
        <w:tc>
          <w:tcPr>
            <w:tcW w:w="1352" w:type="dxa"/>
            <w:vAlign w:val="center"/>
          </w:tcPr>
          <w:p w14:paraId="0457F281"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5</w:t>
            </w:r>
          </w:p>
        </w:tc>
        <w:tc>
          <w:tcPr>
            <w:tcW w:w="4636" w:type="dxa"/>
          </w:tcPr>
          <w:p w14:paraId="3CFEFCB8" w14:textId="77777777" w:rsidR="00B55BD2" w:rsidRPr="004928F7" w:rsidRDefault="00B55BD2" w:rsidP="00460C5C">
            <w:pPr>
              <w:numPr>
                <w:ilvl w:val="0"/>
                <w:numId w:val="111"/>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14:paraId="1D31E35E" w14:textId="77777777" w:rsidR="00B55BD2" w:rsidRPr="004928F7" w:rsidRDefault="00B55BD2"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14:paraId="1DEC5814" w14:textId="77777777" w:rsidR="00B55BD2" w:rsidRPr="004928F7" w:rsidRDefault="00B55BD2"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14:paraId="0EFBC352" w14:textId="77777777" w:rsidR="00B55BD2" w:rsidRPr="004928F7" w:rsidRDefault="00B55BD2"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14:paraId="6B80E246" w14:textId="77777777" w:rsidR="00B55BD2" w:rsidRPr="004928F7" w:rsidRDefault="00B55BD2">
            <w:pPr>
              <w:ind w:left="220" w:hanging="220"/>
              <w:rPr>
                <w:rFonts w:ascii="標楷體" w:eastAsia="標楷體" w:hAnsi="標楷體" w:cs="標楷體"/>
                <w:sz w:val="22"/>
              </w:rPr>
            </w:pPr>
            <w:r w:rsidRPr="004928F7">
              <w:rPr>
                <w:rFonts w:ascii="標楷體" w:eastAsia="標楷體" w:hAnsi="標楷體" w:cs="標楷體"/>
                <w:sz w:val="22"/>
              </w:rPr>
              <w:t>2.修正處:</w:t>
            </w:r>
          </w:p>
          <w:p w14:paraId="4A758E31" w14:textId="77777777" w:rsidR="00B55BD2" w:rsidRPr="004928F7" w:rsidRDefault="00B55BD2">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14:paraId="1ADCC3E5" w14:textId="77777777" w:rsidR="00B55BD2" w:rsidRPr="004928F7" w:rsidRDefault="00B55BD2">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14:paraId="2253F6B8" w14:textId="77777777" w:rsidR="00B55BD2" w:rsidRPr="004928F7" w:rsidRDefault="00B55BD2">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14:paraId="0A2CB21C" w14:textId="77777777" w:rsidR="00B55BD2" w:rsidRPr="004928F7" w:rsidRDefault="00B55BD2">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14:paraId="6FB997AA"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14:paraId="3DFC3724"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14:paraId="0FDC2697"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111.01.19</w:t>
            </w:r>
          </w:p>
          <w:p w14:paraId="0BC11F6A"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110-3</w:t>
            </w:r>
          </w:p>
          <w:p w14:paraId="0ADECD99" w14:textId="77777777" w:rsidR="00B55BD2" w:rsidRPr="004928F7" w:rsidRDefault="00B55BD2">
            <w:pPr>
              <w:jc w:val="center"/>
              <w:rPr>
                <w:rFonts w:ascii="標楷體" w:eastAsia="標楷體" w:hAnsi="標楷體" w:cs="標楷體"/>
              </w:rPr>
            </w:pPr>
            <w:r w:rsidRPr="004928F7">
              <w:rPr>
                <w:rFonts w:ascii="標楷體" w:eastAsia="標楷體" w:hAnsi="標楷體" w:cs="標楷體"/>
              </w:rPr>
              <w:t>內控會議通過</w:t>
            </w:r>
          </w:p>
        </w:tc>
      </w:tr>
      <w:tr w:rsidR="00B55BD2" w:rsidRPr="004928F7" w14:paraId="49F0ECB3" w14:textId="77777777">
        <w:trPr>
          <w:jc w:val="center"/>
        </w:trPr>
        <w:tc>
          <w:tcPr>
            <w:tcW w:w="1352" w:type="dxa"/>
            <w:vAlign w:val="center"/>
          </w:tcPr>
          <w:p w14:paraId="3B34175A" w14:textId="77777777" w:rsidR="00B55BD2" w:rsidRPr="00375273" w:rsidRDefault="00B55BD2">
            <w:pPr>
              <w:jc w:val="center"/>
              <w:rPr>
                <w:rFonts w:ascii="標楷體" w:eastAsia="標楷體" w:hAnsi="標楷體" w:cs="標楷體"/>
              </w:rPr>
            </w:pPr>
            <w:r w:rsidRPr="00375273">
              <w:rPr>
                <w:rFonts w:ascii="標楷體" w:eastAsia="標楷體" w:hAnsi="標楷體" w:cs="標楷體"/>
              </w:rPr>
              <w:t>6</w:t>
            </w:r>
          </w:p>
        </w:tc>
        <w:tc>
          <w:tcPr>
            <w:tcW w:w="4636" w:type="dxa"/>
          </w:tcPr>
          <w:p w14:paraId="5870B9B3" w14:textId="77777777" w:rsidR="00B55BD2" w:rsidRPr="00375273" w:rsidRDefault="00B55BD2"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14:paraId="7790F857" w14:textId="77777777" w:rsidR="00B55BD2" w:rsidRPr="00375273" w:rsidRDefault="00B55BD2"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14:paraId="0F942C87" w14:textId="77777777" w:rsidR="00B55BD2" w:rsidRPr="00375273" w:rsidRDefault="00B55BD2">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14:paraId="427CE187" w14:textId="77777777" w:rsidR="00B55BD2" w:rsidRPr="00375273" w:rsidRDefault="00B55BD2">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14:paraId="4BE4D182" w14:textId="77777777" w:rsidR="00B55BD2" w:rsidRPr="00375273" w:rsidRDefault="00B55BD2">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14:paraId="24463D6C" w14:textId="77777777" w:rsidR="00B55BD2" w:rsidRPr="00375273" w:rsidRDefault="00B55BD2">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14:paraId="35AF1FDE" w14:textId="77777777" w:rsidR="00B55BD2" w:rsidRPr="004928F7" w:rsidRDefault="00B55BD2"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A665401" w14:textId="77777777" w:rsidR="00B55BD2" w:rsidRPr="004928F7" w:rsidRDefault="00B55BD2"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2B1615C" w14:textId="77777777" w:rsidR="00B55BD2" w:rsidRPr="004928F7" w:rsidRDefault="00B55BD2"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14:paraId="3AB5668B" w14:textId="77777777" w:rsidR="00B55BD2" w:rsidRPr="004928F7" w:rsidRDefault="00B55BD2" w:rsidP="005F2A7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2BC254" w14:textId="77777777" w:rsidR="00B55BD2" w:rsidRPr="004928F7" w:rsidRDefault="00B55BD2">
      <w:pPr>
        <w:widowControl/>
        <w:rPr>
          <w:rFonts w:ascii="標楷體" w:eastAsia="標楷體" w:hAnsi="標楷體" w:cs="標楷體"/>
        </w:rPr>
      </w:pPr>
      <w:r w:rsidRPr="004928F7">
        <w:br w:type="page"/>
      </w:r>
      <w:r w:rsidRPr="004928F7">
        <w:rPr>
          <w:noProof/>
        </w:rPr>
        <mc:AlternateContent>
          <mc:Choice Requires="wps">
            <w:drawing>
              <wp:anchor distT="0" distB="0" distL="114300" distR="114300" simplePos="0" relativeHeight="251658319" behindDoc="0" locked="0" layoutInCell="1" hidden="0" allowOverlap="1" wp14:anchorId="2F2C5C4F" wp14:editId="53DE186B">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3E526EF4" w14:textId="77777777" w:rsidR="00B55BD2" w:rsidRDefault="00B55BD2">
                            <w:pPr>
                              <w:textDirection w:val="btLr"/>
                            </w:pPr>
                            <w:r>
                              <w:rPr>
                                <w:rFonts w:ascii="標楷體" w:eastAsia="標楷體" w:hAnsi="標楷體" w:cs="標楷體"/>
                                <w:color w:val="000000"/>
                                <w:sz w:val="16"/>
                              </w:rPr>
                              <w:t>表單修訂日期：111.01.19</w:t>
                            </w:r>
                          </w:p>
                          <w:p w14:paraId="7B77629D" w14:textId="77777777" w:rsidR="00B55BD2" w:rsidRDefault="00B55BD2">
                            <w:pPr>
                              <w:textDirection w:val="btLr"/>
                            </w:pPr>
                            <w:r>
                              <w:rPr>
                                <w:rFonts w:ascii="標楷體" w:eastAsia="標楷體" w:hAnsi="標楷體" w:cs="標楷體"/>
                                <w:color w:val="000000"/>
                                <w:sz w:val="16"/>
                              </w:rPr>
                              <w:t>保存期限：至依附的文件作廢為止</w:t>
                            </w:r>
                          </w:p>
                          <w:p w14:paraId="2E0F0CA2" w14:textId="77777777" w:rsidR="00B55BD2" w:rsidRDefault="00B55BD2">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2F2C5C4F" id="矩形 507" o:spid="_x0000_s1143"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CBJP438wEAALIDAAAOAAAAAAAAAAAAAAAAAC4CAABk&#10;cnMvZTJvRG9jLnhtbFBLAQItABQABgAIAAAAIQAtTnrU4AAAAA0BAAAPAAAAAAAAAAAAAAAAAE0E&#10;AABkcnMvZG93bnJldi54bWxQSwUGAAAAAAQABADzAAAAWgUAAAAA&#10;" fillcolor="white [3201]" stroked="f">
                <v:textbox inset="2.53958mm,1.2694mm,2.53958mm,1.2694mm">
                  <w:txbxContent>
                    <w:p w14:paraId="3E526EF4" w14:textId="77777777" w:rsidR="00B55BD2" w:rsidRDefault="00B55BD2">
                      <w:pPr>
                        <w:textDirection w:val="btLr"/>
                      </w:pPr>
                      <w:r>
                        <w:rPr>
                          <w:rFonts w:ascii="標楷體" w:eastAsia="標楷體" w:hAnsi="標楷體" w:cs="標楷體"/>
                          <w:color w:val="000000"/>
                          <w:sz w:val="16"/>
                        </w:rPr>
                        <w:t>表單修訂日期：111.01.19</w:t>
                      </w:r>
                    </w:p>
                    <w:p w14:paraId="7B77629D" w14:textId="77777777" w:rsidR="00B55BD2" w:rsidRDefault="00B55BD2">
                      <w:pPr>
                        <w:textDirection w:val="btLr"/>
                      </w:pPr>
                      <w:r>
                        <w:rPr>
                          <w:rFonts w:ascii="標楷體" w:eastAsia="標楷體" w:hAnsi="標楷體" w:cs="標楷體"/>
                          <w:color w:val="000000"/>
                          <w:sz w:val="16"/>
                        </w:rPr>
                        <w:t>保存期限：至依附的文件作廢為止</w:t>
                      </w:r>
                    </w:p>
                    <w:p w14:paraId="2E0F0CA2" w14:textId="77777777" w:rsidR="00B55BD2" w:rsidRDefault="00B55BD2">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B55BD2" w:rsidRPr="004928F7" w14:paraId="266201A7" w14:textId="77777777">
        <w:trPr>
          <w:jc w:val="center"/>
        </w:trPr>
        <w:tc>
          <w:tcPr>
            <w:tcW w:w="9766" w:type="dxa"/>
            <w:gridSpan w:val="5"/>
            <w:vAlign w:val="center"/>
          </w:tcPr>
          <w:p w14:paraId="15CAF692" w14:textId="77777777" w:rsidR="00B55BD2" w:rsidRPr="004928F7" w:rsidRDefault="00B55BD2">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B55BD2" w:rsidRPr="004928F7" w14:paraId="5A2E40B3" w14:textId="77777777">
        <w:trPr>
          <w:jc w:val="center"/>
        </w:trPr>
        <w:tc>
          <w:tcPr>
            <w:tcW w:w="4246" w:type="dxa"/>
            <w:vAlign w:val="center"/>
          </w:tcPr>
          <w:p w14:paraId="18E62981"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14:paraId="50D2F86D"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14:paraId="48916123"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14:paraId="0C485901"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4E8B344F"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14:paraId="4D629656"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B55BD2" w:rsidRPr="004928F7" w14:paraId="338AC9B3" w14:textId="77777777">
        <w:trPr>
          <w:trHeight w:val="663"/>
          <w:jc w:val="center"/>
        </w:trPr>
        <w:tc>
          <w:tcPr>
            <w:tcW w:w="4246" w:type="dxa"/>
            <w:vAlign w:val="center"/>
          </w:tcPr>
          <w:p w14:paraId="3B74FC9A" w14:textId="77777777" w:rsidR="00B55BD2" w:rsidRPr="004928F7" w:rsidRDefault="00B55BD2">
            <w:pPr>
              <w:jc w:val="center"/>
              <w:rPr>
                <w:rFonts w:ascii="標楷體" w:eastAsia="標楷體" w:hAnsi="標楷體" w:cs="標楷體"/>
                <w:b/>
                <w:u w:val="single"/>
              </w:rPr>
            </w:pPr>
            <w:r w:rsidRPr="004928F7">
              <w:rPr>
                <w:rFonts w:ascii="標楷體" w:eastAsia="標楷體" w:hAnsi="標楷體" w:cs="標楷體"/>
                <w:b/>
              </w:rPr>
              <w:t>設備維護保養作業</w:t>
            </w:r>
          </w:p>
          <w:p w14:paraId="120B772A" w14:textId="77777777" w:rsidR="00B55BD2" w:rsidRPr="004928F7" w:rsidRDefault="00B55BD2">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14:paraId="5CE74A37"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14:paraId="30171685"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14:paraId="00C7AD6F" w14:textId="77777777" w:rsidR="00B55BD2" w:rsidRPr="00AF7ECF" w:rsidRDefault="00B55BD2">
            <w:pPr>
              <w:jc w:val="center"/>
              <w:rPr>
                <w:rFonts w:ascii="標楷體" w:eastAsia="標楷體" w:hAnsi="標楷體" w:cs="標楷體"/>
                <w:sz w:val="20"/>
                <w:szCs w:val="20"/>
              </w:rPr>
            </w:pPr>
            <w:r w:rsidRPr="00AF7ECF">
              <w:rPr>
                <w:rFonts w:ascii="標楷體" w:eastAsia="標楷體" w:hAnsi="標楷體" w:cs="標楷體"/>
                <w:sz w:val="20"/>
                <w:szCs w:val="20"/>
              </w:rPr>
              <w:t>06/</w:t>
            </w:r>
          </w:p>
          <w:p w14:paraId="075528E2" w14:textId="77777777" w:rsidR="00B55BD2" w:rsidRPr="004928F7" w:rsidRDefault="00B55BD2">
            <w:pPr>
              <w:jc w:val="center"/>
              <w:rPr>
                <w:rFonts w:ascii="標楷體" w:eastAsia="標楷體" w:hAnsi="標楷體" w:cs="標楷體"/>
                <w:sz w:val="20"/>
                <w:szCs w:val="20"/>
              </w:rPr>
            </w:pPr>
            <w:r w:rsidRPr="00AF7ECF">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1184" w:type="dxa"/>
            <w:vAlign w:val="center"/>
          </w:tcPr>
          <w:p w14:paraId="690E2A5C"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14:paraId="5F7C02F8"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6E689730" w14:textId="77777777" w:rsidR="00B55BD2" w:rsidRPr="004928F7" w:rsidRDefault="00B55BD2">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14:paraId="3D7D115C" w14:textId="77777777" w:rsidR="00B55BD2" w:rsidRPr="004928F7" w:rsidRDefault="00B55BD2"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14:paraId="020FD942" w14:textId="77777777" w:rsidR="00B55BD2" w:rsidRPr="004928F7" w:rsidRDefault="00B55BD2" w:rsidP="007636A3">
      <w:pPr>
        <w:spacing w:before="280"/>
        <w:rPr>
          <w:rFonts w:ascii="標楷體" w:eastAsia="標楷體" w:hAnsi="標楷體" w:cs="標楷體"/>
        </w:rPr>
      </w:pPr>
      <w:r w:rsidRPr="004928F7">
        <w:object w:dxaOrig="12855" w:dyaOrig="16530" w14:anchorId="5839F8E6">
          <v:shape id="_x0000_i1118" type="#_x0000_t75" style="width:490.5pt;height:517.5pt" o:ole="">
            <v:imagedata r:id="rId208" o:title=""/>
          </v:shape>
          <o:OLEObject Type="Embed" ProgID="Visio.Drawing.15" ShapeID="_x0000_i1118" DrawAspect="Content" ObjectID="_1773153521" r:id="rId209"/>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B55BD2" w:rsidRPr="004928F7" w14:paraId="02FF2B5E" w14:textId="77777777">
        <w:trPr>
          <w:jc w:val="center"/>
        </w:trPr>
        <w:tc>
          <w:tcPr>
            <w:tcW w:w="9766" w:type="dxa"/>
            <w:gridSpan w:val="5"/>
            <w:vAlign w:val="center"/>
          </w:tcPr>
          <w:p w14:paraId="350E5C7E" w14:textId="77777777" w:rsidR="00B55BD2" w:rsidRPr="004928F7" w:rsidRDefault="00B55BD2">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B55BD2" w:rsidRPr="004928F7" w14:paraId="7F721BE1" w14:textId="77777777">
        <w:trPr>
          <w:jc w:val="center"/>
        </w:trPr>
        <w:tc>
          <w:tcPr>
            <w:tcW w:w="4241" w:type="dxa"/>
            <w:vAlign w:val="center"/>
          </w:tcPr>
          <w:p w14:paraId="122F543F"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14:paraId="3CBFB6FA"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14:paraId="21DB673E"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14:paraId="791487DE"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23AD4164"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14:paraId="48B268FA"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B55BD2" w:rsidRPr="004928F7" w14:paraId="15BD31EB" w14:textId="77777777">
        <w:trPr>
          <w:trHeight w:val="663"/>
          <w:jc w:val="center"/>
        </w:trPr>
        <w:tc>
          <w:tcPr>
            <w:tcW w:w="4241" w:type="dxa"/>
            <w:vAlign w:val="center"/>
          </w:tcPr>
          <w:p w14:paraId="57A47781" w14:textId="77777777" w:rsidR="00B55BD2" w:rsidRPr="004928F7" w:rsidRDefault="00B55BD2">
            <w:pPr>
              <w:jc w:val="center"/>
              <w:rPr>
                <w:rFonts w:ascii="標楷體" w:eastAsia="標楷體" w:hAnsi="標楷體" w:cs="標楷體"/>
                <w:b/>
                <w:u w:val="single"/>
              </w:rPr>
            </w:pPr>
            <w:r w:rsidRPr="004928F7">
              <w:rPr>
                <w:rFonts w:ascii="標楷體" w:eastAsia="標楷體" w:hAnsi="標楷體" w:cs="標楷體"/>
                <w:b/>
              </w:rPr>
              <w:t>設備維護保養作業</w:t>
            </w:r>
          </w:p>
          <w:p w14:paraId="5B8977F0" w14:textId="77777777" w:rsidR="00B55BD2" w:rsidRPr="004928F7" w:rsidRDefault="00B55BD2">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14:paraId="43CB177E"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14:paraId="6151066D"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14:paraId="7C7072A3" w14:textId="77777777" w:rsidR="00B55BD2" w:rsidRPr="004928F7" w:rsidRDefault="00B55BD2">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14:paraId="00EADEC4"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18</w:t>
            </w:r>
          </w:p>
        </w:tc>
        <w:tc>
          <w:tcPr>
            <w:tcW w:w="1178" w:type="dxa"/>
            <w:vAlign w:val="center"/>
          </w:tcPr>
          <w:p w14:paraId="4D70A8F2"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14:paraId="760E180A" w14:textId="77777777" w:rsidR="00B55BD2" w:rsidRPr="004928F7" w:rsidRDefault="00B55BD2">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1630C8A2" w14:textId="77777777" w:rsidR="00B55BD2" w:rsidRPr="004928F7" w:rsidRDefault="00B55BD2">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14:paraId="688DB488" w14:textId="77777777" w:rsidR="00B55BD2" w:rsidRPr="004928F7" w:rsidRDefault="00B55BD2">
      <w:pPr>
        <w:spacing w:before="280"/>
        <w:jc w:val="both"/>
        <w:rPr>
          <w:rFonts w:ascii="標楷體" w:eastAsia="標楷體" w:hAnsi="標楷體" w:cs="標楷體"/>
          <w:b/>
        </w:rPr>
      </w:pPr>
      <w:r w:rsidRPr="004928F7">
        <w:rPr>
          <w:rFonts w:ascii="標楷體" w:eastAsia="標楷體" w:hAnsi="標楷體" w:cs="標楷體"/>
          <w:b/>
        </w:rPr>
        <w:t>2.作業程序：</w:t>
      </w:r>
    </w:p>
    <w:p w14:paraId="1F53C2C3"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14:paraId="6B638841"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14:paraId="646F2883"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14:paraId="17721005"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14:paraId="0DDD4EE9" w14:textId="77777777" w:rsidR="00B55BD2" w:rsidRPr="004928F7" w:rsidRDefault="00B55BD2">
      <w:pPr>
        <w:tabs>
          <w:tab w:val="left" w:pos="960"/>
        </w:tabs>
        <w:ind w:left="720" w:hanging="480"/>
        <w:rPr>
          <w:rFonts w:ascii="標楷體" w:eastAsia="標楷體" w:hAnsi="標楷體" w:cs="標楷體"/>
        </w:rPr>
      </w:pPr>
      <w:bookmarkStart w:id="452" w:name="_heading=h.30j0zll" w:colFirst="0" w:colLast="0"/>
      <w:bookmarkEnd w:id="452"/>
      <w:r w:rsidRPr="004928F7">
        <w:rPr>
          <w:rFonts w:ascii="標楷體" w:eastAsia="標楷體" w:hAnsi="標楷體" w:cs="標楷體"/>
        </w:rPr>
        <w:t>2.5.維護保養完成後，依照校內驗收程序約同相關人員進行驗收。</w:t>
      </w:r>
    </w:p>
    <w:p w14:paraId="7E28F1DE"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14:paraId="03D3DED1" w14:textId="77777777" w:rsidR="00B55BD2" w:rsidRPr="004928F7" w:rsidRDefault="00B55BD2">
      <w:pPr>
        <w:spacing w:before="280"/>
        <w:jc w:val="both"/>
        <w:rPr>
          <w:rFonts w:ascii="標楷體" w:eastAsia="標楷體" w:hAnsi="標楷體" w:cs="標楷體"/>
          <w:b/>
        </w:rPr>
      </w:pPr>
      <w:r w:rsidRPr="004928F7">
        <w:rPr>
          <w:rFonts w:ascii="標楷體" w:eastAsia="標楷體" w:hAnsi="標楷體" w:cs="標楷體"/>
          <w:b/>
        </w:rPr>
        <w:t>3.控制重點：</w:t>
      </w:r>
    </w:p>
    <w:p w14:paraId="7217B37E"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14:paraId="124DD220"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14:paraId="4E82D816"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14:paraId="0CA8A241" w14:textId="77777777" w:rsidR="00B55BD2" w:rsidRPr="004928F7" w:rsidRDefault="00B55BD2">
      <w:pPr>
        <w:spacing w:before="280"/>
        <w:jc w:val="both"/>
        <w:rPr>
          <w:rFonts w:ascii="標楷體" w:eastAsia="標楷體" w:hAnsi="標楷體" w:cs="標楷體"/>
          <w:b/>
        </w:rPr>
      </w:pPr>
      <w:r w:rsidRPr="004928F7">
        <w:rPr>
          <w:rFonts w:ascii="標楷體" w:eastAsia="標楷體" w:hAnsi="標楷體" w:cs="標楷體"/>
          <w:b/>
        </w:rPr>
        <w:t>4.使用表單：</w:t>
      </w:r>
    </w:p>
    <w:p w14:paraId="3C655E6C"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14:paraId="17E421AA"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14:paraId="25EC34BA" w14:textId="77777777" w:rsidR="00B55BD2" w:rsidRPr="00AF7ECF" w:rsidRDefault="00B55BD2">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14:paraId="71AF7F5C" w14:textId="77777777" w:rsidR="00B55BD2" w:rsidRPr="00AF7ECF" w:rsidRDefault="00B55BD2">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14:paraId="74B5EAAC" w14:textId="77777777" w:rsidR="00B55BD2" w:rsidRPr="004928F7" w:rsidRDefault="00B55BD2">
      <w:pPr>
        <w:spacing w:before="280"/>
        <w:jc w:val="both"/>
        <w:rPr>
          <w:rFonts w:ascii="標楷體" w:eastAsia="標楷體" w:hAnsi="標楷體" w:cs="標楷體"/>
          <w:b/>
        </w:rPr>
      </w:pPr>
      <w:r w:rsidRPr="004928F7">
        <w:rPr>
          <w:rFonts w:ascii="標楷體" w:eastAsia="標楷體" w:hAnsi="標楷體" w:cs="標楷體"/>
          <w:b/>
        </w:rPr>
        <w:t>5.依據及相關文件：</w:t>
      </w:r>
    </w:p>
    <w:p w14:paraId="01F8CB3D"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14:paraId="4099954A"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14:paraId="5F00FF37" w14:textId="77777777" w:rsidR="00B55BD2" w:rsidRPr="004928F7" w:rsidRDefault="00B55BD2">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14:paraId="444BCED3" w14:textId="77777777" w:rsidR="00B55BD2" w:rsidRPr="004928F7" w:rsidRDefault="00B55BD2">
      <w:pPr>
        <w:rPr>
          <w:rFonts w:ascii="標楷體" w:eastAsia="標楷體" w:hAnsi="標楷體" w:cs="標楷體"/>
        </w:rPr>
      </w:pPr>
    </w:p>
    <w:p w14:paraId="2B4A596F" w14:textId="77777777" w:rsidR="00B55BD2" w:rsidRPr="004928F7" w:rsidRDefault="00B55BD2">
      <w:pPr>
        <w:jc w:val="center"/>
        <w:rPr>
          <w:rFonts w:ascii="標楷體" w:eastAsia="標楷體" w:hAnsi="標楷體" w:cs="標楷體"/>
          <w:sz w:val="36"/>
          <w:szCs w:val="36"/>
        </w:rPr>
      </w:pPr>
    </w:p>
    <w:p w14:paraId="5E55B690" w14:textId="77777777" w:rsidR="00B55BD2" w:rsidRPr="004928F7" w:rsidRDefault="00B55BD2" w:rsidP="009139C7">
      <w:pPr>
        <w:widowControl/>
      </w:pPr>
      <w:r w:rsidRPr="004928F7">
        <w:br w:type="page"/>
      </w:r>
    </w:p>
    <w:p w14:paraId="194997D8"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B55BD2" w:rsidRPr="004928F7" w14:paraId="11321E85"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3752F1A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3"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040DE971" w14:textId="77777777" w:rsidR="00B55BD2" w:rsidRPr="004928F7" w:rsidRDefault="00B55BD2"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總務處</w:instrText>
            </w:r>
            <w:r w:rsidRPr="004928F7">
              <w:instrText xml:space="preserve">" </w:instrText>
            </w:r>
            <w:r w:rsidRPr="004928F7">
              <w:fldChar w:fldCharType="separate"/>
            </w:r>
            <w:bookmarkStart w:id="454" w:name="_Toc161926503"/>
            <w:bookmarkStart w:id="455" w:name="_Toc92798143"/>
            <w:bookmarkStart w:id="456" w:name="_Toc99130153"/>
            <w:r w:rsidRPr="004928F7">
              <w:rPr>
                <w:rStyle w:val="a3"/>
                <w:rFonts w:hint="eastAsia"/>
              </w:rPr>
              <w:t>1130-013-2設備維護保養作業</w:t>
            </w:r>
            <w:r>
              <w:rPr>
                <w:rStyle w:val="a3"/>
                <w:rFonts w:hint="eastAsia"/>
              </w:rPr>
              <w:t>-</w:t>
            </w:r>
            <w:r w:rsidRPr="004928F7">
              <w:rPr>
                <w:rStyle w:val="a3"/>
                <w:rFonts w:hint="eastAsia"/>
              </w:rPr>
              <w:t>大型機電設備</w:t>
            </w:r>
            <w:bookmarkEnd w:id="453"/>
            <w:bookmarkEnd w:id="454"/>
            <w:bookmarkEnd w:id="455"/>
            <w:bookmarkEnd w:id="456"/>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24C14FF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2726A91A"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7E08AB50"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4AC9802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2F46159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2EB7D96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w:t>
            </w:r>
          </w:p>
          <w:p w14:paraId="5E1C85E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074908C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7E3177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E3BD72E"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2DA10FE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16EBE3DE" w14:textId="77777777" w:rsidR="00B55BD2" w:rsidRPr="004928F7" w:rsidRDefault="00B55BD2" w:rsidP="007636A3">
            <w:pPr>
              <w:spacing w:line="0" w:lineRule="atLeast"/>
              <w:rPr>
                <w:rFonts w:ascii="標楷體" w:eastAsia="標楷體" w:hAnsi="標楷體"/>
              </w:rPr>
            </w:pPr>
          </w:p>
          <w:p w14:paraId="7291720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50D10B41" w14:textId="77777777" w:rsidR="00B55BD2" w:rsidRPr="004928F7" w:rsidRDefault="00B55BD2"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7EA98EC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49D87F0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118D211C" w14:textId="77777777" w:rsidR="00B55BD2" w:rsidRPr="004928F7" w:rsidRDefault="00B55BD2" w:rsidP="007636A3">
            <w:pPr>
              <w:spacing w:line="0" w:lineRule="atLeast"/>
              <w:jc w:val="center"/>
              <w:rPr>
                <w:rFonts w:ascii="標楷體" w:eastAsia="標楷體" w:hAnsi="標楷體"/>
              </w:rPr>
            </w:pPr>
          </w:p>
        </w:tc>
      </w:tr>
      <w:tr w:rsidR="00B55BD2" w:rsidRPr="004928F7" w14:paraId="79426B7E"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08BAFFC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08F2C604" w14:textId="77777777" w:rsidR="00B55BD2" w:rsidRPr="004928F7" w:rsidRDefault="00B55BD2" w:rsidP="00460C5C">
            <w:pPr>
              <w:pStyle w:val="a9"/>
              <w:numPr>
                <w:ilvl w:val="0"/>
                <w:numId w:val="114"/>
              </w:numPr>
              <w:spacing w:line="0" w:lineRule="atLeast"/>
              <w:ind w:leftChars="0" w:left="240" w:hangingChars="100" w:hanging="240"/>
              <w:rPr>
                <w:rFonts w:ascii="標楷體" w:eastAsia="標楷體" w:hAnsi="標楷體"/>
              </w:rPr>
            </w:pPr>
            <w:r w:rsidRPr="004928F7">
              <w:rPr>
                <w:rFonts w:ascii="標楷體" w:eastAsia="標楷體" w:hAnsi="標楷體" w:hint="eastAsia"/>
              </w:rPr>
              <w:t>修正原因:</w:t>
            </w:r>
          </w:p>
          <w:p w14:paraId="64A349B0" w14:textId="77777777" w:rsidR="00B55BD2" w:rsidRPr="004928F7" w:rsidRDefault="00B55BD2" w:rsidP="007636A3">
            <w:pPr>
              <w:spacing w:line="0" w:lineRule="atLeast"/>
              <w:ind w:leftChars="100" w:left="480" w:hangingChars="100" w:hanging="240"/>
              <w:rPr>
                <w:rFonts w:ascii="標楷體" w:eastAsia="標楷體" w:hAnsi="標楷體"/>
              </w:rPr>
            </w:pPr>
            <w:r w:rsidRPr="004928F7">
              <w:rPr>
                <w:rFonts w:ascii="標楷體" w:eastAsia="標楷體" w:hAnsi="標楷體" w:hint="eastAsia"/>
              </w:rPr>
              <w:t>(1)組織調整後作業程序內文字修正。</w:t>
            </w:r>
          </w:p>
          <w:p w14:paraId="674ED4A7"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董事會於110年6月11日審閱提出建議將2.1.2.發電機每月「軾」機運轉一次修正為「試」機。</w:t>
            </w:r>
          </w:p>
          <w:p w14:paraId="56410433"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當中的「機電設備運作正常」的決策圖原無「否」之流程。</w:t>
            </w:r>
          </w:p>
          <w:p w14:paraId="174B0A32"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4D2E8B2"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更改為總務處環安與營繕組。</w:t>
            </w:r>
          </w:p>
          <w:p w14:paraId="1A35C7E9"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流程圖增加「否」流程。</w:t>
            </w:r>
          </w:p>
          <w:p w14:paraId="1C4307EB"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2.1.2. 發電機每月「軾」機運轉一次修正為「試」機。</w:t>
            </w:r>
          </w:p>
          <w:p w14:paraId="529386C8"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00A67A4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0DADC48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5E59DEAA"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38C000C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8E9B7F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B55BD2" w:rsidRPr="004928F7" w14:paraId="4C01299B"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0422C3E7" w14:textId="77777777" w:rsidR="00B55BD2" w:rsidRPr="00AF7ECF" w:rsidRDefault="00B55BD2" w:rsidP="00370D22">
            <w:pPr>
              <w:spacing w:line="0" w:lineRule="atLeast"/>
              <w:jc w:val="center"/>
              <w:rPr>
                <w:rFonts w:ascii="標楷體" w:eastAsia="標楷體" w:hAnsi="標楷體"/>
              </w:rPr>
            </w:pPr>
            <w:r w:rsidRPr="00AF7ECF">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44C22399" w14:textId="77777777" w:rsidR="00B55BD2" w:rsidRPr="00AF7ECF" w:rsidRDefault="00B55BD2" w:rsidP="00460C5C">
            <w:pPr>
              <w:pStyle w:val="a9"/>
              <w:numPr>
                <w:ilvl w:val="0"/>
                <w:numId w:val="115"/>
              </w:numPr>
              <w:ind w:leftChars="0"/>
              <w:rPr>
                <w:rFonts w:ascii="標楷體" w:eastAsia="標楷體" w:hAnsi="標楷體"/>
              </w:rPr>
            </w:pPr>
            <w:r w:rsidRPr="00AF7ECF">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66DC84A3" w14:textId="77777777" w:rsidR="00B55BD2" w:rsidRPr="00AF7ECF" w:rsidRDefault="00B55BD2" w:rsidP="00460C5C">
            <w:pPr>
              <w:pStyle w:val="a9"/>
              <w:numPr>
                <w:ilvl w:val="0"/>
                <w:numId w:val="115"/>
              </w:numPr>
              <w:spacing w:line="0" w:lineRule="atLeast"/>
              <w:ind w:leftChars="0"/>
              <w:rPr>
                <w:rFonts w:ascii="標楷體" w:eastAsia="標楷體" w:hAnsi="標楷體"/>
              </w:rPr>
            </w:pPr>
            <w:r w:rsidRPr="00AF7ECF">
              <w:rPr>
                <w:rFonts w:ascii="標楷體" w:eastAsia="標楷體" w:hAnsi="標楷體" w:hint="eastAsia"/>
              </w:rPr>
              <w:t>修正處：</w:t>
            </w:r>
          </w:p>
          <w:p w14:paraId="34D95C2C" w14:textId="77777777" w:rsidR="00B55BD2" w:rsidRPr="00AF7ECF" w:rsidRDefault="00B55BD2" w:rsidP="00370D22">
            <w:pPr>
              <w:pStyle w:val="a9"/>
              <w:spacing w:line="0" w:lineRule="atLeast"/>
              <w:ind w:leftChars="0" w:left="360"/>
              <w:rPr>
                <w:rFonts w:ascii="標楷體" w:eastAsia="標楷體" w:hAnsi="標楷體"/>
              </w:rPr>
            </w:pPr>
            <w:r w:rsidRPr="00AF7ECF">
              <w:rPr>
                <w:rFonts w:ascii="標楷體" w:eastAsia="標楷體" w:hAnsi="標楷體" w:hint="eastAsia"/>
              </w:rPr>
              <w:t>(1)2.1.1、2.1.2、2</w:t>
            </w:r>
            <w:r w:rsidRPr="00AF7ECF">
              <w:rPr>
                <w:rFonts w:ascii="標楷體" w:eastAsia="標楷體" w:hAnsi="標楷體"/>
              </w:rPr>
              <w:t>.5.</w:t>
            </w:r>
            <w:r w:rsidRPr="00AF7ECF">
              <w:rPr>
                <w:rFonts w:ascii="標楷體" w:eastAsia="標楷體" w:hAnsi="標楷體" w:hint="eastAsia"/>
              </w:rPr>
              <w:t>作業程序。</w:t>
            </w:r>
          </w:p>
          <w:p w14:paraId="11B1E099" w14:textId="77777777" w:rsidR="00B55BD2" w:rsidRPr="00AF7ECF" w:rsidRDefault="00B55BD2" w:rsidP="00370D22">
            <w:pPr>
              <w:pStyle w:val="a9"/>
              <w:spacing w:line="0" w:lineRule="atLeast"/>
              <w:ind w:leftChars="0" w:left="360"/>
              <w:rPr>
                <w:rFonts w:ascii="標楷體" w:eastAsia="標楷體" w:hAnsi="標楷體"/>
              </w:rPr>
            </w:pPr>
            <w:r w:rsidRPr="00AF7ECF">
              <w:rPr>
                <w:rFonts w:ascii="標楷體" w:eastAsia="標楷體" w:hAnsi="標楷體" w:hint="eastAsia"/>
              </w:rPr>
              <w:t>(2)新增3.4.結報及填寫年度保養紀錄卡。</w:t>
            </w:r>
          </w:p>
          <w:p w14:paraId="70021489" w14:textId="77777777" w:rsidR="00B55BD2" w:rsidRPr="00AF7ECF" w:rsidRDefault="00B55BD2" w:rsidP="00370D22">
            <w:pPr>
              <w:pStyle w:val="a9"/>
              <w:spacing w:line="0" w:lineRule="atLeast"/>
              <w:ind w:leftChars="0" w:left="360"/>
              <w:rPr>
                <w:rFonts w:ascii="標楷體" w:eastAsia="標楷體" w:hAnsi="標楷體"/>
              </w:rPr>
            </w:pPr>
            <w:r w:rsidRPr="00AF7ECF">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1ADACC80" w14:textId="77777777" w:rsidR="00B55BD2" w:rsidRPr="00AF7ECF" w:rsidRDefault="00B55BD2" w:rsidP="00370D22">
            <w:pPr>
              <w:spacing w:line="0" w:lineRule="atLeast"/>
              <w:jc w:val="center"/>
              <w:rPr>
                <w:rFonts w:ascii="標楷體" w:eastAsia="標楷體" w:hAnsi="標楷體"/>
              </w:rPr>
            </w:pPr>
            <w:r w:rsidRPr="00AF7ECF">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56E4005F" w14:textId="77777777" w:rsidR="00B55BD2" w:rsidRPr="00AF7ECF" w:rsidRDefault="00B55BD2" w:rsidP="00370D22">
            <w:pPr>
              <w:spacing w:line="0" w:lineRule="atLeast"/>
              <w:jc w:val="center"/>
              <w:rPr>
                <w:rFonts w:ascii="標楷體" w:eastAsia="標楷體" w:hAnsi="標楷體"/>
              </w:rPr>
            </w:pPr>
            <w:r w:rsidRPr="00AF7ECF">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03EF2D5C" w14:textId="77777777" w:rsidR="00B55BD2" w:rsidRPr="004928F7" w:rsidRDefault="00B55BD2" w:rsidP="00AF7EC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9ABC4AB" w14:textId="77777777" w:rsidR="00B55BD2" w:rsidRPr="004928F7" w:rsidRDefault="00B55BD2" w:rsidP="00AF7EC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DA487F9" w14:textId="77777777" w:rsidR="00B55BD2" w:rsidRPr="004928F7" w:rsidRDefault="00B55BD2" w:rsidP="00AF7ECF">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rPr>
              <w:t>內控會議通過</w:t>
            </w:r>
          </w:p>
        </w:tc>
      </w:tr>
    </w:tbl>
    <w:p w14:paraId="63A60A74" w14:textId="77777777" w:rsidR="00B55BD2" w:rsidRPr="004928F7" w:rsidRDefault="00B55BD2" w:rsidP="007636A3">
      <w:pPr>
        <w:widowControl/>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3EBFA99"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0" behindDoc="0" locked="0" layoutInCell="1" allowOverlap="1" wp14:anchorId="0A5B92EC" wp14:editId="7620173C">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1EEED6" w14:textId="77777777" w:rsidR="00B55BD2" w:rsidRDefault="00B55BD2"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4BD6208" w14:textId="77777777" w:rsidR="00B55BD2" w:rsidRDefault="00B55BD2"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066A207" w14:textId="77777777" w:rsidR="00B55BD2" w:rsidRPr="003F6C89"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B92EC" id="文字方塊 489" o:spid="_x0000_s1144"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3Y+VgIAAMM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" fillcolor="white [3201]" stroked="f" strokeweight="1pt">
                <v:textbox>
                  <w:txbxContent>
                    <w:p w14:paraId="331EEED6" w14:textId="77777777" w:rsidR="00B55BD2" w:rsidRDefault="00B55BD2"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4BD6208" w14:textId="77777777" w:rsidR="00B55BD2" w:rsidRDefault="00B55BD2"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066A207" w14:textId="77777777" w:rsidR="00B55BD2" w:rsidRPr="003F6C89"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B55BD2" w:rsidRPr="004928F7" w14:paraId="0F3F282F" w14:textId="77777777" w:rsidTr="007636A3">
        <w:trPr>
          <w:jc w:val="center"/>
        </w:trPr>
        <w:tc>
          <w:tcPr>
            <w:tcW w:w="5000" w:type="pct"/>
            <w:gridSpan w:val="5"/>
            <w:vAlign w:val="center"/>
          </w:tcPr>
          <w:p w14:paraId="3EF9C674"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F1ADDD7" w14:textId="77777777" w:rsidTr="007636A3">
        <w:trPr>
          <w:jc w:val="center"/>
        </w:trPr>
        <w:tc>
          <w:tcPr>
            <w:tcW w:w="2174" w:type="pct"/>
            <w:vAlign w:val="center"/>
          </w:tcPr>
          <w:p w14:paraId="04F556F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5315E49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09EEA0A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229560C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ADE09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448F0E0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24365F2" w14:textId="77777777" w:rsidTr="007636A3">
        <w:trPr>
          <w:trHeight w:val="663"/>
          <w:jc w:val="center"/>
        </w:trPr>
        <w:tc>
          <w:tcPr>
            <w:tcW w:w="2174" w:type="pct"/>
            <w:vAlign w:val="center"/>
          </w:tcPr>
          <w:p w14:paraId="04BD682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7150B0D2"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3F9C6BA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6EDA361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4459DD15" w14:textId="77777777" w:rsidR="00B55BD2" w:rsidRPr="00AF7ECF" w:rsidRDefault="00B55BD2"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03</w:t>
            </w:r>
            <w:r w:rsidRPr="00AF7ECF">
              <w:rPr>
                <w:rFonts w:ascii="標楷體" w:eastAsia="標楷體" w:hAnsi="標楷體"/>
                <w:sz w:val="20"/>
                <w:szCs w:val="20"/>
              </w:rPr>
              <w:t>/</w:t>
            </w:r>
          </w:p>
          <w:p w14:paraId="46834878" w14:textId="77777777" w:rsidR="00B55BD2" w:rsidRPr="00AF7ECF" w:rsidRDefault="00B55BD2"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607" w:type="pct"/>
            <w:vAlign w:val="center"/>
          </w:tcPr>
          <w:p w14:paraId="357FF544" w14:textId="77777777" w:rsidR="00B55BD2" w:rsidRPr="00AF7ECF" w:rsidRDefault="00B55BD2" w:rsidP="007636A3">
            <w:pPr>
              <w:spacing w:line="0" w:lineRule="atLeast"/>
              <w:jc w:val="center"/>
              <w:rPr>
                <w:rFonts w:ascii="標楷體" w:eastAsia="標楷體" w:hAnsi="標楷體"/>
                <w:sz w:val="20"/>
              </w:rPr>
            </w:pPr>
            <w:r w:rsidRPr="00AF7ECF">
              <w:rPr>
                <w:rFonts w:ascii="標楷體" w:eastAsia="標楷體" w:hAnsi="標楷體"/>
                <w:sz w:val="20"/>
              </w:rPr>
              <w:t>第1頁/</w:t>
            </w:r>
          </w:p>
          <w:p w14:paraId="08F10B19" w14:textId="77777777" w:rsidR="00B55BD2" w:rsidRPr="00AF7ECF" w:rsidRDefault="00B55BD2" w:rsidP="007636A3">
            <w:pPr>
              <w:spacing w:line="0" w:lineRule="atLeast"/>
              <w:jc w:val="center"/>
              <w:rPr>
                <w:rFonts w:ascii="標楷體" w:eastAsia="標楷體" w:hAnsi="標楷體"/>
                <w:sz w:val="20"/>
              </w:rPr>
            </w:pPr>
            <w:r w:rsidRPr="00AF7ECF">
              <w:rPr>
                <w:rFonts w:ascii="標楷體" w:eastAsia="標楷體" w:hAnsi="標楷體"/>
                <w:sz w:val="20"/>
              </w:rPr>
              <w:t>共</w:t>
            </w:r>
            <w:r w:rsidRPr="00AF7ECF">
              <w:rPr>
                <w:rFonts w:ascii="標楷體" w:eastAsia="標楷體" w:hAnsi="標楷體" w:hint="eastAsia"/>
                <w:sz w:val="20"/>
              </w:rPr>
              <w:t>2</w:t>
            </w:r>
            <w:r w:rsidRPr="00AF7ECF">
              <w:rPr>
                <w:rFonts w:ascii="標楷體" w:eastAsia="標楷體" w:hAnsi="標楷體"/>
                <w:sz w:val="20"/>
              </w:rPr>
              <w:t>頁</w:t>
            </w:r>
          </w:p>
        </w:tc>
      </w:tr>
    </w:tbl>
    <w:p w14:paraId="0EAAC0AB" w14:textId="77777777" w:rsidR="00B55BD2" w:rsidRPr="004928F7" w:rsidRDefault="00B55BD2"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47AE2C19" w14:textId="77777777" w:rsidR="00B55BD2" w:rsidRPr="004928F7" w:rsidRDefault="00B55BD2" w:rsidP="00B94AC4">
      <w:pPr>
        <w:autoSpaceDE w:val="0"/>
        <w:autoSpaceDN w:val="0"/>
        <w:spacing w:before="100" w:beforeAutospacing="1"/>
        <w:textAlignment w:val="baseline"/>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1730" w:dyaOrig="15825" w14:anchorId="430E747C">
          <v:shape id="_x0000_i1119" type="#_x0000_t75" style="width:490.5pt;height:525.75pt" o:ole="">
            <v:imagedata r:id="rId210" o:title=""/>
          </v:shape>
          <o:OLEObject Type="Embed" ProgID="Visio.Drawing.15" ShapeID="_x0000_i1119" DrawAspect="Content" ObjectID="_1773153522" r:id="rId211"/>
        </w:objec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B55BD2" w:rsidRPr="004928F7" w14:paraId="1A122741" w14:textId="77777777" w:rsidTr="007636A3">
        <w:trPr>
          <w:jc w:val="center"/>
        </w:trPr>
        <w:tc>
          <w:tcPr>
            <w:tcW w:w="5000" w:type="pct"/>
            <w:gridSpan w:val="5"/>
            <w:vAlign w:val="center"/>
          </w:tcPr>
          <w:p w14:paraId="7FDE9BF6"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B55BD2" w:rsidRPr="004928F7" w14:paraId="72D8CDB6" w14:textId="77777777" w:rsidTr="007636A3">
        <w:trPr>
          <w:jc w:val="center"/>
        </w:trPr>
        <w:tc>
          <w:tcPr>
            <w:tcW w:w="2174" w:type="pct"/>
            <w:vAlign w:val="center"/>
          </w:tcPr>
          <w:p w14:paraId="457897E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3E67F74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3585EC0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6DBDB4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1C9E1D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58E8B79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39AA466" w14:textId="77777777" w:rsidTr="007636A3">
        <w:trPr>
          <w:trHeight w:val="663"/>
          <w:jc w:val="center"/>
        </w:trPr>
        <w:tc>
          <w:tcPr>
            <w:tcW w:w="2174" w:type="pct"/>
            <w:vAlign w:val="center"/>
          </w:tcPr>
          <w:p w14:paraId="0258AA7E"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1E91627E"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4A7C308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195E70B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57176690"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AF7ECF">
              <w:rPr>
                <w:rFonts w:ascii="標楷體" w:eastAsia="標楷體" w:hAnsi="標楷體" w:hint="eastAsia"/>
                <w:sz w:val="20"/>
                <w:szCs w:val="20"/>
              </w:rPr>
              <w:t>3</w:t>
            </w:r>
            <w:r w:rsidRPr="004928F7">
              <w:rPr>
                <w:rFonts w:ascii="標楷體" w:eastAsia="標楷體" w:hAnsi="標楷體"/>
                <w:sz w:val="20"/>
                <w:szCs w:val="20"/>
              </w:rPr>
              <w:t>/</w:t>
            </w:r>
          </w:p>
          <w:p w14:paraId="37C677B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hint="eastAsia"/>
                <w:sz w:val="20"/>
                <w:szCs w:val="20"/>
              </w:rPr>
              <w:t>12.28</w:t>
            </w:r>
          </w:p>
        </w:tc>
        <w:tc>
          <w:tcPr>
            <w:tcW w:w="607" w:type="pct"/>
            <w:vAlign w:val="center"/>
          </w:tcPr>
          <w:p w14:paraId="53EC1D7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4336AF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EA1B8C4"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D3A1DA1" w14:textId="77777777" w:rsidR="00B55BD2" w:rsidRPr="006D7D73" w:rsidRDefault="00B55BD2"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198F8EF2"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訂定設備維護保養週期</w:t>
      </w:r>
    </w:p>
    <w:p w14:paraId="336B8B25" w14:textId="77777777" w:rsidR="00B55BD2" w:rsidRPr="006D7D73" w:rsidRDefault="00B55BD2"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w:t>
      </w:r>
      <w:r w:rsidRPr="00AF7ECF">
        <w:rPr>
          <w:rFonts w:ascii="標楷體" w:eastAsia="標楷體" w:hAnsi="標楷體" w:hint="eastAsia"/>
        </w:rPr>
        <w:t>依</w:t>
      </w:r>
      <w:r w:rsidRPr="006D7D73">
        <w:rPr>
          <w:rFonts w:ascii="標楷體" w:eastAsia="標楷體" w:hAnsi="標楷體" w:hint="eastAsia"/>
        </w:rPr>
        <w:t>大型機電設備為單機機電設備超過一百五十萬元以上之機電設備</w:t>
      </w:r>
      <w:r w:rsidRPr="00AF7ECF">
        <w:rPr>
          <w:rFonts w:ascii="標楷體" w:eastAsia="標楷體" w:hAnsi="標楷體" w:hint="eastAsia"/>
        </w:rPr>
        <w:t>，編列大型機電設備彙整表</w:t>
      </w:r>
      <w:r w:rsidRPr="006D7D73">
        <w:rPr>
          <w:rFonts w:ascii="標楷體" w:eastAsia="標楷體" w:hAnsi="標楷體" w:hint="eastAsia"/>
        </w:rPr>
        <w:t>。</w:t>
      </w:r>
    </w:p>
    <w:p w14:paraId="3FC5CAE1" w14:textId="77777777" w:rsidR="00B55BD2" w:rsidRPr="006D7D73" w:rsidRDefault="00B55BD2"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2.發電機每月試機運轉一次</w:t>
      </w:r>
      <w:r w:rsidRPr="00BE012E">
        <w:rPr>
          <w:rFonts w:ascii="標楷體" w:eastAsia="標楷體" w:hAnsi="標楷體" w:hint="eastAsia"/>
        </w:rPr>
        <w:t>，並紀錄於月保養紀錄表，如發現有異常時，立即單機維護；依年度保養計畫彙總表</w:t>
      </w:r>
      <w:r w:rsidRPr="006D7D73">
        <w:rPr>
          <w:rFonts w:ascii="標楷體" w:eastAsia="標楷體" w:hAnsi="標楷體" w:hint="eastAsia"/>
        </w:rPr>
        <w:t>每三年定期維護保養一次。</w:t>
      </w:r>
    </w:p>
    <w:p w14:paraId="2204FBAC" w14:textId="77777777" w:rsidR="00B55BD2" w:rsidRPr="006D7D73" w:rsidRDefault="00B55BD2"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57" w:name="_Hlk57037224"/>
    </w:p>
    <w:p w14:paraId="3437B879"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環安與營繕組人員尋求專業廠商估價。</w:t>
      </w:r>
    </w:p>
    <w:p w14:paraId="58ACBC44"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環安與營繕組人員依校內採購作業辦法進行請、採購程序，請、採購程序完成後，擇期請廠商維護保養。</w:t>
      </w:r>
    </w:p>
    <w:p w14:paraId="75BF7363"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機電設備維護保養完成後，測試功能是否運作正常，如機電設備運作有誤，需重新維護保養。</w:t>
      </w:r>
    </w:p>
    <w:p w14:paraId="4CBA9261"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機電設備</w:t>
      </w:r>
      <w:r w:rsidRPr="00BE012E">
        <w:rPr>
          <w:rFonts w:ascii="標楷體" w:eastAsia="標楷體" w:hAnsi="標楷體" w:hint="eastAsia"/>
        </w:rPr>
        <w:t>年度</w:t>
      </w:r>
      <w:r w:rsidRPr="006D7D73">
        <w:rPr>
          <w:rFonts w:ascii="標楷體" w:eastAsia="標楷體" w:hAnsi="標楷體" w:hint="eastAsia"/>
        </w:rPr>
        <w:t>維護保養完成後，</w:t>
      </w:r>
      <w:r w:rsidRPr="00BE012E">
        <w:rPr>
          <w:rFonts w:ascii="標楷體" w:eastAsia="標楷體" w:hAnsi="標楷體" w:hint="eastAsia"/>
        </w:rPr>
        <w:t>填寫年度保養紀錄卡並</w:t>
      </w:r>
      <w:r w:rsidRPr="006D7D73">
        <w:rPr>
          <w:rFonts w:ascii="標楷體" w:eastAsia="標楷體" w:hAnsi="標楷體" w:hint="eastAsia"/>
        </w:rPr>
        <w:t>進行結報。</w:t>
      </w:r>
    </w:p>
    <w:bookmarkEnd w:id="457"/>
    <w:p w14:paraId="2C8E5EFE" w14:textId="77777777" w:rsidR="00B55BD2" w:rsidRPr="006D7D73" w:rsidRDefault="00B55BD2"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6CDF0240"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設備維護保養工作之追蹤。</w:t>
      </w:r>
    </w:p>
    <w:p w14:paraId="42663222"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請、採購作業流程之正常運作。</w:t>
      </w:r>
    </w:p>
    <w:p w14:paraId="659E16F2" w14:textId="77777777" w:rsidR="00B55BD2"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設備維護保養品質之規格化。</w:t>
      </w:r>
    </w:p>
    <w:p w14:paraId="7CE31E86" w14:textId="77777777" w:rsidR="00B55BD2" w:rsidRPr="00BE012E" w:rsidRDefault="00B55BD2"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3.4.結報及填寫年度保養紀錄卡。</w:t>
      </w:r>
    </w:p>
    <w:p w14:paraId="3016E800" w14:textId="77777777" w:rsidR="00B55BD2" w:rsidRPr="006D7D73" w:rsidRDefault="00B55BD2"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9CF226F"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總務處大型機電設備維護</w:t>
      </w:r>
      <w:r w:rsidRPr="00BE012E">
        <w:rPr>
          <w:rFonts w:ascii="標楷體" w:eastAsia="標楷體" w:hAnsi="標楷體" w:hint="eastAsia"/>
        </w:rPr>
        <w:t>月</w:t>
      </w:r>
      <w:r w:rsidRPr="006D7D73">
        <w:rPr>
          <w:rFonts w:ascii="標楷體" w:eastAsia="標楷體" w:hAnsi="標楷體" w:hint="eastAsia"/>
        </w:rPr>
        <w:t>保養紀錄表、巡檢表。</w:t>
      </w:r>
    </w:p>
    <w:p w14:paraId="1A6905BF"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電子請、採購單。</w:t>
      </w:r>
    </w:p>
    <w:p w14:paraId="4A0E28F5" w14:textId="77777777" w:rsidR="00B55BD2" w:rsidRPr="00BE012E" w:rsidRDefault="00B55BD2"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w:t>
      </w:r>
      <w:r w:rsidRPr="00BE012E">
        <w:rPr>
          <w:rFonts w:ascii="標楷體" w:eastAsia="標楷體" w:hAnsi="標楷體"/>
        </w:rPr>
        <w:t>.</w:t>
      </w:r>
      <w:r w:rsidRPr="00BE012E">
        <w:rPr>
          <w:rFonts w:ascii="標楷體" w:eastAsia="標楷體" w:hAnsi="標楷體" w:hint="eastAsia"/>
        </w:rPr>
        <w:t>3</w:t>
      </w:r>
      <w:r w:rsidRPr="00BE012E">
        <w:rPr>
          <w:rFonts w:ascii="標楷體" w:eastAsia="標楷體" w:hAnsi="標楷體"/>
        </w:rPr>
        <w:t>.</w:t>
      </w:r>
      <w:r w:rsidRPr="00BE012E">
        <w:rPr>
          <w:rFonts w:ascii="標楷體" w:eastAsia="標楷體" w:hAnsi="標楷體" w:hint="eastAsia"/>
        </w:rPr>
        <w:t>大型機電設備彙整表。</w:t>
      </w:r>
    </w:p>
    <w:p w14:paraId="1C461E2A" w14:textId="77777777" w:rsidR="00B55BD2" w:rsidRPr="00BE012E" w:rsidRDefault="00B55BD2"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4.年度保養計畫彙總表。</w:t>
      </w:r>
    </w:p>
    <w:p w14:paraId="48FFFEF5" w14:textId="77777777" w:rsidR="00B55BD2" w:rsidRPr="00BE012E" w:rsidRDefault="00B55BD2"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5.年度保養紀錄卡。</w:t>
      </w:r>
    </w:p>
    <w:p w14:paraId="1FE4E4B5" w14:textId="77777777" w:rsidR="00B55BD2" w:rsidRPr="006D7D73" w:rsidRDefault="00B55BD2"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2B26B638"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07293A3E" w14:textId="77777777" w:rsidR="00B55BD2" w:rsidRPr="006D7D73"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53AC2354" w14:textId="77777777" w:rsidR="00B55BD2" w:rsidRDefault="00B55BD2"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w:t>
      </w:r>
      <w:r w:rsidRPr="006D7D73">
        <w:rPr>
          <w:rFonts w:ascii="標楷體" w:eastAsia="標楷體" w:hAnsi="標楷體"/>
        </w:rPr>
        <w:t>財物管理辦法</w:t>
      </w:r>
      <w:r w:rsidRPr="006D7D73">
        <w:rPr>
          <w:rFonts w:ascii="標楷體" w:eastAsia="標楷體" w:hAnsi="標楷體" w:hint="eastAsia"/>
        </w:rPr>
        <w:t>。</w:t>
      </w:r>
    </w:p>
    <w:p w14:paraId="0DD4404F" w14:textId="77777777" w:rsidR="00B55BD2" w:rsidRPr="004B0AA8" w:rsidRDefault="00B55BD2" w:rsidP="004B0AA8">
      <w:pPr>
        <w:tabs>
          <w:tab w:val="left" w:pos="960"/>
        </w:tabs>
        <w:ind w:leftChars="100" w:left="720" w:hangingChars="200" w:hanging="480"/>
        <w:jc w:val="both"/>
        <w:textAlignment w:val="baseline"/>
        <w:rPr>
          <w:rFonts w:ascii="標楷體" w:eastAsia="標楷體" w:hAnsi="標楷體"/>
        </w:rPr>
      </w:pPr>
    </w:p>
    <w:p w14:paraId="22B3D4AB"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B55BD2" w:rsidRPr="004928F7" w14:paraId="75C9C390"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67F25FE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8"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58566BE6"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59" w:name="_Toc161926504"/>
            <w:bookmarkStart w:id="460" w:name="_Toc92798144"/>
            <w:bookmarkStart w:id="461" w:name="_Toc99130154"/>
            <w:r w:rsidRPr="004928F7">
              <w:rPr>
                <w:rStyle w:val="a3"/>
                <w:rFonts w:hint="eastAsia"/>
              </w:rPr>
              <w:t>1130-014修繕作業</w:t>
            </w:r>
            <w:bookmarkEnd w:id="458"/>
            <w:bookmarkEnd w:id="459"/>
            <w:bookmarkEnd w:id="460"/>
            <w:bookmarkEnd w:id="461"/>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067632DF"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7F8A4018"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00B86875"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58606C6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062BF72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5FB5421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47B4A18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77A49A1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09E0175"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D8C0CF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40DA7656" w14:textId="77777777" w:rsidR="00B55BD2" w:rsidRPr="004928F7" w:rsidRDefault="00B55BD2" w:rsidP="007636A3">
            <w:pPr>
              <w:spacing w:line="0" w:lineRule="atLeast"/>
              <w:rPr>
                <w:rFonts w:ascii="標楷體" w:eastAsia="標楷體" w:hAnsi="標楷體"/>
              </w:rPr>
            </w:pPr>
          </w:p>
          <w:p w14:paraId="17FAAA4B"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0663CC0D" w14:textId="77777777" w:rsidR="00B55BD2" w:rsidRPr="004928F7" w:rsidRDefault="00B55BD2"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3D97C92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30D442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2EFD25C0" w14:textId="77777777" w:rsidR="00B55BD2" w:rsidRPr="004928F7" w:rsidRDefault="00B55BD2" w:rsidP="007636A3">
            <w:pPr>
              <w:spacing w:line="0" w:lineRule="atLeast"/>
              <w:jc w:val="center"/>
              <w:rPr>
                <w:rFonts w:ascii="標楷體" w:eastAsia="標楷體" w:hAnsi="標楷體"/>
              </w:rPr>
            </w:pPr>
          </w:p>
        </w:tc>
      </w:tr>
      <w:tr w:rsidR="00B55BD2" w:rsidRPr="004928F7" w14:paraId="43F1687B"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08AAB3A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17BAF8D1"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7AE83A05"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A06D8B0"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3B3AFFB"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14:paraId="0F72F412"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480A1FB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770A79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47DB524E" w14:textId="77777777" w:rsidR="00B55BD2" w:rsidRPr="004928F7" w:rsidRDefault="00B55BD2" w:rsidP="007636A3">
            <w:pPr>
              <w:spacing w:line="0" w:lineRule="atLeast"/>
              <w:jc w:val="center"/>
              <w:rPr>
                <w:rFonts w:ascii="標楷體" w:eastAsia="標楷體" w:hAnsi="標楷體"/>
              </w:rPr>
            </w:pPr>
          </w:p>
        </w:tc>
      </w:tr>
      <w:tr w:rsidR="00B55BD2" w:rsidRPr="004928F7" w14:paraId="7298C0F5"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F4210F9"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4491F593"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14:paraId="2E86EF6E"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9C1F70"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56EC24F"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14:paraId="45213A7F"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26CE0643"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8D2EFF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5F4B9B7C" w14:textId="77777777" w:rsidR="00B55BD2" w:rsidRPr="004928F7" w:rsidRDefault="00B55BD2" w:rsidP="007636A3">
            <w:pPr>
              <w:spacing w:line="0" w:lineRule="atLeast"/>
              <w:jc w:val="center"/>
              <w:rPr>
                <w:rFonts w:ascii="標楷體" w:eastAsia="標楷體" w:hAnsi="標楷體"/>
              </w:rPr>
            </w:pPr>
          </w:p>
        </w:tc>
      </w:tr>
      <w:tr w:rsidR="00B55BD2" w:rsidRPr="004928F7" w14:paraId="68FCAAF8"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92F59D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589630B2"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14:paraId="14D70139"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2.修正處：</w:t>
            </w:r>
          </w:p>
          <w:p w14:paraId="1756920B"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F2D7B85"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3EE8A11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7D79C2D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433525EC" w14:textId="77777777" w:rsidR="00B55BD2" w:rsidRPr="004928F7" w:rsidRDefault="00B55BD2" w:rsidP="007636A3">
            <w:pPr>
              <w:spacing w:line="0" w:lineRule="atLeast"/>
              <w:jc w:val="center"/>
              <w:rPr>
                <w:rFonts w:ascii="標楷體" w:eastAsia="標楷體" w:hAnsi="標楷體"/>
              </w:rPr>
            </w:pPr>
          </w:p>
        </w:tc>
      </w:tr>
      <w:tr w:rsidR="00B55BD2" w:rsidRPr="004928F7" w14:paraId="07DAC137"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037DCF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3A23ABCB" w14:textId="77777777" w:rsidR="00B55BD2" w:rsidRPr="004928F7" w:rsidRDefault="00B55BD2" w:rsidP="00460C5C">
            <w:pPr>
              <w:pStyle w:val="a9"/>
              <w:numPr>
                <w:ilvl w:val="0"/>
                <w:numId w:val="118"/>
              </w:numPr>
              <w:spacing w:line="0" w:lineRule="atLeast"/>
              <w:ind w:leftChars="0"/>
              <w:rPr>
                <w:rFonts w:ascii="標楷體" w:eastAsia="標楷體" w:hAnsi="標楷體"/>
              </w:rPr>
            </w:pPr>
            <w:r w:rsidRPr="004928F7">
              <w:rPr>
                <w:rFonts w:ascii="標楷體" w:eastAsia="標楷體" w:hAnsi="標楷體" w:hint="eastAsia"/>
              </w:rPr>
              <w:t>修正原因:</w:t>
            </w:r>
          </w:p>
          <w:p w14:paraId="058264F7" w14:textId="77777777" w:rsidR="00B55BD2" w:rsidRPr="004928F7" w:rsidRDefault="00B55BD2"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14:paraId="7667FF84" w14:textId="77777777" w:rsidR="00B55BD2" w:rsidRPr="004928F7" w:rsidRDefault="00B55BD2"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14:paraId="0EC2561B" w14:textId="77777777" w:rsidR="00B55BD2" w:rsidRPr="004928F7" w:rsidRDefault="00B55BD2"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6DF3B1"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14:paraId="252ABBBF"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14:paraId="73715E2F" w14:textId="77777777" w:rsidR="00B55BD2" w:rsidRPr="004928F7" w:rsidRDefault="00B55BD2"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5F371C1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603CC71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16AD999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1CE9009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1C9053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6E331C77" w14:textId="77777777" w:rsidR="00B55BD2" w:rsidRPr="004928F7" w:rsidRDefault="00B55BD2"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48285F25" wp14:editId="4FD6DC24">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FB56CBB"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0E18F8B6"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85F25" id="文字方塊 486" o:spid="_x0000_s1145"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" filled="f" stroked="f" strokeweight="1pt">
                <v:textbox>
                  <w:txbxContent>
                    <w:p w14:paraId="1FB56CBB"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0E18F8B6" w14:textId="77777777" w:rsidR="00B55BD2" w:rsidRDefault="00B55BD2"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2D51A15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D7F7FE"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E06E5A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FA861A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9B7EB1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FC3730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820B5E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9F00B8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8F7305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30ABEA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9A431C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2B163C1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F0B286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3A1AA5A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B52D40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239C3BB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3BAC10B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5E4216DD" w14:textId="77777777" w:rsidR="00B55BD2" w:rsidRPr="004928F7" w:rsidRDefault="00B55BD2"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740D94"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739B2D2" w14:textId="77777777" w:rsidR="00B55BD2" w:rsidRPr="004928F7" w:rsidRDefault="00B55BD2" w:rsidP="009139C7">
      <w:pPr>
        <w:ind w:leftChars="-59" w:hangingChars="59" w:hanging="142"/>
        <w:rPr>
          <w:rFonts w:ascii="標楷體" w:eastAsia="標楷體" w:hAnsi="標楷體"/>
        </w:rPr>
      </w:pPr>
      <w:r w:rsidRPr="004928F7">
        <w:rPr>
          <w:rFonts w:ascii="標楷體" w:eastAsia="標楷體" w:hAnsi="標楷體"/>
        </w:rPr>
        <w:object w:dxaOrig="16095" w:dyaOrig="17145" w14:anchorId="1C97863A">
          <v:shape id="_x0000_i1120" type="#_x0000_t75" style="width:496.5pt;height:570pt" o:ole="">
            <v:imagedata r:id="rId212" o:title=""/>
          </v:shape>
          <o:OLEObject Type="Embed" ProgID="Visio.Drawing.15" ShapeID="_x0000_i1120" DrawAspect="Content" ObjectID="_1773153523" r:id="rId21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1D6819B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8DE3C7"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79B70F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DAE715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83E1E5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21F01B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A91AAF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58854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BFD831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53E9D71"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149523A"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14E4523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632C4F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34BB58C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248A4DB"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07E916A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1416441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3E2ABA4A"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39723E" w14:textId="77777777" w:rsidR="00B55BD2" w:rsidRPr="004928F7" w:rsidRDefault="00B55BD2"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14:paraId="1EE06155" w14:textId="77777777" w:rsidR="00B55BD2" w:rsidRPr="004928F7" w:rsidRDefault="00B55BD2"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14:paraId="2102C52F" w14:textId="77777777" w:rsidR="00B55BD2" w:rsidRPr="004928F7" w:rsidRDefault="00B55BD2"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14:paraId="0253649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14:paraId="5447618E"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14:paraId="517656D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14:paraId="43EF1156"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14:paraId="4578DACC"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14:paraId="486E93AF" w14:textId="77777777" w:rsidR="00B55BD2" w:rsidRPr="004928F7" w:rsidRDefault="00B55BD2"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14:paraId="552476AA"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14:paraId="72E94CA5"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14:paraId="7B2E3D90"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14:paraId="37FCC59C" w14:textId="77777777" w:rsidR="00B55BD2" w:rsidRPr="004928F7" w:rsidRDefault="00B55BD2"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14:paraId="7735B4BB"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14:paraId="6263599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14:paraId="18704F1F"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14:paraId="27980F43" w14:textId="77777777" w:rsidR="00B55BD2" w:rsidRPr="004928F7" w:rsidRDefault="00B55BD2"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14:paraId="0F8E3D42" w14:textId="77777777" w:rsidR="00B55BD2" w:rsidRPr="004928F7" w:rsidRDefault="00B55BD2"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14:paraId="5ED0BE2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14:paraId="091AD7D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65D6795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14:paraId="6FF9E794"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14:paraId="613604F6" w14:textId="77777777" w:rsidR="00B55BD2" w:rsidRPr="004928F7" w:rsidRDefault="00B55BD2"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14:paraId="7069364B" w14:textId="77777777" w:rsidR="00B55BD2" w:rsidRPr="004928F7" w:rsidRDefault="00B55BD2"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14:paraId="0F54CECA" w14:textId="77777777" w:rsidR="00B55BD2" w:rsidRPr="004928F7" w:rsidRDefault="00B55BD2"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14:paraId="438DD275" w14:textId="77777777" w:rsidR="00B55BD2" w:rsidRPr="004928F7" w:rsidRDefault="00B55BD2"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14:paraId="32CF9963" w14:textId="77777777" w:rsidR="00B55BD2" w:rsidRPr="004928F7" w:rsidRDefault="00B55BD2"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13C3E5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14:paraId="5F312FA1"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7CFD1604"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14:paraId="1442923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14:paraId="58EF034B"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14:paraId="645E3580"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14:paraId="0D3766DD" w14:textId="77777777" w:rsidR="00B55BD2" w:rsidRPr="004928F7" w:rsidRDefault="00B55BD2" w:rsidP="007636A3">
      <w:pPr>
        <w:ind w:leftChars="100" w:left="720" w:hangingChars="200" w:hanging="480"/>
        <w:rPr>
          <w:rFonts w:ascii="標楷體" w:eastAsia="標楷體" w:hAnsi="標楷體"/>
        </w:rPr>
      </w:pPr>
      <w:r w:rsidRPr="004928F7">
        <w:rPr>
          <w:rFonts w:ascii="標楷體" w:eastAsia="標楷體" w:hAnsi="標楷體"/>
        </w:rPr>
        <w:br w:type="page"/>
      </w:r>
    </w:p>
    <w:p w14:paraId="2171ED53" w14:textId="77777777" w:rsidR="00B55BD2" w:rsidRPr="004928F7" w:rsidRDefault="00B55BD2"/>
    <w:p w14:paraId="2AAA561B"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B55BD2" w:rsidRPr="004928F7" w14:paraId="1FBB2E3F"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63B6123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5AE4A71C" w14:textId="77777777" w:rsidR="00B55BD2" w:rsidRPr="004928F7" w:rsidRDefault="00B55BD2" w:rsidP="007636A3">
            <w:pPr>
              <w:pStyle w:val="31"/>
            </w:pPr>
            <w:hyperlink w:anchor="總務處" w:history="1">
              <w:bookmarkStart w:id="462" w:name="_Toc92798145"/>
              <w:bookmarkStart w:id="463" w:name="_Toc99130155"/>
              <w:bookmarkStart w:id="464" w:name="_Toc161926505"/>
              <w:r w:rsidRPr="004928F7">
                <w:rPr>
                  <w:rStyle w:val="a3"/>
                  <w:rFonts w:hint="eastAsia"/>
                </w:rPr>
                <w:t>1130-015</w:t>
              </w:r>
              <w:bookmarkStart w:id="465" w:name="教師研究室分配暨管理作業"/>
              <w:r w:rsidRPr="004928F7">
                <w:rPr>
                  <w:rStyle w:val="a3"/>
                  <w:rFonts w:hint="eastAsia"/>
                </w:rPr>
                <w:t>教師研究室分配暨管理作業</w:t>
              </w:r>
              <w:bookmarkEnd w:id="462"/>
              <w:bookmarkEnd w:id="463"/>
              <w:bookmarkEnd w:id="464"/>
              <w:bookmarkEnd w:id="465"/>
            </w:hyperlink>
          </w:p>
        </w:tc>
        <w:tc>
          <w:tcPr>
            <w:tcW w:w="648" w:type="pct"/>
            <w:tcBorders>
              <w:top w:val="single" w:sz="12" w:space="0" w:color="auto"/>
              <w:left w:val="single" w:sz="6" w:space="0" w:color="auto"/>
              <w:bottom w:val="single" w:sz="6" w:space="0" w:color="auto"/>
              <w:right w:val="single" w:sz="6" w:space="0" w:color="auto"/>
            </w:tcBorders>
            <w:vAlign w:val="center"/>
          </w:tcPr>
          <w:p w14:paraId="10EBB7B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3DF29E99"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4D02797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AE9F87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2CEE7F7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49CF0F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3D418E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1ACD31F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281CA8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2FBA96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3B9F551F" w14:textId="77777777" w:rsidR="00B55BD2" w:rsidRPr="004928F7" w:rsidRDefault="00B55BD2" w:rsidP="007636A3">
            <w:pPr>
              <w:spacing w:line="0" w:lineRule="atLeast"/>
              <w:rPr>
                <w:rFonts w:ascii="標楷體" w:eastAsia="標楷體" w:hAnsi="標楷體"/>
              </w:rPr>
            </w:pPr>
          </w:p>
          <w:p w14:paraId="6A916BCA"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67E102F1" w14:textId="77777777" w:rsidR="00B55BD2" w:rsidRPr="004928F7" w:rsidRDefault="00B55BD2"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3E3ABA3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E074BB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28F1777D" w14:textId="77777777" w:rsidR="00B55BD2" w:rsidRPr="004928F7" w:rsidRDefault="00B55BD2" w:rsidP="007636A3">
            <w:pPr>
              <w:spacing w:line="0" w:lineRule="atLeast"/>
              <w:jc w:val="center"/>
              <w:rPr>
                <w:rFonts w:ascii="標楷體" w:eastAsia="標楷體" w:hAnsi="標楷體"/>
              </w:rPr>
            </w:pPr>
          </w:p>
        </w:tc>
      </w:tr>
      <w:tr w:rsidR="00B55BD2" w:rsidRPr="004928F7" w14:paraId="48A64FCB"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84482C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5758DF6F"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07807D72"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75922E7"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19CE35D"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5ACB52C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4532AC8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4410840A" w14:textId="77777777" w:rsidR="00B55BD2" w:rsidRPr="004928F7" w:rsidRDefault="00B55BD2" w:rsidP="007636A3">
            <w:pPr>
              <w:spacing w:line="0" w:lineRule="atLeast"/>
              <w:jc w:val="center"/>
              <w:rPr>
                <w:rFonts w:ascii="標楷體" w:eastAsia="標楷體" w:hAnsi="標楷體"/>
              </w:rPr>
            </w:pPr>
          </w:p>
        </w:tc>
      </w:tr>
    </w:tbl>
    <w:p w14:paraId="2F50089F"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67887D"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2" behindDoc="0" locked="0" layoutInCell="1" allowOverlap="1" wp14:anchorId="00C838C8" wp14:editId="1C37131F">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0CF480"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F0CD7A5"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AB9CC9B" w14:textId="77777777" w:rsidR="00B55BD2" w:rsidRPr="00765B07"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C838C8" id="文字方塊 452" o:spid="_x0000_s1146"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IvNVQIAAMM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Mbwi81VAgAAwwQAAA4AAAAAAAAAAAAAAAAALgIAAGRycy9lMm9Eb2MueG1s&#10;UEsBAi0AFAAGAAgAAAAhAGU0o/vjAAAADQEAAA8AAAAAAAAAAAAAAAAArwQAAGRycy9kb3ducmV2&#10;LnhtbFBLBQYAAAAABAAEAPMAAAC/BQAAAAA=&#10;" fillcolor="white [3201]" stroked="f" strokeweight="1pt">
                <v:textbox>
                  <w:txbxContent>
                    <w:p w14:paraId="6F0CF480"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F0CD7A5"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AB9CC9B" w14:textId="77777777" w:rsidR="00B55BD2" w:rsidRPr="00765B07"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6A5F51E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EBFD40"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8B5199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5D6A41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6632DD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5E2CFF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950695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CE5A35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0B91DB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8D48B4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6A4A813"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55D0CD6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6649C7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1CD470D5"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CF953C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410B0B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F57729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CEF52D9" w14:textId="77777777" w:rsidR="00B55BD2" w:rsidRPr="004928F7" w:rsidRDefault="00B55BD2"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44A0994"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75E35D4" w14:textId="77777777" w:rsidR="00B55BD2" w:rsidRPr="004928F7" w:rsidRDefault="00B55BD2" w:rsidP="009139C7">
      <w:pPr>
        <w:pStyle w:val="ae"/>
        <w:tabs>
          <w:tab w:val="clear" w:pos="960"/>
          <w:tab w:val="left" w:pos="360"/>
        </w:tabs>
        <w:ind w:leftChars="-59" w:left="356" w:hangingChars="178" w:hanging="498"/>
        <w:rPr>
          <w:rFonts w:hAnsi="標楷體"/>
        </w:rPr>
      </w:pPr>
      <w:r w:rsidRPr="004928F7">
        <w:rPr>
          <w:rFonts w:hAnsi="標楷體"/>
        </w:rPr>
        <w:object w:dxaOrig="9722" w:dyaOrig="14200" w14:anchorId="7C0515FD">
          <v:shape id="_x0000_i1121" type="#_x0000_t75" style="width:496.5pt;height:561pt" o:ole="">
            <v:imagedata r:id="rId214" o:title=""/>
          </v:shape>
          <o:OLEObject Type="Embed" ProgID="Visio.Drawing.11" ShapeID="_x0000_i1121" DrawAspect="Content" ObjectID="_1773153524" r:id="rId21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387462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443CF4D"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18BF3D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3FF94F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F03761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2D540F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A29446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C32F27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98DD75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0A93E4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116258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29AB264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5E94BE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02111D3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59B2B23"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CD2BB3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B6584E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7C817BF" w14:textId="77777777" w:rsidR="00B55BD2" w:rsidRPr="004928F7" w:rsidRDefault="00B55BD2"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43B2F6" w14:textId="77777777" w:rsidR="00B55BD2" w:rsidRPr="004928F7" w:rsidRDefault="00B55BD2"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2.作業程序：</w:t>
      </w:r>
    </w:p>
    <w:p w14:paraId="1A35402A"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聘教師報到或退休、離職空餘研究室之研究室分配，由總務處公告，於1-2月及6-8月辦理申請，以專任教師優先。</w:t>
      </w:r>
    </w:p>
    <w:p w14:paraId="07EB58F6"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有特殊需求情形，簽請校長核定。</w:t>
      </w:r>
    </w:p>
    <w:p w14:paraId="6AC096B4"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起樓、德香樓研究室空間提供人文學院、社會科學暨管理學院教師申請使用，惟不足時得分配其他學院之研究室使用。</w:t>
      </w:r>
    </w:p>
    <w:p w14:paraId="79626036"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水軒研究室空間提供佛教學院教師申請使用為優先。</w:t>
      </w:r>
    </w:p>
    <w:p w14:paraId="4E11FC3D"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雲慧樓研究室空間提供創意與科技學院教師申請使用為優先。</w:t>
      </w:r>
    </w:p>
    <w:p w14:paraId="23069D7C"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4FD4520C"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師研究室分配後，三年內不得更換。</w:t>
      </w:r>
    </w:p>
    <w:p w14:paraId="1F5C7273"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退休、離職者，應於一個月內清理完畢並交還研究室。</w:t>
      </w:r>
    </w:p>
    <w:p w14:paraId="389F6252" w14:textId="77777777" w:rsidR="00B55BD2" w:rsidRPr="004928F7" w:rsidRDefault="00B55BD2"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經專案簽核同意者，得延長使用。</w:t>
      </w:r>
    </w:p>
    <w:p w14:paraId="558BB4A3" w14:textId="77777777" w:rsidR="00B55BD2" w:rsidRPr="004928F7" w:rsidRDefault="00B55BD2"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3.控制重點：</w:t>
      </w:r>
    </w:p>
    <w:p w14:paraId="6B9DAAAD" w14:textId="77777777" w:rsidR="00B55BD2" w:rsidRPr="004928F7" w:rsidRDefault="00B55BD2"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研究室申請，是否依規定公告或簽請校長核定。</w:t>
      </w:r>
    </w:p>
    <w:p w14:paraId="1AA9AA68" w14:textId="77777777" w:rsidR="00B55BD2" w:rsidRPr="004928F7" w:rsidRDefault="00B55BD2"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79FB1F7C" w14:textId="77777777" w:rsidR="00B55BD2" w:rsidRPr="004928F7" w:rsidRDefault="00B55BD2"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4.使用表單：</w:t>
      </w:r>
    </w:p>
    <w:p w14:paraId="31F3D1BB" w14:textId="77777777" w:rsidR="00B55BD2" w:rsidRPr="004928F7" w:rsidRDefault="00B55BD2" w:rsidP="00460C5C">
      <w:pPr>
        <w:numPr>
          <w:ilvl w:val="1"/>
          <w:numId w:val="12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申請表。</w:t>
      </w:r>
    </w:p>
    <w:p w14:paraId="71C1CC2C" w14:textId="77777777" w:rsidR="00B55BD2" w:rsidRPr="004928F7" w:rsidRDefault="00B55BD2"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5.依據及相關文件：</w:t>
      </w:r>
    </w:p>
    <w:p w14:paraId="32C29AA3" w14:textId="77777777" w:rsidR="00B55BD2" w:rsidRPr="004928F7" w:rsidRDefault="00B55BD2" w:rsidP="00460C5C">
      <w:pPr>
        <w:numPr>
          <w:ilvl w:val="1"/>
          <w:numId w:val="1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分配暨管理辦法。</w:t>
      </w:r>
    </w:p>
    <w:p w14:paraId="6EB3335B" w14:textId="77777777" w:rsidR="00B55BD2" w:rsidRPr="004928F7" w:rsidRDefault="00B55BD2" w:rsidP="007636A3">
      <w:pPr>
        <w:rPr>
          <w:rFonts w:ascii="標楷體" w:eastAsia="標楷體" w:hAnsi="標楷體"/>
        </w:rPr>
      </w:pPr>
    </w:p>
    <w:p w14:paraId="6BC62996" w14:textId="77777777" w:rsidR="00B55BD2" w:rsidRPr="004928F7" w:rsidRDefault="00B55BD2" w:rsidP="002C2AD9">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B55BD2" w:rsidRPr="004928F7" w14:paraId="6C59EDE3"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C363F5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8283948" w14:textId="77777777" w:rsidR="00B55BD2" w:rsidRPr="004928F7" w:rsidRDefault="00B55BD2" w:rsidP="007636A3">
            <w:pPr>
              <w:pStyle w:val="31"/>
            </w:pPr>
            <w:hyperlink w:anchor="總務處" w:history="1">
              <w:bookmarkStart w:id="466" w:name="_Toc92798146"/>
              <w:bookmarkStart w:id="467" w:name="_Toc99130156"/>
              <w:bookmarkStart w:id="468" w:name="_Toc161926506"/>
              <w:r w:rsidRPr="004928F7">
                <w:rPr>
                  <w:rStyle w:val="a3"/>
                  <w:rFonts w:hint="eastAsia"/>
                </w:rPr>
                <w:t>1130-016</w:t>
              </w:r>
              <w:bookmarkStart w:id="469" w:name="空間規劃暨分配委員會作業"/>
              <w:r w:rsidRPr="004928F7">
                <w:rPr>
                  <w:rStyle w:val="a3"/>
                  <w:rFonts w:hint="eastAsia"/>
                </w:rPr>
                <w:t>空間規劃暨分配委員會作業</w:t>
              </w:r>
              <w:bookmarkEnd w:id="466"/>
              <w:bookmarkEnd w:id="467"/>
              <w:bookmarkEnd w:id="468"/>
              <w:bookmarkEnd w:id="469"/>
            </w:hyperlink>
          </w:p>
        </w:tc>
        <w:tc>
          <w:tcPr>
            <w:tcW w:w="626" w:type="pct"/>
            <w:tcBorders>
              <w:top w:val="single" w:sz="12" w:space="0" w:color="auto"/>
              <w:left w:val="single" w:sz="6" w:space="0" w:color="auto"/>
              <w:bottom w:val="single" w:sz="6" w:space="0" w:color="auto"/>
              <w:right w:val="single" w:sz="6" w:space="0" w:color="auto"/>
            </w:tcBorders>
            <w:vAlign w:val="center"/>
          </w:tcPr>
          <w:p w14:paraId="7A2A48B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3353C5F"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23C3BAB2"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108147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E056AB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70DB369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4C9DF00"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F7CD9F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C12779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6DDF4D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C069C19" w14:textId="77777777" w:rsidR="00B55BD2" w:rsidRPr="004928F7" w:rsidRDefault="00B55BD2" w:rsidP="007636A3">
            <w:pPr>
              <w:spacing w:line="0" w:lineRule="atLeast"/>
              <w:rPr>
                <w:rFonts w:ascii="標楷體" w:eastAsia="標楷體" w:hAnsi="標楷體"/>
              </w:rPr>
            </w:pPr>
          </w:p>
          <w:p w14:paraId="149F2335"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38165D9B" w14:textId="77777777" w:rsidR="00B55BD2" w:rsidRPr="004928F7" w:rsidRDefault="00B55BD2"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D11C35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D80F8F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17DBF353" w14:textId="77777777" w:rsidR="00B55BD2" w:rsidRPr="004928F7" w:rsidRDefault="00B55BD2" w:rsidP="007636A3">
            <w:pPr>
              <w:spacing w:line="0" w:lineRule="atLeast"/>
              <w:jc w:val="center"/>
              <w:rPr>
                <w:rFonts w:ascii="標楷體" w:eastAsia="標楷體" w:hAnsi="標楷體"/>
              </w:rPr>
            </w:pPr>
          </w:p>
        </w:tc>
      </w:tr>
      <w:tr w:rsidR="00B55BD2" w:rsidRPr="004928F7" w14:paraId="42921EBD"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B82BDC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01B7B173"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控制重點</w:t>
            </w:r>
            <w:r w:rsidRPr="004928F7">
              <w:rPr>
                <w:rFonts w:ascii="標楷體" w:eastAsia="標楷體" w:hAnsi="標楷體" w:cs="Times New Roman" w:hint="eastAsia"/>
                <w:szCs w:val="24"/>
              </w:rPr>
              <w:t>。</w:t>
            </w:r>
          </w:p>
          <w:p w14:paraId="7F1F2BB1"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9DC17DE"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B8C8613"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19006C5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049B6A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66F0E51B" w14:textId="77777777" w:rsidR="00B55BD2" w:rsidRPr="004928F7" w:rsidRDefault="00B55BD2" w:rsidP="007636A3">
            <w:pPr>
              <w:spacing w:line="0" w:lineRule="atLeast"/>
              <w:jc w:val="center"/>
              <w:rPr>
                <w:rFonts w:ascii="標楷體" w:eastAsia="標楷體" w:hAnsi="標楷體"/>
              </w:rPr>
            </w:pPr>
          </w:p>
        </w:tc>
      </w:tr>
    </w:tbl>
    <w:p w14:paraId="7AB22202"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CF8F67"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3" behindDoc="0" locked="0" layoutInCell="1" allowOverlap="1" wp14:anchorId="07E5442A" wp14:editId="0174AB35">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59106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BD69635"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24D4CD6" w14:textId="77777777" w:rsidR="00B55BD2" w:rsidRPr="00484F86"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5442A" id="文字方塊 453" o:spid="_x0000_s1147"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6Cs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loegrFcCAADDBAAADgAAAAAAAAAAAAAAAAAuAgAAZHJzL2Uyb0RvYy54&#10;bWxQSwECLQAUAAYACAAAACEAZTSj++MAAAANAQAADwAAAAAAAAAAAAAAAACxBAAAZHJzL2Rvd25y&#10;ZXYueG1sUEsFBgAAAAAEAAQA8wAAAMEFAAAAAA==&#10;" fillcolor="white [3201]" stroked="f" strokeweight="1pt">
                <v:textbox>
                  <w:txbxContent>
                    <w:p w14:paraId="18591064"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BD69635"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24D4CD6" w14:textId="77777777" w:rsidR="00B55BD2" w:rsidRPr="00484F86"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445351F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BD32D2"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E1E3F8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B7B787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AC97F5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F270E1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85447E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456F73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757608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6B0A82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9790CB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63EAAD1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CFE291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7D7A140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F5EC90D"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253CB4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3A9DDD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22E9962"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BF2291"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F9DBF9D" w14:textId="77777777" w:rsidR="00B55BD2" w:rsidRPr="004928F7" w:rsidRDefault="00B55BD2" w:rsidP="009139C7">
      <w:pPr>
        <w:autoSpaceDE w:val="0"/>
        <w:autoSpaceDN w:val="0"/>
        <w:ind w:leftChars="-59" w:left="-142" w:right="26"/>
        <w:rPr>
          <w:rFonts w:ascii="標楷體" w:eastAsia="標楷體" w:hAnsi="標楷體"/>
        </w:rPr>
      </w:pPr>
      <w:r w:rsidRPr="004928F7">
        <w:rPr>
          <w:rFonts w:ascii="標楷體" w:eastAsia="標楷體" w:hAnsi="標楷體"/>
        </w:rPr>
        <w:object w:dxaOrig="6886" w:dyaOrig="7603" w14:anchorId="6A299094">
          <v:shape id="_x0000_i1122" type="#_x0000_t75" style="width:496.5pt;height:540pt" o:ole="">
            <v:imagedata r:id="rId216" o:title=""/>
          </v:shape>
          <o:OLEObject Type="Embed" ProgID="Visio.Drawing.11" ShapeID="_x0000_i1122" DrawAspect="Content" ObjectID="_1773153525" r:id="rId217"/>
        </w:object>
      </w:r>
      <w:r w:rsidRPr="004928F7">
        <w:rPr>
          <w:rFonts w:ascii="標楷體" w:eastAsia="標楷體" w:hAnsi="標楷體"/>
        </w:rPr>
        <w:br w:type="page"/>
      </w:r>
    </w:p>
    <w:p w14:paraId="31CCA096" w14:textId="77777777" w:rsidR="00B55BD2" w:rsidRPr="004928F7" w:rsidRDefault="00B55BD2"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B55BD2" w:rsidRPr="004928F7" w14:paraId="3CC9E53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3956F6"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CA1C52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86C7F7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56319C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5E0B27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82AA05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657380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B0C298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82854E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5147FE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2E7B462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A3F884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025D0A62"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663F03F"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30485E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F9166F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E4EB2E1" w14:textId="77777777" w:rsidR="00B55BD2" w:rsidRPr="004928F7" w:rsidRDefault="00B55BD2"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315713"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BE65F1F" w14:textId="77777777" w:rsidR="00B55BD2" w:rsidRPr="004928F7" w:rsidRDefault="00B55BD2"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新建或現有空間空出時，由申請單位提出申請或總務處提出空間調整／規劃案。</w:t>
      </w:r>
    </w:p>
    <w:p w14:paraId="7FDC25B0" w14:textId="77777777" w:rsidR="00B55BD2" w:rsidRPr="004928F7" w:rsidRDefault="00B55BD2"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由事務組彙整申請單並提送空間規劃暨分配委員會審議。</w:t>
      </w:r>
    </w:p>
    <w:p w14:paraId="3B9ED3D6"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7319F2B" w14:textId="77777777" w:rsidR="00B55BD2" w:rsidRPr="004928F7" w:rsidRDefault="00B55BD2"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檢討既有空間使用情形。</w:t>
      </w:r>
    </w:p>
    <w:p w14:paraId="25B41A13" w14:textId="77777777" w:rsidR="00B55BD2" w:rsidRPr="004928F7" w:rsidRDefault="00B55BD2"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是否召開空間規劃暨分配委員會審議。</w:t>
      </w:r>
    </w:p>
    <w:p w14:paraId="0959227F"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B8D2293" w14:textId="77777777" w:rsidR="00B55BD2" w:rsidRPr="004928F7" w:rsidRDefault="00B55BD2" w:rsidP="00460C5C">
      <w:pPr>
        <w:numPr>
          <w:ilvl w:val="1"/>
          <w:numId w:val="126"/>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佛光大學空間使用申請單。</w:t>
      </w:r>
    </w:p>
    <w:p w14:paraId="30744356"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747FD3A" w14:textId="77777777" w:rsidR="00B55BD2" w:rsidRPr="004928F7" w:rsidRDefault="00B55BD2"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空間規劃暨分配委員會設置辦法。</w:t>
      </w:r>
    </w:p>
    <w:p w14:paraId="1FCA82BF" w14:textId="77777777" w:rsidR="00B55BD2" w:rsidRPr="004928F7" w:rsidRDefault="00B55BD2" w:rsidP="007636A3">
      <w:pPr>
        <w:rPr>
          <w:rFonts w:ascii="標楷體" w:eastAsia="標楷體" w:hAnsi="標楷體"/>
        </w:rPr>
      </w:pPr>
    </w:p>
    <w:p w14:paraId="3706A9C9" w14:textId="77777777" w:rsidR="00B55BD2" w:rsidRPr="004928F7" w:rsidRDefault="00B55BD2">
      <w:r w:rsidRPr="004928F7">
        <w:rPr>
          <w:rFonts w:ascii="標楷體" w:eastAsia="標楷體" w:hAnsi="標楷體" w:cs="Times New Roman"/>
          <w:sz w:val="36"/>
          <w:szCs w:val="36"/>
        </w:rPr>
        <w:br w:type="page"/>
      </w:r>
    </w:p>
    <w:p w14:paraId="15AC5A0A"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B55BD2" w:rsidRPr="004928F7" w14:paraId="3E07F565"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006F93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7692922E" w14:textId="77777777" w:rsidR="00B55BD2" w:rsidRPr="004928F7" w:rsidRDefault="00B55BD2" w:rsidP="007636A3">
            <w:pPr>
              <w:pStyle w:val="31"/>
            </w:pPr>
            <w:hyperlink w:anchor="總務處" w:history="1">
              <w:bookmarkStart w:id="470" w:name="_Toc92798147"/>
              <w:bookmarkStart w:id="471" w:name="_Toc99130157"/>
              <w:bookmarkStart w:id="472" w:name="_Toc161926507"/>
              <w:r w:rsidRPr="004928F7">
                <w:rPr>
                  <w:rStyle w:val="a3"/>
                  <w:rFonts w:hint="eastAsia"/>
                </w:rPr>
                <w:t>1130-017</w:t>
              </w:r>
              <w:bookmarkStart w:id="473" w:name="場地外包經營管理作業"/>
              <w:r w:rsidRPr="004928F7">
                <w:rPr>
                  <w:rStyle w:val="a3"/>
                  <w:rFonts w:hint="eastAsia"/>
                </w:rPr>
                <w:t>場地外包經營管理作業</w:t>
              </w:r>
              <w:bookmarkEnd w:id="470"/>
              <w:bookmarkEnd w:id="471"/>
              <w:bookmarkEnd w:id="472"/>
              <w:bookmarkEnd w:id="473"/>
            </w:hyperlink>
          </w:p>
        </w:tc>
        <w:tc>
          <w:tcPr>
            <w:tcW w:w="697" w:type="pct"/>
            <w:tcBorders>
              <w:top w:val="single" w:sz="12" w:space="0" w:color="auto"/>
              <w:left w:val="single" w:sz="6" w:space="0" w:color="auto"/>
              <w:bottom w:val="single" w:sz="6" w:space="0" w:color="auto"/>
              <w:right w:val="single" w:sz="6" w:space="0" w:color="auto"/>
            </w:tcBorders>
            <w:vAlign w:val="center"/>
          </w:tcPr>
          <w:p w14:paraId="6FFEF68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23458B91"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340625B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5DF49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797E0B7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738ACBA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EB4274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5053A5A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335E8C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AE1027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55278EA7" w14:textId="77777777" w:rsidR="00B55BD2" w:rsidRPr="004928F7" w:rsidRDefault="00B55BD2" w:rsidP="007636A3">
            <w:pPr>
              <w:spacing w:line="0" w:lineRule="atLeast"/>
              <w:rPr>
                <w:rFonts w:ascii="標楷體" w:eastAsia="標楷體" w:hAnsi="標楷體"/>
              </w:rPr>
            </w:pPr>
          </w:p>
          <w:p w14:paraId="69988232"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p w14:paraId="1AC796BA" w14:textId="77777777" w:rsidR="00B55BD2" w:rsidRPr="004928F7" w:rsidRDefault="00B55BD2"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5EE19E2"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A63FBC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78BE9A64" w14:textId="77777777" w:rsidR="00B55BD2" w:rsidRPr="004928F7" w:rsidRDefault="00B55BD2" w:rsidP="007636A3">
            <w:pPr>
              <w:spacing w:line="0" w:lineRule="atLeast"/>
              <w:jc w:val="both"/>
              <w:rPr>
                <w:rFonts w:ascii="標楷體" w:eastAsia="標楷體" w:hAnsi="標楷體"/>
              </w:rPr>
            </w:pPr>
          </w:p>
        </w:tc>
      </w:tr>
      <w:tr w:rsidR="00B55BD2" w:rsidRPr="004928F7" w14:paraId="5BAEC35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62F533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609723D0"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2145D86D" w14:textId="77777777" w:rsidR="00B55BD2" w:rsidRPr="004928F7" w:rsidRDefault="00B55BD2"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F8C9CBA" w14:textId="77777777" w:rsidR="00B55BD2" w:rsidRPr="004928F7" w:rsidRDefault="00B55BD2"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06537DB"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661C8D7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706B33CA" w14:textId="77777777" w:rsidR="00B55BD2" w:rsidRPr="004928F7" w:rsidRDefault="00B55BD2" w:rsidP="007636A3">
            <w:pPr>
              <w:spacing w:line="0" w:lineRule="atLeast"/>
              <w:jc w:val="both"/>
              <w:rPr>
                <w:rFonts w:ascii="標楷體" w:eastAsia="標楷體" w:hAnsi="標楷體"/>
              </w:rPr>
            </w:pPr>
          </w:p>
        </w:tc>
      </w:tr>
    </w:tbl>
    <w:p w14:paraId="5A89D812"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330C18"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4" behindDoc="0" locked="0" layoutInCell="1" allowOverlap="1" wp14:anchorId="73D8C4F7" wp14:editId="5E091C79">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225741"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67A1336"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3FB3BE" w14:textId="77777777" w:rsidR="00B55BD2" w:rsidRPr="00333F8F"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D8C4F7" id="文字方塊 454" o:spid="_x0000_s1148"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9a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Y6lvWlcCAADDBAAADgAAAAAAAAAAAAAAAAAuAgAAZHJzL2Uyb0RvYy54&#10;bWxQSwECLQAUAAYACAAAACEAZTSj++MAAAANAQAADwAAAAAAAAAAAAAAAACxBAAAZHJzL2Rvd25y&#10;ZXYueG1sUEsFBgAAAAAEAAQA8wAAAMEFAAAAAA==&#10;" fillcolor="white [3201]" stroked="f" strokeweight="1pt">
                <v:textbox>
                  <w:txbxContent>
                    <w:p w14:paraId="1E225741"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67A1336"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3FB3BE" w14:textId="77777777" w:rsidR="00B55BD2" w:rsidRPr="00333F8F"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B55BD2" w:rsidRPr="004928F7" w14:paraId="0CD234D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63E197"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3ABD94D" w14:textId="77777777" w:rsidTr="007636A3">
        <w:trPr>
          <w:jc w:val="center"/>
        </w:trPr>
        <w:tc>
          <w:tcPr>
            <w:tcW w:w="2147" w:type="pct"/>
            <w:tcBorders>
              <w:left w:val="single" w:sz="12" w:space="0" w:color="auto"/>
              <w:bottom w:val="single" w:sz="2" w:space="0" w:color="auto"/>
              <w:right w:val="single" w:sz="2" w:space="0" w:color="auto"/>
            </w:tcBorders>
            <w:vAlign w:val="center"/>
          </w:tcPr>
          <w:p w14:paraId="77423E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8" w:type="pct"/>
            <w:tcBorders>
              <w:left w:val="single" w:sz="2" w:space="0" w:color="auto"/>
            </w:tcBorders>
            <w:vAlign w:val="center"/>
          </w:tcPr>
          <w:p w14:paraId="435AF9C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5" w:type="pct"/>
            <w:vAlign w:val="center"/>
          </w:tcPr>
          <w:p w14:paraId="142D7A7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8" w:type="pct"/>
            <w:vAlign w:val="center"/>
          </w:tcPr>
          <w:p w14:paraId="2FBF4CD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8F4B83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73" w:type="pct"/>
            <w:tcBorders>
              <w:right w:val="single" w:sz="12" w:space="0" w:color="auto"/>
            </w:tcBorders>
            <w:vAlign w:val="center"/>
          </w:tcPr>
          <w:p w14:paraId="3F4CE2F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BA243E7"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72BC21F5"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366F9CA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5" w:type="pct"/>
            <w:tcBorders>
              <w:bottom w:val="single" w:sz="12" w:space="0" w:color="auto"/>
            </w:tcBorders>
            <w:vAlign w:val="center"/>
          </w:tcPr>
          <w:p w14:paraId="72DA8F9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58" w:type="pct"/>
            <w:tcBorders>
              <w:bottom w:val="single" w:sz="12" w:space="0" w:color="auto"/>
            </w:tcBorders>
            <w:vAlign w:val="center"/>
          </w:tcPr>
          <w:p w14:paraId="45C429B1"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18032DC"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7E2BE74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5557CD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13D700"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2BEBFF"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7097D09" w14:textId="77777777" w:rsidR="00B55BD2" w:rsidRPr="004928F7" w:rsidRDefault="00B55BD2" w:rsidP="007636A3">
      <w:pPr>
        <w:ind w:leftChars="-59" w:hangingChars="59" w:hanging="142"/>
        <w:rPr>
          <w:rFonts w:ascii="標楷體" w:eastAsia="標楷體" w:hAnsi="標楷體"/>
        </w:rPr>
      </w:pPr>
      <w:r w:rsidRPr="004928F7">
        <w:rPr>
          <w:rFonts w:ascii="標楷體" w:eastAsia="標楷體" w:hAnsi="標楷體"/>
        </w:rPr>
        <w:object w:dxaOrig="9713" w:dyaOrig="15372" w14:anchorId="579C7FC4">
          <v:shape id="_x0000_i1123" type="#_x0000_t75" style="width:496.5pt;height:547.5pt" o:ole="">
            <v:imagedata r:id="rId218" o:title=""/>
          </v:shape>
          <o:OLEObject Type="Embed" ProgID="Visio.Drawing.11" ShapeID="_x0000_i1123" DrawAspect="Content" ObjectID="_1773153526" r:id="rId219"/>
        </w:object>
      </w:r>
    </w:p>
    <w:p w14:paraId="220EB596" w14:textId="77777777" w:rsidR="00B55BD2" w:rsidRPr="004928F7" w:rsidRDefault="00B55BD2"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B55BD2" w:rsidRPr="004928F7" w14:paraId="56F66DA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5903E0"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05729E2" w14:textId="77777777" w:rsidTr="007636A3">
        <w:trPr>
          <w:jc w:val="center"/>
        </w:trPr>
        <w:tc>
          <w:tcPr>
            <w:tcW w:w="2178" w:type="pct"/>
            <w:tcBorders>
              <w:left w:val="single" w:sz="12" w:space="0" w:color="auto"/>
              <w:bottom w:val="single" w:sz="2" w:space="0" w:color="auto"/>
              <w:right w:val="single" w:sz="2" w:space="0" w:color="auto"/>
            </w:tcBorders>
            <w:vAlign w:val="center"/>
          </w:tcPr>
          <w:p w14:paraId="46DAAD1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4E2F0F0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7E5FE71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0323B7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22149A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3212A52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B9F6992"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7AEE6C9C"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27C98EA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7A71E7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67" w:type="pct"/>
            <w:tcBorders>
              <w:bottom w:val="single" w:sz="12" w:space="0" w:color="auto"/>
            </w:tcBorders>
            <w:vAlign w:val="center"/>
          </w:tcPr>
          <w:p w14:paraId="7ED26164"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7EF2F57" w14:textId="77777777" w:rsidR="00B55BD2" w:rsidRPr="004928F7" w:rsidRDefault="00B55BD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5DF7F9B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D34BF6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DA1E4BF"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D16400"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9F65480" w14:textId="77777777" w:rsidR="00B55BD2" w:rsidRPr="004928F7" w:rsidRDefault="00B55BD2"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w:t>
      </w:r>
      <w:r w:rsidRPr="004928F7">
        <w:rPr>
          <w:rFonts w:ascii="標楷體" w:eastAsia="標楷體" w:hAnsi="標楷體" w:cs="標楷體" w:hint="eastAsia"/>
        </w:rPr>
        <w:t>於本校網頁公告</w:t>
      </w:r>
      <w:r w:rsidRPr="004928F7">
        <w:rPr>
          <w:rFonts w:ascii="標楷體" w:eastAsia="標楷體" w:hAnsi="標楷體" w:hint="eastAsia"/>
        </w:rPr>
        <w:t>場地外包經營</w:t>
      </w:r>
      <w:r w:rsidRPr="004928F7">
        <w:rPr>
          <w:rFonts w:ascii="標楷體" w:eastAsia="標楷體" w:hAnsi="標楷體" w:cs="標楷體" w:hint="eastAsia"/>
        </w:rPr>
        <w:t>招募訊息</w:t>
      </w:r>
      <w:r w:rsidRPr="004928F7">
        <w:rPr>
          <w:rFonts w:ascii="標楷體" w:eastAsia="標楷體" w:hAnsi="標楷體" w:hint="eastAsia"/>
        </w:rPr>
        <w:t>。</w:t>
      </w:r>
    </w:p>
    <w:p w14:paraId="5A14A01E" w14:textId="77777777" w:rsidR="00B55BD2" w:rsidRPr="004928F7" w:rsidRDefault="00B55BD2"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檢具相關資料參與投標</w:t>
      </w:r>
      <w:r w:rsidRPr="004928F7">
        <w:rPr>
          <w:rFonts w:ascii="標楷體" w:eastAsia="標楷體" w:hAnsi="標楷體" w:hint="eastAsia"/>
        </w:rPr>
        <w:t>。</w:t>
      </w:r>
    </w:p>
    <w:p w14:paraId="644F9522" w14:textId="77777777" w:rsidR="00B55BD2" w:rsidRPr="004928F7" w:rsidRDefault="00B55BD2"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組成</w:t>
      </w:r>
      <w:r w:rsidRPr="004928F7">
        <w:rPr>
          <w:rFonts w:ascii="標楷體" w:eastAsia="標楷體" w:hAnsi="標楷體" w:cs="標楷體" w:hint="eastAsia"/>
        </w:rPr>
        <w:t>廠商招募評選小組進行評選。</w:t>
      </w:r>
    </w:p>
    <w:p w14:paraId="5C192B51" w14:textId="77777777" w:rsidR="00B55BD2" w:rsidRPr="004928F7" w:rsidRDefault="00B55BD2"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w:t>
      </w:r>
      <w:r w:rsidRPr="004928F7">
        <w:rPr>
          <w:rFonts w:ascii="標楷體" w:eastAsia="標楷體" w:hAnsi="標楷體" w:cs="標楷體" w:hint="eastAsia"/>
        </w:rPr>
        <w:t>廠商繳交保證金並簽約。</w:t>
      </w:r>
    </w:p>
    <w:p w14:paraId="4C9FA6D4" w14:textId="77777777" w:rsidR="00B55BD2" w:rsidRPr="004928F7" w:rsidRDefault="00B55BD2"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點交</w:t>
      </w:r>
      <w:r w:rsidRPr="004928F7">
        <w:rPr>
          <w:rFonts w:ascii="標楷體" w:eastAsia="標楷體" w:hAnsi="標楷體" w:cs="標楷體" w:hint="eastAsia"/>
        </w:rPr>
        <w:t>營業場地基本設備予</w:t>
      </w:r>
      <w:r w:rsidRPr="004928F7">
        <w:rPr>
          <w:rFonts w:ascii="標楷體" w:eastAsia="標楷體" w:hAnsi="標楷體" w:hint="eastAsia"/>
        </w:rPr>
        <w:t>得標</w:t>
      </w:r>
      <w:r w:rsidRPr="004928F7">
        <w:rPr>
          <w:rFonts w:ascii="標楷體" w:eastAsia="標楷體" w:hAnsi="標楷體" w:cs="標楷體" w:hint="eastAsia"/>
        </w:rPr>
        <w:t>廠商。</w:t>
      </w:r>
    </w:p>
    <w:p w14:paraId="23CFFC24" w14:textId="77777777" w:rsidR="00B55BD2" w:rsidRPr="004928F7" w:rsidRDefault="00B55BD2"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違約時，解除合約並催收應繳費用。</w:t>
      </w:r>
    </w:p>
    <w:p w14:paraId="7D08C4D8" w14:textId="77777777" w:rsidR="00B55BD2" w:rsidRPr="004928F7" w:rsidRDefault="00B55BD2"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重大過失</w:t>
      </w:r>
      <w:r w:rsidRPr="004928F7">
        <w:rPr>
          <w:rFonts w:ascii="標楷體" w:eastAsia="標楷體" w:hAnsi="標楷體" w:cs="標楷體" w:hint="eastAsia"/>
        </w:rPr>
        <w:t>承包廠商優先續約。</w:t>
      </w:r>
    </w:p>
    <w:p w14:paraId="54749584"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798DD52" w14:textId="77777777" w:rsidR="00B55BD2" w:rsidRPr="004928F7" w:rsidRDefault="00B55BD2"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投標廠商需檢具合格資料。</w:t>
      </w:r>
    </w:p>
    <w:p w14:paraId="5E6F49A3" w14:textId="77777777" w:rsidR="00B55BD2" w:rsidRPr="004928F7" w:rsidRDefault="00B55BD2"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進駐前需繳交保證金並簽約。</w:t>
      </w:r>
    </w:p>
    <w:p w14:paraId="6E68CA8E" w14:textId="77777777" w:rsidR="00B55BD2" w:rsidRPr="004928F7" w:rsidRDefault="00B55BD2"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不得將承包權轉讓他人。</w:t>
      </w:r>
    </w:p>
    <w:p w14:paraId="452F8958" w14:textId="77777777" w:rsidR="00B55BD2" w:rsidRPr="004928F7" w:rsidRDefault="00B55BD2"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解除合約或合約到期時，廠商先結清應繳費用、點收營業場地基本設備後，再予退還保證金。</w:t>
      </w:r>
    </w:p>
    <w:p w14:paraId="4BB4D434"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33DA38F" w14:textId="77777777" w:rsidR="00B55BD2" w:rsidRPr="004928F7" w:rsidRDefault="00B55BD2" w:rsidP="00460C5C">
      <w:pPr>
        <w:numPr>
          <w:ilvl w:val="1"/>
          <w:numId w:val="1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合約書。</w:t>
      </w:r>
    </w:p>
    <w:p w14:paraId="1EB88888"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85A8C5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場地外包經營管理作業要點。</w:t>
      </w:r>
    </w:p>
    <w:p w14:paraId="34C5E12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p>
    <w:p w14:paraId="265AA9CC" w14:textId="77777777" w:rsidR="00B55BD2" w:rsidRPr="004928F7" w:rsidRDefault="00B55BD2">
      <w:pPr>
        <w:rPr>
          <w:rFonts w:ascii="標楷體" w:eastAsia="標楷體" w:hAnsi="標楷體"/>
        </w:rPr>
      </w:pPr>
      <w:r w:rsidRPr="004928F7">
        <w:rPr>
          <w:rFonts w:ascii="標楷體" w:eastAsia="標楷體" w:hAnsi="標楷體"/>
        </w:rPr>
        <w:br w:type="page"/>
      </w:r>
    </w:p>
    <w:p w14:paraId="7F30C5C8"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B55BD2" w:rsidRPr="004928F7" w14:paraId="0EF1391E" w14:textId="77777777" w:rsidTr="007636A3">
        <w:trPr>
          <w:jc w:val="center"/>
        </w:trPr>
        <w:tc>
          <w:tcPr>
            <w:tcW w:w="702" w:type="pct"/>
            <w:vAlign w:val="center"/>
          </w:tcPr>
          <w:p w14:paraId="0D207F3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4" w:name="公文管考作業"/>
        <w:tc>
          <w:tcPr>
            <w:tcW w:w="2521" w:type="pct"/>
            <w:vAlign w:val="center"/>
          </w:tcPr>
          <w:p w14:paraId="32BD6109"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5" w:name="_Toc161926508"/>
            <w:bookmarkStart w:id="476" w:name="_Toc92798148"/>
            <w:bookmarkStart w:id="477" w:name="_Toc99130158"/>
            <w:r w:rsidRPr="004928F7">
              <w:rPr>
                <w:rStyle w:val="a3"/>
                <w:rFonts w:hint="eastAsia"/>
              </w:rPr>
              <w:t>1130-018公文管考作業</w:t>
            </w:r>
            <w:bookmarkEnd w:id="474"/>
            <w:bookmarkEnd w:id="475"/>
            <w:bookmarkEnd w:id="476"/>
            <w:bookmarkEnd w:id="477"/>
            <w:r w:rsidRPr="004928F7">
              <w:fldChar w:fldCharType="end"/>
            </w:r>
          </w:p>
        </w:tc>
        <w:tc>
          <w:tcPr>
            <w:tcW w:w="660" w:type="pct"/>
            <w:vAlign w:val="center"/>
          </w:tcPr>
          <w:p w14:paraId="26405A0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vAlign w:val="center"/>
          </w:tcPr>
          <w:p w14:paraId="0DC9BA00" w14:textId="77777777" w:rsidR="00B55BD2" w:rsidRPr="004928F7" w:rsidRDefault="00B55BD2"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25DDD77E" w14:textId="77777777" w:rsidTr="007636A3">
        <w:trPr>
          <w:jc w:val="center"/>
        </w:trPr>
        <w:tc>
          <w:tcPr>
            <w:tcW w:w="702" w:type="pct"/>
            <w:vAlign w:val="center"/>
          </w:tcPr>
          <w:p w14:paraId="5728E05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vAlign w:val="center"/>
          </w:tcPr>
          <w:p w14:paraId="5632EBB4"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vAlign w:val="center"/>
          </w:tcPr>
          <w:p w14:paraId="7A893586"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vAlign w:val="center"/>
          </w:tcPr>
          <w:p w14:paraId="7CD74D6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vAlign w:val="center"/>
          </w:tcPr>
          <w:p w14:paraId="6AC1BF8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9618FCB" w14:textId="77777777" w:rsidTr="007636A3">
        <w:trPr>
          <w:jc w:val="center"/>
        </w:trPr>
        <w:tc>
          <w:tcPr>
            <w:tcW w:w="702" w:type="pct"/>
            <w:vAlign w:val="center"/>
          </w:tcPr>
          <w:p w14:paraId="4AA0C5C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vAlign w:val="center"/>
          </w:tcPr>
          <w:p w14:paraId="14CF53CF" w14:textId="77777777" w:rsidR="00B55BD2" w:rsidRPr="004928F7" w:rsidRDefault="00B55BD2" w:rsidP="007636A3">
            <w:pPr>
              <w:spacing w:line="0" w:lineRule="atLeast"/>
              <w:jc w:val="both"/>
              <w:rPr>
                <w:rFonts w:ascii="標楷體" w:eastAsia="標楷體" w:hAnsi="標楷體"/>
              </w:rPr>
            </w:pPr>
          </w:p>
          <w:p w14:paraId="70CEE5BE"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新訂</w:t>
            </w:r>
          </w:p>
          <w:p w14:paraId="4C50970B" w14:textId="77777777" w:rsidR="00B55BD2" w:rsidRPr="004928F7" w:rsidRDefault="00B55BD2" w:rsidP="007636A3">
            <w:pPr>
              <w:spacing w:line="0" w:lineRule="atLeast"/>
              <w:jc w:val="both"/>
              <w:rPr>
                <w:rFonts w:ascii="標楷體" w:eastAsia="標楷體" w:hAnsi="標楷體"/>
              </w:rPr>
            </w:pPr>
          </w:p>
        </w:tc>
        <w:tc>
          <w:tcPr>
            <w:tcW w:w="660" w:type="pct"/>
            <w:vAlign w:val="center"/>
          </w:tcPr>
          <w:p w14:paraId="4ABF65E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11月</w:t>
            </w:r>
          </w:p>
        </w:tc>
        <w:tc>
          <w:tcPr>
            <w:tcW w:w="547" w:type="pct"/>
            <w:vAlign w:val="center"/>
          </w:tcPr>
          <w:p w14:paraId="2BB6024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vAlign w:val="center"/>
          </w:tcPr>
          <w:p w14:paraId="008214B8" w14:textId="77777777" w:rsidR="00B55BD2" w:rsidRPr="004928F7" w:rsidRDefault="00B55BD2" w:rsidP="007636A3">
            <w:pPr>
              <w:spacing w:line="0" w:lineRule="atLeast"/>
              <w:jc w:val="center"/>
              <w:rPr>
                <w:rFonts w:ascii="標楷體" w:eastAsia="標楷體" w:hAnsi="標楷體"/>
              </w:rPr>
            </w:pPr>
          </w:p>
        </w:tc>
      </w:tr>
    </w:tbl>
    <w:p w14:paraId="4ED61405"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CAEEC8" w14:textId="77777777" w:rsidR="00B55BD2" w:rsidRPr="004928F7" w:rsidRDefault="00B55BD2"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5" behindDoc="0" locked="0" layoutInCell="1" allowOverlap="1" wp14:anchorId="1E962866" wp14:editId="01988DC0">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483350"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50E55A87"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9CEDE6A" w14:textId="77777777" w:rsidR="00B55BD2" w:rsidRPr="00886789" w:rsidRDefault="00B55BD2"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962866" id="Text Box 98" o:spid="_x0000_s1149"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KdoQAIAALw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kUp2hAAgAA&#10;vAQAAA4AAAAAAAAAAAAAAAAALgIAAGRycy9lMm9Eb2MueG1sUEsBAi0AFAAGAAgAAAAhAGU0o/vj&#10;AAAADQEAAA8AAAAAAAAAAAAAAAAAmgQAAGRycy9kb3ducmV2LnhtbFBLBQYAAAAABAAEAPMAAACq&#10;BQAAAAA=&#10;" fillcolor="white [3201]" stroked="f" strokeweight="1pt">
                <v:textbox>
                  <w:txbxContent>
                    <w:p w14:paraId="34483350"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50E55A87" w14:textId="77777777" w:rsidR="00B55BD2" w:rsidRPr="00194A3A" w:rsidRDefault="00B55BD2"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9CEDE6A" w14:textId="77777777" w:rsidR="00B55BD2" w:rsidRPr="00886789" w:rsidRDefault="00B55BD2"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B55BD2" w:rsidRPr="004928F7" w14:paraId="3DF1B1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371A1D"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16F0702" w14:textId="77777777" w:rsidTr="007636A3">
        <w:trPr>
          <w:jc w:val="center"/>
        </w:trPr>
        <w:tc>
          <w:tcPr>
            <w:tcW w:w="2178" w:type="pct"/>
            <w:tcBorders>
              <w:left w:val="single" w:sz="12" w:space="0" w:color="auto"/>
              <w:bottom w:val="single" w:sz="2" w:space="0" w:color="auto"/>
              <w:right w:val="single" w:sz="2" w:space="0" w:color="auto"/>
            </w:tcBorders>
            <w:vAlign w:val="center"/>
          </w:tcPr>
          <w:p w14:paraId="7C41314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6C0BF09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2118D60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50D86F7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A37F6C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7003EB8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622ECF9"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7B6CD2D5"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18E11FE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F92AC5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8</w:t>
            </w:r>
          </w:p>
        </w:tc>
        <w:tc>
          <w:tcPr>
            <w:tcW w:w="667" w:type="pct"/>
            <w:tcBorders>
              <w:bottom w:val="single" w:sz="12" w:space="0" w:color="auto"/>
            </w:tcBorders>
            <w:vAlign w:val="center"/>
          </w:tcPr>
          <w:p w14:paraId="08E9D53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DA4F8B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0CE57F1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B4A22B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4E9D729" w14:textId="77777777" w:rsidR="00B55BD2" w:rsidRPr="004928F7" w:rsidRDefault="00B55BD2"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F01D67"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BA4ECA1" w14:textId="77777777" w:rsidR="00B55BD2" w:rsidRPr="004928F7" w:rsidRDefault="00B55BD2" w:rsidP="007636A3">
      <w:pPr>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4881" w14:anchorId="29DE61AA">
          <v:shape id="_x0000_i1124" type="#_x0000_t75" style="width:496.5pt;height:555pt" o:ole="">
            <v:imagedata r:id="rId220" o:title=""/>
          </v:shape>
          <o:OLEObject Type="Embed" ProgID="Visio.Drawing.11" ShapeID="_x0000_i1124" DrawAspect="Content" ObjectID="_1773153527" r:id="rId221"/>
        </w:object>
      </w:r>
    </w:p>
    <w:p w14:paraId="3116D220" w14:textId="77777777" w:rsidR="00B55BD2" w:rsidRPr="004928F7" w:rsidRDefault="00B55BD2"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B55BD2" w:rsidRPr="004928F7" w14:paraId="2202EE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87F65B"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13565BAB" w14:textId="77777777" w:rsidTr="007636A3">
        <w:trPr>
          <w:jc w:val="center"/>
        </w:trPr>
        <w:tc>
          <w:tcPr>
            <w:tcW w:w="2259" w:type="pct"/>
            <w:tcBorders>
              <w:left w:val="single" w:sz="12" w:space="0" w:color="auto"/>
              <w:bottom w:val="single" w:sz="2" w:space="0" w:color="auto"/>
              <w:right w:val="single" w:sz="2" w:space="0" w:color="auto"/>
            </w:tcBorders>
            <w:vAlign w:val="center"/>
          </w:tcPr>
          <w:p w14:paraId="65717A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4D6BB39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37D515C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4B2159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F2291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9" w:type="pct"/>
            <w:tcBorders>
              <w:right w:val="single" w:sz="12" w:space="0" w:color="auto"/>
            </w:tcBorders>
            <w:vAlign w:val="center"/>
          </w:tcPr>
          <w:p w14:paraId="6B1EB01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058DD10"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73076597"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7DD1541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629377C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0</w:t>
            </w:r>
          </w:p>
        </w:tc>
        <w:tc>
          <w:tcPr>
            <w:tcW w:w="667" w:type="pct"/>
            <w:tcBorders>
              <w:bottom w:val="single" w:sz="12" w:space="0" w:color="auto"/>
            </w:tcBorders>
            <w:vAlign w:val="center"/>
          </w:tcPr>
          <w:p w14:paraId="4E66F88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F58B70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6972173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8F0FE4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2589C6" w14:textId="77777777" w:rsidR="00B55BD2" w:rsidRPr="004928F7" w:rsidRDefault="00B55BD2"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235E67"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2E9575C" w14:textId="77777777" w:rsidR="00B55BD2" w:rsidRPr="004928F7" w:rsidRDefault="00B55BD2"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1CC911E8" w14:textId="77777777" w:rsidR="00B55BD2" w:rsidRPr="004928F7" w:rsidRDefault="00B55BD2"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2.公文辦理期限，最速件隨到隨辦；速件不超過3日；普通件不超過6日。</w:t>
      </w:r>
    </w:p>
    <w:p w14:paraId="68C0AE92" w14:textId="77777777" w:rsidR="00B55BD2" w:rsidRPr="004928F7" w:rsidRDefault="00B55BD2"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42F60735"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37F52DE" w14:textId="77777777" w:rsidR="00B55BD2" w:rsidRPr="004928F7" w:rsidRDefault="00B55BD2" w:rsidP="00460C5C">
      <w:pPr>
        <w:numPr>
          <w:ilvl w:val="1"/>
          <w:numId w:val="1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辦理期限已逾期間，是否依程序稽催。</w:t>
      </w:r>
    </w:p>
    <w:p w14:paraId="769B0DF3"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573147F" w14:textId="77777777" w:rsidR="00B55BD2" w:rsidRPr="004928F7" w:rsidRDefault="00B55BD2"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未結案公文稽催單。</w:t>
      </w:r>
    </w:p>
    <w:p w14:paraId="1AE6114C" w14:textId="77777777" w:rsidR="00B55BD2" w:rsidRPr="004928F7" w:rsidRDefault="00B55BD2"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展期申請單。</w:t>
      </w:r>
    </w:p>
    <w:p w14:paraId="07325D31"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22DC65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211ED186" w14:textId="77777777" w:rsidR="00B55BD2" w:rsidRPr="004928F7" w:rsidRDefault="00B55BD2"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2.佛光大學公文時效管制作業要點。</w:t>
      </w:r>
    </w:p>
    <w:p w14:paraId="3658B3F5" w14:textId="77777777" w:rsidR="00B55BD2" w:rsidRPr="004928F7" w:rsidRDefault="00B55BD2"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3.電子簽章法。（經濟部90年11月14日新訂）</w:t>
      </w:r>
    </w:p>
    <w:p w14:paraId="03FC9347" w14:textId="77777777" w:rsidR="00B55BD2" w:rsidRPr="004928F7" w:rsidRDefault="00B55BD2" w:rsidP="007636A3">
      <w:pPr>
        <w:rPr>
          <w:rFonts w:ascii="標楷體" w:eastAsia="標楷體" w:hAnsi="標楷體"/>
        </w:rPr>
      </w:pPr>
    </w:p>
    <w:p w14:paraId="0BAAB308"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2EA30223"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B55BD2" w:rsidRPr="004928F7" w14:paraId="41C815D1"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3E95D67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8"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1550DC89"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9" w:name="_Toc161926509"/>
            <w:bookmarkStart w:id="480" w:name="_Toc92798149"/>
            <w:bookmarkStart w:id="481" w:name="_Toc99130159"/>
            <w:r w:rsidRPr="004928F7">
              <w:rPr>
                <w:rStyle w:val="a3"/>
                <w:rFonts w:hint="eastAsia"/>
              </w:rPr>
              <w:t>1130-019</w:t>
            </w:r>
            <w:r w:rsidRPr="004928F7">
              <w:rPr>
                <w:rStyle w:val="a3"/>
                <w:rFonts w:hint="eastAsia"/>
                <w:lang w:val="zh-TW"/>
              </w:rPr>
              <w:t>校園邊坡安全穩定監測及巡檢修護作業</w:t>
            </w:r>
            <w:bookmarkEnd w:id="478"/>
            <w:bookmarkEnd w:id="479"/>
            <w:bookmarkEnd w:id="480"/>
            <w:bookmarkEnd w:id="481"/>
            <w:r w:rsidRPr="004928F7">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5A2936AE"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7A2392EA"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0417C84F"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33F9C1AD"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0F87E005"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6AA9CEF2"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0F74FD6C"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62AD41B"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97351CA"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1F6C3087" w14:textId="77777777" w:rsidR="00B55BD2" w:rsidRPr="004928F7" w:rsidRDefault="00B55BD2"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148E7CDE" w14:textId="77777777" w:rsidR="00B55BD2" w:rsidRPr="004928F7" w:rsidRDefault="00B55BD2" w:rsidP="007636A3">
            <w:pPr>
              <w:spacing w:line="0" w:lineRule="atLeast"/>
              <w:rPr>
                <w:rFonts w:ascii="標楷體" w:eastAsia="標楷體" w:hAnsi="標楷體"/>
                <w:szCs w:val="24"/>
              </w:rPr>
            </w:pPr>
          </w:p>
          <w:p w14:paraId="3959119D"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szCs w:val="24"/>
              </w:rPr>
              <w:t>新訂</w:t>
            </w:r>
          </w:p>
          <w:p w14:paraId="29057A05" w14:textId="77777777" w:rsidR="00B55BD2" w:rsidRPr="004928F7" w:rsidRDefault="00B55BD2"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5226DE51" w14:textId="77777777" w:rsidR="00B55BD2" w:rsidRPr="004928F7" w:rsidRDefault="00B55BD2" w:rsidP="007636A3">
            <w:pPr>
              <w:spacing w:line="0" w:lineRule="atLeast"/>
              <w:jc w:val="center"/>
              <w:rPr>
                <w:rFonts w:ascii="標楷體" w:eastAsia="標楷體" w:hAnsi="標楷體"/>
                <w:szCs w:val="24"/>
              </w:rPr>
            </w:pPr>
            <w:r w:rsidRPr="004928F7">
              <w:rPr>
                <w:rFonts w:ascii="標楷體" w:eastAsia="標楷體" w:hAnsi="標楷體"/>
                <w:szCs w:val="24"/>
              </w:rPr>
              <w:t>10</w:t>
            </w:r>
            <w:r w:rsidRPr="004928F7">
              <w:rPr>
                <w:rFonts w:ascii="標楷體" w:eastAsia="標楷體" w:hAnsi="標楷體" w:hint="eastAsia"/>
                <w:szCs w:val="24"/>
              </w:rPr>
              <w:t>8</w:t>
            </w:r>
            <w:r w:rsidRPr="004928F7">
              <w:rPr>
                <w:rFonts w:ascii="標楷體" w:eastAsia="標楷體" w:hAnsi="標楷體"/>
                <w:szCs w:val="24"/>
              </w:rPr>
              <w:t>.</w:t>
            </w:r>
            <w:r w:rsidRPr="004928F7">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382BB4B9" w14:textId="77777777" w:rsidR="00B55BD2" w:rsidRPr="004928F7" w:rsidRDefault="00B55BD2" w:rsidP="007636A3">
            <w:pPr>
              <w:spacing w:line="0" w:lineRule="atLeast"/>
              <w:jc w:val="center"/>
              <w:rPr>
                <w:rFonts w:ascii="標楷體" w:eastAsia="標楷體" w:hAnsi="標楷體"/>
                <w:szCs w:val="24"/>
              </w:rPr>
            </w:pPr>
            <w:r w:rsidRPr="004928F7">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7FC0FB3D" w14:textId="77777777" w:rsidR="00B55BD2" w:rsidRPr="004928F7" w:rsidRDefault="00B55BD2" w:rsidP="007636A3">
            <w:pPr>
              <w:spacing w:line="0" w:lineRule="atLeast"/>
              <w:jc w:val="center"/>
              <w:rPr>
                <w:rFonts w:ascii="標楷體" w:eastAsia="標楷體" w:hAnsi="標楷體"/>
                <w:szCs w:val="24"/>
              </w:rPr>
            </w:pPr>
          </w:p>
        </w:tc>
      </w:tr>
      <w:tr w:rsidR="00B55BD2" w:rsidRPr="004928F7" w14:paraId="57136A10"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48158B53" w14:textId="77777777" w:rsidR="00B55BD2" w:rsidRPr="004928F7" w:rsidRDefault="00B55BD2" w:rsidP="007636A3">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7D8EB9ED"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szCs w:val="24"/>
              </w:rPr>
              <w:t>修正原因:組織調整後作業程序內文字修正</w:t>
            </w:r>
          </w:p>
          <w:p w14:paraId="677FC3F0"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szCs w:val="24"/>
              </w:rPr>
              <w:t>修正處:</w:t>
            </w:r>
          </w:p>
          <w:p w14:paraId="2B8CBE5B" w14:textId="77777777" w:rsidR="00B55BD2" w:rsidRPr="004928F7" w:rsidRDefault="00B55BD2" w:rsidP="007636A3">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中總務處新增環安與營繕組。</w:t>
            </w:r>
          </w:p>
          <w:p w14:paraId="516F7FAD"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szCs w:val="24"/>
              </w:rPr>
              <w:t>(2)2.1.1.、2.2.2.及2.3.3.</w:t>
            </w:r>
            <w:r w:rsidRPr="004928F7">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3D81E8CA" w14:textId="77777777" w:rsidR="00B55BD2" w:rsidRPr="004928F7" w:rsidRDefault="00B55BD2" w:rsidP="007636A3">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3BCC5829" w14:textId="77777777" w:rsidR="00B55BD2" w:rsidRPr="004928F7" w:rsidRDefault="00B55BD2" w:rsidP="007636A3">
            <w:pPr>
              <w:spacing w:line="0" w:lineRule="atLeast"/>
              <w:jc w:val="center"/>
              <w:rPr>
                <w:rFonts w:ascii="標楷體" w:eastAsia="標楷體" w:hAnsi="標楷體"/>
                <w:szCs w:val="24"/>
              </w:rPr>
            </w:pPr>
            <w:r w:rsidRPr="004928F7">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295F0160"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3CC4899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ADFCEF5" w14:textId="77777777" w:rsidR="00B55BD2" w:rsidRPr="004928F7" w:rsidRDefault="00B55BD2" w:rsidP="007636A3">
            <w:pPr>
              <w:spacing w:line="0" w:lineRule="atLeast"/>
              <w:jc w:val="center"/>
              <w:rPr>
                <w:rFonts w:ascii="標楷體" w:eastAsia="標楷體" w:hAnsi="標楷體"/>
                <w:szCs w:val="24"/>
              </w:rPr>
            </w:pPr>
            <w:r w:rsidRPr="004928F7">
              <w:rPr>
                <w:rFonts w:ascii="標楷體" w:eastAsia="標楷體" w:hAnsi="標楷體" w:cs="Times New Roman" w:hint="eastAsia"/>
                <w:szCs w:val="24"/>
              </w:rPr>
              <w:t>內控會議通過</w:t>
            </w:r>
          </w:p>
        </w:tc>
      </w:tr>
    </w:tbl>
    <w:p w14:paraId="1ED8D895" w14:textId="77777777" w:rsidR="00B55BD2" w:rsidRPr="004928F7" w:rsidRDefault="00B55BD2"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F98DC3" w14:textId="77777777" w:rsidR="00B55BD2" w:rsidRPr="004928F7" w:rsidRDefault="00B55BD2" w:rsidP="007636A3">
      <w:pPr>
        <w:jc w:val="right"/>
        <w:rPr>
          <w:rFonts w:ascii="標楷體" w:eastAsia="標楷體" w:hAnsi="標楷體"/>
        </w:rPr>
      </w:pPr>
    </w:p>
    <w:p w14:paraId="23C0768A" w14:textId="77777777" w:rsidR="00B55BD2" w:rsidRPr="004928F7" w:rsidRDefault="00B55BD2">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6" behindDoc="0" locked="0" layoutInCell="1" allowOverlap="1" wp14:anchorId="5482B72C" wp14:editId="35B9E435">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FF6FFD" w14:textId="77777777" w:rsidR="00B55BD2" w:rsidRPr="00C702E2" w:rsidRDefault="00B55BD2"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2780DAF" w14:textId="77777777" w:rsidR="00B55BD2" w:rsidRPr="00C702E2" w:rsidRDefault="00B55BD2"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2B72C" id="文字方塊 5" o:spid="_x0000_s1150"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DUuLUtVAgAAwAQAAA4AAAAAAAAAAAAAAAAALgIAAGRycy9lMm9Eb2MueG1s&#10;UEsBAi0AFAAGAAgAAAAhAGU0o/vjAAAADQEAAA8AAAAAAAAAAAAAAAAArwQAAGRycy9kb3ducmV2&#10;LnhtbFBLBQYAAAAABAAEAPMAAAC/BQAAAAA=&#10;" fillcolor="white [3201]" stroked="f" strokeweight="1pt">
                <v:textbox>
                  <w:txbxContent>
                    <w:p w14:paraId="40FF6FFD" w14:textId="77777777" w:rsidR="00B55BD2" w:rsidRPr="00C702E2" w:rsidRDefault="00B55BD2"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2780DAF" w14:textId="77777777" w:rsidR="00B55BD2" w:rsidRPr="00C702E2" w:rsidRDefault="00B55BD2"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21D8E7D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9059FC"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8665E5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94243E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E32A10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75822F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B41677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72C34D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5F44E2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6BA376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A3F2B32"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0468D7F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532A89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4379FAE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99C22A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35EB12C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63B29A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0EC1952" w14:textId="77777777" w:rsidR="00B55BD2" w:rsidRPr="004928F7" w:rsidRDefault="00B55BD2"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9453E7"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1639B16" w14:textId="77777777" w:rsidR="00B55BD2" w:rsidRPr="004928F7" w:rsidRDefault="00B55BD2" w:rsidP="001A625B">
      <w:pPr>
        <w:ind w:leftChars="-59" w:hangingChars="59" w:hanging="142"/>
        <w:rPr>
          <w:rFonts w:ascii="標楷體" w:eastAsia="標楷體" w:hAnsi="標楷體"/>
          <w:lang w:eastAsia="zh-CN"/>
        </w:rPr>
      </w:pPr>
      <w:r w:rsidRPr="004928F7">
        <w:rPr>
          <w:rFonts w:ascii="標楷體" w:eastAsia="標楷體" w:hAnsi="標楷體"/>
        </w:rPr>
        <w:object w:dxaOrig="9945" w:dyaOrig="13320" w14:anchorId="535579F8">
          <v:shape id="_x0000_i1125" type="#_x0000_t75" style="width:490.5pt;height:568.5pt" o:ole="">
            <v:imagedata r:id="rId222" o:title=""/>
          </v:shape>
          <o:OLEObject Type="Embed" ProgID="Visio.Drawing.15" ShapeID="_x0000_i1125" DrawAspect="Content" ObjectID="_1773153528" r:id="rId22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B55BD2" w:rsidRPr="004928F7" w14:paraId="5A85288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41707D"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AC9E61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718B7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BFFC00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D75983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35C61A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A19F81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14F505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C82270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E8D851B"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06383AD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63648B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5B912D1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6B7B883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7D24D2E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8BB178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821007A" w14:textId="77777777" w:rsidR="00B55BD2" w:rsidRPr="004928F7" w:rsidRDefault="00B55BD2"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1C3199"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5A77600"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訂定監測及巡檢時間</w:t>
      </w:r>
    </w:p>
    <w:p w14:paraId="4466B96A"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rPr>
        <w:t>2.1.1.邊坡安全穩定監測每月由總務處</w:t>
      </w:r>
      <w:r w:rsidRPr="004928F7">
        <w:rPr>
          <w:rFonts w:ascii="標楷體" w:eastAsia="標楷體" w:hAnsi="標楷體" w:hint="eastAsia"/>
          <w:bCs/>
        </w:rPr>
        <w:t>環安與營繕組協調廠商擇一日進行監測（意外災害發生後除外）。</w:t>
      </w:r>
    </w:p>
    <w:p w14:paraId="33E3E210"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1.2.邊坡巡檢每三個月進行一次巡檢。</w:t>
      </w:r>
    </w:p>
    <w:p w14:paraId="48644F63"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2.2.進行監測及巡檢</w:t>
      </w:r>
    </w:p>
    <w:p w14:paraId="4B465F0F"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2.1.監測廠商對於校內荷重計、建築物傾斜計、傾斜管、表面沉陷點進行量測。</w:t>
      </w:r>
    </w:p>
    <w:p w14:paraId="65B990F9"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bCs/>
        </w:rPr>
        <w:t>2.2.2.總務處環安與營繕組人員對於校內</w:t>
      </w:r>
      <w:r w:rsidRPr="004928F7">
        <w:rPr>
          <w:rFonts w:ascii="標楷體" w:eastAsia="標楷體" w:hAnsi="標楷體" w:hint="eastAsia"/>
        </w:rPr>
        <w:t>排水座槽、箱涵、滯洪沈砂池、流入（末）工、路側溝、集水井、截水溝進行巡檢。</w:t>
      </w:r>
    </w:p>
    <w:p w14:paraId="1AFB8816"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監測及巡檢後異常狀況處理</w:t>
      </w:r>
    </w:p>
    <w:p w14:paraId="3EA06F7C"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每月監測報告送交諮詢顧問公司評估，如有異常狀況時請諮詢顧問公司現勘。</w:t>
      </w:r>
    </w:p>
    <w:p w14:paraId="2BE1CA6E"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巡檢後發現異常狀況時請諮詢顧問公司現勘。</w:t>
      </w:r>
    </w:p>
    <w:p w14:paraId="101FA466"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諮詢顧問公司現勘後需修復時，屬自行可修護者，由</w:t>
      </w:r>
      <w:r w:rsidRPr="004928F7">
        <w:rPr>
          <w:rFonts w:ascii="標楷體" w:eastAsia="標楷體" w:hAnsi="標楷體" w:hint="eastAsia"/>
          <w:bCs/>
        </w:rPr>
        <w:t>環安與</w:t>
      </w:r>
      <w:r w:rsidRPr="004928F7">
        <w:rPr>
          <w:rFonts w:ascii="標楷體" w:eastAsia="標楷體" w:hAnsi="標楷體" w:hint="eastAsia"/>
        </w:rPr>
        <w:t>營繕組逕自修護，需委外修護者，依本校採購作業辦法進行採購辦理。</w:t>
      </w:r>
    </w:p>
    <w:p w14:paraId="28F286A4"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修護作業完成</w:t>
      </w:r>
    </w:p>
    <w:p w14:paraId="7B241425"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修護完成通知諮詢顧問公司確認。</w:t>
      </w:r>
    </w:p>
    <w:p w14:paraId="3225D617"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修護完成後，依照校內驗收程序約同相關人員進行驗收。</w:t>
      </w:r>
    </w:p>
    <w:p w14:paraId="7092F390" w14:textId="77777777" w:rsidR="00B55BD2" w:rsidRPr="004928F7" w:rsidRDefault="00B55BD2"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3.結報及歸檔。</w:t>
      </w:r>
    </w:p>
    <w:p w14:paraId="5096D8E4"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60B8D2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修護工作之追蹤。</w:t>
      </w:r>
    </w:p>
    <w:p w14:paraId="4432E15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6EFBAE14"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修護品質符合驗收標準。</w:t>
      </w:r>
    </w:p>
    <w:p w14:paraId="48522F8C"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3F6F87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監測報告及巡檢表。</w:t>
      </w:r>
    </w:p>
    <w:p w14:paraId="04A772BC"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電子請購單。</w:t>
      </w:r>
    </w:p>
    <w:p w14:paraId="26E946ED"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驗收紀錄表。</w:t>
      </w:r>
    </w:p>
    <w:p w14:paraId="5E52C784" w14:textId="77777777" w:rsidR="00B55BD2" w:rsidRPr="004928F7" w:rsidRDefault="00B55BD2"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8BCEF7E"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建校計畫水土保持設施管理維護手冊。</w:t>
      </w:r>
    </w:p>
    <w:p w14:paraId="733C74C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71583B52"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邊坡安全穩定監測契約書。</w:t>
      </w:r>
    </w:p>
    <w:p w14:paraId="60E8BAF0" w14:textId="77777777" w:rsidR="00B55BD2" w:rsidRPr="004928F7" w:rsidRDefault="00B55BD2" w:rsidP="001A625B">
      <w:pPr>
        <w:tabs>
          <w:tab w:val="left" w:pos="960"/>
        </w:tabs>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hint="eastAsia"/>
        </w:rPr>
        <w:t>5.4.佛光大學雜項工程維護保養顧問諮詢人力支援服務契約書。</w:t>
      </w: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B55BD2" w:rsidRPr="004928F7" w14:paraId="185442F7"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5B5876A8"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82"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6BCCF354" w14:textId="77777777" w:rsidR="00B55BD2" w:rsidRPr="004928F7" w:rsidRDefault="00B55BD2" w:rsidP="007636A3">
            <w:pPr>
              <w:pStyle w:val="31"/>
            </w:pPr>
            <w:r w:rsidRPr="004928F7">
              <w:rPr>
                <w:rStyle w:val="32"/>
              </w:rPr>
              <w:fldChar w:fldCharType="begin"/>
            </w:r>
            <w:r w:rsidRPr="004928F7">
              <w:rPr>
                <w:rStyle w:val="32"/>
              </w:rPr>
              <w:instrText xml:space="preserve"> HYPERLINK  \l "</w:instrText>
            </w:r>
            <w:r w:rsidRPr="004928F7">
              <w:rPr>
                <w:rStyle w:val="32"/>
                <w:rFonts w:hint="eastAsia"/>
              </w:rPr>
              <w:instrText>總務處</w:instrText>
            </w:r>
            <w:r w:rsidRPr="004928F7">
              <w:rPr>
                <w:rStyle w:val="32"/>
              </w:rPr>
              <w:instrText xml:space="preserve">" </w:instrText>
            </w:r>
            <w:r w:rsidRPr="004928F7">
              <w:rPr>
                <w:rStyle w:val="32"/>
              </w:rPr>
              <w:fldChar w:fldCharType="separate"/>
            </w:r>
            <w:bookmarkStart w:id="483" w:name="_Toc161926510"/>
            <w:bookmarkStart w:id="484" w:name="_Toc99130160"/>
            <w:r w:rsidRPr="004928F7">
              <w:rPr>
                <w:rStyle w:val="a3"/>
                <w:rFonts w:hint="eastAsia"/>
              </w:rPr>
              <w:t>1130-020不動產之處分、設定負擔、購置或出租</w:t>
            </w:r>
            <w:r>
              <w:rPr>
                <w:rStyle w:val="a3"/>
                <w:rFonts w:hint="eastAsia"/>
              </w:rPr>
              <w:t>，</w:t>
            </w:r>
            <w:r w:rsidRPr="004928F7">
              <w:rPr>
                <w:rStyle w:val="a3"/>
                <w:rFonts w:hint="eastAsia"/>
              </w:rPr>
              <w:t>及動產購置作業</w:t>
            </w:r>
            <w:bookmarkEnd w:id="482"/>
            <w:bookmarkEnd w:id="483"/>
            <w:bookmarkEnd w:id="484"/>
            <w:r w:rsidRPr="004928F7">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309FD7BA"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7F23B7EF" w14:textId="77777777" w:rsidR="00B55BD2" w:rsidRPr="004928F7" w:rsidRDefault="00B55BD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B55BD2" w:rsidRPr="004928F7" w14:paraId="08133847"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399AA03"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691C1C57"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76781B21"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78B5C5E8" w14:textId="77777777" w:rsidR="00B55BD2" w:rsidRPr="004928F7" w:rsidRDefault="00B55BD2" w:rsidP="007636A3">
            <w:pPr>
              <w:spacing w:line="0" w:lineRule="atLeast"/>
              <w:jc w:val="center"/>
              <w:rPr>
                <w:rFonts w:ascii="標楷體" w:eastAsia="標楷體" w:hAnsi="標楷體"/>
                <w:b/>
                <w:spacing w:val="-20"/>
                <w:sz w:val="28"/>
                <w:szCs w:val="28"/>
              </w:rPr>
            </w:pPr>
            <w:r w:rsidRPr="004928F7">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0765E79" w14:textId="77777777" w:rsidR="00B55BD2" w:rsidRPr="004928F7" w:rsidRDefault="00B55BD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4DA867D"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6462BA0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3A88A91E" w14:textId="77777777" w:rsidR="00B55BD2" w:rsidRPr="004928F7" w:rsidRDefault="00B55BD2" w:rsidP="007636A3">
            <w:pPr>
              <w:spacing w:line="0" w:lineRule="atLeast"/>
              <w:rPr>
                <w:rFonts w:ascii="標楷體" w:eastAsia="標楷體" w:hAnsi="標楷體"/>
              </w:rPr>
            </w:pPr>
            <w:r w:rsidRPr="004928F7">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27CCAB4F"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71D4AD25"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07034E2B" w14:textId="77777777" w:rsidR="00B55BD2" w:rsidRPr="004928F7" w:rsidRDefault="00B55BD2" w:rsidP="007636A3">
            <w:pPr>
              <w:spacing w:line="0" w:lineRule="atLeast"/>
              <w:jc w:val="center"/>
              <w:rPr>
                <w:rFonts w:ascii="標楷體" w:eastAsia="標楷體" w:hAnsi="標楷體"/>
              </w:rPr>
            </w:pPr>
          </w:p>
        </w:tc>
      </w:tr>
      <w:tr w:rsidR="00B55BD2" w:rsidRPr="004928F7" w14:paraId="71488122"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6E662C1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60B687E2" w14:textId="77777777" w:rsidR="00B55BD2" w:rsidRPr="004928F7" w:rsidRDefault="00B55BD2"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1.修訂原因：</w:t>
            </w:r>
            <w:r w:rsidRPr="004928F7">
              <w:rPr>
                <w:rFonts w:ascii="標楷體" w:eastAsia="標楷體" w:hAnsi="標楷體" w:hint="eastAsia"/>
              </w:rPr>
              <w:t>刪除不動產之處分、設定負擔、購置或出租及附屬機構之設立、相關事業之辦理。</w:t>
            </w:r>
          </w:p>
          <w:p w14:paraId="5587C9FC" w14:textId="77777777" w:rsidR="00B55BD2" w:rsidRPr="004928F7" w:rsidRDefault="00B55BD2" w:rsidP="007636A3">
            <w:pPr>
              <w:spacing w:line="0" w:lineRule="atLeast"/>
              <w:rPr>
                <w:rFonts w:ascii="標楷體" w:eastAsia="標楷體" w:hAnsi="標楷體"/>
                <w:szCs w:val="24"/>
              </w:rPr>
            </w:pPr>
            <w:r w:rsidRPr="004928F7">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555C9D1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5D026AD1"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40C8C55E" w14:textId="77777777" w:rsidR="00B55BD2" w:rsidRPr="004928F7" w:rsidRDefault="00B55BD2" w:rsidP="007636A3">
            <w:pPr>
              <w:spacing w:line="0" w:lineRule="atLeast"/>
              <w:jc w:val="center"/>
              <w:rPr>
                <w:rFonts w:ascii="標楷體" w:eastAsia="標楷體" w:hAnsi="標楷體"/>
              </w:rPr>
            </w:pPr>
          </w:p>
        </w:tc>
      </w:tr>
      <w:tr w:rsidR="00B55BD2" w:rsidRPr="004928F7" w14:paraId="1E502F15"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058EFB54"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594C704C"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szCs w:val="24"/>
              </w:rPr>
              <w:t>1.修訂原因：</w:t>
            </w:r>
            <w:r w:rsidRPr="004928F7">
              <w:rPr>
                <w:rFonts w:ascii="標楷體" w:eastAsia="標楷體" w:hAnsi="標楷體" w:hint="eastAsia"/>
              </w:rPr>
              <w:t>依教育部臺教技（二）字第1060060342E號函辦理「財團法人所設私立學校內控制制度實施辦法」辦理。</w:t>
            </w:r>
          </w:p>
          <w:p w14:paraId="647D08F2" w14:textId="77777777" w:rsidR="00B55BD2" w:rsidRPr="004928F7" w:rsidRDefault="00B55BD2"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修正處：修改內控項目名稱為「</w:t>
            </w:r>
            <w:r w:rsidRPr="004928F7">
              <w:rPr>
                <w:rFonts w:ascii="標楷體" w:eastAsia="標楷體" w:hAnsi="標楷體" w:hint="eastAsia"/>
              </w:rPr>
              <w:t>不動產之處分、設定負擔、購置或出租。及附屬機構之設立、相關事業之辦理」</w:t>
            </w:r>
            <w:r w:rsidRPr="004928F7">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2BCD16F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75F7B10A"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A4FB143" w14:textId="77777777" w:rsidR="00B55BD2" w:rsidRPr="004928F7" w:rsidRDefault="00B55BD2" w:rsidP="007636A3">
            <w:pPr>
              <w:spacing w:line="0" w:lineRule="atLeast"/>
              <w:jc w:val="center"/>
              <w:rPr>
                <w:rFonts w:ascii="標楷體" w:eastAsia="標楷體" w:hAnsi="標楷體"/>
              </w:rPr>
            </w:pPr>
          </w:p>
        </w:tc>
      </w:tr>
      <w:tr w:rsidR="00B55BD2" w:rsidRPr="004928F7" w14:paraId="71C67935"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052B070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5EB88B0D" w14:textId="77777777" w:rsidR="00B55BD2" w:rsidRPr="004928F7" w:rsidRDefault="00B55BD2"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修訂原因:</w:t>
            </w:r>
          </w:p>
          <w:p w14:paraId="68BB5BD2"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76BE68EB"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動產及不動產所經過流程單位不同，因此將動產及不動產分開。</w:t>
            </w:r>
          </w:p>
          <w:p w14:paraId="01CBF337"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083E3191" w14:textId="77777777" w:rsidR="00B55BD2" w:rsidRPr="004928F7" w:rsidRDefault="00B55BD2"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 xml:space="preserve">修正處: </w:t>
            </w:r>
          </w:p>
          <w:p w14:paraId="55003E13"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修改內控項目名稱為「不動產之處分、設定負擔、購置或出租。及動產購置作業」。</w:t>
            </w:r>
          </w:p>
          <w:p w14:paraId="055A4ACB"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流程圖。</w:t>
            </w:r>
          </w:p>
          <w:p w14:paraId="73F40783"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作業程序。</w:t>
            </w:r>
          </w:p>
          <w:p w14:paraId="73D12E83"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4).控制重點。</w:t>
            </w:r>
          </w:p>
          <w:p w14:paraId="3AF25698"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5).使用表單。</w:t>
            </w:r>
          </w:p>
          <w:p w14:paraId="7DF0DA8F" w14:textId="77777777" w:rsidR="00B55BD2" w:rsidRPr="004928F7" w:rsidRDefault="00B55BD2"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6).依據及相關文件。</w:t>
            </w:r>
          </w:p>
          <w:p w14:paraId="1BFD9BE2" w14:textId="77777777" w:rsidR="00B55BD2" w:rsidRPr="004928F7" w:rsidRDefault="00B55BD2" w:rsidP="007636A3">
            <w:pPr>
              <w:pStyle w:val="a9"/>
              <w:spacing w:line="0" w:lineRule="atLeast"/>
              <w:ind w:left="960" w:hangingChars="200" w:hanging="480"/>
              <w:rPr>
                <w:rFonts w:ascii="標楷體" w:eastAsia="標楷體" w:hAnsi="標楷體"/>
                <w:b/>
              </w:rPr>
            </w:pPr>
            <w:r w:rsidRPr="004928F7">
              <w:rPr>
                <w:rFonts w:ascii="標楷體" w:eastAsia="標楷體" w:hAnsi="標楷體" w:hint="eastAsia"/>
              </w:rPr>
              <w:t>(7).不動產之處分新增3</w:t>
            </w:r>
            <w:r>
              <w:rPr>
                <w:rFonts w:ascii="標楷體" w:eastAsia="標楷體" w:hAnsi="標楷體"/>
              </w:rPr>
              <w:t>.2.</w:t>
            </w:r>
            <w:r w:rsidRPr="004928F7">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6B51F15C"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7" behindDoc="0" locked="0" layoutInCell="1" allowOverlap="1" wp14:anchorId="3774A6A9" wp14:editId="112A8055">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E21CDB" w14:textId="77777777" w:rsidR="00B55BD2" w:rsidRPr="00C702E2" w:rsidRDefault="00B55BD2"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0579C4D2" w14:textId="77777777" w:rsidR="00B55BD2" w:rsidRPr="00C702E2" w:rsidRDefault="00B55BD2"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4A6A9" id="_x0000_s1151"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" filled="f" stroked="f" strokeweight="1pt">
                      <v:textbox>
                        <w:txbxContent>
                          <w:p w14:paraId="28E21CDB" w14:textId="77777777" w:rsidR="00B55BD2" w:rsidRPr="00C702E2" w:rsidRDefault="00B55BD2"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0579C4D2" w14:textId="77777777" w:rsidR="00B55BD2" w:rsidRPr="00C702E2" w:rsidRDefault="00B55BD2"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41A54278" w14:textId="77777777" w:rsidR="00B55BD2" w:rsidRPr="004928F7" w:rsidRDefault="00B55BD2" w:rsidP="007636A3">
            <w:pPr>
              <w:spacing w:line="0" w:lineRule="atLeast"/>
              <w:jc w:val="center"/>
              <w:rPr>
                <w:rFonts w:ascii="標楷體" w:eastAsia="標楷體" w:hAnsi="標楷體"/>
              </w:rPr>
            </w:pPr>
            <w:r w:rsidRPr="003B586C">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7BF3CCB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53022BA7"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5517A1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B55BD2" w:rsidRPr="004928F7" w14:paraId="5EE7A1A3"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6624DBD0" w14:textId="77777777" w:rsidR="00B55BD2" w:rsidRPr="003E77EA" w:rsidRDefault="00B55BD2" w:rsidP="00370D22">
            <w:pPr>
              <w:spacing w:line="0" w:lineRule="atLeast"/>
              <w:jc w:val="center"/>
              <w:rPr>
                <w:rFonts w:ascii="標楷體" w:eastAsia="標楷體" w:hAnsi="標楷體"/>
              </w:rPr>
            </w:pPr>
            <w:r w:rsidRPr="003E77EA">
              <w:rPr>
                <w:rFonts w:ascii="標楷體" w:eastAsia="標楷體" w:hAnsi="標楷體" w:hint="eastAsia"/>
              </w:rPr>
              <w:t>5</w:t>
            </w:r>
          </w:p>
        </w:tc>
        <w:tc>
          <w:tcPr>
            <w:tcW w:w="2659" w:type="pct"/>
            <w:tcBorders>
              <w:top w:val="single" w:sz="6" w:space="0" w:color="auto"/>
              <w:left w:val="single" w:sz="6" w:space="0" w:color="auto"/>
              <w:bottom w:val="single" w:sz="6" w:space="0" w:color="auto"/>
              <w:right w:val="single" w:sz="6" w:space="0" w:color="auto"/>
            </w:tcBorders>
          </w:tcPr>
          <w:p w14:paraId="2F11BA9E" w14:textId="77777777" w:rsidR="00B55BD2" w:rsidRPr="003E77EA" w:rsidRDefault="00B55BD2" w:rsidP="00370D22">
            <w:pPr>
              <w:adjustRightInd w:val="0"/>
              <w:spacing w:line="0" w:lineRule="atLeast"/>
              <w:textAlignment w:val="baseline"/>
              <w:rPr>
                <w:rFonts w:ascii="標楷體" w:eastAsia="標楷體" w:hAnsi="標楷體"/>
              </w:rPr>
            </w:pPr>
            <w:r w:rsidRPr="003E77EA">
              <w:rPr>
                <w:rFonts w:ascii="標楷體" w:eastAsia="標楷體" w:hAnsi="標楷體" w:hint="eastAsia"/>
              </w:rPr>
              <w:t>1.依據內控文件審查意見調整。</w:t>
            </w:r>
          </w:p>
          <w:p w14:paraId="56310322" w14:textId="77777777" w:rsidR="00B55BD2" w:rsidRPr="003E77EA" w:rsidRDefault="00B55BD2" w:rsidP="003E77EA">
            <w:pPr>
              <w:adjustRightInd w:val="0"/>
              <w:spacing w:line="0" w:lineRule="atLeast"/>
              <w:ind w:left="240" w:hangingChars="100" w:hanging="240"/>
              <w:textAlignment w:val="baseline"/>
              <w:rPr>
                <w:rFonts w:ascii="標楷體" w:eastAsia="標楷體" w:hAnsi="標楷體"/>
              </w:rPr>
            </w:pPr>
            <w:r w:rsidRPr="003E77EA">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315210FC" w14:textId="77777777" w:rsidR="00B55BD2" w:rsidRPr="003E77EA" w:rsidRDefault="00B55BD2" w:rsidP="00370D22">
            <w:pPr>
              <w:spacing w:line="0" w:lineRule="atLeast"/>
              <w:jc w:val="center"/>
              <w:rPr>
                <w:rFonts w:ascii="標楷體" w:eastAsia="標楷體" w:hAnsi="標楷體"/>
                <w:noProof/>
              </w:rPr>
            </w:pPr>
            <w:r w:rsidRPr="003E77EA">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34626106" w14:textId="77777777" w:rsidR="00B55BD2" w:rsidRPr="003E77EA" w:rsidRDefault="00B55BD2" w:rsidP="00370D22">
            <w:pPr>
              <w:spacing w:line="0" w:lineRule="atLeast"/>
              <w:jc w:val="center"/>
              <w:rPr>
                <w:rFonts w:ascii="標楷體" w:eastAsia="標楷體" w:hAnsi="標楷體"/>
              </w:rPr>
            </w:pPr>
            <w:r w:rsidRPr="003E77EA">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3D30F5FA"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A5946A6" w14:textId="77777777" w:rsidR="00B55BD2" w:rsidRPr="004928F7" w:rsidRDefault="00B55BD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DF80513" w14:textId="77777777" w:rsidR="00B55BD2" w:rsidRPr="004928F7" w:rsidRDefault="00B55BD2" w:rsidP="00370D22">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rPr>
              <w:t>內控會議通過</w:t>
            </w:r>
          </w:p>
        </w:tc>
      </w:tr>
    </w:tbl>
    <w:p w14:paraId="7730CE3E" w14:textId="77777777" w:rsidR="00B55BD2" w:rsidRPr="004928F7" w:rsidRDefault="00B55BD2" w:rsidP="007636A3">
      <w:pPr>
        <w:autoSpaceDE w:val="0"/>
        <w:autoSpaceDN w:val="0"/>
        <w:adjustRightInd w:val="0"/>
        <w:ind w:right="26"/>
        <w:jc w:val="right"/>
        <w:textAlignment w:val="baseline"/>
        <w:rPr>
          <w:rFonts w:ascii="標楷體" w:eastAsia="標楷體" w:hAnsi="標楷體"/>
          <w:sz w:val="16"/>
          <w:szCs w:val="16"/>
        </w:rPr>
      </w:pPr>
    </w:p>
    <w:p w14:paraId="26650D2C" w14:textId="77777777" w:rsidR="00B55BD2" w:rsidRPr="004928F7" w:rsidRDefault="00B55BD2" w:rsidP="007636A3">
      <w:pPr>
        <w:autoSpaceDE w:val="0"/>
        <w:autoSpaceDN w:val="0"/>
        <w:adjustRightInd w:val="0"/>
        <w:ind w:right="26"/>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B71326" w14:textId="77777777" w:rsidR="00B55BD2" w:rsidRPr="004928F7" w:rsidRDefault="00B55BD2" w:rsidP="007636A3">
      <w:pPr>
        <w:autoSpaceDE w:val="0"/>
        <w:autoSpaceDN w:val="0"/>
        <w:adjustRightInd w:val="0"/>
        <w:ind w:right="26"/>
        <w:jc w:val="right"/>
        <w:textAlignment w:val="baseline"/>
        <w:rPr>
          <w:rStyle w:val="a3"/>
          <w:rFonts w:ascii="標楷體" w:eastAsia="標楷體" w:hAnsi="標楷體"/>
          <w:sz w:val="16"/>
          <w:szCs w:val="16"/>
        </w:rPr>
      </w:pPr>
    </w:p>
    <w:p w14:paraId="43665B31" w14:textId="77777777" w:rsidR="00B55BD2" w:rsidRPr="004928F7" w:rsidRDefault="00B55BD2" w:rsidP="007636A3">
      <w:pPr>
        <w:autoSpaceDE w:val="0"/>
        <w:autoSpaceDN w:val="0"/>
        <w:adjustRightInd w:val="0"/>
        <w:ind w:right="26"/>
        <w:jc w:val="right"/>
        <w:textAlignment w:val="baseline"/>
        <w:rPr>
          <w:rStyle w:val="a3"/>
          <w:rFonts w:ascii="標楷體" w:eastAsia="標楷體" w:hAnsi="標楷體"/>
          <w:sz w:val="16"/>
          <w:szCs w:val="16"/>
        </w:rPr>
      </w:pPr>
      <w:r w:rsidRPr="004928F7">
        <w:rPr>
          <w:rStyle w:val="a3"/>
          <w:rFonts w:ascii="標楷體" w:eastAsia="標楷體" w:hAnsi="標楷體"/>
          <w:sz w:val="16"/>
          <w:szCs w:val="16"/>
        </w:rPr>
        <w:br w:type="page"/>
      </w:r>
    </w:p>
    <w:p w14:paraId="48C53E18" w14:textId="77777777" w:rsidR="00B55BD2" w:rsidRPr="004928F7" w:rsidRDefault="00B55BD2" w:rsidP="007636A3">
      <w:pPr>
        <w:autoSpaceDE w:val="0"/>
        <w:autoSpaceDN w:val="0"/>
        <w:adjustRightInd w:val="0"/>
        <w:ind w:right="26"/>
        <w:jc w:val="right"/>
        <w:textAlignment w:val="baseline"/>
        <w:rPr>
          <w:rStyle w:val="a3"/>
          <w:rFonts w:ascii="標楷體" w:eastAsia="標楷體" w:hAnsi="標楷體"/>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B55BD2" w:rsidRPr="004928F7" w14:paraId="626F515B"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51EBE9A5" w14:textId="77777777" w:rsidR="00B55BD2" w:rsidRPr="004928F7" w:rsidRDefault="00B55BD2"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b/>
                <w:sz w:val="32"/>
                <w:szCs w:val="32"/>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57B0DC55"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6390F7E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B83760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D545A0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780E130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EFC1F7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3950469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8A52FBB"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37017BAD" w14:textId="77777777" w:rsidR="00B55BD2" w:rsidRPr="004928F7" w:rsidRDefault="00B55BD2"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4EF26AA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44F3259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3EF71622" w14:textId="77777777" w:rsidR="00B55BD2" w:rsidRPr="00F70D64" w:rsidRDefault="00B55BD2"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2818FA3C"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F70D64">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144882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D27BDB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424D926" w14:textId="77777777" w:rsidR="00B55BD2" w:rsidRPr="004928F7" w:rsidRDefault="00B55BD2"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AB53D4" w14:textId="77777777" w:rsidR="00B55BD2" w:rsidRPr="004928F7" w:rsidRDefault="00B55BD2" w:rsidP="00460C5C">
      <w:pPr>
        <w:pStyle w:val="ae"/>
        <w:numPr>
          <w:ilvl w:val="0"/>
          <w:numId w:val="135"/>
        </w:numPr>
        <w:tabs>
          <w:tab w:val="clear" w:pos="960"/>
        </w:tabs>
        <w:ind w:leftChars="0"/>
        <w:rPr>
          <w:rFonts w:hAnsi="標楷體"/>
          <w:b/>
          <w:bCs/>
          <w:sz w:val="24"/>
        </w:rPr>
      </w:pPr>
      <w:r w:rsidRPr="004928F7">
        <w:rPr>
          <w:rFonts w:hAnsi="標楷體" w:hint="eastAsia"/>
          <w:b/>
          <w:bCs/>
          <w:sz w:val="24"/>
        </w:rPr>
        <w:t xml:space="preserve"> </w:t>
      </w:r>
      <w:r w:rsidRPr="004928F7">
        <w:rPr>
          <w:rFonts w:hAnsi="標楷體"/>
          <w:b/>
          <w:bCs/>
          <w:sz w:val="24"/>
        </w:rPr>
        <w:t>不動產之處分、設定負擔、購置或出租</w:t>
      </w:r>
      <w:r w:rsidRPr="004928F7">
        <w:rPr>
          <w:rFonts w:hAnsi="標楷體" w:hint="eastAsia"/>
          <w:b/>
          <w:bCs/>
          <w:sz w:val="24"/>
        </w:rPr>
        <w:t>：</w:t>
      </w:r>
    </w:p>
    <w:p w14:paraId="1BBBE1BB" w14:textId="77777777" w:rsidR="00B55BD2" w:rsidRPr="004928F7" w:rsidRDefault="00B55BD2" w:rsidP="00B94AC4">
      <w:pPr>
        <w:tabs>
          <w:tab w:val="left" w:pos="360"/>
        </w:tabs>
        <w:adjustRightInd w:val="0"/>
        <w:spacing w:line="360" w:lineRule="atLeast"/>
        <w:ind w:left="237"/>
        <w:textAlignment w:val="baseline"/>
        <w:rPr>
          <w:rFonts w:ascii="標楷體" w:eastAsia="標楷體" w:hAnsi="標楷體"/>
        </w:rPr>
      </w:pPr>
      <w:r w:rsidRPr="004928F7">
        <w:rPr>
          <w:rFonts w:ascii="標楷體" w:eastAsia="標楷體" w:hAnsi="標楷體" w:hint="eastAsia"/>
          <w:b/>
          <w:bCs/>
        </w:rPr>
        <w:t>1</w:t>
      </w:r>
      <w:r w:rsidRPr="004928F7">
        <w:rPr>
          <w:rFonts w:ascii="標楷體" w:eastAsia="標楷體" w:hAnsi="標楷體"/>
          <w:b/>
          <w:bCs/>
        </w:rPr>
        <w:t xml:space="preserve">. </w:t>
      </w:r>
      <w:r w:rsidRPr="004928F7">
        <w:rPr>
          <w:rFonts w:ascii="標楷體" w:eastAsia="標楷體" w:hAnsi="標楷體" w:hint="eastAsia"/>
          <w:b/>
          <w:bCs/>
        </w:rPr>
        <w:t>流程圖：</w:t>
      </w:r>
      <w:r w:rsidRPr="004928F7">
        <w:rPr>
          <w:rFonts w:ascii="標楷體" w:eastAsia="標楷體" w:hAnsi="標楷體"/>
        </w:rPr>
        <w:object w:dxaOrig="8940" w:dyaOrig="11490" w14:anchorId="1134F650">
          <v:shape id="_x0000_i1126" type="#_x0000_t75" style="width:475.5pt;height:517.5pt" o:ole="">
            <v:imagedata r:id="rId224" o:title=""/>
          </v:shape>
          <o:OLEObject Type="Embed" ProgID="Visio.Drawing.15" ShapeID="_x0000_i1126" DrawAspect="Content" ObjectID="_1773153529" r:id="rId225"/>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B55BD2" w:rsidRPr="004928F7" w14:paraId="610C7426"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11CF8420" w14:textId="77777777" w:rsidR="00B55BD2" w:rsidRPr="004928F7" w:rsidRDefault="00B55BD2"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79561975"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35D0BC4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23D4E8C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39F22DF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1AD9841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AD44C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0333E7F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077D469"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771BA8F2" w14:textId="77777777" w:rsidR="00B55BD2" w:rsidRPr="004928F7" w:rsidRDefault="00B55BD2"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B2D3E0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11B184F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624692ED" w14:textId="77777777" w:rsidR="00B55BD2" w:rsidRPr="00F70D64" w:rsidRDefault="00B55BD2"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487F8BD4" w14:textId="77777777" w:rsidR="00B55BD2" w:rsidRPr="004928F7" w:rsidRDefault="00B55BD2" w:rsidP="007636A3">
            <w:pPr>
              <w:spacing w:line="0" w:lineRule="atLeast"/>
              <w:jc w:val="center"/>
              <w:rPr>
                <w:rFonts w:ascii="標楷體" w:eastAsia="標楷體" w:hAnsi="標楷體"/>
                <w:sz w:val="20"/>
              </w:rPr>
            </w:pPr>
            <w:r w:rsidRPr="00F70D64">
              <w:rPr>
                <w:rFonts w:ascii="標楷體" w:eastAsia="標楷體" w:hAnsi="標楷體" w:hint="eastAsia"/>
                <w:sz w:val="20"/>
              </w:rPr>
              <w:t>111.12.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02415E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36979F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01CB362" w14:textId="77777777" w:rsidR="00B55BD2" w:rsidRPr="004928F7" w:rsidRDefault="00B55BD2"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1A9E61" w14:textId="77777777" w:rsidR="00B55BD2" w:rsidRPr="004928F7" w:rsidRDefault="00B55BD2" w:rsidP="00460C5C">
      <w:pPr>
        <w:numPr>
          <w:ilvl w:val="0"/>
          <w:numId w:val="132"/>
        </w:numPr>
        <w:tabs>
          <w:tab w:val="clear" w:pos="240"/>
        </w:tabs>
        <w:adjustRightInd w:val="0"/>
        <w:spacing w:line="360" w:lineRule="atLeast"/>
        <w:ind w:leftChars="50" w:left="477"/>
        <w:textAlignment w:val="baseline"/>
        <w:rPr>
          <w:rFonts w:ascii="標楷體" w:eastAsia="標楷體" w:hAnsi="標楷體"/>
          <w:b/>
          <w:bCs/>
        </w:rPr>
      </w:pPr>
      <w:r w:rsidRPr="004928F7">
        <w:rPr>
          <w:rFonts w:ascii="標楷體" w:eastAsia="標楷體" w:hAnsi="標楷體" w:hint="eastAsia"/>
          <w:b/>
          <w:bCs/>
        </w:rPr>
        <w:t>作業程序：</w:t>
      </w:r>
    </w:p>
    <w:p w14:paraId="503AB8BE" w14:textId="77777777" w:rsidR="00B55BD2" w:rsidRPr="004928F7" w:rsidRDefault="00B55BD2"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w:t>
      </w:r>
      <w:r w:rsidRPr="004928F7">
        <w:rPr>
          <w:rFonts w:ascii="標楷體" w:eastAsia="標楷體" w:hAnsi="標楷體" w:hint="eastAsia"/>
        </w:rPr>
        <w:t>之處分、</w:t>
      </w:r>
      <w:r w:rsidRPr="004928F7">
        <w:rPr>
          <w:rFonts w:ascii="標楷體" w:eastAsia="標楷體" w:hAnsi="標楷體"/>
        </w:rPr>
        <w:t>設定負擔</w:t>
      </w:r>
      <w:r w:rsidRPr="004928F7">
        <w:rPr>
          <w:rFonts w:ascii="標楷體" w:eastAsia="標楷體" w:hAnsi="標楷體" w:hint="eastAsia"/>
        </w:rPr>
        <w:t>、</w:t>
      </w:r>
      <w:r w:rsidRPr="004928F7">
        <w:rPr>
          <w:rFonts w:ascii="標楷體" w:eastAsia="標楷體" w:hAnsi="標楷體"/>
        </w:rPr>
        <w:t>購置或出租</w:t>
      </w:r>
      <w:r w:rsidRPr="004928F7">
        <w:rPr>
          <w:rFonts w:ascii="標楷體" w:eastAsia="標楷體" w:hAnsi="標楷體" w:hint="eastAsia"/>
        </w:rPr>
        <w:t>，</w:t>
      </w:r>
      <w:r w:rsidRPr="004928F7">
        <w:rPr>
          <w:rFonts w:ascii="標楷體" w:eastAsia="標楷體" w:hAnsi="標楷體"/>
        </w:rPr>
        <w:t>應經</w:t>
      </w:r>
      <w:r w:rsidRPr="004928F7">
        <w:rPr>
          <w:rFonts w:ascii="標楷體" w:eastAsia="標楷體" w:hAnsi="標楷體" w:cs="Segoe UI"/>
        </w:rPr>
        <w:t>校務會議與</w:t>
      </w:r>
      <w:r w:rsidRPr="004928F7">
        <w:rPr>
          <w:rFonts w:ascii="標楷體" w:eastAsia="標楷體" w:hAnsi="標楷體"/>
        </w:rPr>
        <w:t>董事會決議</w:t>
      </w:r>
      <w:r w:rsidRPr="004928F7">
        <w:rPr>
          <w:rFonts w:ascii="標楷體" w:eastAsia="標楷體" w:hAnsi="標楷體" w:hint="eastAsia"/>
        </w:rPr>
        <w:t>通過</w:t>
      </w:r>
      <w:r w:rsidRPr="004928F7">
        <w:rPr>
          <w:rFonts w:ascii="標楷體" w:eastAsia="標楷體" w:hAnsi="標楷體"/>
        </w:rPr>
        <w:t>，並報經</w:t>
      </w:r>
      <w:r w:rsidRPr="004928F7">
        <w:rPr>
          <w:rFonts w:ascii="標楷體" w:eastAsia="標楷體" w:hAnsi="標楷體" w:hint="eastAsia"/>
        </w:rPr>
        <w:t>教育部</w:t>
      </w:r>
      <w:r w:rsidRPr="004928F7">
        <w:rPr>
          <w:rFonts w:ascii="標楷體" w:eastAsia="標楷體" w:hAnsi="標楷體"/>
        </w:rPr>
        <w:t>核准後辦理</w:t>
      </w:r>
      <w:r w:rsidRPr="004928F7">
        <w:rPr>
          <w:rFonts w:ascii="標楷體" w:eastAsia="標楷體" w:hAnsi="標楷體" w:hint="eastAsia"/>
        </w:rPr>
        <w:t>。</w:t>
      </w:r>
    </w:p>
    <w:p w14:paraId="77CE3221" w14:textId="77777777" w:rsidR="00B55BD2" w:rsidRPr="004928F7" w:rsidRDefault="00B55BD2"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經教育部核准後，依本校採購及財務程序辦理。</w:t>
      </w:r>
    </w:p>
    <w:p w14:paraId="3C66056A" w14:textId="77777777" w:rsidR="00B55BD2" w:rsidRPr="004928F7" w:rsidRDefault="00B55BD2"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之處分或設定負擔，應符合</w:t>
      </w:r>
      <w:r w:rsidRPr="004928F7">
        <w:rPr>
          <w:rFonts w:ascii="標楷體" w:eastAsia="標楷體" w:hAnsi="標楷體" w:hint="eastAsia"/>
        </w:rPr>
        <w:t>「私立學校法」第49條之</w:t>
      </w:r>
      <w:r w:rsidRPr="004928F7">
        <w:rPr>
          <w:rFonts w:ascii="標楷體" w:eastAsia="標楷體" w:hAnsi="標楷體"/>
        </w:rPr>
        <w:t>規定：</w:t>
      </w:r>
    </w:p>
    <w:p w14:paraId="30EA7CDD" w14:textId="77777777" w:rsidR="00B55BD2" w:rsidRPr="004928F7" w:rsidRDefault="00B55BD2" w:rsidP="007636A3">
      <w:pPr>
        <w:ind w:leftChars="691" w:left="1658"/>
        <w:rPr>
          <w:rFonts w:ascii="標楷體" w:eastAsia="標楷體" w:hAnsi="標楷體"/>
        </w:rPr>
      </w:pPr>
      <w:r w:rsidRPr="004928F7">
        <w:rPr>
          <w:rFonts w:ascii="標楷體" w:eastAsia="標楷體" w:hAnsi="標楷體" w:hint="eastAsia"/>
        </w:rPr>
        <w:t xml:space="preserve">2.3.1. </w:t>
      </w:r>
      <w:r w:rsidRPr="004928F7">
        <w:rPr>
          <w:rFonts w:ascii="標楷體" w:eastAsia="標楷體" w:hAnsi="標楷體"/>
        </w:rPr>
        <w:t>不動產之處分，以不妨礙學校發展、校務進行為限。</w:t>
      </w:r>
    </w:p>
    <w:p w14:paraId="2EC4FD75" w14:textId="77777777" w:rsidR="00B55BD2" w:rsidRPr="004928F7" w:rsidRDefault="00B55BD2" w:rsidP="007636A3">
      <w:pPr>
        <w:ind w:leftChars="691" w:left="1658"/>
        <w:rPr>
          <w:rFonts w:ascii="標楷體" w:eastAsia="標楷體" w:hAnsi="標楷體"/>
        </w:rPr>
      </w:pPr>
      <w:r w:rsidRPr="004928F7">
        <w:rPr>
          <w:rFonts w:ascii="標楷體" w:eastAsia="標楷體" w:hAnsi="標楷體" w:hint="eastAsia"/>
        </w:rPr>
        <w:t xml:space="preserve">2.3.2. </w:t>
      </w:r>
      <w:r w:rsidRPr="004928F7">
        <w:rPr>
          <w:rFonts w:ascii="標楷體" w:eastAsia="標楷體" w:hAnsi="標楷體"/>
        </w:rPr>
        <w:t>不動產以與教學無直接關係或經核定廢置之校地、建築物為限，始得設定負擔。</w:t>
      </w:r>
    </w:p>
    <w:p w14:paraId="563C3CCE" w14:textId="77777777" w:rsidR="00B55BD2" w:rsidRPr="004928F7" w:rsidRDefault="00B55BD2"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4928F7">
        <w:rPr>
          <w:rFonts w:ascii="標楷體" w:eastAsia="標楷體" w:hAnsi="標楷體"/>
        </w:rPr>
        <w:t>其他法律之規定，</w:t>
      </w:r>
      <w:r w:rsidRPr="004928F7">
        <w:rPr>
          <w:rFonts w:ascii="標楷體" w:eastAsia="標楷體" w:hAnsi="標楷體" w:hint="eastAsia"/>
        </w:rPr>
        <w:t>對本校</w:t>
      </w:r>
      <w:r w:rsidRPr="004928F7">
        <w:rPr>
          <w:rFonts w:ascii="標楷體" w:eastAsia="標楷體" w:hAnsi="標楷體"/>
        </w:rPr>
        <w:t>之不動產具有法定抵押權者，依其規定。</w:t>
      </w:r>
    </w:p>
    <w:p w14:paraId="5FF599BA" w14:textId="77777777" w:rsidR="00B55BD2" w:rsidRPr="00F70D64" w:rsidRDefault="00B55BD2"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F70D64">
        <w:rPr>
          <w:rFonts w:ascii="標楷體" w:eastAsia="標楷體" w:hAnsi="標楷體" w:hint="eastAsia"/>
        </w:rPr>
        <w:t>不動產之購置及處分，需提供兩家以上外部鑑價報告。</w:t>
      </w:r>
    </w:p>
    <w:p w14:paraId="6C176E2D" w14:textId="77777777" w:rsidR="00B55BD2" w:rsidRPr="004928F7" w:rsidRDefault="00B55BD2"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4928F7">
        <w:rPr>
          <w:rFonts w:ascii="標楷體" w:eastAsia="標楷體" w:hAnsi="標楷體"/>
          <w:b/>
          <w:bCs/>
        </w:rPr>
        <w:t>控制重點：</w:t>
      </w:r>
    </w:p>
    <w:p w14:paraId="59EAACFB" w14:textId="77777777" w:rsidR="00B55BD2" w:rsidRPr="004928F7" w:rsidRDefault="00B55BD2" w:rsidP="00460C5C">
      <w:pPr>
        <w:numPr>
          <w:ilvl w:val="1"/>
          <w:numId w:val="132"/>
        </w:numPr>
        <w:adjustRightInd w:val="0"/>
        <w:ind w:leftChars="249" w:left="1199" w:hanging="601"/>
        <w:textAlignment w:val="baseline"/>
        <w:rPr>
          <w:rFonts w:ascii="標楷體" w:eastAsia="標楷體" w:hAnsi="標楷體"/>
        </w:rPr>
      </w:pPr>
      <w:r w:rsidRPr="004928F7">
        <w:rPr>
          <w:rFonts w:ascii="標楷體" w:eastAsia="標楷體" w:hAnsi="標楷體" w:hint="eastAsia"/>
        </w:rPr>
        <w:t>本校不動產之處分、出租、購置或設定負擔(含不動產之出售</w:t>
      </w:r>
      <w:r w:rsidRPr="004928F7">
        <w:rPr>
          <w:rFonts w:ascii="標楷體" w:eastAsia="標楷體" w:hAnsi="標楷體"/>
        </w:rPr>
        <w:t>、報廢</w:t>
      </w:r>
      <w:r w:rsidRPr="004928F7">
        <w:rPr>
          <w:rFonts w:ascii="標楷體" w:eastAsia="標楷體" w:hAnsi="標楷體" w:hint="eastAsia"/>
        </w:rPr>
        <w:t>、抵押等)</w:t>
      </w:r>
      <w:r w:rsidRPr="004928F7">
        <w:rPr>
          <w:rFonts w:ascii="標楷體" w:eastAsia="標楷體" w:hAnsi="標楷體"/>
        </w:rPr>
        <w:t>，是否符合</w:t>
      </w:r>
      <w:r w:rsidRPr="004928F7">
        <w:rPr>
          <w:rFonts w:ascii="標楷體" w:eastAsia="標楷體" w:hAnsi="標楷體" w:hint="eastAsia"/>
        </w:rPr>
        <w:t>「</w:t>
      </w:r>
      <w:r w:rsidRPr="004928F7">
        <w:rPr>
          <w:rFonts w:ascii="標楷體" w:eastAsia="標楷體" w:hAnsi="標楷體"/>
        </w:rPr>
        <w:t>私立學校法</w:t>
      </w:r>
      <w:r w:rsidRPr="004928F7">
        <w:rPr>
          <w:rFonts w:ascii="標楷體" w:eastAsia="標楷體" w:hAnsi="標楷體" w:hint="eastAsia"/>
        </w:rPr>
        <w:t>」</w:t>
      </w:r>
      <w:r w:rsidRPr="004928F7">
        <w:rPr>
          <w:rFonts w:ascii="標楷體" w:eastAsia="標楷體" w:hAnsi="標楷體"/>
        </w:rPr>
        <w:t>第</w:t>
      </w:r>
      <w:r w:rsidRPr="004928F7">
        <w:rPr>
          <w:rFonts w:ascii="標楷體" w:eastAsia="標楷體" w:hAnsi="標楷體" w:hint="eastAsia"/>
        </w:rPr>
        <w:t>49</w:t>
      </w:r>
      <w:r w:rsidRPr="004928F7">
        <w:rPr>
          <w:rFonts w:ascii="標楷體" w:eastAsia="標楷體" w:hAnsi="標楷體"/>
        </w:rPr>
        <w:t>條之規定</w:t>
      </w:r>
      <w:r w:rsidRPr="004928F7">
        <w:rPr>
          <w:rFonts w:ascii="標楷體" w:eastAsia="標楷體" w:hAnsi="標楷體" w:hint="eastAsia"/>
        </w:rPr>
        <w:t>。</w:t>
      </w:r>
      <w:r w:rsidRPr="004928F7">
        <w:rPr>
          <w:rFonts w:ascii="標楷體" w:eastAsia="標楷體" w:hAnsi="標楷體"/>
        </w:rPr>
        <w:t>(但學校拆除建築物及校內不動產出租予校外廠商經營書店、餐廳、影印店及其他商店，僅對學校學生、教職員工營業者不在此限)</w:t>
      </w:r>
    </w:p>
    <w:p w14:paraId="1AFB041C" w14:textId="77777777" w:rsidR="00B55BD2" w:rsidRPr="00F70D64" w:rsidRDefault="00B55BD2" w:rsidP="00460C5C">
      <w:pPr>
        <w:numPr>
          <w:ilvl w:val="1"/>
          <w:numId w:val="132"/>
        </w:numPr>
        <w:adjustRightInd w:val="0"/>
        <w:ind w:leftChars="249" w:left="1199" w:hanging="601"/>
        <w:textAlignment w:val="baseline"/>
        <w:rPr>
          <w:rFonts w:ascii="標楷體" w:eastAsia="標楷體" w:hAnsi="標楷體"/>
        </w:rPr>
      </w:pPr>
      <w:r w:rsidRPr="00F70D64">
        <w:rPr>
          <w:rFonts w:ascii="標楷體" w:eastAsia="標楷體" w:hAnsi="標楷體" w:hint="eastAsia"/>
        </w:rPr>
        <w:t>不動產之購置及處分，是否提供兩家以上外部鑑價報告。</w:t>
      </w:r>
    </w:p>
    <w:p w14:paraId="2AD9615E" w14:textId="77777777" w:rsidR="00B55BD2" w:rsidRPr="004928F7" w:rsidRDefault="00B55BD2" w:rsidP="007636A3">
      <w:pPr>
        <w:ind w:leftChars="474" w:left="1553" w:rightChars="-11" w:right="-26" w:hangingChars="173" w:hanging="415"/>
        <w:jc w:val="both"/>
        <w:rPr>
          <w:rFonts w:ascii="標楷體" w:eastAsia="標楷體" w:hAnsi="標楷體"/>
          <w:szCs w:val="24"/>
        </w:rPr>
      </w:pPr>
    </w:p>
    <w:p w14:paraId="707919A7" w14:textId="77777777" w:rsidR="00B55BD2" w:rsidRPr="004928F7" w:rsidRDefault="00B55BD2"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rPr>
        <w:t>使用表單：</w:t>
      </w:r>
    </w:p>
    <w:p w14:paraId="70DA18F2" w14:textId="77777777" w:rsidR="00B55BD2" w:rsidRPr="004928F7" w:rsidRDefault="00B55BD2" w:rsidP="007636A3">
      <w:pPr>
        <w:pStyle w:val="ae"/>
        <w:tabs>
          <w:tab w:val="clear" w:pos="960"/>
        </w:tabs>
        <w:ind w:leftChars="300" w:left="720" w:rightChars="12" w:right="29"/>
        <w:rPr>
          <w:rFonts w:hAnsi="標楷體"/>
          <w:sz w:val="24"/>
          <w:szCs w:val="24"/>
        </w:rPr>
      </w:pPr>
      <w:r w:rsidRPr="004928F7">
        <w:rPr>
          <w:rFonts w:hAnsi="標楷體" w:hint="eastAsia"/>
          <w:sz w:val="24"/>
          <w:szCs w:val="24"/>
        </w:rPr>
        <w:t>4.1電子請購表單</w:t>
      </w:r>
    </w:p>
    <w:p w14:paraId="79FBF0B9" w14:textId="77777777" w:rsidR="00B55BD2" w:rsidRPr="004928F7" w:rsidRDefault="00B55BD2" w:rsidP="007636A3">
      <w:pPr>
        <w:pStyle w:val="ae"/>
        <w:tabs>
          <w:tab w:val="clear" w:pos="960"/>
        </w:tabs>
        <w:ind w:leftChars="500" w:left="1200" w:rightChars="12" w:right="29"/>
        <w:rPr>
          <w:rFonts w:hAnsi="標楷體"/>
          <w:sz w:val="24"/>
          <w:szCs w:val="24"/>
        </w:rPr>
      </w:pPr>
    </w:p>
    <w:p w14:paraId="514EF04D" w14:textId="77777777" w:rsidR="00B55BD2" w:rsidRPr="004928F7" w:rsidRDefault="00B55BD2"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bCs/>
        </w:rPr>
        <w:t>依據及相關文件</w:t>
      </w:r>
      <w:r w:rsidRPr="004928F7">
        <w:rPr>
          <w:rFonts w:ascii="標楷體" w:eastAsia="標楷體" w:hAnsi="標楷體" w:hint="eastAsia"/>
          <w:b/>
        </w:rPr>
        <w:t>：</w:t>
      </w:r>
    </w:p>
    <w:p w14:paraId="5C65A6FE" w14:textId="77777777" w:rsidR="00B55BD2" w:rsidRPr="004928F7" w:rsidRDefault="00B55BD2" w:rsidP="007636A3">
      <w:pPr>
        <w:ind w:leftChars="249" w:left="598"/>
        <w:rPr>
          <w:rFonts w:ascii="標楷體" w:eastAsia="標楷體" w:hAnsi="標楷體"/>
        </w:rPr>
      </w:pPr>
      <w:r w:rsidRPr="004928F7">
        <w:rPr>
          <w:rFonts w:ascii="標楷體" w:eastAsia="標楷體" w:hAnsi="標楷體" w:hint="eastAsia"/>
        </w:rPr>
        <w:t>5.1 私立學校法。</w:t>
      </w:r>
    </w:p>
    <w:p w14:paraId="42C44321" w14:textId="77777777" w:rsidR="00B55BD2" w:rsidRPr="004928F7" w:rsidRDefault="00B55BD2" w:rsidP="007636A3">
      <w:pPr>
        <w:ind w:leftChars="249" w:left="598"/>
        <w:rPr>
          <w:rFonts w:ascii="標楷體" w:eastAsia="標楷體" w:hAnsi="標楷體"/>
        </w:rPr>
      </w:pPr>
      <w:r w:rsidRPr="004928F7">
        <w:rPr>
          <w:rFonts w:ascii="標楷體" w:eastAsia="標楷體" w:hAnsi="標楷體" w:hint="eastAsia"/>
        </w:rPr>
        <w:t>5.2 佛光大學採購作業要點。</w:t>
      </w:r>
    </w:p>
    <w:p w14:paraId="7E500F31" w14:textId="77777777" w:rsidR="00B55BD2" w:rsidRPr="004928F7" w:rsidRDefault="00B55BD2" w:rsidP="007636A3">
      <w:pPr>
        <w:rPr>
          <w:rFonts w:ascii="標楷體" w:eastAsia="標楷體" w:hAnsi="標楷體"/>
        </w:rPr>
      </w:pPr>
    </w:p>
    <w:p w14:paraId="6063D292" w14:textId="77777777" w:rsidR="00B55BD2" w:rsidRPr="004928F7" w:rsidRDefault="00B55BD2" w:rsidP="007636A3">
      <w:pPr>
        <w:rPr>
          <w:rFonts w:ascii="標楷體" w:eastAsia="標楷體" w:hAnsi="標楷體"/>
        </w:rPr>
      </w:pP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B55BD2" w:rsidRPr="004928F7" w14:paraId="2D95749E"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709209F8" w14:textId="77777777" w:rsidR="00B55BD2" w:rsidRPr="004928F7" w:rsidRDefault="00B55BD2"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4E0D387D"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59A79F3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0E95298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B66DA4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03D01B5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1B60B7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1FE2777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6D8275F"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6C3CF8B6" w14:textId="77777777" w:rsidR="00B55BD2" w:rsidRPr="004928F7" w:rsidRDefault="00B55BD2"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A1E4E2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7A85D7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1116ACD2" w14:textId="77777777" w:rsidR="00B55BD2" w:rsidRPr="0088025A" w:rsidRDefault="00B55BD2"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2DF0C13E"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w:t>
            </w:r>
            <w:r>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08322FE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8649C9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D6B2B2B"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6411A7" w14:textId="77777777" w:rsidR="00B55BD2" w:rsidRPr="004928F7" w:rsidRDefault="00B55BD2" w:rsidP="00460C5C">
      <w:pPr>
        <w:pStyle w:val="ae"/>
        <w:numPr>
          <w:ilvl w:val="0"/>
          <w:numId w:val="134"/>
        </w:numPr>
        <w:tabs>
          <w:tab w:val="clear" w:pos="960"/>
        </w:tabs>
        <w:ind w:leftChars="0"/>
        <w:rPr>
          <w:rFonts w:hAnsi="標楷體"/>
          <w:b/>
          <w:bCs/>
          <w:sz w:val="24"/>
        </w:rPr>
      </w:pPr>
      <w:r w:rsidRPr="004928F7">
        <w:rPr>
          <w:rFonts w:hAnsi="標楷體"/>
          <w:b/>
          <w:bCs/>
          <w:sz w:val="24"/>
        </w:rPr>
        <w:t>動產購置</w:t>
      </w:r>
      <w:r w:rsidRPr="004928F7">
        <w:rPr>
          <w:rFonts w:hAnsi="標楷體" w:hint="eastAsia"/>
          <w:b/>
          <w:bCs/>
          <w:sz w:val="24"/>
        </w:rPr>
        <w:t>作業：</w:t>
      </w:r>
    </w:p>
    <w:p w14:paraId="0105DF0E" w14:textId="77777777" w:rsidR="00B55BD2" w:rsidRPr="004928F7" w:rsidRDefault="00B55BD2" w:rsidP="007636A3">
      <w:pPr>
        <w:pStyle w:val="ae"/>
        <w:tabs>
          <w:tab w:val="clear" w:pos="960"/>
        </w:tabs>
        <w:ind w:right="0"/>
        <w:rPr>
          <w:rFonts w:hAnsi="標楷體"/>
          <w:b/>
          <w:bCs/>
          <w:sz w:val="24"/>
        </w:rPr>
      </w:pPr>
      <w:r w:rsidRPr="004928F7">
        <w:rPr>
          <w:rFonts w:hAnsi="標楷體" w:hint="eastAsia"/>
          <w:b/>
          <w:bCs/>
          <w:sz w:val="24"/>
        </w:rPr>
        <w:t>1.流程圖:</w:t>
      </w:r>
    </w:p>
    <w:p w14:paraId="594AD614" w14:textId="77777777" w:rsidR="00B55BD2" w:rsidRPr="004928F7" w:rsidRDefault="00B55BD2" w:rsidP="007636A3">
      <w:pPr>
        <w:rPr>
          <w:rFonts w:ascii="標楷體" w:eastAsia="標楷體" w:hAnsi="標楷體"/>
        </w:rPr>
      </w:pPr>
      <w:r w:rsidRPr="004928F7">
        <w:rPr>
          <w:rFonts w:ascii="標楷體" w:eastAsia="標楷體" w:hAnsi="標楷體"/>
        </w:rPr>
        <w:object w:dxaOrig="11700" w:dyaOrig="8626" w14:anchorId="37DA1F06">
          <v:shape id="_x0000_i1127" type="#_x0000_t75" style="width:482.25pt;height:532.5pt" o:ole="">
            <v:imagedata r:id="rId226" o:title=""/>
          </v:shape>
          <o:OLEObject Type="Embed" ProgID="Visio.Drawing.15" ShapeID="_x0000_i1127" DrawAspect="Content" ObjectID="_1773153530" r:id="rId227"/>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B55BD2" w:rsidRPr="004928F7" w14:paraId="532CDCE3"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2703ADBC" w14:textId="77777777" w:rsidR="00B55BD2" w:rsidRPr="004928F7" w:rsidRDefault="00B55BD2"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2B35D863"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B22D74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02A92DA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2F48894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0CC7321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0D8E61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2C00868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4470E6C"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4BBB24A8" w14:textId="77777777" w:rsidR="00B55BD2" w:rsidRPr="004928F7" w:rsidRDefault="00B55BD2"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657A20F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194E843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7432CA1B" w14:textId="77777777" w:rsidR="00B55BD2" w:rsidRPr="0088025A" w:rsidRDefault="00B55BD2"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5B805A61" w14:textId="77777777" w:rsidR="00B55BD2" w:rsidRPr="004928F7" w:rsidRDefault="00B55BD2"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6181CB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612A4B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50139AC"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0E5FAA" w14:textId="77777777" w:rsidR="00B55BD2" w:rsidRPr="004928F7" w:rsidRDefault="00B55BD2" w:rsidP="007636A3">
      <w:pPr>
        <w:ind w:leftChars="200" w:left="480"/>
        <w:rPr>
          <w:rFonts w:ascii="標楷體" w:eastAsia="標楷體" w:hAnsi="標楷體"/>
          <w:b/>
          <w:szCs w:val="24"/>
        </w:rPr>
      </w:pPr>
      <w:r w:rsidRPr="004928F7">
        <w:rPr>
          <w:rFonts w:ascii="標楷體" w:eastAsia="標楷體" w:hAnsi="標楷體" w:hint="eastAsia"/>
          <w:b/>
          <w:szCs w:val="24"/>
        </w:rPr>
        <w:t>2.作業程序：</w:t>
      </w:r>
    </w:p>
    <w:p w14:paraId="5178D0FA"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2.1.本校動產購置，依「採購管理作業」內部控制程序辦理。</w:t>
      </w:r>
    </w:p>
    <w:p w14:paraId="22F5E6F5" w14:textId="77777777" w:rsidR="00B55BD2" w:rsidRPr="004928F7" w:rsidRDefault="00B55BD2" w:rsidP="007636A3">
      <w:pPr>
        <w:ind w:leftChars="400" w:left="960"/>
        <w:rPr>
          <w:rFonts w:ascii="標楷體" w:eastAsia="標楷體" w:hAnsi="標楷體"/>
          <w:szCs w:val="24"/>
        </w:rPr>
      </w:pPr>
    </w:p>
    <w:p w14:paraId="4EA9FA34" w14:textId="77777777" w:rsidR="00B55BD2" w:rsidRPr="004928F7" w:rsidRDefault="00B55BD2" w:rsidP="007636A3">
      <w:pPr>
        <w:ind w:leftChars="200" w:left="480"/>
        <w:rPr>
          <w:rFonts w:ascii="標楷體" w:eastAsia="標楷體" w:hAnsi="標楷體"/>
          <w:b/>
          <w:szCs w:val="24"/>
        </w:rPr>
      </w:pPr>
      <w:r w:rsidRPr="004928F7">
        <w:rPr>
          <w:rFonts w:ascii="標楷體" w:eastAsia="標楷體" w:hAnsi="標楷體" w:hint="eastAsia"/>
          <w:b/>
          <w:szCs w:val="24"/>
        </w:rPr>
        <w:t>3.控制重點：</w:t>
      </w:r>
    </w:p>
    <w:p w14:paraId="69F07561"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3.1.本校動產購置，是否符合總務處管理作業程序辦理。</w:t>
      </w:r>
    </w:p>
    <w:p w14:paraId="48D3F7EF"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3.2.本校動產驗收，是否符合總務處財物管理程序辦理。</w:t>
      </w:r>
    </w:p>
    <w:p w14:paraId="06DB62AC"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3.3.會計室憑證審核，是否依本校報支相關注意事項辦理。</w:t>
      </w:r>
    </w:p>
    <w:p w14:paraId="2965019B" w14:textId="77777777" w:rsidR="00B55BD2" w:rsidRPr="004928F7" w:rsidRDefault="00B55BD2" w:rsidP="007636A3">
      <w:pPr>
        <w:ind w:leftChars="400" w:left="960"/>
        <w:rPr>
          <w:rFonts w:ascii="標楷體" w:eastAsia="標楷體" w:hAnsi="標楷體"/>
          <w:szCs w:val="24"/>
        </w:rPr>
      </w:pPr>
    </w:p>
    <w:p w14:paraId="22FB55BA" w14:textId="77777777" w:rsidR="00B55BD2" w:rsidRPr="004928F7" w:rsidRDefault="00B55BD2" w:rsidP="007636A3">
      <w:pPr>
        <w:ind w:leftChars="200" w:left="480"/>
        <w:rPr>
          <w:rFonts w:ascii="標楷體" w:eastAsia="標楷體" w:hAnsi="標楷體"/>
          <w:b/>
          <w:szCs w:val="24"/>
        </w:rPr>
      </w:pPr>
      <w:r w:rsidRPr="004928F7">
        <w:rPr>
          <w:rFonts w:ascii="標楷體" w:eastAsia="標楷體" w:hAnsi="標楷體" w:hint="eastAsia"/>
          <w:b/>
          <w:szCs w:val="24"/>
        </w:rPr>
        <w:t>4.使用表單：</w:t>
      </w:r>
    </w:p>
    <w:p w14:paraId="1F147FD0"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4.1.請購單及採購單。</w:t>
      </w:r>
    </w:p>
    <w:p w14:paraId="70780DB9"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4.2.財產驗收單。</w:t>
      </w:r>
    </w:p>
    <w:p w14:paraId="48B37721"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4.3.驗收記錄。</w:t>
      </w:r>
    </w:p>
    <w:p w14:paraId="27EE0FD2" w14:textId="77777777" w:rsidR="00B55BD2" w:rsidRPr="004928F7" w:rsidRDefault="00B55BD2" w:rsidP="007636A3">
      <w:pPr>
        <w:ind w:leftChars="400" w:left="960"/>
        <w:rPr>
          <w:rFonts w:ascii="標楷體" w:eastAsia="標楷體" w:hAnsi="標楷體"/>
          <w:szCs w:val="24"/>
        </w:rPr>
      </w:pPr>
    </w:p>
    <w:p w14:paraId="72E1B52A" w14:textId="77777777" w:rsidR="00B55BD2" w:rsidRPr="004928F7" w:rsidRDefault="00B55BD2" w:rsidP="007636A3">
      <w:pPr>
        <w:ind w:leftChars="200" w:left="480"/>
        <w:rPr>
          <w:rFonts w:ascii="標楷體" w:eastAsia="標楷體" w:hAnsi="標楷體"/>
          <w:b/>
          <w:szCs w:val="24"/>
        </w:rPr>
      </w:pPr>
      <w:r w:rsidRPr="004928F7">
        <w:rPr>
          <w:rFonts w:ascii="標楷體" w:eastAsia="標楷體" w:hAnsi="標楷體" w:hint="eastAsia"/>
          <w:b/>
          <w:szCs w:val="24"/>
        </w:rPr>
        <w:t>5.依據及相關文件：</w:t>
      </w:r>
    </w:p>
    <w:p w14:paraId="57F01035"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5.1.佛光大學採購作業辦法。</w:t>
      </w:r>
    </w:p>
    <w:p w14:paraId="2FAA9626"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5.2.</w:t>
      </w:r>
      <w:r w:rsidRPr="004928F7">
        <w:rPr>
          <w:rFonts w:ascii="標楷體" w:eastAsia="標楷體" w:hAnsi="標楷體"/>
          <w:szCs w:val="24"/>
        </w:rPr>
        <w:t>佛光大學財物管理辦法。</w:t>
      </w:r>
    </w:p>
    <w:p w14:paraId="3E4F01ED" w14:textId="77777777" w:rsidR="00B55BD2" w:rsidRPr="004928F7" w:rsidRDefault="00B55BD2" w:rsidP="007636A3">
      <w:pPr>
        <w:ind w:leftChars="400" w:left="960"/>
        <w:rPr>
          <w:rFonts w:ascii="標楷體" w:eastAsia="標楷體" w:hAnsi="標楷體"/>
          <w:szCs w:val="24"/>
        </w:rPr>
      </w:pPr>
      <w:r w:rsidRPr="004928F7">
        <w:rPr>
          <w:rFonts w:ascii="標楷體" w:eastAsia="標楷體" w:hAnsi="標楷體" w:hint="eastAsia"/>
          <w:szCs w:val="24"/>
        </w:rPr>
        <w:t>5.3.佛光大學報支相關注意事項。</w:t>
      </w:r>
    </w:p>
    <w:p w14:paraId="7809BDEE" w14:textId="77777777" w:rsidR="00B55BD2" w:rsidRPr="004928F7" w:rsidRDefault="00B55BD2" w:rsidP="00A0546F">
      <w:pPr>
        <w:rPr>
          <w:rFonts w:ascii="標楷體" w:eastAsia="標楷體" w:hAnsi="標楷體" w:cs="Times New Roman"/>
          <w:sz w:val="28"/>
          <w:szCs w:val="28"/>
        </w:rPr>
      </w:pPr>
      <w:r w:rsidRPr="004928F7">
        <w:rPr>
          <w:rFonts w:ascii="標楷體" w:eastAsia="標楷體" w:hAnsi="標楷體" w:cs="Times New Roman"/>
          <w:sz w:val="28"/>
          <w:szCs w:val="28"/>
        </w:rPr>
        <w:br w:type="page"/>
      </w:r>
    </w:p>
    <w:p w14:paraId="28C855B0" w14:textId="77777777" w:rsidR="00B55BD2" w:rsidRPr="004928F7" w:rsidRDefault="00B55BD2" w:rsidP="009B7479">
      <w:pPr>
        <w:jc w:val="center"/>
        <w:outlineLvl w:val="0"/>
        <w:rPr>
          <w:rFonts w:ascii="標楷體" w:eastAsia="標楷體" w:hAnsi="標楷體" w:cs="Times New Roman"/>
          <w:b/>
          <w:sz w:val="56"/>
          <w:szCs w:val="56"/>
        </w:rPr>
      </w:pPr>
      <w:bookmarkStart w:id="485" w:name="_Toc161926511"/>
      <w:r w:rsidRPr="004928F7">
        <w:rPr>
          <w:rFonts w:ascii="標楷體" w:eastAsia="標楷體" w:hAnsi="標楷體" w:cs="Times New Roman" w:hint="eastAsia"/>
          <w:b/>
          <w:sz w:val="56"/>
          <w:szCs w:val="56"/>
        </w:rPr>
        <w:t>招生事務處</w:t>
      </w:r>
      <w:bookmarkEnd w:id="485"/>
    </w:p>
    <w:p w14:paraId="288C0F17" w14:textId="77777777" w:rsidR="00B55BD2" w:rsidRPr="0032366C" w:rsidRDefault="00B55BD2" w:rsidP="00880E96">
      <w:pPr>
        <w:pStyle w:val="21"/>
        <w:spacing w:line="240" w:lineRule="auto"/>
        <w:rPr>
          <w:rFonts w:ascii="Times New Roman" w:hAnsi="Times New Roman" w:cs="Times New Roman"/>
        </w:rPr>
      </w:pPr>
      <w:bookmarkStart w:id="486" w:name="_Toc92798151"/>
      <w:bookmarkStart w:id="487" w:name="_Toc99130162"/>
      <w:bookmarkStart w:id="488" w:name="_Toc146031017"/>
      <w:bookmarkStart w:id="489" w:name="_Toc161926512"/>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490" w:name="招生事務處"/>
      <w:r w:rsidRPr="0032366C">
        <w:rPr>
          <w:rFonts w:ascii="Times New Roman" w:hAnsi="Times New Roman" w:cs="Times New Roman"/>
        </w:rPr>
        <w:t>招生事務處</w:t>
      </w:r>
      <w:bookmarkEnd w:id="49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486"/>
      <w:bookmarkEnd w:id="487"/>
      <w:bookmarkEnd w:id="488"/>
      <w:bookmarkEnd w:id="489"/>
    </w:p>
    <w:p w14:paraId="202BAA24" w14:textId="77777777" w:rsidR="00B55BD2" w:rsidRPr="0032366C" w:rsidRDefault="00B55BD2"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70"/>
        <w:gridCol w:w="2548"/>
        <w:gridCol w:w="456"/>
        <w:gridCol w:w="851"/>
        <w:gridCol w:w="851"/>
        <w:gridCol w:w="1082"/>
        <w:gridCol w:w="2294"/>
      </w:tblGrid>
      <w:tr w:rsidR="00B55BD2" w:rsidRPr="0032366C" w14:paraId="653CDCFE" w14:textId="77777777" w:rsidTr="00FD5960">
        <w:tc>
          <w:tcPr>
            <w:tcW w:w="237" w:type="pct"/>
            <w:vMerge w:val="restart"/>
            <w:vAlign w:val="center"/>
          </w:tcPr>
          <w:p w14:paraId="462AF72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7" w:type="pct"/>
            <w:vMerge w:val="restart"/>
            <w:vAlign w:val="center"/>
          </w:tcPr>
          <w:p w14:paraId="795959D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6" w:type="pct"/>
            <w:vMerge w:val="restart"/>
            <w:vAlign w:val="center"/>
          </w:tcPr>
          <w:p w14:paraId="73D8FE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7" w:type="pct"/>
            <w:vMerge w:val="restart"/>
            <w:vAlign w:val="center"/>
          </w:tcPr>
          <w:p w14:paraId="66AC1DE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6" w:type="pct"/>
            <w:gridSpan w:val="2"/>
            <w:vAlign w:val="center"/>
          </w:tcPr>
          <w:p w14:paraId="74041D8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5CEDB27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94" w:type="pct"/>
            <w:vMerge w:val="restart"/>
            <w:vAlign w:val="center"/>
          </w:tcPr>
          <w:p w14:paraId="25E5355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1A3A1747" w14:textId="77777777" w:rsidTr="00FD5960">
        <w:tc>
          <w:tcPr>
            <w:tcW w:w="237" w:type="pct"/>
            <w:vMerge/>
            <w:vAlign w:val="center"/>
          </w:tcPr>
          <w:p w14:paraId="6AF6DC8E"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557" w:type="pct"/>
            <w:vMerge/>
            <w:vAlign w:val="center"/>
          </w:tcPr>
          <w:p w14:paraId="1B781D16"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26" w:type="pct"/>
            <w:vMerge/>
          </w:tcPr>
          <w:p w14:paraId="6A00A53D" w14:textId="77777777" w:rsidR="00B55BD2" w:rsidRPr="0032366C" w:rsidRDefault="00B55BD2" w:rsidP="00FD5960">
            <w:pPr>
              <w:spacing w:line="0" w:lineRule="atLeast"/>
              <w:rPr>
                <w:rFonts w:ascii="Times New Roman" w:eastAsia="標楷體" w:hAnsi="Times New Roman" w:cs="Times New Roman"/>
                <w:szCs w:val="24"/>
              </w:rPr>
            </w:pPr>
          </w:p>
        </w:tc>
        <w:tc>
          <w:tcPr>
            <w:tcW w:w="237" w:type="pct"/>
            <w:vMerge/>
          </w:tcPr>
          <w:p w14:paraId="35D0039B" w14:textId="77777777" w:rsidR="00B55BD2" w:rsidRPr="0032366C" w:rsidRDefault="00B55BD2" w:rsidP="00FD5960">
            <w:pPr>
              <w:spacing w:line="0" w:lineRule="atLeast"/>
              <w:rPr>
                <w:rFonts w:ascii="Times New Roman" w:eastAsia="標楷體" w:hAnsi="Times New Roman" w:cs="Times New Roman"/>
                <w:szCs w:val="24"/>
              </w:rPr>
            </w:pPr>
          </w:p>
        </w:tc>
        <w:tc>
          <w:tcPr>
            <w:tcW w:w="443" w:type="pct"/>
          </w:tcPr>
          <w:p w14:paraId="0827211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Pr>
          <w:p w14:paraId="602DF3C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tcPr>
          <w:p w14:paraId="5DEF0E5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94" w:type="pct"/>
            <w:vMerge/>
            <w:vAlign w:val="center"/>
          </w:tcPr>
          <w:p w14:paraId="3706C82C"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37DF381D" w14:textId="77777777" w:rsidTr="00FD5960">
        <w:tc>
          <w:tcPr>
            <w:tcW w:w="237" w:type="pct"/>
            <w:vAlign w:val="center"/>
          </w:tcPr>
          <w:p w14:paraId="419BC9B9" w14:textId="77777777" w:rsidR="00B55BD2" w:rsidRPr="0032366C" w:rsidRDefault="00B55BD2" w:rsidP="00FD5960">
            <w:pPr>
              <w:spacing w:line="0" w:lineRule="atLeast"/>
              <w:jc w:val="center"/>
              <w:rPr>
                <w:rFonts w:ascii="Times New Roman" w:eastAsia="標楷體" w:hAnsi="Times New Roman" w:cs="Times New Roman"/>
                <w:szCs w:val="24"/>
              </w:rPr>
            </w:pPr>
            <w:bookmarkStart w:id="491" w:name="_Hlk157153795"/>
            <w:r w:rsidRPr="0032366C">
              <w:rPr>
                <w:rFonts w:ascii="Times New Roman" w:eastAsia="標楷體" w:hAnsi="Times New Roman" w:cs="Times New Roman"/>
                <w:szCs w:val="24"/>
              </w:rPr>
              <w:t>1</w:t>
            </w:r>
          </w:p>
        </w:tc>
        <w:tc>
          <w:tcPr>
            <w:tcW w:w="557" w:type="pct"/>
            <w:vAlign w:val="center"/>
          </w:tcPr>
          <w:p w14:paraId="10968A43" w14:textId="77777777" w:rsidR="00B55BD2" w:rsidRPr="0020742B" w:rsidRDefault="00B55BD2" w:rsidP="00FD5960">
            <w:pPr>
              <w:spacing w:line="0" w:lineRule="atLeast"/>
              <w:jc w:val="center"/>
              <w:rPr>
                <w:rFonts w:ascii="Times New Roman" w:eastAsia="標楷體" w:hAnsi="Times New Roman" w:cs="Times New Roman"/>
                <w:szCs w:val="24"/>
              </w:rPr>
            </w:pPr>
            <w:r w:rsidRPr="0020742B">
              <w:rPr>
                <w:rFonts w:ascii="Times New Roman" w:eastAsia="標楷體" w:hAnsi="Times New Roman" w:cs="Times New Roman"/>
                <w:szCs w:val="24"/>
              </w:rPr>
              <w:t>招</w:t>
            </w:r>
            <w:r w:rsidRPr="0020742B">
              <w:rPr>
                <w:rFonts w:ascii="Times New Roman" w:eastAsia="標楷體" w:hAnsi="Times New Roman" w:cs="Times New Roman"/>
                <w:szCs w:val="24"/>
              </w:rPr>
              <w:t>1</w:t>
            </w:r>
          </w:p>
        </w:tc>
        <w:tc>
          <w:tcPr>
            <w:tcW w:w="1326" w:type="pct"/>
            <w:vAlign w:val="center"/>
          </w:tcPr>
          <w:p w14:paraId="7A42EDD3" w14:textId="77777777" w:rsidR="00B55BD2" w:rsidRPr="0020742B" w:rsidRDefault="00B55BD2" w:rsidP="00FD5960">
            <w:pPr>
              <w:spacing w:line="0" w:lineRule="atLeast"/>
              <w:jc w:val="both"/>
              <w:rPr>
                <w:rFonts w:ascii="Times New Roman" w:eastAsia="標楷體" w:hAnsi="Times New Roman" w:cs="Times New Roman"/>
                <w:szCs w:val="24"/>
              </w:rPr>
            </w:pPr>
            <w:hyperlink w:anchor="增設調整系所學位學程及招生名額總量提報作業" w:history="1">
              <w:r w:rsidRPr="0020742B">
                <w:rPr>
                  <w:rStyle w:val="a3"/>
                  <w:rFonts w:ascii="Times New Roman" w:eastAsia="標楷體" w:hAnsi="Times New Roman" w:cs="Times New Roman"/>
                  <w:szCs w:val="24"/>
                </w:rPr>
                <w:t>1230-001</w:t>
              </w:r>
              <w:r w:rsidRPr="0020742B">
                <w:rPr>
                  <w:rStyle w:val="a3"/>
                  <w:rFonts w:ascii="Times New Roman" w:eastAsia="標楷體" w:hAnsi="Times New Roman" w:cs="Times New Roman"/>
                  <w:szCs w:val="24"/>
                </w:rPr>
                <w:t>增設調整系所學位學程及招生名額總量提報作業</w:t>
              </w:r>
            </w:hyperlink>
          </w:p>
        </w:tc>
        <w:tc>
          <w:tcPr>
            <w:tcW w:w="237" w:type="pct"/>
            <w:vAlign w:val="center"/>
          </w:tcPr>
          <w:p w14:paraId="74AAAE69" w14:textId="77777777" w:rsidR="00B55BD2" w:rsidRPr="00E03548" w:rsidRDefault="00B55BD2"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t>05</w:t>
            </w:r>
          </w:p>
        </w:tc>
        <w:tc>
          <w:tcPr>
            <w:tcW w:w="443" w:type="pct"/>
            <w:vAlign w:val="center"/>
          </w:tcPr>
          <w:p w14:paraId="52F1EE99" w14:textId="77777777" w:rsidR="00B55BD2" w:rsidRPr="00E03548" w:rsidRDefault="00B55BD2"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sym w:font="Wingdings 2" w:char="F050"/>
            </w:r>
          </w:p>
        </w:tc>
        <w:tc>
          <w:tcPr>
            <w:tcW w:w="443" w:type="pct"/>
            <w:vAlign w:val="center"/>
          </w:tcPr>
          <w:p w14:paraId="265B588C" w14:textId="77777777" w:rsidR="00B55BD2" w:rsidRPr="00E03548" w:rsidRDefault="00B55BD2" w:rsidP="00FD5960">
            <w:pPr>
              <w:spacing w:line="0" w:lineRule="atLeast"/>
              <w:jc w:val="center"/>
              <w:rPr>
                <w:rFonts w:ascii="Times New Roman" w:eastAsia="標楷體" w:hAnsi="Times New Roman" w:cs="Times New Roman"/>
                <w:color w:val="FF0000"/>
                <w:szCs w:val="24"/>
              </w:rPr>
            </w:pPr>
          </w:p>
        </w:tc>
        <w:tc>
          <w:tcPr>
            <w:tcW w:w="563" w:type="pct"/>
            <w:vAlign w:val="center"/>
          </w:tcPr>
          <w:p w14:paraId="1960BB18" w14:textId="77777777" w:rsidR="00B55BD2" w:rsidRPr="00E03548" w:rsidRDefault="00B55BD2" w:rsidP="00FD5960">
            <w:pPr>
              <w:spacing w:line="0" w:lineRule="atLeast"/>
              <w:jc w:val="center"/>
              <w:rPr>
                <w:rFonts w:ascii="Times New Roman" w:eastAsia="標楷體" w:hAnsi="Times New Roman" w:cs="Times New Roman"/>
                <w:color w:val="FF0000"/>
                <w:szCs w:val="24"/>
              </w:rPr>
            </w:pPr>
          </w:p>
        </w:tc>
        <w:tc>
          <w:tcPr>
            <w:tcW w:w="1194" w:type="pct"/>
            <w:vAlign w:val="center"/>
          </w:tcPr>
          <w:p w14:paraId="2EF63F18" w14:textId="77777777" w:rsidR="00B55BD2" w:rsidRPr="00E03548" w:rsidRDefault="00B55BD2" w:rsidP="00FD5960">
            <w:pPr>
              <w:spacing w:line="0" w:lineRule="atLeast"/>
              <w:jc w:val="both"/>
              <w:rPr>
                <w:rFonts w:ascii="Times New Roman" w:eastAsia="標楷體" w:hAnsi="Times New Roman" w:cs="Times New Roman"/>
                <w:color w:val="FF0000"/>
                <w:szCs w:val="24"/>
              </w:rPr>
            </w:pPr>
            <w:r w:rsidRPr="00E03548">
              <w:rPr>
                <w:rFonts w:ascii="Times New Roman" w:eastAsia="標楷體" w:hAnsi="Times New Roman" w:cs="Times New Roman" w:hint="eastAsia"/>
                <w:color w:val="FF0000"/>
                <w:szCs w:val="24"/>
              </w:rPr>
              <w:t>依</w:t>
            </w:r>
            <w:r w:rsidRPr="00E03548">
              <w:rPr>
                <w:rFonts w:ascii="Times New Roman" w:eastAsia="標楷體" w:hAnsi="Times New Roman" w:cs="Times New Roman" w:hint="eastAsia"/>
                <w:color w:val="FF0000"/>
                <w:szCs w:val="24"/>
              </w:rPr>
              <w:t>112</w:t>
            </w:r>
            <w:r w:rsidRPr="00E03548">
              <w:rPr>
                <w:rFonts w:ascii="Times New Roman" w:eastAsia="標楷體" w:hAnsi="Times New Roman" w:cs="Times New Roman" w:hint="eastAsia"/>
                <w:color w:val="FF0000"/>
                <w:szCs w:val="24"/>
              </w:rPr>
              <w:t>學年內控委員建議修改。</w:t>
            </w:r>
          </w:p>
        </w:tc>
      </w:tr>
      <w:bookmarkEnd w:id="491"/>
      <w:tr w:rsidR="00B55BD2" w:rsidRPr="0032366C" w14:paraId="6A9FA954" w14:textId="77777777" w:rsidTr="00FD5960">
        <w:tc>
          <w:tcPr>
            <w:tcW w:w="237" w:type="pct"/>
            <w:vAlign w:val="center"/>
          </w:tcPr>
          <w:p w14:paraId="0978737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7" w:type="pct"/>
            <w:vAlign w:val="center"/>
          </w:tcPr>
          <w:p w14:paraId="6CF1BE1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326" w:type="pct"/>
            <w:vAlign w:val="center"/>
          </w:tcPr>
          <w:p w14:paraId="11177FB6" w14:textId="77777777" w:rsidR="00B55BD2" w:rsidRPr="0032366C" w:rsidRDefault="00B55BD2" w:rsidP="00FD5960">
            <w:pPr>
              <w:spacing w:line="0" w:lineRule="atLeast"/>
              <w:jc w:val="both"/>
              <w:rPr>
                <w:rFonts w:ascii="Times New Roman" w:eastAsia="標楷體" w:hAnsi="Times New Roman" w:cs="Times New Roman"/>
                <w:szCs w:val="24"/>
              </w:rPr>
            </w:pPr>
            <w:hyperlink w:anchor="招生考試作業" w:history="1">
              <w:r w:rsidRPr="0032366C">
                <w:rPr>
                  <w:rStyle w:val="a3"/>
                  <w:rFonts w:ascii="Times New Roman" w:eastAsia="標楷體" w:hAnsi="Times New Roman" w:cs="Times New Roman"/>
                  <w:szCs w:val="24"/>
                </w:rPr>
                <w:t>1230-002</w:t>
              </w:r>
              <w:r w:rsidRPr="0032366C">
                <w:rPr>
                  <w:rStyle w:val="a3"/>
                  <w:rFonts w:ascii="Times New Roman" w:eastAsia="標楷體" w:hAnsi="Times New Roman" w:cs="Times New Roman"/>
                  <w:szCs w:val="24"/>
                </w:rPr>
                <w:t>研究所招生考試作業</w:t>
              </w:r>
            </w:hyperlink>
          </w:p>
        </w:tc>
        <w:tc>
          <w:tcPr>
            <w:tcW w:w="237" w:type="pct"/>
            <w:vAlign w:val="center"/>
          </w:tcPr>
          <w:p w14:paraId="4D8B118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6B2B580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43" w:type="pct"/>
            <w:vAlign w:val="center"/>
          </w:tcPr>
          <w:p w14:paraId="78DD006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51652CA2"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94" w:type="pct"/>
            <w:vAlign w:val="center"/>
          </w:tcPr>
          <w:p w14:paraId="316E2C21" w14:textId="77777777" w:rsidR="00B55BD2" w:rsidRPr="0032366C" w:rsidRDefault="00B55BD2" w:rsidP="00FD5960">
            <w:pPr>
              <w:pStyle w:val="Default"/>
              <w:adjustRightInd/>
              <w:spacing w:line="0" w:lineRule="atLeast"/>
              <w:jc w:val="both"/>
              <w:rPr>
                <w:rFonts w:ascii="Times New Roman" w:eastAsia="標楷體" w:hAnsi="Times New Roman" w:cs="Times New Roman"/>
                <w:color w:val="auto"/>
              </w:rPr>
            </w:pPr>
          </w:p>
        </w:tc>
      </w:tr>
      <w:tr w:rsidR="00B55BD2" w:rsidRPr="0032366C" w14:paraId="7A1F5EA5" w14:textId="77777777" w:rsidTr="00FD5960">
        <w:trPr>
          <w:trHeight w:val="573"/>
        </w:trPr>
        <w:tc>
          <w:tcPr>
            <w:tcW w:w="237" w:type="pct"/>
            <w:vAlign w:val="center"/>
          </w:tcPr>
          <w:p w14:paraId="0A2FF65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7" w:type="pct"/>
            <w:vAlign w:val="center"/>
          </w:tcPr>
          <w:p w14:paraId="6D099CD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326" w:type="pct"/>
            <w:vAlign w:val="center"/>
          </w:tcPr>
          <w:p w14:paraId="24D24038" w14:textId="77777777" w:rsidR="00B55BD2" w:rsidRPr="0032366C" w:rsidRDefault="00B55BD2" w:rsidP="00FD5960">
            <w:pPr>
              <w:spacing w:line="0" w:lineRule="atLeast"/>
              <w:jc w:val="both"/>
              <w:rPr>
                <w:rFonts w:ascii="Times New Roman" w:eastAsia="標楷體" w:hAnsi="Times New Roman" w:cs="Times New Roman"/>
                <w:szCs w:val="24"/>
              </w:rPr>
            </w:pPr>
            <w:hyperlink w:anchor="學士班招生考試作業大學繁星推薦及個人申請入學" w:history="1">
              <w:r w:rsidRPr="0032366C">
                <w:rPr>
                  <w:rStyle w:val="a3"/>
                  <w:rFonts w:ascii="Times New Roman" w:eastAsia="標楷體" w:hAnsi="Times New Roman" w:cs="Times New Roman"/>
                  <w:szCs w:val="24"/>
                </w:rPr>
                <w:t>1230-003-1</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繁星推薦及申請入學</w:t>
              </w:r>
            </w:hyperlink>
          </w:p>
        </w:tc>
        <w:tc>
          <w:tcPr>
            <w:tcW w:w="237" w:type="pct"/>
            <w:vAlign w:val="center"/>
          </w:tcPr>
          <w:p w14:paraId="30F657A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758E253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43" w:type="pct"/>
            <w:vAlign w:val="center"/>
          </w:tcPr>
          <w:p w14:paraId="6936B6F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7316625E"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94" w:type="pct"/>
            <w:vAlign w:val="center"/>
          </w:tcPr>
          <w:p w14:paraId="3CC8B047"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0C6CA78C" w14:textId="77777777" w:rsidTr="00FD5960">
        <w:trPr>
          <w:trHeight w:val="601"/>
        </w:trPr>
        <w:tc>
          <w:tcPr>
            <w:tcW w:w="237" w:type="pct"/>
            <w:vAlign w:val="center"/>
          </w:tcPr>
          <w:p w14:paraId="207ECB6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7" w:type="pct"/>
            <w:vAlign w:val="center"/>
          </w:tcPr>
          <w:p w14:paraId="3B4D811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326" w:type="pct"/>
            <w:vAlign w:val="center"/>
          </w:tcPr>
          <w:p w14:paraId="275E06F4" w14:textId="77777777" w:rsidR="00B55BD2" w:rsidRPr="0032366C" w:rsidRDefault="00B55BD2" w:rsidP="00FD5960">
            <w:pPr>
              <w:spacing w:line="0" w:lineRule="atLeast"/>
              <w:jc w:val="both"/>
              <w:rPr>
                <w:rFonts w:ascii="Times New Roman" w:eastAsia="標楷體" w:hAnsi="Times New Roman" w:cs="Times New Roman"/>
                <w:szCs w:val="24"/>
              </w:rPr>
            </w:pPr>
            <w:hyperlink w:anchor="學士班招生考試作業大學考試入學分發" w:history="1">
              <w:r w:rsidRPr="0032366C">
                <w:rPr>
                  <w:rStyle w:val="a3"/>
                  <w:rFonts w:ascii="Times New Roman" w:eastAsia="標楷體" w:hAnsi="Times New Roman" w:cs="Times New Roman"/>
                  <w:szCs w:val="24"/>
                </w:rPr>
                <w:t>1230-003-2</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分發入學</w:t>
              </w:r>
            </w:hyperlink>
          </w:p>
        </w:tc>
        <w:tc>
          <w:tcPr>
            <w:tcW w:w="237" w:type="pct"/>
            <w:vAlign w:val="center"/>
          </w:tcPr>
          <w:p w14:paraId="5D3D8FF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43" w:type="pct"/>
            <w:vAlign w:val="center"/>
          </w:tcPr>
          <w:p w14:paraId="1DC7C71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43" w:type="pct"/>
            <w:vAlign w:val="center"/>
          </w:tcPr>
          <w:p w14:paraId="142DEC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40E696E3"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94" w:type="pct"/>
            <w:vAlign w:val="center"/>
          </w:tcPr>
          <w:p w14:paraId="6937600C"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94D9323" w14:textId="77777777" w:rsidTr="00FD5960">
        <w:tc>
          <w:tcPr>
            <w:tcW w:w="237" w:type="pct"/>
            <w:vAlign w:val="center"/>
          </w:tcPr>
          <w:p w14:paraId="3F644AA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7" w:type="pct"/>
            <w:vAlign w:val="center"/>
          </w:tcPr>
          <w:p w14:paraId="0590A34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326" w:type="pct"/>
            <w:vAlign w:val="center"/>
          </w:tcPr>
          <w:p w14:paraId="18D41CD4" w14:textId="77777777" w:rsidR="00B55BD2" w:rsidRPr="0032366C" w:rsidRDefault="00B55BD2" w:rsidP="00FD5960">
            <w:pPr>
              <w:spacing w:line="0" w:lineRule="atLeast"/>
              <w:jc w:val="both"/>
              <w:rPr>
                <w:rFonts w:ascii="Times New Roman" w:eastAsia="標楷體" w:hAnsi="Times New Roman" w:cs="Times New Roman"/>
                <w:szCs w:val="24"/>
              </w:rPr>
            </w:pPr>
            <w:hyperlink w:anchor="學士班招生考試作業獨招考試作業" w:history="1">
              <w:r w:rsidRPr="0032366C">
                <w:rPr>
                  <w:rStyle w:val="a3"/>
                  <w:rFonts w:ascii="Times New Roman" w:eastAsia="標楷體" w:hAnsi="Times New Roman" w:cs="Times New Roman"/>
                  <w:szCs w:val="24"/>
                </w:rPr>
                <w:t>1230-003-3</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運動績優學生獨招考試作業</w:t>
              </w:r>
            </w:hyperlink>
          </w:p>
        </w:tc>
        <w:tc>
          <w:tcPr>
            <w:tcW w:w="237" w:type="pct"/>
            <w:vAlign w:val="center"/>
          </w:tcPr>
          <w:p w14:paraId="1C62C28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43" w:type="pct"/>
            <w:vAlign w:val="center"/>
          </w:tcPr>
          <w:p w14:paraId="13CDF39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43" w:type="pct"/>
            <w:vAlign w:val="center"/>
          </w:tcPr>
          <w:p w14:paraId="5F0697F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1B00835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94" w:type="pct"/>
            <w:vAlign w:val="center"/>
          </w:tcPr>
          <w:p w14:paraId="7DBCA687" w14:textId="77777777" w:rsidR="00B55BD2" w:rsidRPr="0032366C" w:rsidRDefault="00B55BD2" w:rsidP="00FD5960">
            <w:pPr>
              <w:pStyle w:val="Default"/>
              <w:adjustRightInd/>
              <w:spacing w:line="0" w:lineRule="atLeast"/>
              <w:jc w:val="both"/>
              <w:rPr>
                <w:rFonts w:ascii="Times New Roman" w:eastAsia="標楷體" w:hAnsi="Times New Roman" w:cs="Times New Roman"/>
                <w:color w:val="auto"/>
              </w:rPr>
            </w:pPr>
          </w:p>
        </w:tc>
      </w:tr>
    </w:tbl>
    <w:p w14:paraId="40127690" w14:textId="77777777" w:rsidR="00B55BD2" w:rsidRPr="0032366C" w:rsidRDefault="00B55BD2"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F5B4BC7" w14:textId="77777777" w:rsidR="00B55BD2" w:rsidRPr="0032366C" w:rsidRDefault="00B55BD2" w:rsidP="00880E96">
      <w:pPr>
        <w:jc w:val="right"/>
        <w:rPr>
          <w:rStyle w:val="a3"/>
          <w:rFonts w:ascii="Times New Roman" w:eastAsia="標楷體" w:hAnsi="Times New Roman" w:cs="Times New Roman"/>
          <w:sz w:val="16"/>
          <w:szCs w:val="16"/>
        </w:rPr>
      </w:pPr>
    </w:p>
    <w:p w14:paraId="0C76E67D" w14:textId="77777777" w:rsidR="00B55BD2" w:rsidRPr="0032366C" w:rsidRDefault="00B55BD2" w:rsidP="00880E96">
      <w:pPr>
        <w:jc w:val="right"/>
        <w:rPr>
          <w:rStyle w:val="a3"/>
          <w:rFonts w:ascii="Times New Roman" w:eastAsia="標楷體" w:hAnsi="Times New Roman" w:cs="Times New Roman"/>
          <w:sz w:val="16"/>
          <w:szCs w:val="16"/>
        </w:rPr>
      </w:pPr>
    </w:p>
    <w:p w14:paraId="4875110B" w14:textId="77777777" w:rsidR="00B55BD2" w:rsidRPr="0032366C" w:rsidRDefault="00B55BD2"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4E1B9F59" w14:textId="77777777" w:rsidR="00B55BD2" w:rsidRPr="0032366C" w:rsidRDefault="00B55BD2" w:rsidP="00880E96">
      <w:pPr>
        <w:pStyle w:val="31"/>
        <w:jc w:val="center"/>
        <w:rPr>
          <w:rFonts w:ascii="Times New Roman" w:hAnsi="Times New Roman" w:cs="Times New Roman"/>
        </w:rPr>
      </w:pPr>
      <w:bookmarkStart w:id="492" w:name="_Toc146031018"/>
      <w:bookmarkStart w:id="493" w:name="_Toc16192651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492"/>
      <w:bookmarkEnd w:id="493"/>
    </w:p>
    <w:p w14:paraId="14BCF6B2" w14:textId="77777777" w:rsidR="00B55BD2" w:rsidRPr="0032366C" w:rsidRDefault="00B55BD2"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B55BD2" w:rsidRPr="0032366C" w14:paraId="41436A3E" w14:textId="77777777" w:rsidTr="00FD5960">
        <w:tc>
          <w:tcPr>
            <w:tcW w:w="428" w:type="pct"/>
            <w:vAlign w:val="center"/>
          </w:tcPr>
          <w:p w14:paraId="3050CA9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7" w:type="pct"/>
            <w:vAlign w:val="center"/>
          </w:tcPr>
          <w:p w14:paraId="2678674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7" w:type="pct"/>
            <w:vAlign w:val="center"/>
          </w:tcPr>
          <w:p w14:paraId="741F14F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24" w:type="pct"/>
            <w:vAlign w:val="center"/>
          </w:tcPr>
          <w:p w14:paraId="677513F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2" w:type="pct"/>
            <w:vAlign w:val="center"/>
          </w:tcPr>
          <w:p w14:paraId="118BAD7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9" w:type="pct"/>
            <w:vAlign w:val="center"/>
          </w:tcPr>
          <w:p w14:paraId="368B8E8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tcPr>
          <w:p w14:paraId="22E8472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4" w:type="pct"/>
            <w:vAlign w:val="center"/>
          </w:tcPr>
          <w:p w14:paraId="43FFA40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B55BD2" w:rsidRPr="0032366C" w14:paraId="42CFB1BA" w14:textId="77777777" w:rsidTr="00FD5960">
        <w:trPr>
          <w:trHeight w:val="720"/>
        </w:trPr>
        <w:tc>
          <w:tcPr>
            <w:tcW w:w="428" w:type="pct"/>
            <w:vMerge w:val="restart"/>
            <w:vAlign w:val="center"/>
          </w:tcPr>
          <w:p w14:paraId="524FA8F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生事務處</w:t>
            </w:r>
          </w:p>
        </w:tc>
        <w:tc>
          <w:tcPr>
            <w:tcW w:w="237" w:type="pct"/>
            <w:vAlign w:val="center"/>
          </w:tcPr>
          <w:p w14:paraId="5512AAE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7" w:type="pct"/>
            <w:vAlign w:val="center"/>
          </w:tcPr>
          <w:p w14:paraId="48344F1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p>
        </w:tc>
        <w:tc>
          <w:tcPr>
            <w:tcW w:w="1624" w:type="pct"/>
            <w:vAlign w:val="center"/>
          </w:tcPr>
          <w:p w14:paraId="19CA1A8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1</w:t>
            </w:r>
            <w:r w:rsidRPr="0032366C">
              <w:rPr>
                <w:rFonts w:ascii="Times New Roman" w:eastAsia="標楷體" w:hAnsi="Times New Roman" w:cs="Times New Roman"/>
                <w:szCs w:val="24"/>
              </w:rPr>
              <w:t>增設調整系所學位學程及招生名額總量提報作業</w:t>
            </w:r>
          </w:p>
        </w:tc>
        <w:tc>
          <w:tcPr>
            <w:tcW w:w="1032" w:type="pct"/>
            <w:vAlign w:val="center"/>
          </w:tcPr>
          <w:p w14:paraId="7967FD8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25766AD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4AED1CC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05770A3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EAC7CDF" w14:textId="77777777" w:rsidTr="00FD5960">
        <w:trPr>
          <w:trHeight w:val="720"/>
        </w:trPr>
        <w:tc>
          <w:tcPr>
            <w:tcW w:w="428" w:type="pct"/>
            <w:vMerge/>
            <w:vAlign w:val="center"/>
          </w:tcPr>
          <w:p w14:paraId="34E20CEE"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237" w:type="pct"/>
            <w:vAlign w:val="center"/>
          </w:tcPr>
          <w:p w14:paraId="5F16D09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7" w:type="pct"/>
            <w:vAlign w:val="center"/>
          </w:tcPr>
          <w:p w14:paraId="094C16C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624" w:type="pct"/>
            <w:vAlign w:val="center"/>
          </w:tcPr>
          <w:p w14:paraId="4713A54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2</w:t>
            </w:r>
            <w:r w:rsidRPr="0032366C">
              <w:rPr>
                <w:rFonts w:ascii="Times New Roman" w:eastAsia="標楷體" w:hAnsi="Times New Roman" w:cs="Times New Roman"/>
                <w:szCs w:val="24"/>
              </w:rPr>
              <w:t>研究所招生考試作業</w:t>
            </w:r>
          </w:p>
        </w:tc>
        <w:tc>
          <w:tcPr>
            <w:tcW w:w="1032" w:type="pct"/>
            <w:vAlign w:val="center"/>
          </w:tcPr>
          <w:p w14:paraId="57B8FA8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6E6FBD1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4FB545F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7848DF5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42F27B83" w14:textId="77777777" w:rsidTr="00FD5960">
        <w:trPr>
          <w:trHeight w:val="720"/>
        </w:trPr>
        <w:tc>
          <w:tcPr>
            <w:tcW w:w="428" w:type="pct"/>
            <w:vMerge/>
            <w:vAlign w:val="center"/>
          </w:tcPr>
          <w:p w14:paraId="5A3F4B7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237" w:type="pct"/>
            <w:vAlign w:val="center"/>
          </w:tcPr>
          <w:p w14:paraId="493E962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7" w:type="pct"/>
            <w:vAlign w:val="center"/>
          </w:tcPr>
          <w:p w14:paraId="011431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624" w:type="pct"/>
            <w:vAlign w:val="center"/>
          </w:tcPr>
          <w:p w14:paraId="7ECB914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1</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大學繁星推薦及個人申請入學</w:t>
            </w:r>
          </w:p>
        </w:tc>
        <w:tc>
          <w:tcPr>
            <w:tcW w:w="1032" w:type="pct"/>
            <w:vAlign w:val="center"/>
          </w:tcPr>
          <w:p w14:paraId="6290741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5AC3212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0ADC8E5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4A4E8FE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03059BA0" w14:textId="77777777" w:rsidTr="00FD5960">
        <w:trPr>
          <w:trHeight w:val="720"/>
        </w:trPr>
        <w:tc>
          <w:tcPr>
            <w:tcW w:w="428" w:type="pct"/>
            <w:vMerge/>
            <w:vAlign w:val="center"/>
          </w:tcPr>
          <w:p w14:paraId="6B79231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237" w:type="pct"/>
            <w:vAlign w:val="center"/>
          </w:tcPr>
          <w:p w14:paraId="2143DC4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7" w:type="pct"/>
            <w:vAlign w:val="center"/>
          </w:tcPr>
          <w:p w14:paraId="436789F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624" w:type="pct"/>
            <w:vAlign w:val="center"/>
          </w:tcPr>
          <w:p w14:paraId="76244BE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2</w:t>
            </w:r>
            <w:r w:rsidRPr="00CB7FD1">
              <w:rPr>
                <w:rFonts w:ascii="標楷體" w:eastAsia="標楷體" w:hAnsi="標楷體" w:hint="eastAsia"/>
              </w:rPr>
              <w:t>學士班招生考試作業-大學分發入學</w:t>
            </w:r>
          </w:p>
        </w:tc>
        <w:tc>
          <w:tcPr>
            <w:tcW w:w="1032" w:type="pct"/>
            <w:vAlign w:val="center"/>
          </w:tcPr>
          <w:p w14:paraId="697FC25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654F681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3258DDB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163ED1D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7F5FDAFF" w14:textId="77777777" w:rsidTr="00FD5960">
        <w:trPr>
          <w:trHeight w:val="720"/>
        </w:trPr>
        <w:tc>
          <w:tcPr>
            <w:tcW w:w="428" w:type="pct"/>
            <w:vMerge/>
            <w:vAlign w:val="center"/>
          </w:tcPr>
          <w:p w14:paraId="092FED2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237" w:type="pct"/>
            <w:vAlign w:val="center"/>
          </w:tcPr>
          <w:p w14:paraId="0EAA4C4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7" w:type="pct"/>
            <w:vAlign w:val="center"/>
          </w:tcPr>
          <w:p w14:paraId="363C754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624" w:type="pct"/>
            <w:vAlign w:val="center"/>
          </w:tcPr>
          <w:p w14:paraId="486D0D2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3</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運動績優學生獨招考試作業</w:t>
            </w:r>
          </w:p>
        </w:tc>
        <w:tc>
          <w:tcPr>
            <w:tcW w:w="1032" w:type="pct"/>
            <w:vAlign w:val="center"/>
          </w:tcPr>
          <w:p w14:paraId="1A9EBB8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568E125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2363B3E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42F9AC9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1B617248" w14:textId="77777777" w:rsidR="00B55BD2" w:rsidRPr="0032366C" w:rsidRDefault="00B55BD2" w:rsidP="00880E96">
      <w:pPr>
        <w:ind w:right="140"/>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46A0190" w14:textId="77777777" w:rsidR="00B55BD2" w:rsidRPr="0032366C" w:rsidRDefault="00B55BD2" w:rsidP="00880E96">
      <w:pPr>
        <w:ind w:right="140"/>
        <w:jc w:val="right"/>
        <w:rPr>
          <w:rStyle w:val="a3"/>
          <w:rFonts w:ascii="Times New Roman" w:eastAsia="標楷體" w:hAnsi="Times New Roman" w:cs="Times New Roman"/>
          <w:sz w:val="16"/>
          <w:szCs w:val="16"/>
        </w:rPr>
      </w:pPr>
    </w:p>
    <w:p w14:paraId="71CA96C6" w14:textId="77777777" w:rsidR="00B55BD2" w:rsidRPr="0032366C" w:rsidRDefault="00B55BD2"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0407233E" w14:textId="77777777" w:rsidR="00B55BD2" w:rsidRPr="0032366C" w:rsidRDefault="00B55BD2" w:rsidP="00880E96">
      <w:pPr>
        <w:pStyle w:val="31"/>
        <w:jc w:val="center"/>
        <w:rPr>
          <w:rFonts w:ascii="Times New Roman" w:hAnsi="Times New Roman" w:cs="Times New Roman"/>
        </w:rPr>
      </w:pPr>
      <w:bookmarkStart w:id="494" w:name="_Toc146031019"/>
      <w:bookmarkStart w:id="495" w:name="_Toc161926514"/>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494"/>
      <w:bookmarkEnd w:id="495"/>
    </w:p>
    <w:p w14:paraId="20DFB800" w14:textId="77777777" w:rsidR="00B55BD2" w:rsidRPr="0032366C" w:rsidRDefault="00B55BD2"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B55BD2" w:rsidRPr="0032366C" w14:paraId="72E04CB5" w14:textId="77777777" w:rsidTr="00FD5960">
        <w:tc>
          <w:tcPr>
            <w:tcW w:w="942" w:type="pct"/>
            <w:vAlign w:val="center"/>
          </w:tcPr>
          <w:p w14:paraId="41A28D80"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4058" w:type="pct"/>
            <w:gridSpan w:val="3"/>
            <w:vAlign w:val="center"/>
          </w:tcPr>
          <w:p w14:paraId="141B3581"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B55BD2" w:rsidRPr="0032366C" w14:paraId="43E41FEF" w14:textId="77777777" w:rsidTr="00FD5960">
        <w:tc>
          <w:tcPr>
            <w:tcW w:w="942" w:type="pct"/>
            <w:vAlign w:val="center"/>
          </w:tcPr>
          <w:p w14:paraId="21EBBA76"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p>
        </w:tc>
        <w:tc>
          <w:tcPr>
            <w:tcW w:w="1332" w:type="pct"/>
            <w:vAlign w:val="center"/>
          </w:tcPr>
          <w:p w14:paraId="6B5CFA56"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68FC9B4B"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rPr>
              <w:t>招</w:t>
            </w:r>
            <w:r w:rsidRPr="0032366C">
              <w:rPr>
                <w:rFonts w:ascii="Times New Roman" w:eastAsia="標楷體" w:hAnsi="Times New Roman" w:cs="Times New Roman"/>
              </w:rPr>
              <w:t>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r w:rsidRPr="0032366C">
              <w:rPr>
                <w:rFonts w:ascii="Times New Roman" w:eastAsia="標楷體" w:hAnsi="Times New Roman" w:cs="Times New Roman"/>
              </w:rPr>
              <w:t>）</w:t>
            </w:r>
          </w:p>
        </w:tc>
        <w:tc>
          <w:tcPr>
            <w:tcW w:w="1332" w:type="pct"/>
            <w:shd w:val="clear" w:color="auto" w:fill="BFBFBF"/>
            <w:vAlign w:val="center"/>
          </w:tcPr>
          <w:p w14:paraId="3DDE755F"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1A499149"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135753D8"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9</w:t>
            </w:r>
          </w:p>
          <w:p w14:paraId="18385366"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B55BD2" w:rsidRPr="0032366C" w14:paraId="62A916F0" w14:textId="77777777" w:rsidTr="00FD5960">
        <w:tc>
          <w:tcPr>
            <w:tcW w:w="942" w:type="pct"/>
            <w:vAlign w:val="center"/>
          </w:tcPr>
          <w:p w14:paraId="21A9F04A"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32" w:type="pct"/>
            <w:vAlign w:val="center"/>
          </w:tcPr>
          <w:p w14:paraId="0F73FFE8"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702D2385"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0EB8A705"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4</w:t>
            </w:r>
          </w:p>
          <w:p w14:paraId="5CEC2E7A"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shd w:val="clear" w:color="auto" w:fill="BFBFBF"/>
            <w:vAlign w:val="center"/>
          </w:tcPr>
          <w:p w14:paraId="6BBFD8FB"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39F40D25"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B55BD2" w:rsidRPr="0032366C" w14:paraId="27F99676" w14:textId="77777777" w:rsidTr="00FD5960">
        <w:tc>
          <w:tcPr>
            <w:tcW w:w="942" w:type="pct"/>
            <w:vAlign w:val="center"/>
          </w:tcPr>
          <w:p w14:paraId="0BE1CE81"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70BBF21E"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1</w:t>
            </w:r>
          </w:p>
          <w:p w14:paraId="75445F22"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5B028D77"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0BFA00A6"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vAlign w:val="center"/>
          </w:tcPr>
          <w:p w14:paraId="10F7A1CC"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0706B926"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B55BD2" w:rsidRPr="0032366C" w14:paraId="654D556E" w14:textId="77777777" w:rsidTr="00FD5960">
        <w:tc>
          <w:tcPr>
            <w:tcW w:w="942" w:type="pct"/>
            <w:vMerge w:val="restart"/>
            <w:tcBorders>
              <w:left w:val="nil"/>
            </w:tcBorders>
            <w:vAlign w:val="center"/>
          </w:tcPr>
          <w:p w14:paraId="2D0DF46D" w14:textId="77777777" w:rsidR="00B55BD2" w:rsidRPr="0032366C" w:rsidRDefault="00B55BD2" w:rsidP="00FD5960">
            <w:pPr>
              <w:adjustRightInd w:val="0"/>
              <w:jc w:val="center"/>
              <w:rPr>
                <w:rFonts w:ascii="Times New Roman" w:eastAsia="標楷體" w:hAnsi="Times New Roman" w:cs="Times New Roman"/>
              </w:rPr>
            </w:pPr>
          </w:p>
        </w:tc>
        <w:tc>
          <w:tcPr>
            <w:tcW w:w="1332" w:type="pct"/>
            <w:vAlign w:val="center"/>
          </w:tcPr>
          <w:p w14:paraId="0B66BEFC"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7FB984A9"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94" w:type="pct"/>
            <w:vAlign w:val="center"/>
          </w:tcPr>
          <w:p w14:paraId="0B2353AA"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p>
        </w:tc>
      </w:tr>
      <w:tr w:rsidR="00B55BD2" w:rsidRPr="0032366C" w14:paraId="2CB7C405" w14:textId="77777777" w:rsidTr="00FD5960">
        <w:tc>
          <w:tcPr>
            <w:tcW w:w="942" w:type="pct"/>
            <w:vMerge/>
            <w:tcBorders>
              <w:left w:val="nil"/>
              <w:bottom w:val="nil"/>
            </w:tcBorders>
            <w:vAlign w:val="center"/>
          </w:tcPr>
          <w:p w14:paraId="62D35166" w14:textId="77777777" w:rsidR="00B55BD2" w:rsidRPr="0032366C" w:rsidRDefault="00B55BD2" w:rsidP="00FD5960">
            <w:pPr>
              <w:adjustRightInd w:val="0"/>
              <w:jc w:val="center"/>
              <w:rPr>
                <w:rFonts w:ascii="Times New Roman" w:eastAsia="標楷體" w:hAnsi="Times New Roman" w:cs="Times New Roman"/>
              </w:rPr>
            </w:pPr>
          </w:p>
        </w:tc>
        <w:tc>
          <w:tcPr>
            <w:tcW w:w="4058" w:type="pct"/>
            <w:gridSpan w:val="3"/>
            <w:vAlign w:val="center"/>
          </w:tcPr>
          <w:p w14:paraId="5FE69A3B" w14:textId="77777777" w:rsidR="00B55BD2" w:rsidRPr="0032366C" w:rsidRDefault="00B55BD2"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發生機率</w:t>
            </w:r>
          </w:p>
        </w:tc>
      </w:tr>
    </w:tbl>
    <w:p w14:paraId="20E7AD97" w14:textId="77777777" w:rsidR="00B55BD2" w:rsidRPr="0032366C" w:rsidRDefault="00B55BD2"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2FB2F0D" w14:textId="77777777" w:rsidR="00B55BD2" w:rsidRPr="0032366C" w:rsidRDefault="00B55BD2" w:rsidP="00A93B60">
      <w:pPr>
        <w:spacing w:before="100" w:beforeAutospacing="1" w:after="100" w:afterAutospacing="1"/>
        <w:rPr>
          <w:rFonts w:ascii="Times New Roman" w:eastAsia="標楷體" w:hAnsi="Times New Roman" w:cs="Times New Roman"/>
          <w:sz w:val="28"/>
          <w:szCs w:val="28"/>
        </w:rPr>
      </w:pPr>
      <w:r w:rsidRPr="0032366C">
        <w:rPr>
          <w:rFonts w:ascii="Times New Roman" w:eastAsia="標楷體" w:hAnsi="Times New Roman" w:cs="Times New Roman"/>
          <w:sz w:val="28"/>
          <w:szCs w:val="28"/>
        </w:rPr>
        <w:t>招生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5</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w:t>
      </w:r>
    </w:p>
    <w:p w14:paraId="29490494" w14:textId="77777777" w:rsidR="00B55BD2" w:rsidRPr="00880E96" w:rsidRDefault="00B55BD2" w:rsidP="009B7479">
      <w:pPr>
        <w:spacing w:before="100" w:beforeAutospacing="1" w:after="100" w:afterAutospacing="1"/>
        <w:rPr>
          <w:rFonts w:ascii="標楷體" w:eastAsia="標楷體" w:hAnsi="標楷體"/>
          <w:sz w:val="28"/>
          <w:szCs w:val="28"/>
        </w:rPr>
      </w:pPr>
    </w:p>
    <w:p w14:paraId="7141692B" w14:textId="77777777" w:rsidR="00B55BD2" w:rsidRPr="004928F7" w:rsidRDefault="00B55BD2" w:rsidP="009B7479">
      <w:pPr>
        <w:spacing w:before="100" w:beforeAutospacing="1" w:after="100" w:afterAutospacing="1"/>
        <w:rPr>
          <w:rFonts w:ascii="標楷體" w:eastAsia="標楷體" w:hAnsi="標楷體"/>
          <w:sz w:val="28"/>
          <w:szCs w:val="28"/>
        </w:rPr>
      </w:pPr>
    </w:p>
    <w:p w14:paraId="756C9ACB" w14:textId="77777777" w:rsidR="00B55BD2" w:rsidRPr="004928F7" w:rsidRDefault="00B55BD2" w:rsidP="009B7479">
      <w:pPr>
        <w:spacing w:before="100" w:beforeAutospacing="1" w:after="100" w:afterAutospacing="1"/>
        <w:rPr>
          <w:rFonts w:ascii="標楷體" w:eastAsia="標楷體" w:hAnsi="標楷體"/>
          <w:sz w:val="28"/>
          <w:szCs w:val="28"/>
        </w:rPr>
      </w:pPr>
    </w:p>
    <w:p w14:paraId="627B4778" w14:textId="77777777" w:rsidR="00B55BD2" w:rsidRPr="004928F7" w:rsidRDefault="00B55BD2" w:rsidP="009B7479">
      <w:pPr>
        <w:spacing w:before="100" w:beforeAutospacing="1" w:after="100" w:afterAutospacing="1"/>
        <w:rPr>
          <w:rFonts w:ascii="標楷體" w:eastAsia="標楷體" w:hAnsi="標楷體"/>
          <w:sz w:val="28"/>
          <w:szCs w:val="28"/>
        </w:rPr>
      </w:pPr>
    </w:p>
    <w:p w14:paraId="2E71ABD3" w14:textId="77777777" w:rsidR="00B55BD2" w:rsidRPr="004928F7" w:rsidRDefault="00B55BD2" w:rsidP="009B7479">
      <w:pPr>
        <w:spacing w:before="100" w:beforeAutospacing="1" w:after="100" w:afterAutospacing="1"/>
        <w:rPr>
          <w:rFonts w:ascii="標楷體" w:eastAsia="標楷體" w:hAnsi="標楷體"/>
          <w:sz w:val="28"/>
          <w:szCs w:val="28"/>
        </w:rPr>
      </w:pPr>
    </w:p>
    <w:p w14:paraId="59D98056" w14:textId="77777777" w:rsidR="00B55BD2" w:rsidRPr="004928F7" w:rsidRDefault="00B55BD2" w:rsidP="009B7479">
      <w:pPr>
        <w:spacing w:before="100" w:beforeAutospacing="1" w:after="100" w:afterAutospacing="1"/>
        <w:rPr>
          <w:rFonts w:ascii="標楷體" w:eastAsia="標楷體" w:hAnsi="標楷體"/>
          <w:sz w:val="28"/>
          <w:szCs w:val="28"/>
        </w:rPr>
      </w:pPr>
    </w:p>
    <w:p w14:paraId="081D5669" w14:textId="77777777" w:rsidR="00B55BD2" w:rsidRDefault="00B55BD2" w:rsidP="0020742B">
      <w:pPr>
        <w:spacing w:before="100" w:beforeAutospacing="1" w:after="100" w:afterAutospacing="1"/>
        <w:jc w:val="center"/>
        <w:rPr>
          <w:rFonts w:ascii="標楷體" w:eastAsia="標楷體" w:hAnsi="標楷體" w:cs="Times New Roman"/>
          <w:b/>
          <w:sz w:val="28"/>
          <w:szCs w:val="28"/>
        </w:rPr>
      </w:pPr>
      <w:r w:rsidRPr="004928F7">
        <w:rPr>
          <w:rFonts w:ascii="標楷體" w:eastAsia="標楷體" w:hAnsi="標楷體"/>
          <w:sz w:val="28"/>
          <w:szCs w:val="28"/>
        </w:rPr>
        <w:br w:type="page"/>
      </w: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134"/>
        <w:gridCol w:w="1134"/>
        <w:gridCol w:w="1118"/>
      </w:tblGrid>
      <w:tr w:rsidR="00B55BD2" w14:paraId="499343D3" w14:textId="77777777" w:rsidTr="0020742B">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6888B496"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96" w:name="增設調整系所"/>
        <w:tc>
          <w:tcPr>
            <w:tcW w:w="2508" w:type="pct"/>
            <w:tcBorders>
              <w:top w:val="single" w:sz="12" w:space="0" w:color="auto"/>
              <w:left w:val="single" w:sz="6" w:space="0" w:color="auto"/>
              <w:bottom w:val="single" w:sz="6" w:space="0" w:color="auto"/>
              <w:right w:val="single" w:sz="6" w:space="0" w:color="auto"/>
            </w:tcBorders>
            <w:vAlign w:val="center"/>
            <w:hideMark/>
          </w:tcPr>
          <w:p w14:paraId="5F84D268" w14:textId="77777777" w:rsidR="00B55BD2" w:rsidRDefault="00B55BD2">
            <w:pPr>
              <w:pStyle w:val="31"/>
            </w:pPr>
            <w:r>
              <w:fldChar w:fldCharType="begin"/>
            </w:r>
            <w:r>
              <w:instrText xml:space="preserve"> HYPERLINK "https://d.docs.live.net/eb2729548f9f1107/桌面/內控113.3/招1230-001增設調整系所學位學程及招生名額總量提報作業（1130119修）.docx" \l "招生事務處" </w:instrText>
            </w:r>
            <w:r>
              <w:fldChar w:fldCharType="separate"/>
            </w:r>
            <w:bookmarkStart w:id="497" w:name="_Toc161926515"/>
            <w:bookmarkStart w:id="498" w:name="_Toc99130165"/>
            <w:bookmarkStart w:id="499" w:name="_Toc92798154"/>
            <w:bookmarkStart w:id="500" w:name="_Toc149052993"/>
            <w:r>
              <w:rPr>
                <w:rStyle w:val="a3"/>
                <w:rFonts w:hint="eastAsia"/>
              </w:rPr>
              <w:t>1230-001</w:t>
            </w:r>
            <w:bookmarkStart w:id="501" w:name="增設調整系所學位學程及招生名額總量提報作業"/>
            <w:r>
              <w:rPr>
                <w:rStyle w:val="a3"/>
                <w:rFonts w:hint="eastAsia"/>
              </w:rPr>
              <w:t>增設調整</w:t>
            </w:r>
            <w:r>
              <w:rPr>
                <w:rStyle w:val="a3"/>
                <w:rFonts w:hint="eastAsia"/>
                <w:color w:val="FF0000"/>
              </w:rPr>
              <w:t>院</w:t>
            </w:r>
            <w:r>
              <w:rPr>
                <w:rStyle w:val="a3"/>
                <w:rFonts w:hint="eastAsia"/>
              </w:rPr>
              <w:t>系所學位學程及招生名額總量提報作業</w:t>
            </w:r>
            <w:bookmarkEnd w:id="496"/>
            <w:bookmarkEnd w:id="497"/>
            <w:bookmarkEnd w:id="498"/>
            <w:bookmarkEnd w:id="499"/>
            <w:bookmarkEnd w:id="500"/>
            <w:bookmarkEnd w:id="501"/>
            <w:r>
              <w:fldChar w:fldCharType="end"/>
            </w:r>
          </w:p>
        </w:tc>
        <w:tc>
          <w:tcPr>
            <w:tcW w:w="590" w:type="pct"/>
            <w:tcBorders>
              <w:top w:val="single" w:sz="12" w:space="0" w:color="auto"/>
              <w:left w:val="single" w:sz="6" w:space="0" w:color="auto"/>
              <w:bottom w:val="single" w:sz="6" w:space="0" w:color="auto"/>
              <w:right w:val="single" w:sz="6" w:space="0" w:color="auto"/>
            </w:tcBorders>
            <w:vAlign w:val="center"/>
            <w:hideMark/>
          </w:tcPr>
          <w:p w14:paraId="0588B98D"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6942FA90" w14:textId="77777777" w:rsidR="00B55BD2" w:rsidRDefault="00B55BD2">
            <w:pPr>
              <w:spacing w:line="0" w:lineRule="atLeast"/>
              <w:jc w:val="both"/>
              <w:rPr>
                <w:rFonts w:ascii="標楷體" w:eastAsia="標楷體" w:hAnsi="標楷體" w:cs="Times New Roman"/>
                <w:b/>
                <w:sz w:val="28"/>
                <w:szCs w:val="28"/>
                <w:u w:val="single"/>
              </w:rPr>
            </w:pPr>
            <w:r>
              <w:rPr>
                <w:rFonts w:ascii="標楷體" w:eastAsia="標楷體" w:hAnsi="標楷體" w:cs="Times New Roman" w:hint="eastAsia"/>
                <w:b/>
                <w:sz w:val="28"/>
                <w:szCs w:val="28"/>
              </w:rPr>
              <w:t>招生事務處</w:t>
            </w:r>
          </w:p>
        </w:tc>
      </w:tr>
      <w:tr w:rsidR="00B55BD2" w14:paraId="768FC3B2"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19DC381"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hideMark/>
          </w:tcPr>
          <w:p w14:paraId="0C61FB24"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14:paraId="25EC4E4D"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90" w:type="pct"/>
            <w:tcBorders>
              <w:top w:val="single" w:sz="6" w:space="0" w:color="auto"/>
              <w:left w:val="single" w:sz="6" w:space="0" w:color="auto"/>
              <w:bottom w:val="single" w:sz="6" w:space="0" w:color="auto"/>
              <w:right w:val="single" w:sz="6" w:space="0" w:color="auto"/>
            </w:tcBorders>
            <w:vAlign w:val="center"/>
            <w:hideMark/>
          </w:tcPr>
          <w:p w14:paraId="7584989E"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hideMark/>
          </w:tcPr>
          <w:p w14:paraId="7ADFCB86"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B55BD2" w14:paraId="189A3E4E"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45372C9"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08" w:type="pct"/>
            <w:tcBorders>
              <w:top w:val="single" w:sz="6" w:space="0" w:color="auto"/>
              <w:left w:val="single" w:sz="6" w:space="0" w:color="auto"/>
              <w:bottom w:val="single" w:sz="6" w:space="0" w:color="auto"/>
              <w:right w:val="single" w:sz="6" w:space="0" w:color="auto"/>
            </w:tcBorders>
            <w:vAlign w:val="center"/>
          </w:tcPr>
          <w:p w14:paraId="10674AE2" w14:textId="77777777" w:rsidR="00B55BD2" w:rsidRDefault="00B55BD2">
            <w:pPr>
              <w:spacing w:line="0" w:lineRule="atLeast"/>
              <w:ind w:left="240" w:hangingChars="100" w:hanging="240"/>
              <w:jc w:val="both"/>
              <w:rPr>
                <w:rFonts w:ascii="標楷體" w:eastAsia="標楷體" w:hAnsi="標楷體" w:cs="Times New Roman"/>
                <w:szCs w:val="24"/>
              </w:rPr>
            </w:pPr>
          </w:p>
          <w:p w14:paraId="65B08CFA"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411D3A99" w14:textId="77777777" w:rsidR="00B55BD2" w:rsidRDefault="00B55BD2">
            <w:pPr>
              <w:spacing w:line="0" w:lineRule="atLeast"/>
              <w:ind w:left="240" w:hangingChars="100" w:hanging="240"/>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hideMark/>
          </w:tcPr>
          <w:p w14:paraId="195DC904"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3DF5523B"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0760689F" w14:textId="77777777" w:rsidR="00B55BD2" w:rsidRDefault="00B55BD2">
            <w:pPr>
              <w:spacing w:line="0" w:lineRule="atLeast"/>
              <w:jc w:val="center"/>
              <w:rPr>
                <w:rFonts w:ascii="標楷體" w:eastAsia="標楷體" w:hAnsi="標楷體" w:cs="Times New Roman"/>
                <w:szCs w:val="24"/>
              </w:rPr>
            </w:pPr>
          </w:p>
        </w:tc>
      </w:tr>
      <w:tr w:rsidR="00B55BD2" w14:paraId="0DEC7A2D" w14:textId="77777777" w:rsidTr="0020742B">
        <w:trPr>
          <w:trHeight w:val="1347"/>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055060F"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8" w:type="pct"/>
            <w:tcBorders>
              <w:top w:val="single" w:sz="6" w:space="0" w:color="auto"/>
              <w:left w:val="single" w:sz="6" w:space="0" w:color="auto"/>
              <w:bottom w:val="single" w:sz="6" w:space="0" w:color="auto"/>
              <w:right w:val="single" w:sz="6" w:space="0" w:color="auto"/>
            </w:tcBorders>
            <w:vAlign w:val="center"/>
            <w:hideMark/>
          </w:tcPr>
          <w:p w14:paraId="08D6517B"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作業方式變更。</w:t>
            </w:r>
          </w:p>
          <w:p w14:paraId="2100A20B"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305548FA"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52DD7583"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2.2.及依據及相關文件5.1.。</w:t>
            </w:r>
          </w:p>
        </w:tc>
        <w:tc>
          <w:tcPr>
            <w:tcW w:w="590" w:type="pct"/>
            <w:tcBorders>
              <w:top w:val="single" w:sz="6" w:space="0" w:color="auto"/>
              <w:left w:val="single" w:sz="6" w:space="0" w:color="auto"/>
              <w:bottom w:val="single" w:sz="6" w:space="0" w:color="auto"/>
              <w:right w:val="single" w:sz="6" w:space="0" w:color="auto"/>
            </w:tcBorders>
            <w:vAlign w:val="center"/>
            <w:hideMark/>
          </w:tcPr>
          <w:p w14:paraId="14F20280"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2356AF29"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4F8A7662" w14:textId="77777777" w:rsidR="00B55BD2" w:rsidRDefault="00B55BD2">
            <w:pPr>
              <w:spacing w:line="0" w:lineRule="atLeast"/>
              <w:jc w:val="center"/>
              <w:rPr>
                <w:rFonts w:ascii="標楷體" w:eastAsia="標楷體" w:hAnsi="標楷體" w:cs="Times New Roman"/>
                <w:szCs w:val="24"/>
              </w:rPr>
            </w:pPr>
          </w:p>
        </w:tc>
      </w:tr>
      <w:tr w:rsidR="00B55BD2" w14:paraId="7306E6B8"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417CB64"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FE29A43"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由教務處轉入招生事務處，且作業方式變更。</w:t>
            </w:r>
          </w:p>
          <w:p w14:paraId="1344DB80"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53A58B33"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10DA0B3B"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1.3.、2.1.4.、2.2.2.、2.2.4.、2.2.5.、2.2.6.、2.3.2.及2.3.3.</w:t>
            </w:r>
          </w:p>
          <w:p w14:paraId="17ED98E6"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3.3.2.。</w:t>
            </w:r>
          </w:p>
        </w:tc>
        <w:tc>
          <w:tcPr>
            <w:tcW w:w="590" w:type="pct"/>
            <w:tcBorders>
              <w:top w:val="single" w:sz="6" w:space="0" w:color="auto"/>
              <w:left w:val="single" w:sz="6" w:space="0" w:color="auto"/>
              <w:bottom w:val="single" w:sz="6" w:space="0" w:color="auto"/>
              <w:right w:val="single" w:sz="6" w:space="0" w:color="auto"/>
            </w:tcBorders>
            <w:vAlign w:val="center"/>
            <w:hideMark/>
          </w:tcPr>
          <w:p w14:paraId="110F6774"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170093F3"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0C389DB5" w14:textId="77777777" w:rsidR="00B55BD2" w:rsidRDefault="00B55BD2">
            <w:pPr>
              <w:spacing w:line="0" w:lineRule="atLeast"/>
              <w:jc w:val="center"/>
              <w:rPr>
                <w:rFonts w:ascii="標楷體" w:eastAsia="標楷體" w:hAnsi="標楷體" w:cs="Times New Roman"/>
                <w:szCs w:val="24"/>
              </w:rPr>
            </w:pPr>
          </w:p>
        </w:tc>
      </w:tr>
      <w:tr w:rsidR="00B55BD2" w14:paraId="71BC344E"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ACE02FF"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vAlign w:val="center"/>
            <w:hideMark/>
          </w:tcPr>
          <w:p w14:paraId="7C55EF0A"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05.09.14本校內部控制制度推動小組105學年度第1次會議決議辦理內控項目確認作業。</w:t>
            </w:r>
          </w:p>
          <w:p w14:paraId="07C03CF6"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74EF5340"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1C59ACB2"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3.2.3.、3.3.1.及3.3.3.。</w:t>
            </w:r>
          </w:p>
          <w:p w14:paraId="3742F89D"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p>
        </w:tc>
        <w:tc>
          <w:tcPr>
            <w:tcW w:w="590" w:type="pct"/>
            <w:tcBorders>
              <w:top w:val="single" w:sz="6" w:space="0" w:color="auto"/>
              <w:left w:val="single" w:sz="6" w:space="0" w:color="auto"/>
              <w:bottom w:val="single" w:sz="6" w:space="0" w:color="auto"/>
              <w:right w:val="single" w:sz="6" w:space="0" w:color="auto"/>
            </w:tcBorders>
            <w:vAlign w:val="center"/>
            <w:hideMark/>
          </w:tcPr>
          <w:p w14:paraId="1F48719C"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393B2798"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2D6AB55B" w14:textId="77777777" w:rsidR="00B55BD2" w:rsidRDefault="00B55BD2">
            <w:pPr>
              <w:spacing w:line="0" w:lineRule="atLeast"/>
              <w:jc w:val="center"/>
              <w:rPr>
                <w:rFonts w:ascii="標楷體" w:eastAsia="標楷體" w:hAnsi="標楷體" w:cs="Times New Roman"/>
                <w:szCs w:val="24"/>
              </w:rPr>
            </w:pPr>
          </w:p>
        </w:tc>
      </w:tr>
      <w:tr w:rsidR="00B55BD2" w14:paraId="7A56F30F"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C2F82C7"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08" w:type="pct"/>
            <w:tcBorders>
              <w:top w:val="single" w:sz="6" w:space="0" w:color="auto"/>
              <w:left w:val="single" w:sz="6" w:space="0" w:color="auto"/>
              <w:bottom w:val="single" w:sz="6" w:space="0" w:color="auto"/>
              <w:right w:val="single" w:sz="6" w:space="0" w:color="auto"/>
            </w:tcBorders>
            <w:vAlign w:val="center"/>
            <w:hideMark/>
          </w:tcPr>
          <w:p w14:paraId="25B9029B"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13.01.03本校內部控制制度推動小組112學年度第2次會議決議辦理內控項目修正作業。</w:t>
            </w:r>
          </w:p>
          <w:p w14:paraId="45A5C6E1" w14:textId="77777777" w:rsidR="00B55BD2" w:rsidRDefault="00B55BD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3CB8606"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修正：增設調整「</w:t>
            </w:r>
            <w:r>
              <w:rPr>
                <w:rFonts w:ascii="標楷體" w:eastAsia="標楷體" w:hAnsi="標楷體" w:cs="Times New Roman" w:hint="eastAsia"/>
                <w:color w:val="FF0000"/>
                <w:szCs w:val="24"/>
              </w:rPr>
              <w:t>院」</w:t>
            </w:r>
            <w:r>
              <w:rPr>
                <w:rFonts w:ascii="標楷體" w:eastAsia="標楷體" w:hAnsi="標楷體" w:cs="Times New Roman" w:hint="eastAsia"/>
                <w:szCs w:val="24"/>
              </w:rPr>
              <w:t>系所學位學程及招生名額總量提報作業。</w:t>
            </w:r>
          </w:p>
          <w:p w14:paraId="31E15751"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變更。</w:t>
            </w:r>
          </w:p>
          <w:p w14:paraId="2CDF8EAD" w14:textId="77777777" w:rsidR="00B55BD2" w:rsidRDefault="00B55BD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修正作業程序、</w:t>
            </w:r>
            <w:r>
              <w:rPr>
                <w:rFonts w:ascii="標楷體" w:eastAsia="標楷體" w:hAnsi="標楷體" w:cs="Times New Roman" w:hint="eastAsia"/>
                <w:color w:val="FF0000"/>
                <w:szCs w:val="24"/>
              </w:rPr>
              <w:t>控制重點、使用表單、依據及相關文件</w:t>
            </w:r>
          </w:p>
        </w:tc>
        <w:tc>
          <w:tcPr>
            <w:tcW w:w="590" w:type="pct"/>
            <w:tcBorders>
              <w:top w:val="single" w:sz="6" w:space="0" w:color="auto"/>
              <w:left w:val="single" w:sz="6" w:space="0" w:color="auto"/>
              <w:bottom w:val="single" w:sz="6" w:space="0" w:color="auto"/>
              <w:right w:val="single" w:sz="6" w:space="0" w:color="auto"/>
            </w:tcBorders>
            <w:vAlign w:val="center"/>
            <w:hideMark/>
          </w:tcPr>
          <w:p w14:paraId="17714AEE"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1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70545C42"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hideMark/>
          </w:tcPr>
          <w:p w14:paraId="6F643AF9"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 xml:space="preserve">113.1.3 </w:t>
            </w:r>
          </w:p>
          <w:p w14:paraId="73374AFB"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2</w:t>
            </w:r>
          </w:p>
          <w:p w14:paraId="2B446803"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color w:val="FF0000"/>
              </w:rPr>
              <w:t>內控會議通過</w:t>
            </w:r>
          </w:p>
        </w:tc>
      </w:tr>
    </w:tbl>
    <w:p w14:paraId="74B77A96" w14:textId="77777777" w:rsidR="00B55BD2" w:rsidRDefault="00B55BD2"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28"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29" w:anchor="目錄" w:history="1">
        <w:r>
          <w:rPr>
            <w:rStyle w:val="a3"/>
            <w:rFonts w:ascii="標楷體" w:eastAsia="標楷體" w:hAnsi="標楷體" w:hint="eastAsia"/>
            <w:sz w:val="16"/>
            <w:szCs w:val="16"/>
          </w:rPr>
          <w:t>目錄</w:t>
        </w:r>
      </w:hyperlink>
    </w:p>
    <w:p w14:paraId="3DE6BB50" w14:textId="77777777" w:rsidR="00B55BD2" w:rsidRDefault="00B55BD2"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7717" behindDoc="0" locked="0" layoutInCell="1" allowOverlap="1" wp14:anchorId="2689F5AD" wp14:editId="15A2BB8D">
                <wp:simplePos x="0" y="0"/>
                <wp:positionH relativeFrom="column">
                  <wp:posOffset>4290060</wp:posOffset>
                </wp:positionH>
                <wp:positionV relativeFrom="page">
                  <wp:posOffset>9704705</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5686513" w14:textId="77777777" w:rsidR="00B55BD2" w:rsidRDefault="00B55BD2"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40FA6E4E" w14:textId="77777777" w:rsidR="00B55BD2" w:rsidRDefault="00B55BD2"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9F5AD" id="文字方塊 474" o:spid="_x0000_s1152" type="#_x0000_t202" style="position:absolute;margin-left:337.8pt;margin-top:764.15pt;width:162pt;height:4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CPXwIAAFk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" filled="f" stroked="f">
                <v:textbox>
                  <w:txbxContent>
                    <w:p w14:paraId="75686513" w14:textId="77777777" w:rsidR="00B55BD2" w:rsidRDefault="00B55BD2"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40FA6E4E" w14:textId="77777777" w:rsidR="00B55BD2" w:rsidRDefault="00B55BD2"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B55BD2" w14:paraId="182B97DF"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7ACB86A" w14:textId="77777777" w:rsidR="00B55BD2" w:rsidRDefault="00B55BD2">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B55BD2" w14:paraId="7DAB8F17" w14:textId="77777777" w:rsidTr="0020742B">
        <w:trPr>
          <w:jc w:val="center"/>
        </w:trPr>
        <w:tc>
          <w:tcPr>
            <w:tcW w:w="2366" w:type="pct"/>
            <w:tcBorders>
              <w:top w:val="single" w:sz="4" w:space="0" w:color="auto"/>
              <w:left w:val="single" w:sz="12" w:space="0" w:color="auto"/>
              <w:bottom w:val="single" w:sz="2" w:space="0" w:color="auto"/>
              <w:right w:val="single" w:sz="2" w:space="0" w:color="auto"/>
            </w:tcBorders>
            <w:vAlign w:val="center"/>
            <w:hideMark/>
          </w:tcPr>
          <w:p w14:paraId="5B6E05ED"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5" w:type="pct"/>
            <w:tcBorders>
              <w:top w:val="single" w:sz="4" w:space="0" w:color="auto"/>
              <w:left w:val="single" w:sz="2" w:space="0" w:color="auto"/>
              <w:bottom w:val="single" w:sz="4" w:space="0" w:color="auto"/>
              <w:right w:val="single" w:sz="4" w:space="0" w:color="auto"/>
            </w:tcBorders>
            <w:vAlign w:val="center"/>
            <w:hideMark/>
          </w:tcPr>
          <w:p w14:paraId="26E62C9E"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0" w:type="pct"/>
            <w:tcBorders>
              <w:top w:val="single" w:sz="4" w:space="0" w:color="auto"/>
              <w:left w:val="single" w:sz="4" w:space="0" w:color="auto"/>
              <w:bottom w:val="single" w:sz="4" w:space="0" w:color="auto"/>
              <w:right w:val="single" w:sz="4" w:space="0" w:color="auto"/>
            </w:tcBorders>
            <w:vAlign w:val="center"/>
            <w:hideMark/>
          </w:tcPr>
          <w:p w14:paraId="674A62DE"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2BBFC4B4"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版本/</w:t>
            </w:r>
          </w:p>
          <w:p w14:paraId="76E9F000"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8" w:type="pct"/>
            <w:tcBorders>
              <w:top w:val="single" w:sz="4" w:space="0" w:color="auto"/>
              <w:left w:val="single" w:sz="4" w:space="0" w:color="auto"/>
              <w:bottom w:val="single" w:sz="4" w:space="0" w:color="auto"/>
              <w:right w:val="single" w:sz="12" w:space="0" w:color="auto"/>
            </w:tcBorders>
            <w:vAlign w:val="center"/>
            <w:hideMark/>
          </w:tcPr>
          <w:p w14:paraId="07A91C33"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頁數</w:t>
            </w:r>
          </w:p>
        </w:tc>
      </w:tr>
      <w:tr w:rsidR="00B55BD2" w14:paraId="3D80FB71" w14:textId="77777777" w:rsidTr="0020742B">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hideMark/>
          </w:tcPr>
          <w:p w14:paraId="399D58E5" w14:textId="77777777" w:rsidR="00B55BD2" w:rsidRDefault="00B55BD2">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15" w:type="pct"/>
            <w:tcBorders>
              <w:top w:val="single" w:sz="4" w:space="0" w:color="auto"/>
              <w:left w:val="single" w:sz="2" w:space="0" w:color="auto"/>
              <w:bottom w:val="single" w:sz="12" w:space="0" w:color="auto"/>
              <w:right w:val="single" w:sz="4" w:space="0" w:color="auto"/>
            </w:tcBorders>
            <w:vAlign w:val="center"/>
            <w:hideMark/>
          </w:tcPr>
          <w:p w14:paraId="646826A0"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0" w:type="pct"/>
            <w:tcBorders>
              <w:top w:val="single" w:sz="4" w:space="0" w:color="auto"/>
              <w:left w:val="single" w:sz="4" w:space="0" w:color="auto"/>
              <w:bottom w:val="single" w:sz="12" w:space="0" w:color="auto"/>
              <w:right w:val="single" w:sz="4" w:space="0" w:color="auto"/>
            </w:tcBorders>
            <w:vAlign w:val="center"/>
            <w:hideMark/>
          </w:tcPr>
          <w:p w14:paraId="0A9EB560"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123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05A0D0E9"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057B347E" w14:textId="77777777" w:rsidR="00B55BD2" w:rsidRDefault="00B55BD2">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08" w:type="pct"/>
            <w:tcBorders>
              <w:top w:val="single" w:sz="4" w:space="0" w:color="auto"/>
              <w:left w:val="single" w:sz="4" w:space="0" w:color="auto"/>
              <w:bottom w:val="single" w:sz="12" w:space="0" w:color="auto"/>
              <w:right w:val="single" w:sz="12" w:space="0" w:color="auto"/>
            </w:tcBorders>
            <w:vAlign w:val="center"/>
            <w:hideMark/>
          </w:tcPr>
          <w:p w14:paraId="629981F0"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第1頁/</w:t>
            </w:r>
          </w:p>
          <w:p w14:paraId="361ACEEC"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共4頁</w:t>
            </w:r>
          </w:p>
        </w:tc>
      </w:tr>
    </w:tbl>
    <w:p w14:paraId="183AF160" w14:textId="77777777" w:rsidR="00B55BD2" w:rsidRDefault="00B55BD2"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1" w:anchor="目錄" w:history="1">
        <w:r>
          <w:rPr>
            <w:rStyle w:val="a3"/>
            <w:rFonts w:ascii="標楷體" w:eastAsia="標楷體" w:hAnsi="標楷體" w:hint="eastAsia"/>
            <w:sz w:val="16"/>
            <w:szCs w:val="16"/>
          </w:rPr>
          <w:t>目錄</w:t>
        </w:r>
      </w:hyperlink>
    </w:p>
    <w:p w14:paraId="284AA2C1" w14:textId="77777777" w:rsidR="00B55BD2" w:rsidRDefault="00B55BD2" w:rsidP="0020742B">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流程圖：</w:t>
      </w:r>
    </w:p>
    <w:p w14:paraId="52528667" w14:textId="77777777" w:rsidR="00B55BD2" w:rsidRDefault="00B55BD2" w:rsidP="0020742B">
      <w:pPr>
        <w:autoSpaceDE w:val="0"/>
        <w:autoSpaceDN w:val="0"/>
        <w:ind w:leftChars="-59" w:left="-142"/>
        <w:jc w:val="both"/>
        <w:textAlignment w:val="baseline"/>
        <w:rPr>
          <w:rFonts w:ascii="標楷體" w:eastAsia="標楷體" w:hAnsi="標楷體"/>
        </w:rPr>
      </w:pPr>
      <w:r>
        <w:rPr>
          <w:rFonts w:ascii="標楷體" w:eastAsia="標楷體" w:hAnsi="標楷體" w:hint="eastAsia"/>
        </w:rPr>
        <w:object w:dxaOrig="9885" w:dyaOrig="10920" w14:anchorId="45E4F95A">
          <v:shape id="_x0000_i1128" type="#_x0000_t75" style="width:494.25pt;height:546pt" o:ole="">
            <v:imagedata r:id="rId232" o:title=""/>
          </v:shape>
          <o:OLEObject Type="Embed" ProgID="Visio.Drawing.11" ShapeID="_x0000_i1128" DrawAspect="Content" ObjectID="_1773153531" r:id="rId233"/>
        </w:object>
      </w:r>
    </w:p>
    <w:p w14:paraId="42FAF16A" w14:textId="77777777" w:rsidR="00B55BD2" w:rsidRDefault="00B55BD2" w:rsidP="0020742B">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55BD2" w14:paraId="60362639"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00C3ABD" w14:textId="77777777" w:rsidR="00B55BD2" w:rsidRDefault="00B55BD2">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B55BD2" w14:paraId="2A1C5CB6"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18653013"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7CF21ACC"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6EFAF267"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C3241A5"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版本/</w:t>
            </w:r>
          </w:p>
          <w:p w14:paraId="1F0D23E5"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5626D092"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頁數</w:t>
            </w:r>
          </w:p>
        </w:tc>
      </w:tr>
      <w:tr w:rsidR="00B55BD2" w14:paraId="369D37AF"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1D1D8CA2" w14:textId="77777777" w:rsidR="00B55BD2" w:rsidRDefault="00B55BD2">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11A8E684"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17A00A42"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1B63135"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758AB709" w14:textId="77777777" w:rsidR="00B55BD2" w:rsidRDefault="00B55BD2">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659CCCFA"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第2頁/</w:t>
            </w:r>
          </w:p>
          <w:p w14:paraId="4B7084A3"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共4頁</w:t>
            </w:r>
          </w:p>
        </w:tc>
      </w:tr>
    </w:tbl>
    <w:p w14:paraId="486DFF94" w14:textId="77777777" w:rsidR="00B55BD2" w:rsidRDefault="00B55BD2" w:rsidP="0020742B">
      <w:pPr>
        <w:spacing w:after="100" w:afterAutospacing="1"/>
        <w:jc w:val="right"/>
        <w:rPr>
          <w:rFonts w:ascii="標楷體" w:eastAsia="標楷體" w:hAnsi="標楷體"/>
        </w:rPr>
      </w:pPr>
      <w:r>
        <w:rPr>
          <w:rFonts w:ascii="標楷體" w:eastAsia="標楷體" w:hAnsi="標楷體" w:hint="eastAsia"/>
          <w:sz w:val="16"/>
          <w:szCs w:val="16"/>
        </w:rPr>
        <w:t>回</w:t>
      </w:r>
      <w:hyperlink r:id="rId23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5" w:anchor="目錄" w:history="1">
        <w:r>
          <w:rPr>
            <w:rStyle w:val="a3"/>
            <w:rFonts w:ascii="標楷體" w:eastAsia="標楷體" w:hAnsi="標楷體" w:hint="eastAsia"/>
            <w:sz w:val="16"/>
            <w:szCs w:val="16"/>
          </w:rPr>
          <w:t>目錄</w:t>
        </w:r>
      </w:hyperlink>
    </w:p>
    <w:p w14:paraId="3EF2A3C9" w14:textId="77777777" w:rsidR="00B55BD2" w:rsidRDefault="00B55BD2" w:rsidP="0020742B">
      <w:pPr>
        <w:ind w:leftChars="-59" w:left="-142"/>
        <w:rPr>
          <w:rFonts w:ascii="標楷體" w:eastAsia="標楷體" w:hAnsi="標楷體"/>
        </w:rPr>
      </w:pPr>
      <w:r>
        <w:rPr>
          <w:rFonts w:ascii="標楷體" w:eastAsia="標楷體" w:hAnsi="標楷體" w:hint="eastAsia"/>
        </w:rPr>
        <w:object w:dxaOrig="9930" w:dyaOrig="11280" w14:anchorId="7C3ED92B">
          <v:shape id="_x0000_i1129" type="#_x0000_t75" style="width:496.5pt;height:564pt" o:ole="">
            <v:imagedata r:id="rId236" o:title=""/>
          </v:shape>
          <o:OLEObject Type="Embed" ProgID="Visio.Drawing.11" ShapeID="_x0000_i1129" DrawAspect="Content" ObjectID="_1773153532" r:id="rId237"/>
        </w:object>
      </w:r>
    </w:p>
    <w:p w14:paraId="7D8239BF" w14:textId="77777777" w:rsidR="00B55BD2" w:rsidRDefault="00B55BD2" w:rsidP="0020742B">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55BD2" w14:paraId="5BD42653"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7EE4B87" w14:textId="77777777" w:rsidR="00B55BD2" w:rsidRDefault="00B55BD2">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B55BD2" w14:paraId="4CA3F311"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74CF2567"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49DAC5CC"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68E2F3CE"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5B017BA"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版本/</w:t>
            </w:r>
          </w:p>
          <w:p w14:paraId="2F8B1802"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0624CB9D"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頁數</w:t>
            </w:r>
          </w:p>
        </w:tc>
      </w:tr>
      <w:tr w:rsidR="00B55BD2" w14:paraId="68070532"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48B0B362" w14:textId="77777777" w:rsidR="00B55BD2" w:rsidRDefault="00B55BD2">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3DDE9922"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1FA581B9"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B6E5DEA"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4415AD54" w14:textId="77777777" w:rsidR="00B55BD2" w:rsidRDefault="00B55BD2">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0EA748C2"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第3頁/</w:t>
            </w:r>
          </w:p>
          <w:p w14:paraId="429EFAC4"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共4頁</w:t>
            </w:r>
          </w:p>
        </w:tc>
      </w:tr>
    </w:tbl>
    <w:p w14:paraId="705F40C1" w14:textId="77777777" w:rsidR="00B55BD2" w:rsidRDefault="00B55BD2"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8741" behindDoc="0" locked="0" layoutInCell="1" allowOverlap="1" wp14:anchorId="1F01D190" wp14:editId="23D143C7">
                <wp:simplePos x="0" y="0"/>
                <wp:positionH relativeFrom="column">
                  <wp:posOffset>5161915</wp:posOffset>
                </wp:positionH>
                <wp:positionV relativeFrom="paragraph">
                  <wp:posOffset>42545</wp:posOffset>
                </wp:positionV>
                <wp:extent cx="1149350" cy="300355"/>
                <wp:effectExtent l="0" t="0" r="0" b="4445"/>
                <wp:wrapNone/>
                <wp:docPr id="28" name="文字方塊 28"/>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9A75A4" w14:textId="77777777" w:rsidR="00B55BD2" w:rsidRDefault="00B55BD2" w:rsidP="0020742B">
                            <w:r>
                              <w:rPr>
                                <w:rFonts w:ascii="標楷體" w:eastAsia="標楷體" w:hAnsi="標楷體" w:hint="eastAsia"/>
                                <w:sz w:val="16"/>
                                <w:szCs w:val="16"/>
                              </w:rPr>
                              <w:t>回</w:t>
                            </w:r>
                            <w:hyperlink r:id="rId238"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9" w:anchor="目錄" w:history="1">
                              <w:r>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01D190" id="文字方塊 28" o:spid="_x0000_s1153" type="#_x0000_t202" style="position:absolute;margin-left:406.45pt;margin-top:3.35pt;width:90.5pt;height:23.65pt;z-index:2516687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" filled="f" stroked="f" strokeweight=".5pt">
                <v:textbox>
                  <w:txbxContent>
                    <w:p w14:paraId="139A75A4" w14:textId="77777777" w:rsidR="00B55BD2" w:rsidRDefault="00B55BD2" w:rsidP="0020742B">
                      <w:r>
                        <w:rPr>
                          <w:rFonts w:ascii="標楷體" w:eastAsia="標楷體" w:hAnsi="標楷體" w:hint="eastAsia"/>
                          <w:sz w:val="16"/>
                          <w:szCs w:val="16"/>
                        </w:rPr>
                        <w:t>回</w:t>
                      </w:r>
                      <w:hyperlink r:id="rId24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1" w:anchor="目錄" w:history="1">
                        <w:r>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cs="Times New Roman" w:hint="eastAsia"/>
          <w:b/>
          <w:bCs/>
          <w:szCs w:val="24"/>
        </w:rPr>
        <w:t>2.作業程序：</w:t>
      </w:r>
    </w:p>
    <w:p w14:paraId="1144140B" w14:textId="77777777" w:rsidR="00B55BD2" w:rsidRDefault="00B55BD2"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增設、調整特殊項目</w:t>
      </w:r>
      <w:r>
        <w:rPr>
          <w:rFonts w:ascii="標楷體" w:eastAsia="標楷體" w:hAnsi="標楷體" w:cs="Times New Roman" w:hint="eastAsia"/>
          <w:color w:val="FF0000"/>
          <w:szCs w:val="24"/>
        </w:rPr>
        <w:t>及一般項目</w:t>
      </w:r>
      <w:r>
        <w:rPr>
          <w:rFonts w:ascii="標楷體" w:eastAsia="標楷體" w:hAnsi="標楷體" w:cs="Times New Roman" w:hint="eastAsia"/>
          <w:szCs w:val="24"/>
        </w:rPr>
        <w:t>院系所學位學程提報作業：</w:t>
      </w:r>
    </w:p>
    <w:p w14:paraId="7BC19B12"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及</w:t>
      </w:r>
      <w:r>
        <w:rPr>
          <w:rFonts w:ascii="標楷體" w:eastAsia="標楷體" w:hAnsi="標楷體" w:cs="Times New Roman" w:hint="eastAsia"/>
          <w:color w:val="FF0000"/>
          <w:szCs w:val="24"/>
        </w:rPr>
        <w:t>教育部</w:t>
      </w:r>
      <w:r>
        <w:rPr>
          <w:rFonts w:ascii="標楷體" w:eastAsia="標楷體" w:hAnsi="標楷體" w:cs="Times New Roman" w:hint="eastAsia"/>
          <w:szCs w:val="24"/>
        </w:rPr>
        <w:t>規定之申請計畫書格式，提案行政會議、校務發展委員會及校務會議。</w:t>
      </w:r>
    </w:p>
    <w:p w14:paraId="4D6700C4"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校務會議通過後，函文董事會議審查。</w:t>
      </w:r>
    </w:p>
    <w:p w14:paraId="03954988" w14:textId="77777777" w:rsidR="00B55BD2" w:rsidRDefault="00B55BD2" w:rsidP="0020742B">
      <w:pPr>
        <w:ind w:leftChars="300" w:left="1440" w:hangingChars="300" w:hanging="720"/>
        <w:jc w:val="both"/>
        <w:rPr>
          <w:rFonts w:ascii="標楷體" w:eastAsia="標楷體" w:hAnsi="標楷體" w:cs="Times New Roman"/>
          <w:color w:val="FF0000"/>
          <w:szCs w:val="24"/>
        </w:rPr>
      </w:pPr>
      <w:r>
        <w:rPr>
          <w:rFonts w:ascii="標楷體" w:eastAsia="標楷體" w:hAnsi="標楷體" w:cs="Times New Roman" w:hint="eastAsia"/>
          <w:szCs w:val="24"/>
        </w:rPr>
        <w:t>2.1.3.校內審查通過之申請案，</w:t>
      </w:r>
      <w:r>
        <w:rPr>
          <w:rFonts w:ascii="標楷體" w:eastAsia="標楷體" w:hAnsi="標楷體" w:cs="Times New Roman" w:hint="eastAsia"/>
          <w:color w:val="FF0000"/>
          <w:szCs w:val="24"/>
        </w:rPr>
        <w:t>院系所學位學程、招生事務處、教務處及人事室依教育部規定時程（特殊項目於1月底前、一般項目於3月中旬前）至「公私立大學增設調整院系所學位學程及招生名額總量提報作業系統」填列相關陳報資料及計畫書。</w:t>
      </w:r>
    </w:p>
    <w:p w14:paraId="11329038"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招生事務處</w:t>
      </w:r>
      <w:r>
        <w:rPr>
          <w:rFonts w:ascii="標楷體" w:eastAsia="標楷體" w:hAnsi="標楷體" w:cs="Times New Roman" w:hint="eastAsia"/>
          <w:color w:val="FF0000"/>
          <w:szCs w:val="24"/>
        </w:rPr>
        <w:t>依規定期限送審及函</w:t>
      </w:r>
      <w:r>
        <w:rPr>
          <w:rFonts w:ascii="標楷體" w:eastAsia="標楷體" w:hAnsi="標楷體" w:cs="Times New Roman" w:hint="eastAsia"/>
          <w:szCs w:val="24"/>
        </w:rPr>
        <w:t>報申請</w:t>
      </w:r>
      <w:r>
        <w:rPr>
          <w:rFonts w:ascii="標楷體" w:eastAsia="標楷體" w:hAnsi="標楷體" w:cs="Times New Roman" w:hint="eastAsia"/>
          <w:color w:val="FF0000"/>
          <w:szCs w:val="24"/>
        </w:rPr>
        <w:t>案</w:t>
      </w:r>
      <w:r>
        <w:rPr>
          <w:rFonts w:ascii="標楷體" w:eastAsia="標楷體" w:hAnsi="標楷體" w:cs="Times New Roman" w:hint="eastAsia"/>
          <w:szCs w:val="24"/>
        </w:rPr>
        <w:t>及計畫書，陳報教育部審核。</w:t>
      </w:r>
    </w:p>
    <w:p w14:paraId="5BD37574"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w:t>
      </w:r>
      <w:r>
        <w:rPr>
          <w:rFonts w:ascii="標楷體" w:eastAsia="標楷體" w:hAnsi="標楷體" w:cs="Times New Roman" w:hint="eastAsia"/>
          <w:color w:val="FF0000"/>
          <w:szCs w:val="24"/>
        </w:rPr>
        <w:t>5.教育部於7月下旬公告增設調整結果，</w:t>
      </w:r>
      <w:r>
        <w:rPr>
          <w:rFonts w:ascii="標楷體" w:eastAsia="標楷體" w:hAnsi="標楷體" w:cs="Times New Roman" w:hint="eastAsia"/>
          <w:szCs w:val="24"/>
        </w:rPr>
        <w:t>招生事務處依教育部審核結果公告相關單位及院系所學位學程。</w:t>
      </w:r>
    </w:p>
    <w:p w14:paraId="5A4DDD6C" w14:textId="77777777" w:rsidR="00B55BD2" w:rsidRDefault="00B55BD2"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Pr>
          <w:rFonts w:ascii="標楷體" w:eastAsia="標楷體" w:hAnsi="標楷體" w:cs="Times New Roman" w:hint="eastAsia"/>
          <w:color w:val="FF0000"/>
          <w:szCs w:val="24"/>
        </w:rPr>
        <w:t>招生名額總量</w:t>
      </w:r>
      <w:r>
        <w:rPr>
          <w:rFonts w:ascii="標楷體" w:eastAsia="標楷體" w:hAnsi="標楷體" w:cs="Times New Roman" w:hint="eastAsia"/>
          <w:szCs w:val="24"/>
        </w:rPr>
        <w:t>提報作業：</w:t>
      </w:r>
    </w:p>
    <w:p w14:paraId="783462DB"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填列招生名額調查表格。</w:t>
      </w:r>
    </w:p>
    <w:p w14:paraId="0CC1579C"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招生名額，提案招生委員會審查。經會議通過，提案行政會議、校務發展委員會及校務會議審查。</w:t>
      </w:r>
    </w:p>
    <w:p w14:paraId="704AAC73"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務會議通過後，函文董事會議審查。</w:t>
      </w:r>
    </w:p>
    <w:p w14:paraId="7BC69B21"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招生事務處依教育部規定</w:t>
      </w:r>
      <w:r>
        <w:rPr>
          <w:rFonts w:ascii="標楷體" w:eastAsia="標楷體" w:hAnsi="標楷體" w:cs="Times New Roman" w:hint="eastAsia"/>
          <w:color w:val="FF0000"/>
          <w:szCs w:val="24"/>
        </w:rPr>
        <w:t>時程（8月上旬）將招生名額總量</w:t>
      </w:r>
      <w:r>
        <w:rPr>
          <w:rFonts w:ascii="標楷體" w:eastAsia="標楷體" w:hAnsi="標楷體" w:cs="Times New Roman" w:hint="eastAsia"/>
          <w:szCs w:val="24"/>
        </w:rPr>
        <w:t>陳報教育部審核。</w:t>
      </w:r>
    </w:p>
    <w:p w14:paraId="0D3A3BCD"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w:t>
      </w:r>
      <w:r>
        <w:rPr>
          <w:rFonts w:ascii="標楷體" w:eastAsia="標楷體" w:hAnsi="標楷體" w:cs="Times New Roman" w:hint="eastAsia"/>
          <w:color w:val="FF0000"/>
          <w:szCs w:val="24"/>
        </w:rPr>
        <w:t>教育部於8月下旬核定招生名額總量，</w:t>
      </w:r>
      <w:r>
        <w:rPr>
          <w:rFonts w:ascii="標楷體" w:eastAsia="標楷體" w:hAnsi="標楷體" w:cs="Times New Roman" w:hint="eastAsia"/>
          <w:szCs w:val="24"/>
        </w:rPr>
        <w:t>招生事務處依教育部審核結果公告院系所。</w:t>
      </w:r>
    </w:p>
    <w:p w14:paraId="0E14CFDD" w14:textId="77777777" w:rsidR="00B55BD2" w:rsidRDefault="00B55BD2"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4F770117"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於校內公告時程內，依據教育部核定之招生總量暨</w:t>
      </w:r>
      <w:r>
        <w:rPr>
          <w:rFonts w:ascii="標楷體" w:eastAsia="標楷體" w:hAnsi="標楷體" w:cs="Times New Roman" w:hint="eastAsia"/>
          <w:color w:val="FF0000"/>
          <w:szCs w:val="24"/>
        </w:rPr>
        <w:t>增設</w:t>
      </w:r>
      <w:r>
        <w:rPr>
          <w:rFonts w:ascii="標楷體" w:eastAsia="標楷體" w:hAnsi="標楷體" w:cs="Times New Roman" w:hint="eastAsia"/>
          <w:szCs w:val="24"/>
        </w:rPr>
        <w:t>調整審查結果，調整其學制各管道之招生名額。</w:t>
      </w:r>
    </w:p>
    <w:p w14:paraId="2371A4DA"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送交資料，</w:t>
      </w:r>
      <w:r>
        <w:rPr>
          <w:rFonts w:ascii="標楷體" w:eastAsia="標楷體" w:hAnsi="標楷體" w:cs="Times New Roman" w:hint="eastAsia"/>
          <w:color w:val="FF0000"/>
          <w:szCs w:val="24"/>
        </w:rPr>
        <w:t>將各學制招生名額分配表</w:t>
      </w:r>
      <w:r>
        <w:rPr>
          <w:rFonts w:ascii="標楷體" w:eastAsia="標楷體" w:hAnsi="標楷體" w:cs="Times New Roman" w:hint="eastAsia"/>
          <w:szCs w:val="24"/>
        </w:rPr>
        <w:t>提案招生委員會審議，並</w:t>
      </w:r>
      <w:r>
        <w:rPr>
          <w:rFonts w:ascii="標楷體" w:eastAsia="標楷體" w:hAnsi="標楷體" w:cs="Times New Roman" w:hint="eastAsia"/>
          <w:color w:val="FF0000"/>
          <w:szCs w:val="24"/>
        </w:rPr>
        <w:t>依</w:t>
      </w:r>
      <w:r>
        <w:rPr>
          <w:rFonts w:ascii="標楷體" w:eastAsia="標楷體" w:hAnsi="標楷體" w:cs="Times New Roman" w:hint="eastAsia"/>
          <w:szCs w:val="24"/>
        </w:rPr>
        <w:t>教育部規定時程</w:t>
      </w:r>
      <w:r>
        <w:rPr>
          <w:rFonts w:ascii="標楷體" w:eastAsia="標楷體" w:hAnsi="標楷體" w:cs="Times New Roman" w:hint="eastAsia"/>
          <w:color w:val="FF0000"/>
          <w:szCs w:val="24"/>
        </w:rPr>
        <w:t>（9月上旬）</w:t>
      </w:r>
      <w:r>
        <w:rPr>
          <w:rFonts w:ascii="標楷體" w:eastAsia="標楷體" w:hAnsi="標楷體" w:cs="Times New Roman" w:hint="eastAsia"/>
          <w:szCs w:val="24"/>
        </w:rPr>
        <w:t>陳報教育部審核。</w:t>
      </w:r>
    </w:p>
    <w:p w14:paraId="59CDFC56"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w:t>
      </w:r>
      <w:r>
        <w:rPr>
          <w:rFonts w:ascii="標楷體" w:eastAsia="標楷體" w:hAnsi="標楷體" w:cs="Times New Roman" w:hint="eastAsia"/>
          <w:color w:val="FF0000"/>
          <w:szCs w:val="24"/>
        </w:rPr>
        <w:t>教育部於9月下旬公告核定結果，</w:t>
      </w:r>
      <w:r>
        <w:rPr>
          <w:rFonts w:ascii="標楷體" w:eastAsia="標楷體" w:hAnsi="標楷體" w:cs="Times New Roman" w:hint="eastAsia"/>
          <w:szCs w:val="24"/>
        </w:rPr>
        <w:t>招生事務處依教育部審核結果公告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w:t>
      </w:r>
    </w:p>
    <w:p w14:paraId="4E565179" w14:textId="77777777" w:rsidR="00B55BD2" w:rsidRDefault="00B55BD2"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60806DD1" w14:textId="77777777" w:rsidR="00B55BD2" w:rsidRDefault="00B55BD2"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增設、調整特殊項目院系所學位學程提報作業：</w:t>
      </w:r>
    </w:p>
    <w:p w14:paraId="3A01C31E"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1.1.作業相關時程：作業程序起動日約為前2年之10月中旬，依教育部公告為準。</w:t>
      </w:r>
    </w:p>
    <w:p w14:paraId="70A727B8" w14:textId="77777777" w:rsidR="00B55BD2" w:rsidRDefault="00B55BD2"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Pr>
          <w:rFonts w:ascii="標楷體" w:eastAsia="標楷體" w:hAnsi="標楷體" w:cs="Times New Roman" w:hint="eastAsia"/>
          <w:color w:val="FF0000"/>
          <w:szCs w:val="24"/>
        </w:rPr>
        <w:t>「</w:t>
      </w:r>
      <w:r>
        <w:rPr>
          <w:rFonts w:ascii="標楷體" w:eastAsia="標楷體" w:hAnsi="標楷體" w:cs="Times New Roman" w:hint="eastAsia"/>
          <w:szCs w:val="24"/>
        </w:rPr>
        <w:t>增設、調整院系所學位學程及招生名額總量發展提報</w:t>
      </w:r>
      <w:r>
        <w:rPr>
          <w:rFonts w:ascii="標楷體" w:eastAsia="標楷體" w:hAnsi="標楷體" w:cs="Times New Roman" w:hint="eastAsia"/>
          <w:color w:val="FF0000"/>
          <w:szCs w:val="24"/>
        </w:rPr>
        <w:t>資料」</w:t>
      </w:r>
      <w:r>
        <w:rPr>
          <w:rFonts w:ascii="標楷體" w:eastAsia="標楷體" w:hAnsi="標楷體" w:cs="Times New Roman" w:hint="eastAsia"/>
          <w:szCs w:val="24"/>
        </w:rPr>
        <w:t>報部作業：</w:t>
      </w:r>
    </w:p>
    <w:p w14:paraId="57ABA52B"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1.作業相關時程：作業程序起動日約為</w:t>
      </w:r>
      <w:r>
        <w:rPr>
          <w:rFonts w:ascii="標楷體" w:eastAsia="標楷體" w:hAnsi="標楷體" w:cs="Times New Roman" w:hint="eastAsia"/>
          <w:color w:val="FF0000"/>
          <w:szCs w:val="24"/>
        </w:rPr>
        <w:t>2</w:t>
      </w:r>
      <w:r>
        <w:rPr>
          <w:rFonts w:ascii="標楷體" w:eastAsia="標楷體" w:hAnsi="標楷體" w:cs="Times New Roman" w:hint="eastAsia"/>
          <w:szCs w:val="24"/>
        </w:rPr>
        <w:t>月</w:t>
      </w:r>
      <w:r>
        <w:rPr>
          <w:rFonts w:ascii="標楷體" w:eastAsia="標楷體" w:hAnsi="標楷體" w:cs="Times New Roman" w:hint="eastAsia"/>
          <w:color w:val="FF0000"/>
          <w:szCs w:val="24"/>
        </w:rPr>
        <w:t>中旬</w:t>
      </w:r>
      <w:r>
        <w:rPr>
          <w:rFonts w:ascii="標楷體" w:eastAsia="標楷體" w:hAnsi="標楷體" w:cs="Times New Roman" w:hint="eastAsia"/>
          <w:szCs w:val="24"/>
        </w:rPr>
        <w:t>，依教育部公告為準。</w:t>
      </w:r>
    </w:p>
    <w:p w14:paraId="6EEC4F0A"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2.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提報相關資料，相關行政單位應確實校核。</w:t>
      </w:r>
    </w:p>
    <w:p w14:paraId="7AA12C77"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提報作業系統」，並備文報部。</w:t>
      </w:r>
    </w:p>
    <w:p w14:paraId="1433B88F" w14:textId="77777777" w:rsidR="00B55BD2" w:rsidRDefault="00B55BD2" w:rsidP="0020742B">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B55BD2" w14:paraId="5DA57C32" w14:textId="77777777" w:rsidTr="0020742B">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F3C0C02" w14:textId="77777777" w:rsidR="00B55BD2" w:rsidRDefault="00B55BD2">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B55BD2" w14:paraId="311A37D6" w14:textId="77777777" w:rsidTr="0020742B">
        <w:tc>
          <w:tcPr>
            <w:tcW w:w="2332" w:type="pct"/>
            <w:tcBorders>
              <w:top w:val="single" w:sz="4" w:space="0" w:color="auto"/>
              <w:left w:val="single" w:sz="12" w:space="0" w:color="auto"/>
              <w:bottom w:val="single" w:sz="2" w:space="0" w:color="auto"/>
              <w:right w:val="single" w:sz="2" w:space="0" w:color="auto"/>
            </w:tcBorders>
            <w:vAlign w:val="center"/>
            <w:hideMark/>
          </w:tcPr>
          <w:p w14:paraId="309A7157"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7" w:type="pct"/>
            <w:tcBorders>
              <w:top w:val="single" w:sz="4" w:space="0" w:color="auto"/>
              <w:left w:val="single" w:sz="2" w:space="0" w:color="auto"/>
              <w:bottom w:val="single" w:sz="4" w:space="0" w:color="auto"/>
              <w:right w:val="single" w:sz="4" w:space="0" w:color="auto"/>
            </w:tcBorders>
            <w:vAlign w:val="center"/>
            <w:hideMark/>
          </w:tcPr>
          <w:p w14:paraId="2FFAF504"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8" w:type="pct"/>
            <w:tcBorders>
              <w:top w:val="single" w:sz="4" w:space="0" w:color="auto"/>
              <w:left w:val="single" w:sz="4" w:space="0" w:color="auto"/>
              <w:bottom w:val="single" w:sz="4" w:space="0" w:color="auto"/>
              <w:right w:val="single" w:sz="4" w:space="0" w:color="auto"/>
            </w:tcBorders>
            <w:vAlign w:val="center"/>
            <w:hideMark/>
          </w:tcPr>
          <w:p w14:paraId="49966F32"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2B34BBB7"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版本/</w:t>
            </w:r>
          </w:p>
          <w:p w14:paraId="21121A33"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5" w:type="pct"/>
            <w:tcBorders>
              <w:top w:val="single" w:sz="4" w:space="0" w:color="auto"/>
              <w:left w:val="single" w:sz="4" w:space="0" w:color="auto"/>
              <w:bottom w:val="single" w:sz="4" w:space="0" w:color="auto"/>
              <w:right w:val="single" w:sz="12" w:space="0" w:color="auto"/>
            </w:tcBorders>
            <w:vAlign w:val="center"/>
            <w:hideMark/>
          </w:tcPr>
          <w:p w14:paraId="4E83CB47"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頁數</w:t>
            </w:r>
          </w:p>
        </w:tc>
      </w:tr>
      <w:tr w:rsidR="00B55BD2" w14:paraId="0DCC2340" w14:textId="77777777" w:rsidTr="0020742B">
        <w:trPr>
          <w:trHeight w:val="663"/>
        </w:trPr>
        <w:tc>
          <w:tcPr>
            <w:tcW w:w="2332" w:type="pct"/>
            <w:tcBorders>
              <w:top w:val="single" w:sz="2" w:space="0" w:color="auto"/>
              <w:left w:val="single" w:sz="12" w:space="0" w:color="auto"/>
              <w:bottom w:val="single" w:sz="12" w:space="0" w:color="auto"/>
              <w:right w:val="single" w:sz="2" w:space="0" w:color="auto"/>
            </w:tcBorders>
            <w:vAlign w:val="center"/>
            <w:hideMark/>
          </w:tcPr>
          <w:p w14:paraId="55DCECCD" w14:textId="77777777" w:rsidR="00B55BD2" w:rsidRDefault="00B55BD2">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7" w:type="pct"/>
            <w:tcBorders>
              <w:top w:val="single" w:sz="4" w:space="0" w:color="auto"/>
              <w:left w:val="single" w:sz="2" w:space="0" w:color="auto"/>
              <w:bottom w:val="single" w:sz="12" w:space="0" w:color="auto"/>
              <w:right w:val="single" w:sz="4" w:space="0" w:color="auto"/>
            </w:tcBorders>
            <w:vAlign w:val="center"/>
            <w:hideMark/>
          </w:tcPr>
          <w:p w14:paraId="17754912"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8" w:type="pct"/>
            <w:tcBorders>
              <w:top w:val="single" w:sz="4" w:space="0" w:color="auto"/>
              <w:left w:val="single" w:sz="4" w:space="0" w:color="auto"/>
              <w:bottom w:val="single" w:sz="12" w:space="0" w:color="auto"/>
              <w:right w:val="single" w:sz="4" w:space="0" w:color="auto"/>
            </w:tcBorders>
            <w:vAlign w:val="center"/>
            <w:hideMark/>
          </w:tcPr>
          <w:p w14:paraId="0980EDCA"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1230-001</w:t>
            </w:r>
          </w:p>
        </w:tc>
        <w:tc>
          <w:tcPr>
            <w:tcW w:w="649" w:type="pct"/>
            <w:tcBorders>
              <w:top w:val="single" w:sz="4" w:space="0" w:color="auto"/>
              <w:left w:val="single" w:sz="4" w:space="0" w:color="auto"/>
              <w:bottom w:val="single" w:sz="12" w:space="0" w:color="auto"/>
              <w:right w:val="single" w:sz="4" w:space="0" w:color="auto"/>
            </w:tcBorders>
            <w:vAlign w:val="center"/>
            <w:hideMark/>
          </w:tcPr>
          <w:p w14:paraId="322F2557"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55B854F8" w14:textId="77777777" w:rsidR="00B55BD2" w:rsidRDefault="00B55BD2">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5" w:type="pct"/>
            <w:tcBorders>
              <w:top w:val="single" w:sz="4" w:space="0" w:color="auto"/>
              <w:left w:val="single" w:sz="4" w:space="0" w:color="auto"/>
              <w:bottom w:val="single" w:sz="12" w:space="0" w:color="auto"/>
              <w:right w:val="single" w:sz="12" w:space="0" w:color="auto"/>
            </w:tcBorders>
            <w:vAlign w:val="center"/>
            <w:hideMark/>
          </w:tcPr>
          <w:p w14:paraId="1BA08A2F"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第4頁/</w:t>
            </w:r>
          </w:p>
          <w:p w14:paraId="78E1E99D" w14:textId="77777777" w:rsidR="00B55BD2" w:rsidRDefault="00B55BD2">
            <w:pPr>
              <w:spacing w:line="0" w:lineRule="atLeast"/>
              <w:jc w:val="center"/>
              <w:rPr>
                <w:rFonts w:ascii="標楷體" w:eastAsia="標楷體" w:hAnsi="標楷體"/>
                <w:sz w:val="20"/>
              </w:rPr>
            </w:pPr>
            <w:r>
              <w:rPr>
                <w:rFonts w:ascii="標楷體" w:eastAsia="標楷體" w:hAnsi="標楷體" w:hint="eastAsia"/>
                <w:sz w:val="20"/>
              </w:rPr>
              <w:t>共4頁</w:t>
            </w:r>
          </w:p>
        </w:tc>
      </w:tr>
    </w:tbl>
    <w:p w14:paraId="6B71016C" w14:textId="77777777" w:rsidR="00B55BD2" w:rsidRDefault="00B55BD2" w:rsidP="0020742B">
      <w:pPr>
        <w:ind w:leftChars="300" w:left="1200" w:hangingChars="300" w:hanging="480"/>
        <w:jc w:val="right"/>
        <w:rPr>
          <w:rFonts w:ascii="標楷體" w:eastAsia="標楷體" w:hAnsi="標楷體" w:cs="Times New Roman"/>
          <w:szCs w:val="24"/>
        </w:rPr>
      </w:pPr>
      <w:r>
        <w:rPr>
          <w:rFonts w:ascii="標楷體" w:eastAsia="標楷體" w:hAnsi="標楷體" w:hint="eastAsia"/>
          <w:sz w:val="16"/>
          <w:szCs w:val="16"/>
        </w:rPr>
        <w:t>回</w:t>
      </w:r>
      <w:hyperlink r:id="rId242"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3" w:anchor="目錄" w:history="1">
        <w:r>
          <w:rPr>
            <w:rStyle w:val="a3"/>
            <w:rFonts w:ascii="標楷體" w:eastAsia="標楷體" w:hAnsi="標楷體" w:hint="eastAsia"/>
            <w:sz w:val="16"/>
            <w:szCs w:val="16"/>
          </w:rPr>
          <w:t>目錄</w:t>
        </w:r>
      </w:hyperlink>
    </w:p>
    <w:p w14:paraId="69508EC2" w14:textId="77777777" w:rsidR="00B55BD2" w:rsidRDefault="00B55BD2" w:rsidP="0020742B">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52819280"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1.作業相關時程：教育部核定招生總量日程約為</w:t>
      </w:r>
      <w:r>
        <w:rPr>
          <w:rFonts w:ascii="標楷體" w:eastAsia="標楷體" w:hAnsi="標楷體" w:cs="Times New Roman" w:hint="eastAsia"/>
          <w:color w:val="FF0000"/>
          <w:szCs w:val="24"/>
        </w:rPr>
        <w:t>7月下旬至</w:t>
      </w:r>
      <w:r>
        <w:rPr>
          <w:rFonts w:ascii="標楷體" w:eastAsia="標楷體" w:hAnsi="標楷體" w:cs="Times New Roman" w:hint="eastAsia"/>
          <w:szCs w:val="24"/>
        </w:rPr>
        <w:t>8月，8月下旬提報各學制各管道招生名額分配表，辦理時程依教育部公告為準。</w:t>
      </w:r>
    </w:p>
    <w:p w14:paraId="4FDE132A"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2.招生事務處依教育部規定之各項標準，確實協助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調整各學制各管道之招生名額。</w:t>
      </w:r>
    </w:p>
    <w:p w14:paraId="159203DC" w14:textId="77777777" w:rsidR="00B55BD2" w:rsidRDefault="00B55BD2"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校院增設調整院系所學位學程及招生名額總量提報作業系統」（各學制各管道招生名額），並備文報部。</w:t>
      </w:r>
    </w:p>
    <w:p w14:paraId="1DAABAFB" w14:textId="77777777" w:rsidR="00B55BD2" w:rsidRDefault="00B55BD2"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申請作業是否符合流程規定。</w:t>
      </w:r>
    </w:p>
    <w:p w14:paraId="39D40188" w14:textId="77777777" w:rsidR="00B55BD2" w:rsidRDefault="00B55BD2"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招生名額規劃是否符合規定。</w:t>
      </w:r>
    </w:p>
    <w:p w14:paraId="154B89C9" w14:textId="77777777" w:rsidR="00B55BD2" w:rsidRDefault="00B55BD2"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0DF1B386" w14:textId="77777777" w:rsidR="00B55BD2" w:rsidRDefault="00B55BD2"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1.</w:t>
      </w:r>
      <w:r>
        <w:rPr>
          <w:rFonts w:ascii="標楷體" w:eastAsia="標楷體" w:hAnsi="標楷體" w:cs="Times New Roman" w:hint="eastAsia"/>
          <w:color w:val="FF0000"/>
          <w:szCs w:val="24"/>
        </w:rPr>
        <w:t>格式D1_一般大學申請增設、復招院、系、所、學位學程計畫書格式。（教育部）</w:t>
      </w:r>
    </w:p>
    <w:p w14:paraId="0C80C472" w14:textId="77777777" w:rsidR="00B55BD2" w:rsidRDefault="00B55BD2"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2.</w:t>
      </w:r>
      <w:r>
        <w:rPr>
          <w:rFonts w:ascii="標楷體" w:eastAsia="標楷體" w:hAnsi="標楷體" w:cs="Times New Roman" w:hint="eastAsia"/>
          <w:color w:val="FF0000"/>
          <w:szCs w:val="24"/>
        </w:rPr>
        <w:t>格式D2_一般大學申請更名、整併院、系、所、學位學程計畫書格式。（教育部）</w:t>
      </w:r>
    </w:p>
    <w:p w14:paraId="42FCF5B2" w14:textId="77777777" w:rsidR="00B55BD2" w:rsidRDefault="00B55BD2"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3.格式D3_一般大學申請停招院、系、所、學位學程計畫書格式。（教育部）</w:t>
      </w:r>
    </w:p>
    <w:p w14:paraId="7D6A94E9" w14:textId="77777777" w:rsidR="00B55BD2" w:rsidRDefault="00B55BD2"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4.</w:t>
      </w:r>
      <w:r>
        <w:rPr>
          <w:rFonts w:ascii="標楷體" w:eastAsia="標楷體" w:hAnsi="標楷體" w:cs="Times New Roman" w:hint="eastAsia"/>
          <w:szCs w:val="24"/>
        </w:rPr>
        <w:t>佛光大學招生名額調查表。</w:t>
      </w:r>
    </w:p>
    <w:p w14:paraId="7CDFBA62" w14:textId="77777777" w:rsidR="00B55BD2" w:rsidRDefault="00B55BD2"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2DFE38AA" w14:textId="77777777" w:rsidR="00B55BD2" w:rsidRDefault="00B55BD2"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專科以上學校總量發展規模與資源條件標準。（教育部）</w:t>
      </w:r>
    </w:p>
    <w:p w14:paraId="0CD09D5D" w14:textId="77777777" w:rsidR="00B55BD2" w:rsidRDefault="00B55BD2"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w:t>
      </w:r>
      <w:r>
        <w:rPr>
          <w:rFonts w:ascii="標楷體" w:eastAsia="標楷體" w:hAnsi="標楷體" w:cs="Times New Roman" w:hint="eastAsia"/>
          <w:color w:val="FF0000"/>
          <w:szCs w:val="24"/>
        </w:rPr>
        <w:t>提報作業</w:t>
      </w:r>
      <w:r>
        <w:rPr>
          <w:rFonts w:ascii="標楷體" w:eastAsia="標楷體" w:hAnsi="標楷體" w:cs="Times New Roman" w:hint="eastAsia"/>
          <w:szCs w:val="24"/>
        </w:rPr>
        <w:t>系統。（教育部</w:t>
      </w:r>
      <w:r>
        <w:rPr>
          <w:rFonts w:ascii="標楷體" w:eastAsia="標楷體" w:hAnsi="標楷體" w:cs="Times New Roman" w:hint="eastAsia"/>
          <w:color w:val="FF0000"/>
          <w:szCs w:val="24"/>
        </w:rPr>
        <w:t>/南臺科技大學</w:t>
      </w:r>
      <w:r>
        <w:rPr>
          <w:rFonts w:ascii="標楷體" w:eastAsia="標楷體" w:hAnsi="標楷體" w:cs="Times New Roman" w:hint="eastAsia"/>
          <w:szCs w:val="24"/>
        </w:rPr>
        <w:t>）</w:t>
      </w:r>
    </w:p>
    <w:p w14:paraId="3A31B6D4" w14:textId="77777777" w:rsidR="00B55BD2" w:rsidRDefault="00B55BD2"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佛光大學招生委員會設置辦法。</w:t>
      </w:r>
    </w:p>
    <w:p w14:paraId="203FA5C7" w14:textId="77777777" w:rsidR="00B55BD2" w:rsidRDefault="00B55BD2"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大學增設調整院系所學位學程及招生名額總量提報</w:t>
      </w:r>
      <w:r>
        <w:rPr>
          <w:rFonts w:ascii="標楷體" w:eastAsia="標楷體" w:hAnsi="標楷體" w:cs="Times New Roman" w:hint="eastAsia"/>
          <w:color w:val="FF0000"/>
          <w:szCs w:val="24"/>
        </w:rPr>
        <w:t>作業系統操作手冊</w:t>
      </w:r>
      <w:r>
        <w:rPr>
          <w:rFonts w:ascii="標楷體" w:eastAsia="標楷體" w:hAnsi="標楷體" w:cs="Times New Roman" w:hint="eastAsia"/>
          <w:szCs w:val="24"/>
        </w:rPr>
        <w:t>。</w:t>
      </w:r>
      <w:r>
        <w:rPr>
          <w:rFonts w:ascii="標楷體" w:eastAsia="標楷體" w:hAnsi="標楷體" w:cs="Times New Roman" w:hint="eastAsia"/>
          <w:color w:val="FF0000"/>
          <w:szCs w:val="24"/>
        </w:rPr>
        <w:t>（教育部/南臺科技大學）</w:t>
      </w:r>
    </w:p>
    <w:p w14:paraId="44C79710" w14:textId="77777777" w:rsidR="00B55BD2" w:rsidRDefault="00B55BD2" w:rsidP="0020742B"/>
    <w:p w14:paraId="37FB1D80" w14:textId="77777777" w:rsidR="00B55BD2" w:rsidRPr="004928F7" w:rsidRDefault="00B55BD2" w:rsidP="0020742B">
      <w:pPr>
        <w:spacing w:before="100" w:beforeAutospacing="1" w:after="100" w:afterAutospacing="1"/>
        <w:jc w:val="center"/>
        <w:rPr>
          <w:rFonts w:ascii="標楷體" w:eastAsia="標楷體" w:hAnsi="標楷體" w:cs="Times New Roman"/>
          <w:szCs w:val="24"/>
        </w:rPr>
      </w:pPr>
    </w:p>
    <w:p w14:paraId="37A7856D" w14:textId="77777777" w:rsidR="00B55BD2" w:rsidRPr="004928F7" w:rsidRDefault="00B55BD2">
      <w:pPr>
        <w:widowControl/>
        <w:rPr>
          <w:rFonts w:ascii="標楷體" w:eastAsia="標楷體" w:hAnsi="標楷體"/>
          <w:sz w:val="16"/>
          <w:szCs w:val="16"/>
        </w:rPr>
      </w:pPr>
      <w:r w:rsidRPr="004928F7">
        <w:rPr>
          <w:rFonts w:ascii="標楷體" w:eastAsia="標楷體" w:hAnsi="標楷體"/>
          <w:sz w:val="16"/>
          <w:szCs w:val="16"/>
        </w:rPr>
        <w:br w:type="page"/>
      </w:r>
    </w:p>
    <w:p w14:paraId="30B67CD7" w14:textId="77777777" w:rsidR="00B55BD2" w:rsidRPr="004928F7" w:rsidRDefault="00B55BD2"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B55BD2" w:rsidRPr="004928F7" w14:paraId="2596912F"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63E0209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02"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284E3A10"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03" w:name="_Toc161926516"/>
            <w:bookmarkStart w:id="504" w:name="_Toc99130166"/>
            <w:bookmarkStart w:id="505" w:name="_Toc92798155"/>
            <w:r w:rsidRPr="004928F7">
              <w:rPr>
                <w:rStyle w:val="a3"/>
                <w:rFonts w:cs="Times New Roman" w:hint="eastAsia"/>
              </w:rPr>
              <w:t>1230-002研究所招生考試作業</w:t>
            </w:r>
            <w:bookmarkEnd w:id="502"/>
            <w:bookmarkEnd w:id="503"/>
            <w:bookmarkEnd w:id="504"/>
            <w:bookmarkEnd w:id="505"/>
            <w:r w:rsidRPr="004928F7">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5C16340E"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5AD7D86C" w14:textId="77777777" w:rsidR="00B55BD2" w:rsidRPr="004928F7" w:rsidRDefault="00B55BD2"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B55BD2" w:rsidRPr="004928F7" w14:paraId="31B1744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C4C8BC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3F9ADA49"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32B4F49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6317348B"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0C47987C"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959DD8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7FC7DB6E"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3139F7E8" w14:textId="77777777" w:rsidR="00B55BD2" w:rsidRPr="004928F7" w:rsidRDefault="00B55BD2" w:rsidP="007636A3">
            <w:pPr>
              <w:spacing w:line="0" w:lineRule="atLeast"/>
              <w:rPr>
                <w:rFonts w:ascii="標楷體" w:eastAsia="標楷體" w:hAnsi="標楷體" w:cs="Times New Roman"/>
                <w:szCs w:val="24"/>
              </w:rPr>
            </w:pPr>
          </w:p>
          <w:p w14:paraId="17E85D52" w14:textId="77777777" w:rsidR="00B55BD2" w:rsidRPr="004928F7" w:rsidRDefault="00B55BD2"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850C4B1" w14:textId="77777777" w:rsidR="00B55BD2" w:rsidRPr="004928F7" w:rsidRDefault="00B55BD2"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5D969317"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7495BC8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2F6FA6AC"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4D1C1747"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3794D4C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63B44B88"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szCs w:val="24"/>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16C28DCE" w14:textId="77777777" w:rsidR="00B55BD2" w:rsidRPr="004928F7" w:rsidRDefault="00B55BD2"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0C6D2CE"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研究所作業流程圖變更作業單位及調整流程。</w:t>
            </w:r>
          </w:p>
          <w:p w14:paraId="269200CE"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至2.7.。</w:t>
            </w:r>
          </w:p>
          <w:p w14:paraId="4A359BC1"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使用表單新增4.1.。</w:t>
            </w:r>
          </w:p>
          <w:p w14:paraId="05A50871"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依據及相關文件刪除</w:t>
            </w:r>
            <w:r w:rsidRPr="004928F7">
              <w:rPr>
                <w:rFonts w:ascii="標楷體" w:eastAsia="標楷體" w:hAnsi="標楷體" w:cs="Times New Roman"/>
                <w:szCs w:val="24"/>
              </w:rPr>
              <w:t>5.5</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27419BE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3</w:t>
            </w:r>
            <w:r w:rsidRPr="004928F7">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1B0710B7"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7918F280"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06A653B9"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9B5E585"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6232FA47"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58B86343"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4C4E9A4"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研究所招生考試作業流程圖變更。</w:t>
            </w:r>
          </w:p>
          <w:p w14:paraId="01440C6D"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2A9D6EE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74B3EAA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353D2AF9"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7707CFF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5E69BB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6AF00468" w14:textId="77777777" w:rsidR="00B55BD2" w:rsidRPr="004928F7" w:rsidRDefault="00B55BD2"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14E5F695"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5315BB7"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61984E0D"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2AF72902"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66ECF4D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7.</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2B7A928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185459DA" w14:textId="77777777" w:rsidR="00B55BD2" w:rsidRPr="004928F7" w:rsidRDefault="00B55BD2" w:rsidP="007636A3">
            <w:pPr>
              <w:spacing w:line="0" w:lineRule="atLeast"/>
              <w:jc w:val="center"/>
              <w:rPr>
                <w:rFonts w:ascii="標楷體" w:eastAsia="標楷體" w:hAnsi="標楷體" w:cs="Times New Roman"/>
                <w:szCs w:val="24"/>
              </w:rPr>
            </w:pPr>
          </w:p>
        </w:tc>
      </w:tr>
    </w:tbl>
    <w:p w14:paraId="01C32E46" w14:textId="77777777" w:rsidR="00B55BD2" w:rsidRPr="004928F7" w:rsidRDefault="00B55BD2"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D2F598" w14:textId="77777777" w:rsidR="00B55BD2" w:rsidRPr="004928F7" w:rsidRDefault="00B55BD2" w:rsidP="007636A3">
      <w:pPr>
        <w:rPr>
          <w:rFonts w:ascii="標楷體" w:eastAsia="標楷體" w:hAnsi="標楷體" w:cs="Times New Roman"/>
          <w:b/>
          <w:bCs/>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2E21E131" wp14:editId="64C8DB9B">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3837CDD8" w14:textId="77777777" w:rsidR="00B55BD2" w:rsidRPr="00097069" w:rsidRDefault="00B55BD2"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4FE0ADB6" w14:textId="77777777" w:rsidR="00B55BD2" w:rsidRPr="00097069" w:rsidRDefault="00B55BD2"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21E131" id="_x0000_s1154"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m&#10;mi96RwIAAMUEAAAOAAAAAAAAAAAAAAAAAC4CAABkcnMvZTJvRG9jLnhtbFBLAQItABQABgAIAAAA&#10;IQBAFUkb4wAAAA0BAAAPAAAAAAAAAAAAAAAAAKEEAABkcnMvZG93bnJldi54bWxQSwUGAAAAAAQA&#10;BADzAAAAsQUAAAAA&#10;" fillcolor="white [3201]" stroked="f" strokeweight="1pt">
                <v:textbox>
                  <w:txbxContent>
                    <w:p w14:paraId="3837CDD8" w14:textId="77777777" w:rsidR="00B55BD2" w:rsidRPr="00097069" w:rsidRDefault="00B55BD2"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4FE0ADB6" w14:textId="77777777" w:rsidR="00B55BD2" w:rsidRPr="00097069" w:rsidRDefault="00B55BD2"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089DBC1A" wp14:editId="2645EF6A">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7E43C27" w14:textId="77777777" w:rsidR="00B55BD2" w:rsidRPr="00F50528" w:rsidRDefault="00B55BD2"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29E4607D" w14:textId="77777777" w:rsidR="00B55BD2" w:rsidRPr="00F50528" w:rsidRDefault="00B55BD2"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9DBC1A" id="_x0000_s1155"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" filled="f" stroked="f">
                <v:textbox>
                  <w:txbxContent>
                    <w:p w14:paraId="17E43C27" w14:textId="77777777" w:rsidR="00B55BD2" w:rsidRPr="00F50528" w:rsidRDefault="00B55BD2"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29E4607D" w14:textId="77777777" w:rsidR="00B55BD2" w:rsidRPr="00F50528" w:rsidRDefault="00B55BD2"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55BD2" w:rsidRPr="004928F7" w14:paraId="1BE64A9B" w14:textId="77777777" w:rsidTr="007636A3">
        <w:tc>
          <w:tcPr>
            <w:tcW w:w="5000" w:type="pct"/>
            <w:gridSpan w:val="5"/>
            <w:tcBorders>
              <w:top w:val="single" w:sz="12" w:space="0" w:color="auto"/>
              <w:left w:val="single" w:sz="12" w:space="0" w:color="auto"/>
              <w:right w:val="single" w:sz="12" w:space="0" w:color="auto"/>
            </w:tcBorders>
            <w:vAlign w:val="center"/>
          </w:tcPr>
          <w:p w14:paraId="33248A9C"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3CDCDDB" w14:textId="77777777" w:rsidTr="007636A3">
        <w:tc>
          <w:tcPr>
            <w:tcW w:w="2328" w:type="pct"/>
            <w:tcBorders>
              <w:left w:val="single" w:sz="12" w:space="0" w:color="auto"/>
              <w:bottom w:val="single" w:sz="2" w:space="0" w:color="auto"/>
              <w:right w:val="single" w:sz="2" w:space="0" w:color="auto"/>
            </w:tcBorders>
            <w:vAlign w:val="center"/>
          </w:tcPr>
          <w:p w14:paraId="6CC8DE2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1000AD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9AD81D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05B394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6B10B4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110B266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A9A006F"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395F357B"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1493915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7C3A9DE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6FC879B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8F23060" w14:textId="77777777" w:rsidR="00B55BD2" w:rsidRPr="004928F7" w:rsidRDefault="00B55BD2"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7E36DD6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9D9262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10F80BC" w14:textId="77777777" w:rsidR="00B55BD2" w:rsidRPr="004928F7" w:rsidRDefault="00B55BD2"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CA810B" w14:textId="77777777" w:rsidR="00B55BD2" w:rsidRPr="004928F7" w:rsidRDefault="00B55BD2"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15C5472F" w14:textId="77777777" w:rsidR="00B55BD2" w:rsidRPr="004928F7" w:rsidRDefault="00B55BD2" w:rsidP="007636A3">
      <w:pPr>
        <w:ind w:leftChars="-59" w:left="-142"/>
        <w:jc w:val="both"/>
        <w:rPr>
          <w:rFonts w:ascii="標楷體" w:eastAsia="標楷體" w:hAnsi="標楷體" w:cs="Times New Roman"/>
          <w:szCs w:val="24"/>
        </w:rPr>
      </w:pPr>
      <w:r w:rsidRPr="004928F7">
        <w:rPr>
          <w:rFonts w:ascii="標楷體" w:eastAsia="標楷體" w:hAnsi="標楷體"/>
        </w:rPr>
        <w:object w:dxaOrig="9722" w:dyaOrig="15760" w14:anchorId="121E40E8">
          <v:shape id="_x0000_i1130" type="#_x0000_t75" style="width:496.5pt;height:8in" o:ole="">
            <v:imagedata r:id="rId244" o:title=""/>
          </v:shape>
          <o:OLEObject Type="Embed" ProgID="Visio.Drawing.11" ShapeID="_x0000_i1130" DrawAspect="Content" ObjectID="_1773153533" r:id="rId245"/>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55BD2" w:rsidRPr="004928F7" w14:paraId="1780E480" w14:textId="77777777" w:rsidTr="007636A3">
        <w:tc>
          <w:tcPr>
            <w:tcW w:w="5000" w:type="pct"/>
            <w:gridSpan w:val="5"/>
            <w:tcBorders>
              <w:top w:val="single" w:sz="12" w:space="0" w:color="auto"/>
              <w:left w:val="single" w:sz="12" w:space="0" w:color="auto"/>
              <w:right w:val="single" w:sz="12" w:space="0" w:color="auto"/>
            </w:tcBorders>
            <w:vAlign w:val="center"/>
          </w:tcPr>
          <w:p w14:paraId="4C4894CA"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72EC3B8" w14:textId="77777777" w:rsidTr="007636A3">
        <w:tc>
          <w:tcPr>
            <w:tcW w:w="2328" w:type="pct"/>
            <w:tcBorders>
              <w:left w:val="single" w:sz="12" w:space="0" w:color="auto"/>
              <w:bottom w:val="single" w:sz="2" w:space="0" w:color="auto"/>
              <w:right w:val="single" w:sz="2" w:space="0" w:color="auto"/>
            </w:tcBorders>
            <w:vAlign w:val="center"/>
          </w:tcPr>
          <w:p w14:paraId="46CAB12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8FC11C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942872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8480C8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F149E2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5054B8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EF8228A"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68174F98"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61556DA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255DA8E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1525164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AD3BD3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380FB02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CE52CE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051B756" w14:textId="77777777" w:rsidR="00B55BD2" w:rsidRPr="004928F7" w:rsidRDefault="00B55BD2" w:rsidP="00C05C3C">
      <w:pPr>
        <w:rPr>
          <w:rFonts w:ascii="標楷體" w:eastAsia="標楷體" w:hAnsi="標楷體" w:cs="Times New Roman"/>
          <w:b/>
          <w:bCs/>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F348B7" w14:textId="77777777" w:rsidR="00B55BD2" w:rsidRPr="004928F7" w:rsidRDefault="00B55BD2" w:rsidP="00C05C3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辦理研究所招生簡章調查作業：含碩士班甄試、碩士班考試、碩士在職專班考試、博士班考試。</w:t>
      </w:r>
    </w:p>
    <w:p w14:paraId="4539729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報考學歷資格審查及收件確認作業，並轉予各系所。</w:t>
      </w:r>
    </w:p>
    <w:p w14:paraId="47EDEA1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彙整招生系所推薦命題、閱卷、口試及資料審查委員名單。</w:t>
      </w:r>
    </w:p>
    <w:p w14:paraId="0D3A4907" w14:textId="77777777" w:rsidR="00B55BD2" w:rsidRPr="004928F7" w:rsidRDefault="00B55BD2"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各招生系所辦理碩士班資料審查作業，各系所並於規定時間前繳交評分表予招生事務處登錄成績。</w:t>
      </w:r>
    </w:p>
    <w:p w14:paraId="10104EC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各系所繳交之試題並印製試卷。</w:t>
      </w:r>
    </w:p>
    <w:p w14:paraId="5CAA51A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辦理研究所碩士班招生考試（筆試）。</w:t>
      </w:r>
    </w:p>
    <w:p w14:paraId="0D0C349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各系所辦理研究所碩士班招生口試作業，各系所並於規定時間前繳交評分表予招生事務處登錄成績。</w:t>
      </w:r>
    </w:p>
    <w:p w14:paraId="284A370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辦理閱卷作業：將筆試各科試卷分類，並通知委員進行閱卷。</w:t>
      </w:r>
    </w:p>
    <w:p w14:paraId="422F08C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辦理成績登記及校核作業。</w:t>
      </w:r>
    </w:p>
    <w:p w14:paraId="216F807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招生委員會議審議錄取標準。</w:t>
      </w:r>
    </w:p>
    <w:p w14:paraId="4DA069D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公告放榜及寄發成績單、錄取通知書。</w:t>
      </w:r>
    </w:p>
    <w:p w14:paraId="1E0831D2"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B6C164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核考生學歷是否符合招生簡章規定。</w:t>
      </w:r>
    </w:p>
    <w:p w14:paraId="3C9FD5E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審核同等學力考生之資格是否符合教育部報考規定。</w:t>
      </w:r>
    </w:p>
    <w:p w14:paraId="5ADE8BA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招生系所推薦命題、閱卷、口試及資料審查委員是否符合規定。</w:t>
      </w:r>
    </w:p>
    <w:p w14:paraId="26A1A75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D4020">
        <w:rPr>
          <w:rFonts w:ascii="標楷體" w:eastAsia="標楷體" w:hAnsi="標楷體" w:cs="Times New Roman" w:hint="eastAsia"/>
          <w:szCs w:val="24"/>
        </w:rPr>
        <w:t>3.4.各項成績是否核算登錄無誤並經過三校。</w:t>
      </w:r>
    </w:p>
    <w:p w14:paraId="229CBA1A"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19C2B9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招生考試項目調查表。</w:t>
      </w:r>
    </w:p>
    <w:p w14:paraId="0F41503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資料審查評分表。</w:t>
      </w:r>
    </w:p>
    <w:p w14:paraId="57B0354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口試評分表。</w:t>
      </w:r>
    </w:p>
    <w:p w14:paraId="1DF823E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試場記載表。</w:t>
      </w:r>
    </w:p>
    <w:p w14:paraId="53864995"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缺考人數統計表。</w:t>
      </w:r>
    </w:p>
    <w:p w14:paraId="61C1ABD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閱卷委員領卷簽收表</w:t>
      </w:r>
    </w:p>
    <w:p w14:paraId="5DEA920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錄取生報到表。</w:t>
      </w:r>
    </w:p>
    <w:p w14:paraId="0AF1DDF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學歷切結書。</w:t>
      </w:r>
    </w:p>
    <w:p w14:paraId="7BDDB72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9.放棄錄取資格聲明書。</w:t>
      </w:r>
    </w:p>
    <w:p w14:paraId="03C9471E" w14:textId="77777777" w:rsidR="00B55BD2" w:rsidRPr="004928F7" w:rsidRDefault="00B55BD2"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55BD2" w:rsidRPr="004928F7" w14:paraId="074BB3CB" w14:textId="77777777" w:rsidTr="007636A3">
        <w:tc>
          <w:tcPr>
            <w:tcW w:w="5000" w:type="pct"/>
            <w:gridSpan w:val="5"/>
            <w:tcBorders>
              <w:top w:val="single" w:sz="12" w:space="0" w:color="auto"/>
              <w:left w:val="single" w:sz="12" w:space="0" w:color="auto"/>
              <w:right w:val="single" w:sz="12" w:space="0" w:color="auto"/>
            </w:tcBorders>
            <w:vAlign w:val="center"/>
          </w:tcPr>
          <w:p w14:paraId="5BB9F07C"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3C1B892" w14:textId="77777777" w:rsidTr="007636A3">
        <w:tc>
          <w:tcPr>
            <w:tcW w:w="2328" w:type="pct"/>
            <w:tcBorders>
              <w:left w:val="single" w:sz="12" w:space="0" w:color="auto"/>
              <w:bottom w:val="single" w:sz="2" w:space="0" w:color="auto"/>
              <w:right w:val="single" w:sz="2" w:space="0" w:color="auto"/>
            </w:tcBorders>
            <w:vAlign w:val="center"/>
          </w:tcPr>
          <w:p w14:paraId="7E3D380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0D9C4B9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400D169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512912F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FC9AC0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66DA678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8DE7388"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19D2AAC8"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41EE8A2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7736EFA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1194D2A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5631E2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16896A5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0C10B6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9032CCF" w14:textId="77777777" w:rsidR="00B55BD2" w:rsidRPr="004928F7" w:rsidRDefault="00B55BD2"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DAB32D"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618A51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6A82DBE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辦理國外學歷採認辦法。（教育部）</w:t>
      </w:r>
    </w:p>
    <w:p w14:paraId="393AA6E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陸地區學歷採認辦法。（教育部）</w:t>
      </w:r>
    </w:p>
    <w:p w14:paraId="1A22978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香港澳門學歷檢覈及採認辦法。（教育部）</w:t>
      </w:r>
    </w:p>
    <w:p w14:paraId="3C1D0B0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僑生回國就學及輔導辦法。（教育部）</w:t>
      </w:r>
    </w:p>
    <w:p w14:paraId="413D3A0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香港澳門居民來臺就學辦法。（教育部）</w:t>
      </w:r>
    </w:p>
    <w:p w14:paraId="64E8E02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大學辦理招生規定審核作業要點。（教育部）</w:t>
      </w:r>
    </w:p>
    <w:p w14:paraId="54EB694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8.佛光大學招生規定。</w:t>
      </w:r>
    </w:p>
    <w:p w14:paraId="66324BA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9.佛光大學碩士班甄試招生簡章。</w:t>
      </w:r>
    </w:p>
    <w:p w14:paraId="328CA8A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0.佛光大學碩士班考試招生簡章。</w:t>
      </w:r>
    </w:p>
    <w:p w14:paraId="592F9D0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1.佛光大學碩士在職專班考試招生簡章。</w:t>
      </w:r>
    </w:p>
    <w:p w14:paraId="12A73D5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2.佛光大學博士班考試招生簡章。</w:t>
      </w:r>
    </w:p>
    <w:p w14:paraId="34E9878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3.佛光大學招生作業工作費支給標準。</w:t>
      </w:r>
    </w:p>
    <w:p w14:paraId="7E020E9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4.佛光大學招生委員會設置辦法。</w:t>
      </w:r>
    </w:p>
    <w:p w14:paraId="2FF716BE" w14:textId="77777777" w:rsidR="00B55BD2" w:rsidRPr="004928F7" w:rsidRDefault="00B55BD2" w:rsidP="007636A3">
      <w:pPr>
        <w:rPr>
          <w:rFonts w:ascii="標楷體" w:eastAsia="標楷體" w:hAnsi="標楷體"/>
        </w:rPr>
      </w:pPr>
    </w:p>
    <w:p w14:paraId="353046F9" w14:textId="77777777" w:rsidR="00B55BD2" w:rsidRPr="004928F7" w:rsidRDefault="00B55BD2">
      <w:pPr>
        <w:widowControl/>
        <w:rPr>
          <w:rFonts w:ascii="標楷體" w:eastAsia="標楷體" w:hAnsi="標楷體"/>
          <w:sz w:val="16"/>
          <w:szCs w:val="16"/>
        </w:rPr>
      </w:pPr>
      <w:r w:rsidRPr="004928F7">
        <w:rPr>
          <w:rFonts w:ascii="標楷體" w:eastAsia="標楷體" w:hAnsi="標楷體"/>
          <w:sz w:val="16"/>
          <w:szCs w:val="16"/>
        </w:rPr>
        <w:br w:type="page"/>
      </w:r>
    </w:p>
    <w:p w14:paraId="181F9108" w14:textId="77777777" w:rsidR="00B55BD2" w:rsidRPr="004928F7" w:rsidRDefault="00B55BD2"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B55BD2" w:rsidRPr="004928F7" w14:paraId="475F494F"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E0B99D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6E191D26" w14:textId="77777777" w:rsidR="00B55BD2" w:rsidRPr="004928F7" w:rsidRDefault="00B55BD2" w:rsidP="007636A3">
            <w:pPr>
              <w:pStyle w:val="31"/>
            </w:pPr>
            <w:hyperlink w:anchor="招生事務處" w:history="1">
              <w:bookmarkStart w:id="506" w:name="_Toc92798156"/>
              <w:bookmarkStart w:id="507" w:name="_Toc99130167"/>
              <w:bookmarkStart w:id="508" w:name="_Toc161926517"/>
              <w:r w:rsidRPr="004928F7">
                <w:rPr>
                  <w:rStyle w:val="a3"/>
                  <w:rFonts w:hint="eastAsia"/>
                </w:rPr>
                <w:t>1230-003-1</w:t>
              </w:r>
              <w:bookmarkStart w:id="509" w:name="學士班招生考試作業大學繁星推薦及個人申請入學"/>
              <w:r w:rsidRPr="004928F7">
                <w:rPr>
                  <w:rStyle w:val="a3"/>
                  <w:rFonts w:hint="eastAsia"/>
                </w:rPr>
                <w:t>學士班招生考試作業-大學</w:t>
              </w:r>
              <w:r w:rsidRPr="004928F7">
                <w:rPr>
                  <w:rStyle w:val="a3"/>
                </w:rPr>
                <w:t>繁星推薦</w:t>
              </w:r>
              <w:r w:rsidRPr="004928F7">
                <w:rPr>
                  <w:rStyle w:val="a3"/>
                  <w:rFonts w:hint="eastAsia"/>
                </w:rPr>
                <w:t>及申請</w:t>
              </w:r>
              <w:r w:rsidRPr="004928F7">
                <w:rPr>
                  <w:rStyle w:val="a3"/>
                </w:rPr>
                <w:t>入學</w:t>
              </w:r>
              <w:bookmarkEnd w:id="506"/>
              <w:bookmarkEnd w:id="507"/>
              <w:bookmarkEnd w:id="508"/>
              <w:bookmarkEnd w:id="509"/>
            </w:hyperlink>
          </w:p>
        </w:tc>
        <w:tc>
          <w:tcPr>
            <w:tcW w:w="729" w:type="pct"/>
            <w:tcBorders>
              <w:top w:val="single" w:sz="12" w:space="0" w:color="auto"/>
              <w:left w:val="single" w:sz="6" w:space="0" w:color="auto"/>
              <w:bottom w:val="single" w:sz="6" w:space="0" w:color="auto"/>
              <w:right w:val="single" w:sz="6" w:space="0" w:color="auto"/>
            </w:tcBorders>
            <w:vAlign w:val="center"/>
          </w:tcPr>
          <w:p w14:paraId="5480316A"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54F49E07" w14:textId="77777777" w:rsidR="00B55BD2" w:rsidRPr="004928F7" w:rsidRDefault="00B55BD2"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B55BD2" w:rsidRPr="004928F7" w14:paraId="110EC161"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2D8C429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78E2EA4C"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3443713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1A5A9AA8"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20EBCC7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995298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E1D4DC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453E87B7" w14:textId="77777777" w:rsidR="00B55BD2" w:rsidRPr="004928F7" w:rsidRDefault="00B55BD2"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0AE95405"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344903CE"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7023D451"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2352125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A65F9E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1531DE8E" w14:textId="77777777" w:rsidR="00B55BD2" w:rsidRPr="004928F7" w:rsidRDefault="00B55BD2"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14:paraId="35339ED1"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14:paraId="1860785E"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14:paraId="47F669B7"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3427AD4"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14:paraId="386EFFB1"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14:paraId="1553F9A0"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519C3E2C"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14:paraId="720A1006"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0715A18E"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14:paraId="63E3834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2A30FC16"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3443AD09"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69DD441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E95F51D" w14:textId="77777777" w:rsidR="00B55BD2" w:rsidRPr="004928F7" w:rsidRDefault="00B55BD2"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79E90FC8"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7D0F58F9"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0D54942"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14:paraId="21684C1C"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393C8D90"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630F9A69"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68A3AAD3" w14:textId="77777777" w:rsidR="00B55BD2" w:rsidRPr="004928F7" w:rsidRDefault="00B55BD2" w:rsidP="007636A3">
            <w:pPr>
              <w:spacing w:line="0" w:lineRule="atLeast"/>
              <w:jc w:val="center"/>
              <w:rPr>
                <w:rFonts w:ascii="標楷體" w:eastAsia="標楷體" w:hAnsi="標楷體" w:cs="Times New Roman"/>
                <w:szCs w:val="24"/>
              </w:rPr>
            </w:pPr>
          </w:p>
        </w:tc>
      </w:tr>
      <w:tr w:rsidR="00B55BD2" w:rsidRPr="004928F7" w14:paraId="3D59CDE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889B4E4"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05ED71D0"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14:paraId="0133EA05"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3FA570CC" w14:textId="77777777" w:rsidR="00B55BD2" w:rsidRPr="004928F7" w:rsidRDefault="00B55BD2"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14:paraId="48E517AE" w14:textId="77777777" w:rsidR="00B55BD2" w:rsidRPr="004928F7" w:rsidRDefault="00B55BD2"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14:paraId="17CA3DCA" w14:textId="77777777" w:rsidR="00B55BD2" w:rsidRPr="004928F7" w:rsidRDefault="00B55BD2"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44B11E1D" w14:textId="77777777" w:rsidR="00B55BD2" w:rsidRPr="004928F7" w:rsidRDefault="00B55BD2"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59DD0D0F" w14:textId="77777777" w:rsidR="00B55BD2" w:rsidRPr="004928F7" w:rsidRDefault="00B55BD2"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104AE014" w14:textId="77777777" w:rsidR="00B55BD2" w:rsidRPr="004928F7" w:rsidRDefault="00B55BD2"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23831AC3"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77A666D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5C4CC5B"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29E08F02"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26DB124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14:paraId="393C8D54" w14:textId="77777777" w:rsidR="00B55BD2" w:rsidRPr="004928F7" w:rsidRDefault="00B55BD2"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63FE714C" wp14:editId="334D6EDD">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4061FD86"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0A47D1C1"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FE714C" id="_x0000_s1156"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" filled="f" stroked="f" strokeweight="1pt">
                <v:textbox>
                  <w:txbxContent>
                    <w:p w14:paraId="4061FD86"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0A47D1C1"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B55BD2" w:rsidRPr="004928F7" w14:paraId="102BEA4A" w14:textId="77777777" w:rsidTr="007636A3">
        <w:tc>
          <w:tcPr>
            <w:tcW w:w="5000" w:type="pct"/>
            <w:gridSpan w:val="5"/>
            <w:tcBorders>
              <w:top w:val="single" w:sz="12" w:space="0" w:color="auto"/>
              <w:left w:val="single" w:sz="12" w:space="0" w:color="auto"/>
              <w:right w:val="single" w:sz="12" w:space="0" w:color="auto"/>
            </w:tcBorders>
            <w:vAlign w:val="center"/>
          </w:tcPr>
          <w:p w14:paraId="63069FC3"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B530868" w14:textId="77777777" w:rsidTr="007636A3">
        <w:tc>
          <w:tcPr>
            <w:tcW w:w="2320" w:type="pct"/>
            <w:tcBorders>
              <w:left w:val="single" w:sz="12" w:space="0" w:color="auto"/>
              <w:bottom w:val="single" w:sz="2" w:space="0" w:color="auto"/>
              <w:right w:val="single" w:sz="2" w:space="0" w:color="auto"/>
            </w:tcBorders>
            <w:vAlign w:val="center"/>
          </w:tcPr>
          <w:p w14:paraId="7FC7C25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2D76886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375C7FC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29E1E3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6FA6E5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4068B0C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754C02D"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B763B27"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51C7F194"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7E8B8D4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4AB71CA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6DD3204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578A86C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78608C3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AF07F6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95D60CE" w14:textId="77777777" w:rsidR="00B55BD2" w:rsidRPr="004928F7" w:rsidRDefault="00B55BD2"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578C3C" w14:textId="77777777" w:rsidR="00B55BD2" w:rsidRPr="004928F7" w:rsidRDefault="00B55BD2"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0FABCBFE" w14:textId="77777777" w:rsidR="00B55BD2" w:rsidRPr="004928F7" w:rsidRDefault="00B55BD2" w:rsidP="007636A3">
      <w:pPr>
        <w:ind w:leftChars="-59" w:left="-142"/>
        <w:jc w:val="center"/>
        <w:rPr>
          <w:rFonts w:ascii="標楷體" w:eastAsia="標楷體" w:hAnsi="標楷體"/>
        </w:rPr>
      </w:pPr>
      <w:r w:rsidRPr="004928F7">
        <w:rPr>
          <w:rFonts w:ascii="標楷體" w:eastAsia="標楷體" w:hAnsi="標楷體"/>
        </w:rPr>
        <w:object w:dxaOrig="10605" w:dyaOrig="14625" w14:anchorId="2DACC88B">
          <v:shape id="_x0000_i1131" type="#_x0000_t75" style="width:496.5pt;height:553.5pt" o:ole="">
            <v:imagedata r:id="rId246" o:title=""/>
          </v:shape>
          <o:OLEObject Type="Embed" ProgID="Visio.Drawing.11" ShapeID="_x0000_i1131" DrawAspect="Content" ObjectID="_1773153534" r:id="rId247"/>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B55BD2" w:rsidRPr="004928F7" w14:paraId="1C455D53" w14:textId="77777777" w:rsidTr="007636A3">
        <w:tc>
          <w:tcPr>
            <w:tcW w:w="5000" w:type="pct"/>
            <w:gridSpan w:val="5"/>
            <w:tcBorders>
              <w:top w:val="single" w:sz="12" w:space="0" w:color="auto"/>
              <w:left w:val="single" w:sz="12" w:space="0" w:color="auto"/>
              <w:right w:val="single" w:sz="12" w:space="0" w:color="auto"/>
            </w:tcBorders>
            <w:vAlign w:val="center"/>
          </w:tcPr>
          <w:p w14:paraId="4CBD7BDB"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E35B9FB" w14:textId="77777777" w:rsidTr="007636A3">
        <w:tc>
          <w:tcPr>
            <w:tcW w:w="2320" w:type="pct"/>
            <w:tcBorders>
              <w:left w:val="single" w:sz="12" w:space="0" w:color="auto"/>
              <w:bottom w:val="single" w:sz="2" w:space="0" w:color="auto"/>
              <w:right w:val="single" w:sz="2" w:space="0" w:color="auto"/>
            </w:tcBorders>
            <w:vAlign w:val="center"/>
          </w:tcPr>
          <w:p w14:paraId="2C19E7A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78D9F6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CD9E78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E92F57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6DE9EA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5796C1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6A19D8A"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3E2C880F"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D6C71ED"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545B801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554CE66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022F587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6D622B7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A2A6A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84BFFC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1257BFE" w14:textId="77777777" w:rsidR="00B55BD2" w:rsidRPr="004928F7" w:rsidRDefault="00B55BD2"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12965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14:paraId="321E63FE"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14:paraId="52EEDFB0"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14:paraId="310849AA"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14:paraId="25FED9B9"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3CF35551"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14:paraId="5E1CC65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14:paraId="10F2B1A2"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14:paraId="49955125"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0056C240"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14:paraId="1B66C18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14:paraId="501A4ACE"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14:paraId="1BB49A01"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14:paraId="7A84D1AE"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14:paraId="546CFEB0"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14:paraId="74739727"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14:paraId="117A9E9E"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14:paraId="2823D929"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14:paraId="024EB17F"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14:paraId="1FFC0013"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14:paraId="219B8F74" w14:textId="77777777" w:rsidR="00B55BD2" w:rsidRPr="004928F7" w:rsidRDefault="00B55BD2"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14:paraId="67DB289C" w14:textId="77777777" w:rsidR="00B55BD2" w:rsidRPr="004928F7" w:rsidRDefault="00B55BD2"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B55BD2" w:rsidRPr="004928F7" w14:paraId="097F963F" w14:textId="77777777" w:rsidTr="007636A3">
        <w:tc>
          <w:tcPr>
            <w:tcW w:w="5000" w:type="pct"/>
            <w:gridSpan w:val="5"/>
            <w:tcBorders>
              <w:top w:val="single" w:sz="12" w:space="0" w:color="auto"/>
              <w:left w:val="single" w:sz="12" w:space="0" w:color="auto"/>
              <w:right w:val="single" w:sz="12" w:space="0" w:color="auto"/>
            </w:tcBorders>
            <w:vAlign w:val="center"/>
          </w:tcPr>
          <w:p w14:paraId="5DB1CFD9"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15BF76F" w14:textId="77777777" w:rsidTr="007636A3">
        <w:tc>
          <w:tcPr>
            <w:tcW w:w="2320" w:type="pct"/>
            <w:tcBorders>
              <w:left w:val="single" w:sz="12" w:space="0" w:color="auto"/>
              <w:bottom w:val="single" w:sz="2" w:space="0" w:color="auto"/>
              <w:right w:val="single" w:sz="2" w:space="0" w:color="auto"/>
            </w:tcBorders>
            <w:vAlign w:val="center"/>
          </w:tcPr>
          <w:p w14:paraId="7EB39D4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BA5244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196C907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4EF815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342E65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88A6BF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6BD74F1"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03032F7"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64201F2C"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3F58B4F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923941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74F42152"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54AF3C2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1A282D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28295E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D3C19F7" w14:textId="77777777" w:rsidR="00B55BD2" w:rsidRPr="004928F7" w:rsidRDefault="00B55BD2"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BCFF75" w14:textId="77777777" w:rsidR="00B55BD2" w:rsidRPr="004928F7" w:rsidRDefault="00B55BD2"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14:paraId="7EA10677"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14:paraId="0281F0B4"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14:paraId="4DFBEB67" w14:textId="77777777" w:rsidR="00B55BD2" w:rsidRPr="004928F7" w:rsidRDefault="00B55BD2"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14:paraId="5482A93C" w14:textId="77777777" w:rsidR="00B55BD2" w:rsidRPr="004928F7" w:rsidRDefault="00B55BD2"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14:paraId="33A332F9" w14:textId="77777777" w:rsidR="00B55BD2" w:rsidRPr="004928F7" w:rsidRDefault="00B55BD2"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14:paraId="16E73B93" w14:textId="77777777" w:rsidR="00B55BD2" w:rsidRPr="004928F7" w:rsidRDefault="00B55BD2"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14:paraId="3FE523F6"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54A158A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14:paraId="4CD1DE2C"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14:paraId="2A4514F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14:paraId="3742903D"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14:paraId="0FA450B3"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14:paraId="2DB8A304"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14:paraId="1F52AEF1"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1D4020">
        <w:rPr>
          <w:rFonts w:ascii="標楷體" w:eastAsia="標楷體" w:hAnsi="標楷體" w:cs="Times New Roman" w:hint="eastAsia"/>
          <w:szCs w:val="24"/>
        </w:rPr>
        <w:t>3.2.4.各項成績是否核算登錄無誤並經過三校。</w:t>
      </w:r>
    </w:p>
    <w:p w14:paraId="420E08E6"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14:paraId="2F7845FC"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42193A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14:paraId="0729ABC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14:paraId="64B0E4A3" w14:textId="77777777" w:rsidR="00B55BD2" w:rsidRPr="004928F7" w:rsidRDefault="00B55BD2"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14:paraId="71402325" w14:textId="77777777" w:rsidR="00B55BD2" w:rsidRPr="004928F7" w:rsidRDefault="00B55BD2"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14:paraId="44912BCA" w14:textId="77777777" w:rsidR="00B55BD2" w:rsidRPr="004928F7" w:rsidRDefault="00B55BD2"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14:paraId="1049CD36" w14:textId="77777777" w:rsidR="00B55BD2" w:rsidRPr="004928F7" w:rsidRDefault="00B55BD2"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14:paraId="7A524883" w14:textId="77777777" w:rsidR="00B55BD2" w:rsidRPr="004928F7" w:rsidRDefault="00B55BD2"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1B4B6C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4CD4235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14:paraId="015CABE8" w14:textId="77777777" w:rsidR="00B55BD2" w:rsidRPr="004928F7" w:rsidRDefault="00B55BD2"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B55BD2" w:rsidRPr="004928F7" w14:paraId="18B45AE9" w14:textId="77777777" w:rsidTr="007636A3">
        <w:tc>
          <w:tcPr>
            <w:tcW w:w="5000" w:type="pct"/>
            <w:gridSpan w:val="5"/>
            <w:tcBorders>
              <w:top w:val="single" w:sz="12" w:space="0" w:color="auto"/>
              <w:left w:val="single" w:sz="12" w:space="0" w:color="auto"/>
              <w:right w:val="single" w:sz="12" w:space="0" w:color="auto"/>
            </w:tcBorders>
            <w:vAlign w:val="center"/>
          </w:tcPr>
          <w:p w14:paraId="5B3B9AF4"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0E360BE" w14:textId="77777777" w:rsidTr="007636A3">
        <w:tc>
          <w:tcPr>
            <w:tcW w:w="2320" w:type="pct"/>
            <w:tcBorders>
              <w:left w:val="single" w:sz="12" w:space="0" w:color="auto"/>
              <w:bottom w:val="single" w:sz="2" w:space="0" w:color="auto"/>
              <w:right w:val="single" w:sz="2" w:space="0" w:color="auto"/>
            </w:tcBorders>
            <w:vAlign w:val="center"/>
          </w:tcPr>
          <w:p w14:paraId="5A105A8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06E14F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A26D70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F13906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C97214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CE539B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E6CD2D0"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E033543"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C1F15D2"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3F94E1E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DAAE86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30A2ABE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6BAAB49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0EDF94C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325B2A26"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FE05BB0" w14:textId="77777777" w:rsidR="00B55BD2" w:rsidRPr="004928F7" w:rsidRDefault="00B55BD2"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2A5EF5" w14:textId="77777777" w:rsidR="00B55BD2" w:rsidRPr="004928F7" w:rsidRDefault="00B55BD2"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14:paraId="1D89A5B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14:paraId="44A60BC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14:paraId="311DDB8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14:paraId="617ACF62"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14:paraId="3F72D58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14:paraId="33770166" w14:textId="77777777" w:rsidR="00B55BD2" w:rsidRPr="004928F7" w:rsidRDefault="00B55BD2">
      <w:pPr>
        <w:widowControl/>
        <w:rPr>
          <w:rFonts w:ascii="標楷體" w:eastAsia="標楷體" w:hAnsi="標楷體"/>
          <w:sz w:val="16"/>
          <w:szCs w:val="16"/>
        </w:rPr>
      </w:pPr>
      <w:r w:rsidRPr="004928F7">
        <w:rPr>
          <w:rFonts w:ascii="標楷體" w:eastAsia="標楷體" w:hAnsi="標楷體"/>
          <w:sz w:val="16"/>
          <w:szCs w:val="16"/>
        </w:rPr>
        <w:br w:type="page"/>
      </w:r>
    </w:p>
    <w:p w14:paraId="777D7FF7" w14:textId="77777777" w:rsidR="00B55BD2" w:rsidRPr="004928F7" w:rsidRDefault="00B55BD2"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77"/>
        <w:gridCol w:w="1326"/>
        <w:gridCol w:w="1016"/>
        <w:gridCol w:w="1296"/>
      </w:tblGrid>
      <w:tr w:rsidR="00B55BD2" w:rsidRPr="004928F7" w14:paraId="04D01B1F"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4A325BC"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0"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21EB72A4" w14:textId="77777777" w:rsidR="00B55BD2" w:rsidRPr="004928F7" w:rsidRDefault="00B55BD2"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1" w:name="_Toc161926518"/>
            <w:bookmarkStart w:id="512" w:name="_Toc99130168"/>
            <w:bookmarkStart w:id="513" w:name="_Toc92798157"/>
            <w:r w:rsidRPr="004928F7">
              <w:rPr>
                <w:rStyle w:val="a3"/>
                <w:rFonts w:cs="Times New Roman" w:hint="eastAsia"/>
              </w:rPr>
              <w:t>1230-003-2</w:t>
            </w:r>
            <w:bookmarkStart w:id="514" w:name="學士班招生考試作業大學考試入學分發"/>
            <w:r w:rsidRPr="004928F7">
              <w:rPr>
                <w:rStyle w:val="a3"/>
                <w:rFonts w:cs="Times New Roman" w:hint="eastAsia"/>
              </w:rPr>
              <w:t>學士班招生考試作業-大學分發入學</w:t>
            </w:r>
            <w:bookmarkEnd w:id="510"/>
            <w:bookmarkEnd w:id="511"/>
            <w:bookmarkEnd w:id="512"/>
            <w:bookmarkEnd w:id="513"/>
            <w:bookmarkEnd w:id="514"/>
            <w:r w:rsidRPr="004928F7">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6099D325"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08461CEB" w14:textId="77777777" w:rsidR="00B55BD2" w:rsidRPr="004928F7" w:rsidRDefault="00B55BD2"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B55BD2" w:rsidRPr="004928F7" w14:paraId="69115C3D"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AD2D22"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14A9460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3CF01166"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60D838E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620B5D91"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405600B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0C84D2"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2D506560" w14:textId="77777777" w:rsidR="00B55BD2" w:rsidRPr="004928F7" w:rsidRDefault="00B55BD2" w:rsidP="007636A3">
            <w:pPr>
              <w:jc w:val="both"/>
              <w:rPr>
                <w:rFonts w:ascii="標楷體" w:eastAsia="標楷體" w:hAnsi="標楷體"/>
              </w:rPr>
            </w:pPr>
            <w:r w:rsidRPr="004928F7">
              <w:rPr>
                <w:rFonts w:ascii="標楷體" w:eastAsia="標楷體" w:hAnsi="標楷體" w:hint="eastAsia"/>
              </w:rPr>
              <w:t>1.新訂。</w:t>
            </w:r>
          </w:p>
          <w:p w14:paraId="004DDBBC" w14:textId="77777777" w:rsidR="00B55BD2" w:rsidRPr="004928F7" w:rsidRDefault="00B55BD2" w:rsidP="007636A3">
            <w:pPr>
              <w:ind w:left="240" w:hangingChars="100" w:hanging="240"/>
              <w:jc w:val="both"/>
              <w:rPr>
                <w:rFonts w:ascii="標楷體" w:eastAsia="標楷體" w:hAnsi="標楷體"/>
              </w:rPr>
            </w:pPr>
            <w:r w:rsidRPr="004928F7">
              <w:rPr>
                <w:rFonts w:ascii="標楷體" w:eastAsia="標楷體" w:hAnsi="標楷體" w:hint="eastAsia"/>
              </w:rPr>
              <w:t>2.依104學年度內部控制制度推動小組第三次會議建議新增，原「學士班招生考試作業」新增分項並修改文字內容。</w:t>
            </w:r>
          </w:p>
        </w:tc>
        <w:tc>
          <w:tcPr>
            <w:tcW w:w="719" w:type="pct"/>
            <w:tcBorders>
              <w:top w:val="single" w:sz="6" w:space="0" w:color="auto"/>
              <w:left w:val="single" w:sz="6" w:space="0" w:color="auto"/>
              <w:bottom w:val="single" w:sz="6" w:space="0" w:color="auto"/>
              <w:right w:val="single" w:sz="6" w:space="0" w:color="auto"/>
            </w:tcBorders>
            <w:vAlign w:val="center"/>
          </w:tcPr>
          <w:p w14:paraId="45F37631"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105.4月</w:t>
            </w:r>
          </w:p>
        </w:tc>
        <w:tc>
          <w:tcPr>
            <w:tcW w:w="558" w:type="pct"/>
            <w:tcBorders>
              <w:top w:val="single" w:sz="6" w:space="0" w:color="auto"/>
              <w:left w:val="single" w:sz="6" w:space="0" w:color="auto"/>
              <w:bottom w:val="single" w:sz="6" w:space="0" w:color="auto"/>
              <w:right w:val="single" w:sz="6" w:space="0" w:color="auto"/>
            </w:tcBorders>
            <w:vAlign w:val="center"/>
          </w:tcPr>
          <w:p w14:paraId="280A06CD"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23B3B5E6" w14:textId="77777777" w:rsidR="00B55BD2" w:rsidRPr="004928F7" w:rsidRDefault="00B55BD2" w:rsidP="007636A3">
            <w:pPr>
              <w:jc w:val="center"/>
              <w:rPr>
                <w:rFonts w:ascii="標楷體" w:eastAsia="標楷體" w:hAnsi="標楷體"/>
              </w:rPr>
            </w:pPr>
          </w:p>
        </w:tc>
      </w:tr>
      <w:tr w:rsidR="00B55BD2" w:rsidRPr="004928F7" w14:paraId="3A1AB41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661CE2"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6E6EF0FA"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311F8FB9"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2D96B13"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考試入學分發流程圖變更。</w:t>
            </w:r>
          </w:p>
          <w:p w14:paraId="09ED7A9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2.2.-2.2.6.。</w:t>
            </w:r>
          </w:p>
          <w:p w14:paraId="7684BFA7"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2.。</w:t>
            </w:r>
          </w:p>
          <w:p w14:paraId="5DB970D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2E2AB5A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3787C7C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6F08A7CF" w14:textId="77777777" w:rsidR="00B55BD2" w:rsidRPr="004928F7" w:rsidRDefault="00B55BD2" w:rsidP="007636A3">
            <w:pPr>
              <w:jc w:val="center"/>
              <w:rPr>
                <w:rFonts w:ascii="標楷體" w:eastAsia="標楷體" w:hAnsi="標楷體"/>
              </w:rPr>
            </w:pPr>
          </w:p>
        </w:tc>
      </w:tr>
      <w:tr w:rsidR="00B55BD2" w:rsidRPr="004928F7" w14:paraId="243680B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D7B0AC1"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vAlign w:val="center"/>
          </w:tcPr>
          <w:p w14:paraId="64585D63" w14:textId="77777777" w:rsidR="00B55BD2" w:rsidRPr="004928F7" w:rsidRDefault="00B55BD2" w:rsidP="00460C5C">
            <w:pPr>
              <w:pStyle w:val="a9"/>
              <w:numPr>
                <w:ilvl w:val="0"/>
                <w:numId w:val="136"/>
              </w:numPr>
              <w:spacing w:line="0" w:lineRule="atLeast"/>
              <w:ind w:leftChars="0"/>
              <w:jc w:val="both"/>
              <w:rPr>
                <w:rFonts w:ascii="標楷體" w:eastAsia="標楷體" w:hAnsi="標楷體"/>
              </w:rPr>
            </w:pPr>
            <w:r w:rsidRPr="004928F7">
              <w:rPr>
                <w:rFonts w:ascii="標楷體" w:eastAsia="標楷體" w:hAnsi="標楷體" w:hint="eastAsia"/>
              </w:rPr>
              <w:t>修訂原因：</w:t>
            </w:r>
            <w:r w:rsidRPr="004928F7">
              <w:rPr>
                <w:rFonts w:ascii="標楷體" w:eastAsia="標楷體" w:hAnsi="標楷體"/>
              </w:rPr>
              <w:t>111學年度起大學多元入學新制調整，「</w:t>
            </w:r>
            <w:r w:rsidRPr="004928F7">
              <w:rPr>
                <w:rFonts w:ascii="標楷體" w:eastAsia="標楷體" w:hAnsi="標楷體" w:hint="eastAsia"/>
              </w:rPr>
              <w:t>大學考試入學分發</w:t>
            </w:r>
            <w:r w:rsidRPr="004928F7">
              <w:rPr>
                <w:rFonts w:ascii="標楷體" w:eastAsia="標楷體" w:hAnsi="標楷體"/>
              </w:rPr>
              <w:t>」改為「</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hint="eastAsia"/>
              </w:rPr>
              <w:t>故修改文字內容。</w:t>
            </w:r>
          </w:p>
          <w:p w14:paraId="2D037F8D"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7A40FCDD" w14:textId="77777777" w:rsidR="00B55BD2" w:rsidRPr="004928F7" w:rsidRDefault="00B55BD2"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考試入學分發」修改為「學士班招生考試作業-</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cs="Times New Roman" w:hint="eastAsia"/>
                <w:szCs w:val="24"/>
              </w:rPr>
              <w:t>」。</w:t>
            </w:r>
          </w:p>
          <w:p w14:paraId="2A31B6C7" w14:textId="77777777" w:rsidR="00B55BD2" w:rsidRPr="004928F7" w:rsidRDefault="00B55BD2"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修正文字內容。</w:t>
            </w:r>
          </w:p>
          <w:p w14:paraId="503DB9F2" w14:textId="77777777" w:rsidR="00B55BD2" w:rsidRPr="004928F7" w:rsidRDefault="00B55BD2"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6B1367F5" w14:textId="77777777" w:rsidR="00B55BD2" w:rsidRPr="004928F7" w:rsidRDefault="00B55BD2"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6288032F" w14:textId="77777777" w:rsidR="00B55BD2" w:rsidRPr="004928F7" w:rsidRDefault="00B55BD2"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4</w:t>
            </w:r>
            <w:r w:rsidRPr="004928F7">
              <w:rPr>
                <w:rFonts w:ascii="標楷體" w:eastAsia="標楷體" w:hAnsi="標楷體"/>
                <w:szCs w:val="24"/>
              </w:rPr>
              <w:t>.1.-</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16EF128B" w14:textId="77777777" w:rsidR="00B55BD2" w:rsidRPr="004928F7" w:rsidRDefault="00B55BD2" w:rsidP="007636A3">
            <w:pPr>
              <w:ind w:left="240" w:hangingChars="100" w:hanging="240"/>
              <w:jc w:val="both"/>
              <w:rPr>
                <w:rFonts w:ascii="標楷體" w:eastAsia="標楷體" w:hAnsi="標楷體"/>
              </w:rPr>
            </w:pPr>
            <w:r w:rsidRPr="004928F7">
              <w:rPr>
                <w:rFonts w:ascii="標楷體" w:eastAsia="標楷體" w:hAnsi="標楷體" w:cs="Times New Roman" w:hint="eastAsia"/>
                <w:szCs w:val="24"/>
              </w:rPr>
              <w:t>（6）依據及相關文件</w:t>
            </w:r>
            <w:r w:rsidRPr="004928F7">
              <w:rPr>
                <w:rFonts w:ascii="標楷體" w:eastAsia="標楷體" w:hAnsi="標楷體" w:hint="eastAsia"/>
                <w:szCs w:val="24"/>
              </w:rPr>
              <w:t>修改5</w:t>
            </w: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3</w:t>
            </w:r>
            <w:r w:rsidRPr="004928F7">
              <w:rPr>
                <w:rFonts w:ascii="標楷體" w:eastAsia="標楷體" w:hAnsi="標楷體" w:hint="eastAsia"/>
                <w:szCs w:val="24"/>
              </w:rPr>
              <w:t>。</w:t>
            </w:r>
          </w:p>
        </w:tc>
        <w:tc>
          <w:tcPr>
            <w:tcW w:w="719" w:type="pct"/>
            <w:tcBorders>
              <w:top w:val="single" w:sz="6" w:space="0" w:color="auto"/>
              <w:left w:val="single" w:sz="6" w:space="0" w:color="auto"/>
              <w:bottom w:val="single" w:sz="6" w:space="0" w:color="auto"/>
              <w:right w:val="single" w:sz="6" w:space="0" w:color="auto"/>
            </w:tcBorders>
            <w:vAlign w:val="center"/>
          </w:tcPr>
          <w:p w14:paraId="6CA72A9F" w14:textId="77777777" w:rsidR="00B55BD2" w:rsidRPr="004928F7" w:rsidRDefault="00B55BD2" w:rsidP="007636A3">
            <w:pPr>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641B0494" w14:textId="77777777" w:rsidR="00B55BD2" w:rsidRPr="004928F7" w:rsidRDefault="00B55BD2" w:rsidP="007636A3">
            <w:pPr>
              <w:jc w:val="center"/>
              <w:rPr>
                <w:rFonts w:ascii="標楷體" w:eastAsia="標楷體" w:hAnsi="標楷體"/>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7B8B947A"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34CC100C"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3905C6D" w14:textId="77777777" w:rsidR="00B55BD2" w:rsidRPr="004928F7" w:rsidRDefault="00B55BD2" w:rsidP="007636A3">
            <w:pPr>
              <w:jc w:val="center"/>
              <w:rPr>
                <w:rFonts w:ascii="標楷體" w:eastAsia="標楷體" w:hAnsi="標楷體"/>
              </w:rPr>
            </w:pPr>
            <w:r w:rsidRPr="004928F7">
              <w:rPr>
                <w:rFonts w:ascii="標楷體" w:eastAsia="標楷體" w:hAnsi="標楷體" w:cs="Times New Roman" w:hint="eastAsia"/>
                <w:szCs w:val="24"/>
              </w:rPr>
              <w:t>內控會議通過</w:t>
            </w:r>
          </w:p>
        </w:tc>
      </w:tr>
    </w:tbl>
    <w:p w14:paraId="59F3B787"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D49CD7" w14:textId="77777777" w:rsidR="00B55BD2" w:rsidRPr="004928F7" w:rsidRDefault="00B55BD2" w:rsidP="00DE1439">
      <w:pPr>
        <w:jc w:val="right"/>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3CA2F099" wp14:editId="51F4EF07">
                <wp:simplePos x="0" y="0"/>
                <wp:positionH relativeFrom="column">
                  <wp:posOffset>4271010</wp:posOffset>
                </wp:positionH>
                <wp:positionV relativeFrom="page">
                  <wp:posOffset>929259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2C671BB8"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A9F3997"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A2F099" id="_x0000_s1157" type="#_x0000_t202" style="position:absolute;left:0;text-align:left;margin-left:336.3pt;margin-top:731.7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" fillcolor="white [3201]" stroked="f" strokeweight="1pt">
                <v:textbox>
                  <w:txbxContent>
                    <w:p w14:paraId="2C671BB8"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A9F3997"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B55BD2" w:rsidRPr="004928F7" w14:paraId="1126EE7B" w14:textId="77777777" w:rsidTr="007636A3">
        <w:tc>
          <w:tcPr>
            <w:tcW w:w="5000" w:type="pct"/>
            <w:gridSpan w:val="5"/>
            <w:tcBorders>
              <w:top w:val="single" w:sz="12" w:space="0" w:color="auto"/>
              <w:left w:val="single" w:sz="12" w:space="0" w:color="auto"/>
              <w:right w:val="single" w:sz="12" w:space="0" w:color="auto"/>
            </w:tcBorders>
            <w:vAlign w:val="center"/>
          </w:tcPr>
          <w:p w14:paraId="7891EC66"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83D4138" w14:textId="77777777" w:rsidTr="007636A3">
        <w:tc>
          <w:tcPr>
            <w:tcW w:w="2320" w:type="pct"/>
            <w:tcBorders>
              <w:left w:val="single" w:sz="12" w:space="0" w:color="auto"/>
              <w:bottom w:val="single" w:sz="2" w:space="0" w:color="auto"/>
              <w:right w:val="single" w:sz="2" w:space="0" w:color="auto"/>
            </w:tcBorders>
            <w:vAlign w:val="center"/>
          </w:tcPr>
          <w:p w14:paraId="1D97AE0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5EFC88C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9191224"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1D9B79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865AEE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FF43FB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A27C8F7"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0FBF75B"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1D4D3B1F"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36E1DEA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122807C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24BE7BD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3AA0A85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4066D9E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4C2A45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559561"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65508892" w14:textId="77777777" w:rsidR="00B55BD2" w:rsidRPr="004928F7" w:rsidRDefault="00B55BD2" w:rsidP="00022A72">
      <w:pPr>
        <w:ind w:leftChars="-59" w:hangingChars="59" w:hanging="142"/>
        <w:jc w:val="right"/>
        <w:rPr>
          <w:rFonts w:ascii="標楷體" w:eastAsia="標楷體" w:hAnsi="標楷體"/>
        </w:rPr>
      </w:pPr>
      <w:r w:rsidRPr="004928F7">
        <w:rPr>
          <w:rFonts w:ascii="標楷體" w:eastAsia="標楷體" w:hAnsi="標楷體"/>
        </w:rPr>
        <w:object w:dxaOrig="10605" w:dyaOrig="10380" w14:anchorId="5896422E">
          <v:shape id="_x0000_i1132" type="#_x0000_t75" style="width:490.5pt;height:553.5pt" o:ole="">
            <v:imagedata r:id="rId248" o:title=""/>
          </v:shape>
          <o:OLEObject Type="Embed" ProgID="Visio.Drawing.11" ShapeID="_x0000_i1132" DrawAspect="Content" ObjectID="_1773153535" r:id="rId249"/>
        </w:object>
      </w:r>
      <w:r w:rsidRPr="004928F7">
        <w:rPr>
          <w:rFonts w:ascii="標楷體" w:eastAsia="標楷體" w:hAnsi="標楷體"/>
        </w:rPr>
        <w:t xml:space="preserve"> </w: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B55BD2" w:rsidRPr="004928F7" w14:paraId="1AFBD605" w14:textId="77777777" w:rsidTr="007636A3">
        <w:tc>
          <w:tcPr>
            <w:tcW w:w="5000" w:type="pct"/>
            <w:gridSpan w:val="5"/>
            <w:tcBorders>
              <w:top w:val="single" w:sz="12" w:space="0" w:color="auto"/>
              <w:left w:val="single" w:sz="12" w:space="0" w:color="auto"/>
              <w:right w:val="single" w:sz="12" w:space="0" w:color="auto"/>
            </w:tcBorders>
            <w:vAlign w:val="center"/>
          </w:tcPr>
          <w:p w14:paraId="5D943D2D"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C3A9EF8"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4A4E3C2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666A92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1B7499E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341377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F9B66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1D890E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825D5E8"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3FF14F69"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7803547"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7C88BF3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251D1D7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69012358"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6BB5C62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377EADB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1DA20B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E8C25C8" w14:textId="77777777" w:rsidR="00B55BD2" w:rsidRPr="004928F7" w:rsidRDefault="00B55BD2" w:rsidP="00F5647F">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925747"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262B0EA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5CDE81B9"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5F237A9C"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6F239BCB"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441CB4E1"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1C53F894" w14:textId="77777777" w:rsidR="00B55BD2" w:rsidRPr="004928F7" w:rsidRDefault="00B55BD2"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5C73FB4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687B2DB4"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58952F9A"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填報「大學分發入學回流名額調查表」，調查本校各招生管道（含大學繁星推薦入學、大學申請入學、四技二專甄選入學及運動績優學生單獨招生）之「回流後招生總名額」。</w:t>
      </w:r>
    </w:p>
    <w:p w14:paraId="6E4FFF49"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考分會調查及彙整各校大學分發入學回流名額後，於7月中旬公布招生名額（含回流名額）。</w:t>
      </w:r>
    </w:p>
    <w:p w14:paraId="0E017348"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考生向考分會登記分發志願。</w:t>
      </w:r>
    </w:p>
    <w:p w14:paraId="68B04A06" w14:textId="77777777" w:rsidR="00B55BD2" w:rsidRPr="004928F7" w:rsidRDefault="00B55BD2"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考分會於8月上旬公告分發榜單，並提供本校下載錄取生資料。</w:t>
      </w:r>
    </w:p>
    <w:p w14:paraId="4E14C336" w14:textId="77777777" w:rsidR="00B55BD2" w:rsidRPr="004928F7" w:rsidRDefault="00B55BD2"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2.6.招生事務處依據考分會榜單，公告錄取名單及寄發錄取通知書。</w:t>
      </w:r>
    </w:p>
    <w:p w14:paraId="0D91D233"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2E39B15D"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錄取新生名單資料是否下載完整。</w:t>
      </w:r>
    </w:p>
    <w:p w14:paraId="76561785"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分發入學回流名額調查表是否確認無誤。</w:t>
      </w:r>
    </w:p>
    <w:p w14:paraId="5FD1483E" w14:textId="77777777" w:rsidR="00B55BD2" w:rsidRPr="004928F7" w:rsidRDefault="00B55BD2" w:rsidP="007636A3">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7ACD6755"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35022EE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2FCE13AF"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0FD5EA28"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1C84C23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大學招生委員會聯合會）</w:t>
      </w:r>
    </w:p>
    <w:p w14:paraId="2C1CA9D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62ABF3A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79AFD62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p>
    <w:p w14:paraId="69B7EA70" w14:textId="77777777" w:rsidR="00B55BD2" w:rsidRPr="004928F7" w:rsidRDefault="00B55BD2" w:rsidP="007636A3">
      <w:pPr>
        <w:widowControl/>
        <w:jc w:val="center"/>
        <w:rPr>
          <w:rFonts w:ascii="標楷體" w:eastAsia="標楷體" w:hAnsi="標楷體"/>
          <w:b/>
          <w:sz w:val="16"/>
          <w:szCs w:val="1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B55BD2" w:rsidRPr="004928F7" w14:paraId="3924035A" w14:textId="77777777" w:rsidTr="007636A3">
        <w:trPr>
          <w:jc w:val="center"/>
        </w:trPr>
        <w:tc>
          <w:tcPr>
            <w:tcW w:w="677" w:type="pct"/>
            <w:vAlign w:val="center"/>
          </w:tcPr>
          <w:p w14:paraId="4FA9BB27"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5" w:name="學士班招生考試作業獨招考試作業"/>
        <w:tc>
          <w:tcPr>
            <w:tcW w:w="2531" w:type="pct"/>
            <w:vAlign w:val="center"/>
          </w:tcPr>
          <w:p w14:paraId="3D7DB9A9" w14:textId="77777777" w:rsidR="00B55BD2" w:rsidRPr="004928F7" w:rsidRDefault="00B55BD2" w:rsidP="007636A3">
            <w:pPr>
              <w:pStyle w:val="31"/>
              <w:rPr>
                <w:rFonts w:cs="Times New Roman"/>
              </w:rPr>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6" w:name="_Toc161926519"/>
            <w:bookmarkStart w:id="517" w:name="_Toc99130169"/>
            <w:bookmarkStart w:id="518" w:name="_Toc92798158"/>
            <w:r w:rsidRPr="004928F7">
              <w:rPr>
                <w:rStyle w:val="a3"/>
                <w:rFonts w:hint="eastAsia"/>
              </w:rPr>
              <w:t>1230-003-3學士班招生考試作業-運動績優學生獨招考試作業</w:t>
            </w:r>
            <w:bookmarkEnd w:id="515"/>
            <w:bookmarkEnd w:id="516"/>
            <w:bookmarkEnd w:id="517"/>
            <w:bookmarkEnd w:id="518"/>
            <w:r w:rsidRPr="004928F7">
              <w:fldChar w:fldCharType="end"/>
            </w:r>
          </w:p>
        </w:tc>
        <w:tc>
          <w:tcPr>
            <w:tcW w:w="600" w:type="pct"/>
            <w:vAlign w:val="center"/>
          </w:tcPr>
          <w:p w14:paraId="1B4850DA"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1" w:type="pct"/>
            <w:gridSpan w:val="2"/>
            <w:vAlign w:val="center"/>
          </w:tcPr>
          <w:p w14:paraId="40528779" w14:textId="77777777" w:rsidR="00B55BD2" w:rsidRPr="004928F7" w:rsidRDefault="00B55BD2"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B55BD2" w:rsidRPr="004928F7" w14:paraId="001EEB11" w14:textId="77777777" w:rsidTr="007636A3">
        <w:trPr>
          <w:jc w:val="center"/>
        </w:trPr>
        <w:tc>
          <w:tcPr>
            <w:tcW w:w="677" w:type="pct"/>
            <w:vAlign w:val="center"/>
          </w:tcPr>
          <w:p w14:paraId="35A157BB"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09AF7814"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0" w:type="pct"/>
            <w:vAlign w:val="center"/>
          </w:tcPr>
          <w:p w14:paraId="2B9E5442"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4" w:type="pct"/>
            <w:vAlign w:val="center"/>
          </w:tcPr>
          <w:p w14:paraId="74133C45"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0FC0A2C" w14:textId="77777777" w:rsidR="00B55BD2" w:rsidRPr="004928F7" w:rsidRDefault="00B55BD2"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32F52024" w14:textId="77777777" w:rsidTr="007636A3">
        <w:trPr>
          <w:jc w:val="center"/>
        </w:trPr>
        <w:tc>
          <w:tcPr>
            <w:tcW w:w="677" w:type="pct"/>
            <w:vAlign w:val="center"/>
          </w:tcPr>
          <w:p w14:paraId="3D2C9DAE"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1" w:type="pct"/>
            <w:vAlign w:val="center"/>
          </w:tcPr>
          <w:p w14:paraId="73A9E005" w14:textId="77777777" w:rsidR="00B55BD2" w:rsidRPr="004928F7" w:rsidRDefault="00B55BD2" w:rsidP="007636A3">
            <w:pPr>
              <w:spacing w:line="0" w:lineRule="atLeast"/>
              <w:jc w:val="both"/>
              <w:rPr>
                <w:rFonts w:ascii="標楷體" w:eastAsia="標楷體" w:hAnsi="標楷體"/>
              </w:rPr>
            </w:pPr>
          </w:p>
          <w:p w14:paraId="570416CD"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新訂</w:t>
            </w:r>
          </w:p>
          <w:p w14:paraId="52EBA165" w14:textId="77777777" w:rsidR="00B55BD2" w:rsidRPr="004928F7" w:rsidRDefault="00B55BD2" w:rsidP="007636A3">
            <w:pPr>
              <w:spacing w:line="0" w:lineRule="atLeast"/>
              <w:jc w:val="both"/>
              <w:rPr>
                <w:rFonts w:ascii="標楷體" w:eastAsia="標楷體" w:hAnsi="標楷體"/>
              </w:rPr>
            </w:pPr>
          </w:p>
        </w:tc>
        <w:tc>
          <w:tcPr>
            <w:tcW w:w="600" w:type="pct"/>
            <w:vAlign w:val="center"/>
          </w:tcPr>
          <w:p w14:paraId="349B814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4" w:type="pct"/>
            <w:vAlign w:val="center"/>
          </w:tcPr>
          <w:p w14:paraId="4CBA3AC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1F6CFB65" w14:textId="77777777" w:rsidR="00B55BD2" w:rsidRPr="004928F7" w:rsidRDefault="00B55BD2" w:rsidP="007636A3">
            <w:pPr>
              <w:spacing w:line="0" w:lineRule="atLeast"/>
              <w:jc w:val="center"/>
              <w:rPr>
                <w:rFonts w:ascii="標楷體" w:eastAsia="標楷體" w:hAnsi="標楷體"/>
              </w:rPr>
            </w:pPr>
          </w:p>
        </w:tc>
      </w:tr>
      <w:tr w:rsidR="00B55BD2" w:rsidRPr="004928F7" w14:paraId="35E83ED7" w14:textId="77777777" w:rsidTr="007636A3">
        <w:trPr>
          <w:jc w:val="center"/>
        </w:trPr>
        <w:tc>
          <w:tcPr>
            <w:tcW w:w="677" w:type="pct"/>
            <w:vAlign w:val="center"/>
          </w:tcPr>
          <w:p w14:paraId="00DEE5B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1" w:type="pct"/>
            <w:vAlign w:val="center"/>
          </w:tcPr>
          <w:p w14:paraId="02204347"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訂內部控制流程。</w:t>
            </w:r>
          </w:p>
          <w:p w14:paraId="2AC1B670" w14:textId="77777777" w:rsidR="00B55BD2" w:rsidRPr="004928F7" w:rsidRDefault="00B55BD2"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480BC24"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39BE8D47"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8.。</w:t>
            </w:r>
          </w:p>
          <w:p w14:paraId="5E3EB701"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1.~3.3.。</w:t>
            </w:r>
          </w:p>
          <w:p w14:paraId="26FF95E1"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4.3.。</w:t>
            </w:r>
          </w:p>
          <w:p w14:paraId="36259D86"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2.。</w:t>
            </w:r>
          </w:p>
        </w:tc>
        <w:tc>
          <w:tcPr>
            <w:tcW w:w="600" w:type="pct"/>
            <w:vAlign w:val="center"/>
          </w:tcPr>
          <w:p w14:paraId="5C18EDC7"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4" w:type="pct"/>
            <w:vAlign w:val="center"/>
          </w:tcPr>
          <w:p w14:paraId="4366CBCD"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59A54F83" w14:textId="77777777" w:rsidR="00B55BD2" w:rsidRPr="004928F7" w:rsidRDefault="00B55BD2" w:rsidP="007636A3">
            <w:pPr>
              <w:spacing w:line="0" w:lineRule="atLeast"/>
              <w:jc w:val="center"/>
              <w:rPr>
                <w:rFonts w:ascii="標楷體" w:eastAsia="標楷體" w:hAnsi="標楷體"/>
              </w:rPr>
            </w:pPr>
          </w:p>
        </w:tc>
      </w:tr>
      <w:tr w:rsidR="00B55BD2" w:rsidRPr="004928F7" w14:paraId="57AC3B4C" w14:textId="77777777" w:rsidTr="007636A3">
        <w:trPr>
          <w:jc w:val="center"/>
        </w:trPr>
        <w:tc>
          <w:tcPr>
            <w:tcW w:w="677" w:type="pct"/>
            <w:vAlign w:val="center"/>
          </w:tcPr>
          <w:p w14:paraId="29BF875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1" w:type="pct"/>
            <w:vAlign w:val="center"/>
          </w:tcPr>
          <w:p w14:paraId="33B6CD4C"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06EEB029" w14:textId="77777777" w:rsidR="00B55BD2" w:rsidRPr="004928F7" w:rsidRDefault="00B55BD2" w:rsidP="007636A3">
            <w:pPr>
              <w:spacing w:line="0" w:lineRule="atLeast"/>
              <w:jc w:val="both"/>
              <w:rPr>
                <w:rFonts w:ascii="標楷體" w:eastAsia="標楷體" w:hAnsi="標楷體"/>
              </w:rPr>
            </w:pPr>
            <w:r w:rsidRPr="004928F7">
              <w:rPr>
                <w:rFonts w:ascii="標楷體" w:eastAsia="標楷體" w:hAnsi="標楷體" w:hint="eastAsia"/>
              </w:rPr>
              <w:t>2.修正處：</w:t>
            </w:r>
          </w:p>
          <w:p w14:paraId="0DE8B651"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作業單位。</w:t>
            </w:r>
          </w:p>
          <w:p w14:paraId="33A6F55A"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6.。</w:t>
            </w:r>
          </w:p>
          <w:p w14:paraId="271F52D1"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3.。</w:t>
            </w:r>
          </w:p>
          <w:p w14:paraId="77B8DC96" w14:textId="77777777" w:rsidR="00B55BD2" w:rsidRPr="004928F7" w:rsidRDefault="00B55BD2"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3.。</w:t>
            </w:r>
          </w:p>
          <w:p w14:paraId="09F35D55" w14:textId="77777777" w:rsidR="00B55BD2" w:rsidRPr="004928F7" w:rsidRDefault="00B55BD2"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新增5.5.、5.6.。</w:t>
            </w:r>
          </w:p>
        </w:tc>
        <w:tc>
          <w:tcPr>
            <w:tcW w:w="600" w:type="pct"/>
            <w:vAlign w:val="center"/>
          </w:tcPr>
          <w:p w14:paraId="58503CA6"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105.3月/7月</w:t>
            </w:r>
          </w:p>
        </w:tc>
        <w:tc>
          <w:tcPr>
            <w:tcW w:w="534" w:type="pct"/>
            <w:vAlign w:val="center"/>
          </w:tcPr>
          <w:p w14:paraId="1933A40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6D28F783" w14:textId="77777777" w:rsidR="00B55BD2" w:rsidRPr="004928F7" w:rsidRDefault="00B55BD2" w:rsidP="007636A3">
            <w:pPr>
              <w:spacing w:line="0" w:lineRule="atLeast"/>
              <w:jc w:val="center"/>
              <w:rPr>
                <w:rFonts w:ascii="標楷體" w:eastAsia="標楷體" w:hAnsi="標楷體"/>
              </w:rPr>
            </w:pPr>
          </w:p>
        </w:tc>
      </w:tr>
      <w:tr w:rsidR="00B55BD2" w:rsidRPr="004928F7" w14:paraId="66E09853" w14:textId="77777777" w:rsidTr="007636A3">
        <w:trPr>
          <w:jc w:val="center"/>
        </w:trPr>
        <w:tc>
          <w:tcPr>
            <w:tcW w:w="677" w:type="pct"/>
            <w:vAlign w:val="center"/>
          </w:tcPr>
          <w:p w14:paraId="056BC33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1" w:type="pct"/>
            <w:vAlign w:val="center"/>
          </w:tcPr>
          <w:p w14:paraId="122D6223"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721A98ED"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169AF7E"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4E7E1DC2"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1.。</w:t>
            </w:r>
          </w:p>
          <w:p w14:paraId="57488307"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及3.4.以下條次變更。</w:t>
            </w:r>
          </w:p>
          <w:p w14:paraId="13D789E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1.。</w:t>
            </w:r>
          </w:p>
        </w:tc>
        <w:tc>
          <w:tcPr>
            <w:tcW w:w="600" w:type="pct"/>
            <w:vAlign w:val="center"/>
          </w:tcPr>
          <w:p w14:paraId="4ED1F4A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34" w:type="pct"/>
            <w:vAlign w:val="center"/>
          </w:tcPr>
          <w:p w14:paraId="67A46C8F"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29E59061" w14:textId="77777777" w:rsidR="00B55BD2" w:rsidRPr="004928F7" w:rsidRDefault="00B55BD2" w:rsidP="007636A3">
            <w:pPr>
              <w:spacing w:line="0" w:lineRule="atLeast"/>
              <w:jc w:val="center"/>
              <w:rPr>
                <w:rFonts w:ascii="標楷體" w:eastAsia="標楷體" w:hAnsi="標楷體"/>
              </w:rPr>
            </w:pPr>
          </w:p>
        </w:tc>
      </w:tr>
      <w:tr w:rsidR="00B55BD2" w:rsidRPr="004928F7" w14:paraId="7AFD2AD8" w14:textId="77777777" w:rsidTr="007636A3">
        <w:trPr>
          <w:jc w:val="center"/>
        </w:trPr>
        <w:tc>
          <w:tcPr>
            <w:tcW w:w="677" w:type="pct"/>
            <w:vAlign w:val="center"/>
          </w:tcPr>
          <w:p w14:paraId="5140A61B"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1" w:type="pct"/>
            <w:vAlign w:val="center"/>
          </w:tcPr>
          <w:p w14:paraId="3831409C" w14:textId="77777777" w:rsidR="00B55BD2" w:rsidRPr="004928F7" w:rsidRDefault="00B55BD2"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6年9月20日本校內部控制制度推動小組106學年度第1次會議決議辦理</w:t>
            </w:r>
            <w:r w:rsidRPr="004928F7">
              <w:rPr>
                <w:rFonts w:ascii="標楷體" w:eastAsia="標楷體" w:hAnsi="標楷體" w:hint="eastAsia"/>
                <w:szCs w:val="24"/>
              </w:rPr>
              <w:t>內控文件修改作業。</w:t>
            </w:r>
          </w:p>
          <w:p w14:paraId="5488829A"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407374C"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73E120EB"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2.5.，並刪除2.4.及條次變更。</w:t>
            </w:r>
          </w:p>
          <w:p w14:paraId="1EB8CE0F"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及條次變更。</w:t>
            </w:r>
          </w:p>
          <w:p w14:paraId="32C5E48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刪除4.3.和4.7.，及條次變更。</w:t>
            </w:r>
          </w:p>
        </w:tc>
        <w:tc>
          <w:tcPr>
            <w:tcW w:w="600" w:type="pct"/>
            <w:vAlign w:val="center"/>
          </w:tcPr>
          <w:p w14:paraId="6CDBCE2D"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34" w:type="pct"/>
            <w:vAlign w:val="center"/>
          </w:tcPr>
          <w:p w14:paraId="47817FB8"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4E0D9AEC" w14:textId="77777777" w:rsidR="00B55BD2" w:rsidRPr="004928F7" w:rsidRDefault="00B55BD2" w:rsidP="007636A3">
            <w:pPr>
              <w:spacing w:line="0" w:lineRule="atLeast"/>
              <w:jc w:val="center"/>
              <w:rPr>
                <w:rFonts w:ascii="標楷體" w:eastAsia="標楷體" w:hAnsi="標楷體"/>
              </w:rPr>
            </w:pPr>
          </w:p>
        </w:tc>
      </w:tr>
      <w:tr w:rsidR="00B55BD2" w:rsidRPr="004928F7" w14:paraId="0657018B" w14:textId="77777777" w:rsidTr="007636A3">
        <w:trPr>
          <w:jc w:val="center"/>
        </w:trPr>
        <w:tc>
          <w:tcPr>
            <w:tcW w:w="677" w:type="pct"/>
            <w:vAlign w:val="center"/>
          </w:tcPr>
          <w:p w14:paraId="5D619BE0"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31" w:type="pct"/>
            <w:vAlign w:val="center"/>
          </w:tcPr>
          <w:p w14:paraId="04A5C083" w14:textId="77777777" w:rsidR="00B55BD2" w:rsidRPr="004928F7" w:rsidRDefault="00B55BD2"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65D716C9"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7921BE0"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名稱為「學士班招生考試作業-運動績優學生獨招考試作業」。</w:t>
            </w:r>
          </w:p>
          <w:p w14:paraId="0B4427B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改流程圖。</w:t>
            </w:r>
          </w:p>
          <w:p w14:paraId="50B42198"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2979B211"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刪除3.</w:t>
            </w:r>
            <w:r w:rsidRPr="004928F7">
              <w:rPr>
                <w:rFonts w:ascii="標楷體" w:eastAsia="標楷體" w:hAnsi="標楷體" w:cs="Times New Roman"/>
                <w:szCs w:val="24"/>
              </w:rPr>
              <w:t>1</w:t>
            </w:r>
            <w:r w:rsidRPr="004928F7">
              <w:rPr>
                <w:rFonts w:ascii="標楷體" w:eastAsia="標楷體" w:hAnsi="標楷體" w:cs="Times New Roman" w:hint="eastAsia"/>
                <w:szCs w:val="24"/>
              </w:rPr>
              <w:t>.及條次變更。</w:t>
            </w:r>
          </w:p>
        </w:tc>
        <w:tc>
          <w:tcPr>
            <w:tcW w:w="600" w:type="pct"/>
            <w:vAlign w:val="center"/>
          </w:tcPr>
          <w:p w14:paraId="3CB0F497"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7</w:t>
            </w:r>
            <w:r w:rsidRPr="004928F7">
              <w:rPr>
                <w:rFonts w:ascii="標楷體" w:eastAsia="標楷體" w:hAnsi="標楷體" w:cs="Times New Roman" w:hint="eastAsia"/>
                <w:szCs w:val="24"/>
              </w:rPr>
              <w:t>.10月</w:t>
            </w:r>
          </w:p>
        </w:tc>
        <w:tc>
          <w:tcPr>
            <w:tcW w:w="534" w:type="pct"/>
            <w:vAlign w:val="center"/>
          </w:tcPr>
          <w:p w14:paraId="6BA42A75"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13FDB009" w14:textId="77777777" w:rsidR="00B55BD2" w:rsidRPr="004928F7" w:rsidRDefault="00B55BD2" w:rsidP="007636A3">
            <w:pPr>
              <w:spacing w:line="0" w:lineRule="atLeast"/>
              <w:jc w:val="center"/>
              <w:rPr>
                <w:rFonts w:ascii="標楷體" w:eastAsia="標楷體" w:hAnsi="標楷體"/>
              </w:rPr>
            </w:pPr>
          </w:p>
        </w:tc>
      </w:tr>
      <w:tr w:rsidR="00B55BD2" w:rsidRPr="004928F7" w14:paraId="611BDF43" w14:textId="77777777" w:rsidTr="007636A3">
        <w:trPr>
          <w:jc w:val="center"/>
        </w:trPr>
        <w:tc>
          <w:tcPr>
            <w:tcW w:w="677" w:type="pct"/>
            <w:vAlign w:val="center"/>
          </w:tcPr>
          <w:p w14:paraId="52E2F4C8"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531" w:type="pct"/>
            <w:vAlign w:val="center"/>
          </w:tcPr>
          <w:p w14:paraId="67D57AD7" w14:textId="77777777" w:rsidR="00B55BD2" w:rsidRPr="004928F7" w:rsidRDefault="00B55BD2"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配合本校組織規程調整，辦理</w:t>
            </w:r>
            <w:r w:rsidRPr="004928F7">
              <w:rPr>
                <w:rFonts w:ascii="標楷體" w:eastAsia="標楷體" w:hAnsi="標楷體" w:hint="eastAsia"/>
                <w:szCs w:val="24"/>
              </w:rPr>
              <w:t>內控文件修改作業。</w:t>
            </w:r>
          </w:p>
          <w:p w14:paraId="03D67050" w14:textId="77777777" w:rsidR="00B55BD2" w:rsidRPr="004928F7" w:rsidRDefault="00B55BD2"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9F573F"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7FE2EFD6" w14:textId="77777777" w:rsidR="00B55BD2" w:rsidRPr="004928F7" w:rsidRDefault="00B55BD2"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4017F0C9" w14:textId="77777777" w:rsidR="00B55BD2" w:rsidRPr="004928F7" w:rsidRDefault="00B55BD2"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新增5</w:t>
            </w:r>
            <w:r w:rsidRPr="004928F7">
              <w:rPr>
                <w:rFonts w:ascii="標楷體" w:eastAsia="標楷體" w:hAnsi="標楷體" w:cs="Times New Roman"/>
                <w:szCs w:val="24"/>
              </w:rPr>
              <w:t>.5.</w:t>
            </w:r>
            <w:r w:rsidRPr="004928F7">
              <w:rPr>
                <w:rFonts w:ascii="標楷體" w:eastAsia="標楷體" w:hAnsi="標楷體" w:cs="Times New Roman" w:hint="eastAsia"/>
                <w:szCs w:val="24"/>
              </w:rPr>
              <w:t>及條次變更。</w:t>
            </w:r>
          </w:p>
        </w:tc>
        <w:tc>
          <w:tcPr>
            <w:tcW w:w="600" w:type="pct"/>
            <w:vAlign w:val="center"/>
          </w:tcPr>
          <w:p w14:paraId="717D153A"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1.1</w:t>
            </w:r>
            <w:r w:rsidRPr="004928F7">
              <w:rPr>
                <w:rFonts w:ascii="標楷體" w:eastAsia="標楷體" w:hAnsi="標楷體" w:cs="Times New Roman" w:hint="eastAsia"/>
                <w:szCs w:val="24"/>
              </w:rPr>
              <w:t>月</w:t>
            </w:r>
          </w:p>
        </w:tc>
        <w:tc>
          <w:tcPr>
            <w:tcW w:w="534" w:type="pct"/>
            <w:vAlign w:val="center"/>
          </w:tcPr>
          <w:p w14:paraId="66A4337A"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4457AE41"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2C4D2C5" w14:textId="77777777" w:rsidR="00B55BD2" w:rsidRPr="004928F7" w:rsidRDefault="00B55BD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3D6C3A2" w14:textId="77777777" w:rsidR="00B55BD2" w:rsidRPr="004928F7" w:rsidRDefault="00B55BD2"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0550FD23" w14:textId="77777777" w:rsidR="00B55BD2" w:rsidRPr="004928F7" w:rsidRDefault="00B55BD2"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0BDB7E" w14:textId="77777777" w:rsidR="00B55BD2" w:rsidRPr="004928F7" w:rsidRDefault="00B55BD2"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3C82CA64" wp14:editId="009B38EC">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EFEE82"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2F9DC359"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82CA64" id="_x0000_s1158"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eeQQ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" fillcolor="white [3201]" stroked="f" strokeweight="1pt">
                <v:textbox>
                  <w:txbxContent>
                    <w:p w14:paraId="20EFEE82"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2F9DC359" w14:textId="77777777" w:rsidR="00B55BD2" w:rsidRPr="0018405A" w:rsidRDefault="00B55BD2"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B55BD2" w:rsidRPr="004928F7" w14:paraId="1E9F7AE9" w14:textId="77777777" w:rsidTr="007636A3">
        <w:tc>
          <w:tcPr>
            <w:tcW w:w="5000" w:type="pct"/>
            <w:gridSpan w:val="5"/>
            <w:tcBorders>
              <w:top w:val="single" w:sz="12" w:space="0" w:color="auto"/>
              <w:left w:val="single" w:sz="12" w:space="0" w:color="auto"/>
              <w:right w:val="single" w:sz="12" w:space="0" w:color="auto"/>
            </w:tcBorders>
            <w:vAlign w:val="center"/>
          </w:tcPr>
          <w:p w14:paraId="54F037F4"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957A581" w14:textId="77777777" w:rsidTr="007636A3">
        <w:tc>
          <w:tcPr>
            <w:tcW w:w="2320" w:type="pct"/>
            <w:tcBorders>
              <w:left w:val="single" w:sz="12" w:space="0" w:color="auto"/>
              <w:bottom w:val="single" w:sz="2" w:space="0" w:color="auto"/>
              <w:right w:val="single" w:sz="2" w:space="0" w:color="auto"/>
            </w:tcBorders>
            <w:vAlign w:val="center"/>
          </w:tcPr>
          <w:p w14:paraId="673B0C5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5F56562D"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E34E8F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EDB40A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C4BFB1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9ED8D6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D5ECAD3"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27518F6"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14B59B4"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32BD1B0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1BC347D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2DA8E57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4376F91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463DD2E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CD1881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897CCC7" w14:textId="77777777" w:rsidR="00B55BD2" w:rsidRPr="004928F7" w:rsidRDefault="00B55BD2" w:rsidP="007636A3">
      <w:pPr>
        <w:tabs>
          <w:tab w:val="num" w:pos="960"/>
        </w:tabs>
        <w:autoSpaceDE w:val="0"/>
        <w:autoSpaceDN w:val="0"/>
        <w:adjustRightInd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97DD1C" w14:textId="77777777" w:rsidR="00B55BD2" w:rsidRPr="004928F7" w:rsidRDefault="00B55BD2" w:rsidP="006967AE">
      <w:pPr>
        <w:jc w:val="both"/>
        <w:rPr>
          <w:rFonts w:ascii="標楷體" w:eastAsia="標楷體" w:hAnsi="標楷體"/>
          <w:b/>
        </w:rPr>
      </w:pPr>
      <w:r w:rsidRPr="004928F7">
        <w:rPr>
          <w:rFonts w:ascii="標楷體" w:eastAsia="標楷體" w:hAnsi="標楷體" w:hint="eastAsia"/>
          <w:b/>
        </w:rPr>
        <w:t>1.流程圖：</w:t>
      </w:r>
    </w:p>
    <w:p w14:paraId="270A6DD0" w14:textId="77777777" w:rsidR="00B55BD2" w:rsidRPr="004928F7" w:rsidRDefault="00B55BD2" w:rsidP="007636A3">
      <w:pPr>
        <w:ind w:leftChars="-59" w:hangingChars="59" w:hanging="142"/>
        <w:jc w:val="both"/>
        <w:rPr>
          <w:rFonts w:ascii="標楷體" w:eastAsia="標楷體" w:hAnsi="標楷體"/>
        </w:rPr>
      </w:pPr>
      <w:r w:rsidRPr="004928F7">
        <w:rPr>
          <w:rFonts w:ascii="標楷體" w:eastAsia="標楷體" w:hAnsi="標楷體"/>
        </w:rPr>
        <w:object w:dxaOrig="10545" w:dyaOrig="15735" w14:anchorId="1775B5B5">
          <v:shape id="_x0000_i1133" type="#_x0000_t75" style="width:496.5pt;height:562.5pt" o:ole="">
            <v:imagedata r:id="rId250" o:title=""/>
          </v:shape>
          <o:OLEObject Type="Embed" ProgID="Visio.Drawing.11" ShapeID="_x0000_i1133" DrawAspect="Content" ObjectID="_1773153536" r:id="rId251"/>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B55BD2" w:rsidRPr="004928F7" w14:paraId="2EFC6D0A" w14:textId="77777777" w:rsidTr="007636A3">
        <w:tc>
          <w:tcPr>
            <w:tcW w:w="5000" w:type="pct"/>
            <w:gridSpan w:val="5"/>
            <w:tcBorders>
              <w:top w:val="single" w:sz="12" w:space="0" w:color="auto"/>
              <w:left w:val="single" w:sz="12" w:space="0" w:color="auto"/>
              <w:right w:val="single" w:sz="12" w:space="0" w:color="auto"/>
            </w:tcBorders>
            <w:vAlign w:val="center"/>
          </w:tcPr>
          <w:p w14:paraId="56239AF4" w14:textId="77777777" w:rsidR="00B55BD2" w:rsidRPr="004928F7" w:rsidRDefault="00B55BD2"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2360080" w14:textId="77777777" w:rsidTr="007636A3">
        <w:tc>
          <w:tcPr>
            <w:tcW w:w="2320" w:type="pct"/>
            <w:tcBorders>
              <w:left w:val="single" w:sz="12" w:space="0" w:color="auto"/>
              <w:bottom w:val="single" w:sz="2" w:space="0" w:color="auto"/>
              <w:right w:val="single" w:sz="2" w:space="0" w:color="auto"/>
            </w:tcBorders>
            <w:vAlign w:val="center"/>
          </w:tcPr>
          <w:p w14:paraId="24EFEFC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23CE6249"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F9D5ED0"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34B38AB"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C9A933"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1E6CE265"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2680177"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7CBE1719" w14:textId="77777777" w:rsidR="00B55BD2" w:rsidRPr="004928F7" w:rsidRDefault="00B55BD2"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38909CD" w14:textId="77777777" w:rsidR="00B55BD2" w:rsidRPr="004928F7" w:rsidRDefault="00B55BD2"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5B49D0B7"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39D8F51E"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5340444F"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63895E51"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7F43E8A"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0100A4C" w14:textId="77777777" w:rsidR="00B55BD2" w:rsidRPr="004928F7" w:rsidRDefault="00B55BD2"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0D15BC" w14:textId="77777777" w:rsidR="00B55BD2" w:rsidRPr="004928F7" w:rsidRDefault="00B55BD2"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07AF87"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51E5ACE7"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招生事務處公告招生簡章</w:t>
      </w:r>
      <w:r w:rsidRPr="004928F7">
        <w:rPr>
          <w:rFonts w:ascii="標楷體" w:eastAsia="標楷體" w:hAnsi="標楷體"/>
        </w:rPr>
        <w:t>。</w:t>
      </w:r>
    </w:p>
    <w:p w14:paraId="7326F21B"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招生事務處</w:t>
      </w:r>
      <w:r w:rsidRPr="004928F7">
        <w:rPr>
          <w:rFonts w:ascii="標楷體" w:eastAsia="標楷體" w:hAnsi="標楷體"/>
        </w:rPr>
        <w:t>進行</w:t>
      </w:r>
      <w:r w:rsidRPr="004928F7">
        <w:rPr>
          <w:rFonts w:ascii="標楷體" w:eastAsia="標楷體" w:hAnsi="標楷體" w:hint="eastAsia"/>
        </w:rPr>
        <w:t>考生報考資格審查、繳費查詢及</w:t>
      </w:r>
      <w:r w:rsidRPr="004928F7">
        <w:rPr>
          <w:rFonts w:ascii="標楷體" w:eastAsia="標楷體" w:hAnsi="標楷體"/>
        </w:rPr>
        <w:t>收件登記</w:t>
      </w:r>
      <w:r w:rsidRPr="004928F7">
        <w:rPr>
          <w:rFonts w:ascii="標楷體" w:eastAsia="標楷體" w:hAnsi="標楷體" w:hint="eastAsia"/>
        </w:rPr>
        <w:t>作業</w:t>
      </w:r>
      <w:r w:rsidRPr="004928F7">
        <w:rPr>
          <w:rFonts w:ascii="標楷體" w:eastAsia="標楷體" w:hAnsi="標楷體"/>
        </w:rPr>
        <w:t>。</w:t>
      </w:r>
    </w:p>
    <w:p w14:paraId="3822EDF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函請通識教育委員會（體育中心）推薦</w:t>
      </w:r>
      <w:r w:rsidRPr="004928F7">
        <w:rPr>
          <w:rFonts w:ascii="標楷體" w:eastAsia="標楷體" w:hAnsi="標楷體"/>
        </w:rPr>
        <w:t>資料審查</w:t>
      </w:r>
      <w:r w:rsidRPr="004928F7">
        <w:rPr>
          <w:rFonts w:ascii="標楷體" w:eastAsia="標楷體" w:hAnsi="標楷體" w:hint="eastAsia"/>
        </w:rPr>
        <w:t>及術科</w:t>
      </w:r>
      <w:r w:rsidRPr="004928F7">
        <w:rPr>
          <w:rFonts w:ascii="標楷體" w:eastAsia="標楷體" w:hAnsi="標楷體"/>
        </w:rPr>
        <w:t>委員。</w:t>
      </w:r>
    </w:p>
    <w:p w14:paraId="2F11109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辦理資料審查及術科考試作業。</w:t>
      </w:r>
    </w:p>
    <w:p w14:paraId="3CB6A9EE"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招生事務處</w:t>
      </w:r>
      <w:r w:rsidRPr="004928F7">
        <w:rPr>
          <w:rFonts w:ascii="標楷體" w:eastAsia="標楷體" w:hAnsi="標楷體"/>
        </w:rPr>
        <w:t>完成成績登記及複核作業。</w:t>
      </w:r>
    </w:p>
    <w:p w14:paraId="46A1DBF6"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召開招生委員會議審議錄取標準。</w:t>
      </w:r>
    </w:p>
    <w:p w14:paraId="4A8057A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w:t>
      </w:r>
      <w:r w:rsidRPr="004928F7">
        <w:rPr>
          <w:rFonts w:ascii="標楷體" w:eastAsia="標楷體" w:hAnsi="標楷體"/>
        </w:rPr>
        <w:t>公告</w:t>
      </w:r>
      <w:r w:rsidRPr="004928F7">
        <w:rPr>
          <w:rFonts w:ascii="標楷體" w:eastAsia="標楷體" w:hAnsi="標楷體" w:hint="eastAsia"/>
        </w:rPr>
        <w:t>放榜</w:t>
      </w:r>
      <w:r w:rsidRPr="004928F7">
        <w:rPr>
          <w:rFonts w:ascii="標楷體" w:eastAsia="標楷體" w:hAnsi="標楷體"/>
        </w:rPr>
        <w:t>及寄發</w:t>
      </w:r>
      <w:r w:rsidRPr="004928F7">
        <w:rPr>
          <w:rFonts w:ascii="標楷體" w:eastAsia="標楷體" w:hAnsi="標楷體" w:hint="eastAsia"/>
        </w:rPr>
        <w:t>成績單、</w:t>
      </w:r>
      <w:r w:rsidRPr="004928F7">
        <w:rPr>
          <w:rFonts w:ascii="標楷體" w:eastAsia="標楷體" w:hAnsi="標楷體"/>
        </w:rPr>
        <w:t>錄取通知書。</w:t>
      </w:r>
    </w:p>
    <w:p w14:paraId="38AFF2CB"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1022E03"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核考生學歷資格是否符合招生簡章規定。</w:t>
      </w:r>
    </w:p>
    <w:p w14:paraId="5BAC01E1"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招生事務處是否核算各項成績，並登錄無誤且經過複核。</w:t>
      </w:r>
    </w:p>
    <w:p w14:paraId="70D0F7F1"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1BC4C546"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招生考試資料審查</w:t>
      </w:r>
      <w:r w:rsidRPr="004928F7">
        <w:rPr>
          <w:rFonts w:ascii="標楷體" w:eastAsia="標楷體" w:hAnsi="標楷體" w:hint="eastAsia"/>
        </w:rPr>
        <w:t>及術科</w:t>
      </w:r>
      <w:r w:rsidRPr="004928F7">
        <w:rPr>
          <w:rFonts w:ascii="標楷體" w:eastAsia="標楷體" w:hAnsi="標楷體"/>
        </w:rPr>
        <w:t>委員推薦</w:t>
      </w:r>
      <w:r w:rsidRPr="004928F7">
        <w:rPr>
          <w:rFonts w:ascii="標楷體" w:eastAsia="標楷體" w:hAnsi="標楷體" w:hint="eastAsia"/>
        </w:rPr>
        <w:t>調查表</w:t>
      </w:r>
      <w:r w:rsidRPr="004928F7">
        <w:rPr>
          <w:rFonts w:ascii="標楷體" w:eastAsia="標楷體" w:hAnsi="標楷體"/>
        </w:rPr>
        <w:t>。</w:t>
      </w:r>
    </w:p>
    <w:p w14:paraId="66D0D77C"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資料審查評分表。</w:t>
      </w:r>
    </w:p>
    <w:p w14:paraId="74E78DB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術科</w:t>
      </w:r>
      <w:r w:rsidRPr="004928F7">
        <w:rPr>
          <w:rFonts w:ascii="標楷體" w:eastAsia="標楷體" w:hAnsi="標楷體"/>
        </w:rPr>
        <w:t>評分表。</w:t>
      </w:r>
    </w:p>
    <w:p w14:paraId="7234348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試場記載表。</w:t>
      </w:r>
    </w:p>
    <w:p w14:paraId="57D07F9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4.5.缺考人數統計表。</w:t>
      </w:r>
    </w:p>
    <w:p w14:paraId="74BC1F51" w14:textId="77777777" w:rsidR="00B55BD2" w:rsidRPr="004928F7" w:rsidRDefault="00B55BD2"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700A6799"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運動績優學生單獨</w:t>
      </w:r>
      <w:r w:rsidRPr="004928F7">
        <w:rPr>
          <w:rFonts w:ascii="標楷體" w:eastAsia="標楷體" w:hAnsi="標楷體"/>
        </w:rPr>
        <w:t>招生簡章</w:t>
      </w:r>
      <w:r w:rsidRPr="004928F7">
        <w:rPr>
          <w:rFonts w:ascii="標楷體" w:eastAsia="標楷體" w:hAnsi="標楷體" w:hint="eastAsia"/>
        </w:rPr>
        <w:t>。</w:t>
      </w:r>
    </w:p>
    <w:p w14:paraId="5A355E7A"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重點運動項目績優學生單獨</w:t>
      </w:r>
      <w:r w:rsidRPr="004928F7">
        <w:rPr>
          <w:rFonts w:ascii="標楷體" w:eastAsia="標楷體" w:hAnsi="標楷體"/>
        </w:rPr>
        <w:t>招生辦法</w:t>
      </w:r>
      <w:r w:rsidRPr="004928F7">
        <w:rPr>
          <w:rFonts w:ascii="標楷體" w:eastAsia="標楷體" w:hAnsi="標楷體" w:hint="eastAsia"/>
        </w:rPr>
        <w:t>。</w:t>
      </w:r>
    </w:p>
    <w:p w14:paraId="4C765EF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招生作業工作費支給標準</w:t>
      </w:r>
      <w:r w:rsidRPr="004928F7">
        <w:rPr>
          <w:rFonts w:ascii="標楷體" w:eastAsia="標楷體" w:hAnsi="標楷體" w:hint="eastAsia"/>
        </w:rPr>
        <w:t>。</w:t>
      </w:r>
    </w:p>
    <w:p w14:paraId="7424F740"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佛光大學招生委員會設置辦法</w:t>
      </w:r>
      <w:r w:rsidRPr="004928F7">
        <w:rPr>
          <w:rFonts w:ascii="標楷體" w:eastAsia="標楷體" w:hAnsi="標楷體" w:hint="eastAsia"/>
        </w:rPr>
        <w:t>。</w:t>
      </w:r>
    </w:p>
    <w:p w14:paraId="492E38D4"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5.</w:t>
      </w:r>
      <w:r w:rsidRPr="004928F7">
        <w:rPr>
          <w:rFonts w:ascii="標楷體" w:eastAsia="標楷體" w:hAnsi="標楷體"/>
          <w:bCs/>
        </w:rPr>
        <w:t>5</w:t>
      </w:r>
      <w:r w:rsidRPr="004928F7">
        <w:rPr>
          <w:rFonts w:ascii="標楷體" w:eastAsia="標楷體" w:hAnsi="標楷體" w:hint="eastAsia"/>
          <w:bCs/>
        </w:rPr>
        <w:t>.</w:t>
      </w:r>
      <w:r w:rsidRPr="004928F7">
        <w:rPr>
          <w:rFonts w:ascii="標楷體" w:eastAsia="標楷體" w:hAnsi="標楷體"/>
          <w:bCs/>
        </w:rPr>
        <w:t>佛光大學招生</w:t>
      </w:r>
      <w:r w:rsidRPr="004928F7">
        <w:rPr>
          <w:rFonts w:ascii="標楷體" w:eastAsia="標楷體" w:hAnsi="標楷體" w:hint="eastAsia"/>
          <w:bCs/>
        </w:rPr>
        <w:t>規定。</w:t>
      </w:r>
    </w:p>
    <w:p w14:paraId="0D46EA1F" w14:textId="77777777" w:rsidR="00B55BD2" w:rsidRPr="004928F7" w:rsidRDefault="00B55BD2"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6.</w:t>
      </w:r>
      <w:r w:rsidRPr="004928F7">
        <w:rPr>
          <w:rFonts w:ascii="標楷體" w:eastAsia="標楷體" w:hAnsi="標楷體" w:hint="eastAsia"/>
          <w:bCs/>
        </w:rPr>
        <w:t>入學大學同等學力認定標準。（教育部）</w:t>
      </w:r>
    </w:p>
    <w:p w14:paraId="74905737" w14:textId="77777777" w:rsidR="00B55BD2" w:rsidRPr="004928F7" w:rsidRDefault="00B55BD2" w:rsidP="00830139">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7.</w:t>
      </w:r>
      <w:r w:rsidRPr="004928F7">
        <w:rPr>
          <w:rFonts w:ascii="標楷體" w:eastAsia="標楷體" w:hAnsi="標楷體" w:hint="eastAsia"/>
          <w:bCs/>
        </w:rPr>
        <w:t>中等以上學校運動成績優良學生升學輔導辦法。（教育部）</w:t>
      </w:r>
    </w:p>
    <w:p w14:paraId="606EBC69" w14:textId="77777777" w:rsidR="00B55BD2" w:rsidRPr="004928F7" w:rsidRDefault="00B55BD2" w:rsidP="00B94AC4">
      <w:pPr>
        <w:tabs>
          <w:tab w:val="left" w:pos="960"/>
        </w:tabs>
        <w:adjustRightInd w:val="0"/>
        <w:ind w:leftChars="100" w:left="720" w:hangingChars="200" w:hanging="480"/>
        <w:jc w:val="both"/>
        <w:textAlignment w:val="baseline"/>
      </w:pPr>
      <w:r w:rsidRPr="004928F7">
        <w:br w:type="page"/>
      </w:r>
    </w:p>
    <w:p w14:paraId="133EE37C" w14:textId="77777777" w:rsidR="00B55BD2" w:rsidRPr="004928F7" w:rsidRDefault="00B55BD2" w:rsidP="007636A3">
      <w:pPr>
        <w:jc w:val="center"/>
        <w:outlineLvl w:val="0"/>
        <w:rPr>
          <w:rFonts w:ascii="標楷體" w:eastAsia="標楷體" w:hAnsi="標楷體"/>
          <w:b/>
          <w:sz w:val="56"/>
          <w:szCs w:val="56"/>
        </w:rPr>
      </w:pPr>
      <w:bookmarkStart w:id="519" w:name="_Toc161926520"/>
      <w:r w:rsidRPr="004928F7">
        <w:rPr>
          <w:rFonts w:ascii="標楷體" w:eastAsia="標楷體" w:hAnsi="標楷體" w:hint="eastAsia"/>
          <w:b/>
          <w:sz w:val="56"/>
          <w:szCs w:val="56"/>
        </w:rPr>
        <w:t>研究發展處</w:t>
      </w:r>
      <w:bookmarkEnd w:id="519"/>
    </w:p>
    <w:p w14:paraId="6EA9CFA1" w14:textId="77777777" w:rsidR="00B55BD2" w:rsidRPr="0032366C" w:rsidRDefault="00B55BD2" w:rsidP="00880E96">
      <w:pPr>
        <w:pStyle w:val="21"/>
        <w:spacing w:line="240" w:lineRule="auto"/>
        <w:rPr>
          <w:rFonts w:ascii="Times New Roman" w:hAnsi="Times New Roman" w:cs="Times New Roman"/>
        </w:rPr>
      </w:pPr>
      <w:bookmarkStart w:id="520" w:name="_Toc146031021"/>
      <w:bookmarkStart w:id="521" w:name="_Toc16192652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22" w:name="研究發展處"/>
      <w:r w:rsidRPr="0032366C">
        <w:rPr>
          <w:rFonts w:ascii="Times New Roman" w:hAnsi="Times New Roman" w:cs="Times New Roman"/>
        </w:rPr>
        <w:t>研究發展處</w:t>
      </w:r>
      <w:bookmarkEnd w:id="522"/>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20"/>
      <w:bookmarkEnd w:id="521"/>
    </w:p>
    <w:p w14:paraId="038F4D8D" w14:textId="77777777" w:rsidR="00B55BD2" w:rsidRPr="0032366C" w:rsidRDefault="00B55BD2"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67"/>
        <w:gridCol w:w="2667"/>
        <w:gridCol w:w="456"/>
        <w:gridCol w:w="828"/>
        <w:gridCol w:w="830"/>
        <w:gridCol w:w="1011"/>
        <w:gridCol w:w="2392"/>
      </w:tblGrid>
      <w:tr w:rsidR="00B55BD2" w:rsidRPr="0032366C" w14:paraId="0CE93A23" w14:textId="77777777" w:rsidTr="006967AE">
        <w:trPr>
          <w:jc w:val="center"/>
        </w:trPr>
        <w:tc>
          <w:tcPr>
            <w:tcW w:w="238" w:type="pct"/>
            <w:vMerge w:val="restart"/>
            <w:vAlign w:val="center"/>
          </w:tcPr>
          <w:p w14:paraId="2B9EC9A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3" w:type="pct"/>
            <w:vMerge w:val="restart"/>
            <w:vAlign w:val="center"/>
          </w:tcPr>
          <w:p w14:paraId="05AAE4B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88" w:type="pct"/>
            <w:vMerge w:val="restart"/>
            <w:vAlign w:val="center"/>
          </w:tcPr>
          <w:p w14:paraId="0813DF5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7" w:type="pct"/>
            <w:vMerge w:val="restart"/>
            <w:vAlign w:val="center"/>
          </w:tcPr>
          <w:p w14:paraId="7D6B2D2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13AFD4E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26" w:type="pct"/>
            <w:vMerge w:val="restart"/>
            <w:vAlign w:val="center"/>
          </w:tcPr>
          <w:p w14:paraId="5B87BAD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vAlign w:val="center"/>
          </w:tcPr>
          <w:p w14:paraId="0117E64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07DDEB33" w14:textId="77777777" w:rsidTr="006967AE">
        <w:trPr>
          <w:jc w:val="center"/>
        </w:trPr>
        <w:tc>
          <w:tcPr>
            <w:tcW w:w="238" w:type="pct"/>
            <w:vMerge/>
            <w:vAlign w:val="center"/>
          </w:tcPr>
          <w:p w14:paraId="6A68011E"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503" w:type="pct"/>
            <w:vMerge/>
            <w:vAlign w:val="center"/>
          </w:tcPr>
          <w:p w14:paraId="32FFCE4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88" w:type="pct"/>
            <w:vMerge/>
          </w:tcPr>
          <w:p w14:paraId="1A994B05" w14:textId="77777777" w:rsidR="00B55BD2" w:rsidRPr="0032366C" w:rsidRDefault="00B55BD2" w:rsidP="00FD5960">
            <w:pPr>
              <w:spacing w:line="0" w:lineRule="atLeast"/>
              <w:rPr>
                <w:rFonts w:ascii="Times New Roman" w:eastAsia="標楷體" w:hAnsi="Times New Roman" w:cs="Times New Roman"/>
                <w:szCs w:val="24"/>
              </w:rPr>
            </w:pPr>
          </w:p>
        </w:tc>
        <w:tc>
          <w:tcPr>
            <w:tcW w:w="237" w:type="pct"/>
            <w:vMerge/>
          </w:tcPr>
          <w:p w14:paraId="05DFAE66" w14:textId="77777777" w:rsidR="00B55BD2" w:rsidRPr="0032366C" w:rsidRDefault="00B55BD2" w:rsidP="00FD5960">
            <w:pPr>
              <w:spacing w:line="0" w:lineRule="atLeast"/>
              <w:rPr>
                <w:rFonts w:ascii="Times New Roman" w:eastAsia="標楷體" w:hAnsi="Times New Roman" w:cs="Times New Roman"/>
                <w:szCs w:val="24"/>
              </w:rPr>
            </w:pPr>
          </w:p>
        </w:tc>
        <w:tc>
          <w:tcPr>
            <w:tcW w:w="431" w:type="pct"/>
          </w:tcPr>
          <w:p w14:paraId="71323FA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tcPr>
          <w:p w14:paraId="2FC0667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26" w:type="pct"/>
            <w:vMerge/>
          </w:tcPr>
          <w:p w14:paraId="0327049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vMerge/>
          </w:tcPr>
          <w:p w14:paraId="0AE82B9D" w14:textId="77777777" w:rsidR="00B55BD2" w:rsidRPr="0032366C" w:rsidRDefault="00B55BD2" w:rsidP="00FD5960">
            <w:pPr>
              <w:spacing w:line="0" w:lineRule="atLeast"/>
              <w:jc w:val="center"/>
              <w:rPr>
                <w:rFonts w:ascii="Times New Roman" w:eastAsia="標楷體" w:hAnsi="Times New Roman" w:cs="Times New Roman"/>
                <w:szCs w:val="24"/>
              </w:rPr>
            </w:pPr>
          </w:p>
        </w:tc>
      </w:tr>
      <w:tr w:rsidR="00B55BD2" w:rsidRPr="0032366C" w14:paraId="5D783895" w14:textId="77777777" w:rsidTr="006967AE">
        <w:trPr>
          <w:jc w:val="center"/>
        </w:trPr>
        <w:tc>
          <w:tcPr>
            <w:tcW w:w="238" w:type="pct"/>
            <w:vAlign w:val="center"/>
          </w:tcPr>
          <w:p w14:paraId="6794C0B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3" w:type="pct"/>
            <w:shd w:val="clear" w:color="auto" w:fill="auto"/>
            <w:vAlign w:val="center"/>
          </w:tcPr>
          <w:p w14:paraId="50B2C63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388" w:type="pct"/>
            <w:shd w:val="clear" w:color="auto" w:fill="auto"/>
            <w:vAlign w:val="center"/>
          </w:tcPr>
          <w:p w14:paraId="756BF237" w14:textId="77777777" w:rsidR="00B55BD2" w:rsidRPr="0032366C" w:rsidRDefault="00B55BD2" w:rsidP="00FD5960">
            <w:pPr>
              <w:spacing w:line="0" w:lineRule="atLeast"/>
              <w:jc w:val="both"/>
              <w:rPr>
                <w:rFonts w:ascii="Times New Roman" w:eastAsia="標楷體" w:hAnsi="Times New Roman" w:cs="Times New Roman"/>
                <w:szCs w:val="24"/>
              </w:rPr>
            </w:pPr>
            <w:hyperlink w:anchor="校內研究獎勵補助申請作業師" w:history="1">
              <w:r w:rsidRPr="0032366C">
                <w:rPr>
                  <w:rStyle w:val="a3"/>
                  <w:rFonts w:ascii="Times New Roman" w:eastAsia="標楷體" w:hAnsi="Times New Roman" w:cs="Times New Roman"/>
                  <w:szCs w:val="24"/>
                </w:rPr>
                <w:t>1210-001-1</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師</w:t>
              </w:r>
            </w:hyperlink>
          </w:p>
        </w:tc>
        <w:tc>
          <w:tcPr>
            <w:tcW w:w="237" w:type="pct"/>
            <w:shd w:val="clear" w:color="auto" w:fill="auto"/>
            <w:vAlign w:val="center"/>
          </w:tcPr>
          <w:p w14:paraId="493822F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09A12DE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769B84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7DD03836"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8097271"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7AABE28A" w14:textId="77777777" w:rsidTr="006967AE">
        <w:trPr>
          <w:jc w:val="center"/>
        </w:trPr>
        <w:tc>
          <w:tcPr>
            <w:tcW w:w="238" w:type="pct"/>
            <w:vAlign w:val="center"/>
          </w:tcPr>
          <w:p w14:paraId="681F9CA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3" w:type="pct"/>
            <w:shd w:val="clear" w:color="auto" w:fill="auto"/>
            <w:vAlign w:val="center"/>
          </w:tcPr>
          <w:p w14:paraId="1FCA459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388" w:type="pct"/>
            <w:shd w:val="clear" w:color="auto" w:fill="auto"/>
            <w:vAlign w:val="center"/>
          </w:tcPr>
          <w:p w14:paraId="2DDC2977" w14:textId="77777777" w:rsidR="00B55BD2" w:rsidRPr="0032366C" w:rsidRDefault="00B55BD2" w:rsidP="00FD5960">
            <w:pPr>
              <w:spacing w:line="0" w:lineRule="atLeast"/>
              <w:jc w:val="both"/>
              <w:rPr>
                <w:rFonts w:ascii="Times New Roman" w:eastAsia="標楷體" w:hAnsi="Times New Roman" w:cs="Times New Roman"/>
                <w:szCs w:val="24"/>
              </w:rPr>
            </w:pPr>
            <w:hyperlink w:anchor="校內研究獎勵補助申請作業生" w:history="1">
              <w:r w:rsidRPr="0032366C">
                <w:rPr>
                  <w:rStyle w:val="a3"/>
                  <w:rFonts w:ascii="Times New Roman" w:eastAsia="標楷體" w:hAnsi="Times New Roman" w:cs="Times New Roman"/>
                  <w:szCs w:val="24"/>
                </w:rPr>
                <w:t>1210-001-2</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生</w:t>
              </w:r>
            </w:hyperlink>
          </w:p>
        </w:tc>
        <w:tc>
          <w:tcPr>
            <w:tcW w:w="237" w:type="pct"/>
            <w:shd w:val="clear" w:color="auto" w:fill="auto"/>
            <w:vAlign w:val="center"/>
          </w:tcPr>
          <w:p w14:paraId="722F86E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24565EF9"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20864C6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B2DCC0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06F8323C"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76141CE4" w14:textId="77777777" w:rsidTr="006967AE">
        <w:trPr>
          <w:jc w:val="center"/>
        </w:trPr>
        <w:tc>
          <w:tcPr>
            <w:tcW w:w="238" w:type="pct"/>
            <w:vAlign w:val="center"/>
          </w:tcPr>
          <w:p w14:paraId="2F1EB18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3" w:type="pct"/>
            <w:shd w:val="clear" w:color="auto" w:fill="auto"/>
            <w:vAlign w:val="center"/>
          </w:tcPr>
          <w:p w14:paraId="478E844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388" w:type="pct"/>
            <w:shd w:val="clear" w:color="auto" w:fill="auto"/>
            <w:vAlign w:val="center"/>
          </w:tcPr>
          <w:p w14:paraId="41767782" w14:textId="77777777" w:rsidR="00B55BD2" w:rsidRPr="0032366C" w:rsidRDefault="00B55BD2" w:rsidP="00FD5960">
            <w:pPr>
              <w:spacing w:line="0" w:lineRule="atLeast"/>
              <w:jc w:val="both"/>
              <w:rPr>
                <w:rFonts w:ascii="Times New Roman" w:eastAsia="標楷體" w:hAnsi="Times New Roman" w:cs="Times New Roman"/>
                <w:szCs w:val="24"/>
              </w:rPr>
            </w:pPr>
            <w:hyperlink w:anchor="專題計畫與產學合作研究案申請作業" w:history="1">
              <w:r w:rsidRPr="0032366C">
                <w:rPr>
                  <w:rStyle w:val="a3"/>
                  <w:rFonts w:ascii="Times New Roman" w:eastAsia="標楷體" w:hAnsi="Times New Roman" w:cs="Times New Roman"/>
                  <w:szCs w:val="24"/>
                </w:rPr>
                <w:t>1210-002-1</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申請作業</w:t>
              </w:r>
            </w:hyperlink>
          </w:p>
        </w:tc>
        <w:tc>
          <w:tcPr>
            <w:tcW w:w="237" w:type="pct"/>
            <w:shd w:val="clear" w:color="auto" w:fill="auto"/>
            <w:vAlign w:val="center"/>
          </w:tcPr>
          <w:p w14:paraId="78D38187"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651D06EF"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259FF86F"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050A8C99"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00C08DFF" w14:textId="77777777" w:rsidR="00B55BD2" w:rsidRPr="002B2243" w:rsidRDefault="00B55BD2"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因應科技部更名為國家科學及技術委員會（簡稱國科會）。</w:t>
            </w:r>
          </w:p>
        </w:tc>
      </w:tr>
      <w:tr w:rsidR="00B55BD2" w:rsidRPr="0032366C" w14:paraId="2D86DC56" w14:textId="77777777" w:rsidTr="006967AE">
        <w:trPr>
          <w:jc w:val="center"/>
        </w:trPr>
        <w:tc>
          <w:tcPr>
            <w:tcW w:w="238" w:type="pct"/>
            <w:vAlign w:val="center"/>
          </w:tcPr>
          <w:p w14:paraId="7CA54BF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3" w:type="pct"/>
            <w:shd w:val="clear" w:color="auto" w:fill="auto"/>
            <w:vAlign w:val="center"/>
          </w:tcPr>
          <w:p w14:paraId="6C5F3E5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388" w:type="pct"/>
            <w:shd w:val="clear" w:color="auto" w:fill="auto"/>
            <w:vAlign w:val="center"/>
          </w:tcPr>
          <w:p w14:paraId="1CE71E5E" w14:textId="77777777" w:rsidR="00B55BD2" w:rsidRPr="0032366C" w:rsidRDefault="00B55BD2" w:rsidP="00FD5960">
            <w:pPr>
              <w:spacing w:line="0" w:lineRule="atLeast"/>
              <w:jc w:val="both"/>
              <w:rPr>
                <w:rFonts w:ascii="Times New Roman" w:eastAsia="標楷體" w:hAnsi="Times New Roman" w:cs="Times New Roman"/>
                <w:szCs w:val="24"/>
              </w:rPr>
            </w:pPr>
            <w:hyperlink w:anchor="專題計畫與產學合作研究案簽約作業" w:history="1">
              <w:r w:rsidRPr="0032366C">
                <w:rPr>
                  <w:rStyle w:val="a3"/>
                  <w:rFonts w:ascii="Times New Roman" w:eastAsia="標楷體" w:hAnsi="Times New Roman" w:cs="Times New Roman"/>
                  <w:szCs w:val="24"/>
                </w:rPr>
                <w:t>1210-002-2</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簽約作業</w:t>
              </w:r>
            </w:hyperlink>
          </w:p>
        </w:tc>
        <w:tc>
          <w:tcPr>
            <w:tcW w:w="237" w:type="pct"/>
            <w:shd w:val="clear" w:color="auto" w:fill="auto"/>
            <w:vAlign w:val="center"/>
          </w:tcPr>
          <w:p w14:paraId="6984CDB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1" w:type="pct"/>
            <w:shd w:val="clear" w:color="auto" w:fill="auto"/>
            <w:vAlign w:val="center"/>
          </w:tcPr>
          <w:p w14:paraId="26D5EACF"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779DD98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7DAF9B3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54E342CF" w14:textId="77777777" w:rsidR="00B55BD2" w:rsidRPr="0032366C" w:rsidRDefault="00B55BD2" w:rsidP="00FD5960">
            <w:pPr>
              <w:spacing w:line="0" w:lineRule="atLeast"/>
              <w:ind w:left="360" w:hangingChars="150" w:hanging="360"/>
              <w:jc w:val="both"/>
              <w:rPr>
                <w:rFonts w:ascii="Times New Roman" w:eastAsia="標楷體" w:hAnsi="Times New Roman" w:cs="Times New Roman"/>
                <w:color w:val="FF0000"/>
                <w:szCs w:val="24"/>
              </w:rPr>
            </w:pPr>
          </w:p>
        </w:tc>
      </w:tr>
      <w:tr w:rsidR="00B55BD2" w:rsidRPr="0032366C" w14:paraId="7F2A3AD8" w14:textId="77777777" w:rsidTr="006967AE">
        <w:trPr>
          <w:jc w:val="center"/>
        </w:trPr>
        <w:tc>
          <w:tcPr>
            <w:tcW w:w="238" w:type="pct"/>
            <w:vAlign w:val="center"/>
          </w:tcPr>
          <w:p w14:paraId="29BFA09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3" w:type="pct"/>
            <w:shd w:val="clear" w:color="auto" w:fill="auto"/>
            <w:vAlign w:val="center"/>
          </w:tcPr>
          <w:p w14:paraId="37818A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388" w:type="pct"/>
            <w:shd w:val="clear" w:color="auto" w:fill="auto"/>
            <w:vAlign w:val="center"/>
          </w:tcPr>
          <w:p w14:paraId="7FBB11B7" w14:textId="77777777" w:rsidR="00B55BD2" w:rsidRPr="0032366C" w:rsidRDefault="00B55BD2" w:rsidP="00FD5960">
            <w:pPr>
              <w:spacing w:line="0" w:lineRule="atLeast"/>
              <w:jc w:val="both"/>
              <w:rPr>
                <w:rFonts w:ascii="Times New Roman" w:eastAsia="標楷體" w:hAnsi="Times New Roman" w:cs="Times New Roman"/>
                <w:szCs w:val="24"/>
              </w:rPr>
            </w:pPr>
            <w:hyperlink w:anchor="研究中心設立及管理A設立作業" w:history="1">
              <w:r w:rsidRPr="0032366C">
                <w:rPr>
                  <w:rStyle w:val="a3"/>
                  <w:rFonts w:ascii="Times New Roman" w:eastAsia="標楷體" w:hAnsi="Times New Roman" w:cs="Times New Roman"/>
                  <w:szCs w:val="24"/>
                </w:rPr>
                <w:t>1210-003-1</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設立作業</w:t>
              </w:r>
            </w:hyperlink>
          </w:p>
        </w:tc>
        <w:tc>
          <w:tcPr>
            <w:tcW w:w="237" w:type="pct"/>
            <w:shd w:val="clear" w:color="auto" w:fill="auto"/>
            <w:vAlign w:val="center"/>
          </w:tcPr>
          <w:p w14:paraId="46A38A1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0AF5BB39"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101C40E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26F233B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4B78306"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728A78D5" w14:textId="77777777" w:rsidTr="006967AE">
        <w:trPr>
          <w:jc w:val="center"/>
        </w:trPr>
        <w:tc>
          <w:tcPr>
            <w:tcW w:w="238" w:type="pct"/>
            <w:vAlign w:val="center"/>
          </w:tcPr>
          <w:p w14:paraId="12205D1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03" w:type="pct"/>
            <w:shd w:val="clear" w:color="auto" w:fill="auto"/>
            <w:vAlign w:val="center"/>
          </w:tcPr>
          <w:p w14:paraId="7EA10A0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388" w:type="pct"/>
            <w:shd w:val="clear" w:color="auto" w:fill="auto"/>
            <w:vAlign w:val="center"/>
          </w:tcPr>
          <w:p w14:paraId="030BCA34" w14:textId="77777777" w:rsidR="00B55BD2" w:rsidRPr="0032366C" w:rsidRDefault="00B55BD2" w:rsidP="00FD5960">
            <w:pPr>
              <w:spacing w:line="0" w:lineRule="atLeast"/>
              <w:jc w:val="both"/>
              <w:rPr>
                <w:rFonts w:ascii="Times New Roman" w:eastAsia="標楷體" w:hAnsi="Times New Roman" w:cs="Times New Roman"/>
                <w:szCs w:val="24"/>
              </w:rPr>
            </w:pPr>
            <w:hyperlink w:anchor="研究中心設立及管理B管理作業" w:history="1">
              <w:r w:rsidRPr="0032366C">
                <w:rPr>
                  <w:rStyle w:val="a3"/>
                  <w:rFonts w:ascii="Times New Roman" w:eastAsia="標楷體" w:hAnsi="Times New Roman" w:cs="Times New Roman"/>
                  <w:szCs w:val="24"/>
                </w:rPr>
                <w:t>1210-003-2</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管理作業</w:t>
              </w:r>
            </w:hyperlink>
          </w:p>
        </w:tc>
        <w:tc>
          <w:tcPr>
            <w:tcW w:w="237" w:type="pct"/>
            <w:shd w:val="clear" w:color="auto" w:fill="auto"/>
            <w:vAlign w:val="center"/>
          </w:tcPr>
          <w:p w14:paraId="7658DDF7"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4A484BF6"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5296F741"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04985F1E"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6485C7F4" w14:textId="77777777" w:rsidR="00B55BD2" w:rsidRPr="002B2243" w:rsidRDefault="00B55BD2"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建教合作」修改為「產學合作」。</w:t>
            </w:r>
          </w:p>
          <w:p w14:paraId="7B54D579" w14:textId="77777777" w:rsidR="00B55BD2" w:rsidRPr="002B2243" w:rsidRDefault="00B55BD2"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依</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年</w:t>
            </w:r>
            <w:r w:rsidRPr="002B2243">
              <w:rPr>
                <w:rFonts w:ascii="Times New Roman" w:eastAsia="標楷體" w:hAnsi="Times New Roman" w:cs="Times New Roman"/>
                <w:color w:val="FF0000"/>
                <w:szCs w:val="24"/>
              </w:rPr>
              <w:t>10</w:t>
            </w:r>
            <w:r w:rsidRPr="002B2243">
              <w:rPr>
                <w:rFonts w:ascii="Times New Roman" w:eastAsia="標楷體" w:hAnsi="Times New Roman" w:cs="Times New Roman"/>
                <w:color w:val="FF0000"/>
                <w:szCs w:val="24"/>
              </w:rPr>
              <w:t>月</w:t>
            </w:r>
            <w:r w:rsidRPr="002B2243">
              <w:rPr>
                <w:rFonts w:ascii="Times New Roman" w:eastAsia="標楷體" w:hAnsi="Times New Roman" w:cs="Times New Roman"/>
                <w:color w:val="FF0000"/>
                <w:szCs w:val="24"/>
              </w:rPr>
              <w:t>19</w:t>
            </w:r>
            <w:r w:rsidRPr="002B2243">
              <w:rPr>
                <w:rFonts w:ascii="Times New Roman" w:eastAsia="標楷體" w:hAnsi="Times New Roman" w:cs="Times New Roman"/>
                <w:color w:val="FF0000"/>
                <w:szCs w:val="24"/>
              </w:rPr>
              <w:t>日</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學年度第</w:t>
            </w:r>
            <w:r w:rsidRPr="002B2243">
              <w:rPr>
                <w:rFonts w:ascii="Times New Roman" w:eastAsia="標楷體" w:hAnsi="Times New Roman" w:cs="Times New Roman"/>
                <w:color w:val="FF0000"/>
                <w:szCs w:val="24"/>
              </w:rPr>
              <w:t>1</w:t>
            </w:r>
            <w:r w:rsidRPr="002B2243">
              <w:rPr>
                <w:rFonts w:ascii="Times New Roman" w:eastAsia="標楷體" w:hAnsi="Times New Roman" w:cs="Times New Roman"/>
                <w:color w:val="FF0000"/>
                <w:szCs w:val="24"/>
              </w:rPr>
              <w:t>次內控會議建議，並增加檢討與追蹤機制。</w:t>
            </w:r>
          </w:p>
          <w:p w14:paraId="008E6A23" w14:textId="77777777" w:rsidR="00B55BD2" w:rsidRPr="002B2243" w:rsidRDefault="00B55BD2" w:rsidP="00FD5960">
            <w:pPr>
              <w:spacing w:line="0" w:lineRule="atLeast"/>
              <w:ind w:left="240" w:hangingChars="100" w:hanging="240"/>
              <w:jc w:val="both"/>
              <w:rPr>
                <w:rFonts w:ascii="Times New Roman" w:eastAsia="標楷體" w:hAnsi="Times New Roman" w:cs="Times New Roman"/>
                <w:color w:val="FF0000"/>
                <w:szCs w:val="24"/>
              </w:rPr>
            </w:pPr>
          </w:p>
        </w:tc>
      </w:tr>
      <w:tr w:rsidR="00B55BD2" w:rsidRPr="0032366C" w14:paraId="6734A22A" w14:textId="77777777" w:rsidTr="006967AE">
        <w:trPr>
          <w:jc w:val="center"/>
        </w:trPr>
        <w:tc>
          <w:tcPr>
            <w:tcW w:w="238" w:type="pct"/>
            <w:shd w:val="clear" w:color="auto" w:fill="auto"/>
            <w:vAlign w:val="center"/>
          </w:tcPr>
          <w:p w14:paraId="454A857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03" w:type="pct"/>
            <w:shd w:val="clear" w:color="auto" w:fill="auto"/>
            <w:vAlign w:val="center"/>
          </w:tcPr>
          <w:p w14:paraId="56EEA51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388" w:type="pct"/>
            <w:shd w:val="clear" w:color="auto" w:fill="auto"/>
            <w:vAlign w:val="center"/>
          </w:tcPr>
          <w:p w14:paraId="1C40E137" w14:textId="77777777" w:rsidR="00B55BD2" w:rsidRPr="0032366C" w:rsidRDefault="00B55BD2" w:rsidP="00FD5960">
            <w:pPr>
              <w:spacing w:line="0" w:lineRule="atLeast"/>
              <w:jc w:val="both"/>
              <w:rPr>
                <w:rFonts w:ascii="Times New Roman" w:eastAsia="標楷體" w:hAnsi="Times New Roman" w:cs="Times New Roman"/>
                <w:szCs w:val="24"/>
              </w:rPr>
            </w:pPr>
            <w:hyperlink w:anchor="廠商進駐輔導等作業" w:history="1">
              <w:r w:rsidRPr="0032366C">
                <w:rPr>
                  <w:rStyle w:val="a3"/>
                  <w:rFonts w:ascii="Times New Roman" w:eastAsia="標楷體" w:hAnsi="Times New Roman" w:cs="Times New Roman"/>
                  <w:szCs w:val="24"/>
                </w:rPr>
                <w:t>1210-004</w:t>
              </w:r>
              <w:r w:rsidRPr="0032366C">
                <w:rPr>
                  <w:rStyle w:val="a3"/>
                  <w:rFonts w:ascii="Times New Roman" w:eastAsia="標楷體" w:hAnsi="Times New Roman" w:cs="Times New Roman"/>
                  <w:szCs w:val="24"/>
                </w:rPr>
                <w:t>廠商申請進駐輔導作業</w:t>
              </w:r>
            </w:hyperlink>
          </w:p>
        </w:tc>
        <w:tc>
          <w:tcPr>
            <w:tcW w:w="237" w:type="pct"/>
            <w:shd w:val="clear" w:color="auto" w:fill="auto"/>
            <w:vAlign w:val="center"/>
          </w:tcPr>
          <w:p w14:paraId="000CBDBF"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03D7F5CC"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0EFD4970"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25F702E8"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10374EED" w14:textId="77777777" w:rsidR="00B55BD2" w:rsidRPr="002B2243" w:rsidRDefault="00B55BD2"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進駐申請文件條件修正。</w:t>
            </w:r>
          </w:p>
          <w:p w14:paraId="34DB96CA" w14:textId="77777777" w:rsidR="00B55BD2" w:rsidRPr="002B2243" w:rsidRDefault="00B55BD2"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進駐申請審查辦法依實際需求</w:t>
            </w:r>
            <w:r w:rsidRPr="002B2243">
              <w:rPr>
                <w:rFonts w:ascii="Times New Roman" w:eastAsia="標楷體" w:hAnsi="Times New Roman" w:cs="Times New Roman" w:hint="eastAsia"/>
                <w:color w:val="FF0000"/>
                <w:szCs w:val="24"/>
              </w:rPr>
              <w:t>修正。</w:t>
            </w:r>
          </w:p>
        </w:tc>
      </w:tr>
      <w:tr w:rsidR="00B55BD2" w:rsidRPr="0032366C" w14:paraId="5689D49F" w14:textId="77777777" w:rsidTr="006967AE">
        <w:trPr>
          <w:jc w:val="center"/>
        </w:trPr>
        <w:tc>
          <w:tcPr>
            <w:tcW w:w="238" w:type="pct"/>
            <w:vAlign w:val="center"/>
          </w:tcPr>
          <w:p w14:paraId="693E1CD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03" w:type="pct"/>
            <w:vAlign w:val="center"/>
          </w:tcPr>
          <w:p w14:paraId="0EE5606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388" w:type="pct"/>
            <w:vAlign w:val="center"/>
          </w:tcPr>
          <w:p w14:paraId="10B08319" w14:textId="77777777" w:rsidR="00B55BD2" w:rsidRPr="0032366C" w:rsidRDefault="00B55BD2" w:rsidP="00FD5960">
            <w:pPr>
              <w:spacing w:line="0" w:lineRule="atLeast"/>
              <w:jc w:val="both"/>
              <w:rPr>
                <w:rFonts w:ascii="Times New Roman" w:eastAsia="標楷體" w:hAnsi="Times New Roman" w:cs="Times New Roman"/>
                <w:szCs w:val="24"/>
              </w:rPr>
            </w:pPr>
            <w:hyperlink w:anchor="推廣教育課程規劃作業" w:history="1">
              <w:r w:rsidRPr="0032366C">
                <w:rPr>
                  <w:rStyle w:val="a3"/>
                  <w:rFonts w:ascii="Times New Roman" w:eastAsia="標楷體" w:hAnsi="Times New Roman" w:cs="Times New Roman"/>
                  <w:szCs w:val="24"/>
                </w:rPr>
                <w:t>1210-005</w:t>
              </w:r>
              <w:r w:rsidRPr="0032366C">
                <w:rPr>
                  <w:rStyle w:val="a3"/>
                  <w:rFonts w:ascii="Times New Roman" w:eastAsia="標楷體" w:hAnsi="Times New Roman" w:cs="Times New Roman"/>
                  <w:szCs w:val="24"/>
                </w:rPr>
                <w:t>推廣教育課程規劃作業</w:t>
              </w:r>
            </w:hyperlink>
          </w:p>
        </w:tc>
        <w:tc>
          <w:tcPr>
            <w:tcW w:w="237" w:type="pct"/>
            <w:vAlign w:val="center"/>
          </w:tcPr>
          <w:p w14:paraId="5EA21F96"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7</w:t>
            </w:r>
          </w:p>
        </w:tc>
        <w:tc>
          <w:tcPr>
            <w:tcW w:w="431" w:type="pct"/>
            <w:vAlign w:val="center"/>
          </w:tcPr>
          <w:p w14:paraId="0CA29E9A"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vAlign w:val="center"/>
          </w:tcPr>
          <w:p w14:paraId="55AB3D01"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526" w:type="pct"/>
            <w:vAlign w:val="center"/>
          </w:tcPr>
          <w:p w14:paraId="25503F02"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1245" w:type="pct"/>
            <w:vAlign w:val="center"/>
          </w:tcPr>
          <w:p w14:paraId="128DFBEF" w14:textId="77777777" w:rsidR="00B55BD2" w:rsidRPr="002B2243" w:rsidRDefault="00B55BD2"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依「監察人意見」建議。</w:t>
            </w:r>
          </w:p>
          <w:p w14:paraId="6C06A8E2" w14:textId="77777777" w:rsidR="00B55BD2" w:rsidRPr="002B2243" w:rsidRDefault="00B55BD2" w:rsidP="00FD5960">
            <w:pPr>
              <w:spacing w:line="0" w:lineRule="atLeast"/>
              <w:ind w:left="240" w:hangingChars="100" w:hanging="240"/>
              <w:jc w:val="both"/>
              <w:rPr>
                <w:rFonts w:ascii="Times New Roman" w:eastAsia="標楷體" w:hAnsi="Times New Roman" w:cs="Times New Roman"/>
                <w:color w:val="FF0000"/>
                <w:szCs w:val="24"/>
              </w:rPr>
            </w:pPr>
          </w:p>
        </w:tc>
      </w:tr>
      <w:tr w:rsidR="00B55BD2" w:rsidRPr="0032366C" w14:paraId="1CE67B0D" w14:textId="77777777" w:rsidTr="006967AE">
        <w:trPr>
          <w:jc w:val="center"/>
        </w:trPr>
        <w:tc>
          <w:tcPr>
            <w:tcW w:w="238" w:type="pct"/>
            <w:vAlign w:val="center"/>
          </w:tcPr>
          <w:p w14:paraId="00AEAE9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03" w:type="pct"/>
            <w:shd w:val="clear" w:color="auto" w:fill="auto"/>
            <w:vAlign w:val="center"/>
          </w:tcPr>
          <w:p w14:paraId="486D37C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388" w:type="pct"/>
            <w:shd w:val="clear" w:color="auto" w:fill="auto"/>
            <w:vAlign w:val="center"/>
          </w:tcPr>
          <w:p w14:paraId="2102252A" w14:textId="77777777" w:rsidR="00B55BD2" w:rsidRPr="0032366C" w:rsidRDefault="00B55BD2" w:rsidP="00FD5960">
            <w:pPr>
              <w:spacing w:line="0" w:lineRule="atLeast"/>
              <w:jc w:val="both"/>
              <w:rPr>
                <w:rFonts w:ascii="Times New Roman" w:eastAsia="標楷體" w:hAnsi="Times New Roman" w:cs="Times New Roman"/>
                <w:szCs w:val="24"/>
              </w:rPr>
            </w:pPr>
            <w:hyperlink w:anchor="推廣教育課程招生作業" w:history="1">
              <w:r w:rsidRPr="0032366C">
                <w:rPr>
                  <w:rStyle w:val="a3"/>
                  <w:rFonts w:ascii="Times New Roman" w:eastAsia="標楷體" w:hAnsi="Times New Roman" w:cs="Times New Roman"/>
                  <w:szCs w:val="24"/>
                </w:rPr>
                <w:t>1210-006</w:t>
              </w:r>
              <w:r w:rsidRPr="0032366C">
                <w:rPr>
                  <w:rStyle w:val="a3"/>
                  <w:rFonts w:ascii="Times New Roman" w:eastAsia="標楷體" w:hAnsi="Times New Roman" w:cs="Times New Roman"/>
                  <w:szCs w:val="24"/>
                </w:rPr>
                <w:t>推廣教育課程招生作業</w:t>
              </w:r>
            </w:hyperlink>
          </w:p>
        </w:tc>
        <w:tc>
          <w:tcPr>
            <w:tcW w:w="237" w:type="pct"/>
            <w:shd w:val="clear" w:color="auto" w:fill="auto"/>
            <w:vAlign w:val="center"/>
          </w:tcPr>
          <w:p w14:paraId="6A5886F6"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t>05</w:t>
            </w:r>
          </w:p>
        </w:tc>
        <w:tc>
          <w:tcPr>
            <w:tcW w:w="431" w:type="pct"/>
            <w:shd w:val="clear" w:color="auto" w:fill="auto"/>
            <w:vAlign w:val="center"/>
          </w:tcPr>
          <w:p w14:paraId="613E68E0"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324A4D9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678F692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03C0F793"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609EA849" w14:textId="77777777" w:rsidTr="006967AE">
        <w:trPr>
          <w:jc w:val="center"/>
        </w:trPr>
        <w:tc>
          <w:tcPr>
            <w:tcW w:w="238" w:type="pct"/>
            <w:vAlign w:val="center"/>
          </w:tcPr>
          <w:p w14:paraId="510B617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03" w:type="pct"/>
            <w:shd w:val="clear" w:color="auto" w:fill="auto"/>
            <w:vAlign w:val="center"/>
          </w:tcPr>
          <w:p w14:paraId="3CA7C1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388" w:type="pct"/>
            <w:shd w:val="clear" w:color="auto" w:fill="auto"/>
            <w:vAlign w:val="center"/>
          </w:tcPr>
          <w:p w14:paraId="0AC9EEFD" w14:textId="77777777" w:rsidR="00B55BD2" w:rsidRPr="0032366C" w:rsidRDefault="00B55BD2" w:rsidP="00FD5960">
            <w:pPr>
              <w:spacing w:line="0" w:lineRule="atLeast"/>
              <w:jc w:val="both"/>
              <w:rPr>
                <w:rFonts w:ascii="Times New Roman" w:eastAsia="標楷體" w:hAnsi="Times New Roman" w:cs="Times New Roman"/>
                <w:szCs w:val="24"/>
              </w:rPr>
            </w:pPr>
            <w:hyperlink w:anchor="推廣教育課程課務管理作業" w:history="1">
              <w:r w:rsidRPr="0032366C">
                <w:rPr>
                  <w:rStyle w:val="a3"/>
                  <w:rFonts w:ascii="Times New Roman" w:eastAsia="標楷體" w:hAnsi="Times New Roman" w:cs="Times New Roman"/>
                  <w:szCs w:val="24"/>
                </w:rPr>
                <w:t>1210-007</w:t>
              </w:r>
              <w:r w:rsidRPr="0032366C">
                <w:rPr>
                  <w:rStyle w:val="a3"/>
                  <w:rFonts w:ascii="Times New Roman" w:eastAsia="標楷體" w:hAnsi="Times New Roman" w:cs="Times New Roman"/>
                  <w:szCs w:val="24"/>
                </w:rPr>
                <w:t>推廣教育課程課務管理作業</w:t>
              </w:r>
            </w:hyperlink>
          </w:p>
        </w:tc>
        <w:tc>
          <w:tcPr>
            <w:tcW w:w="237" w:type="pct"/>
            <w:shd w:val="clear" w:color="auto" w:fill="auto"/>
            <w:vAlign w:val="center"/>
          </w:tcPr>
          <w:p w14:paraId="7FE21ED9"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20C65ADA"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749825F3"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0BF4C36E"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47FA1905" w14:textId="77777777" w:rsidR="00B55BD2" w:rsidRPr="002B2243" w:rsidRDefault="00B55BD2"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配合「內控會議決議修正」。</w:t>
            </w:r>
          </w:p>
        </w:tc>
      </w:tr>
      <w:tr w:rsidR="00B55BD2" w:rsidRPr="0032366C" w14:paraId="1FCC270A" w14:textId="77777777" w:rsidTr="006967AE">
        <w:trPr>
          <w:jc w:val="center"/>
        </w:trPr>
        <w:tc>
          <w:tcPr>
            <w:tcW w:w="238" w:type="pct"/>
            <w:vAlign w:val="center"/>
          </w:tcPr>
          <w:p w14:paraId="41AADFB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03" w:type="pct"/>
            <w:shd w:val="clear" w:color="auto" w:fill="auto"/>
            <w:vAlign w:val="center"/>
          </w:tcPr>
          <w:p w14:paraId="53548E1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388" w:type="pct"/>
            <w:shd w:val="clear" w:color="auto" w:fill="auto"/>
            <w:vAlign w:val="center"/>
          </w:tcPr>
          <w:p w14:paraId="6DDB43A5" w14:textId="77777777" w:rsidR="00B55BD2" w:rsidRPr="0032366C" w:rsidRDefault="00B55BD2" w:rsidP="00FD5960">
            <w:pPr>
              <w:spacing w:line="0" w:lineRule="atLeast"/>
              <w:jc w:val="both"/>
              <w:rPr>
                <w:rFonts w:ascii="Times New Roman" w:eastAsia="標楷體" w:hAnsi="Times New Roman" w:cs="Times New Roman"/>
                <w:szCs w:val="24"/>
              </w:rPr>
            </w:pPr>
            <w:hyperlink w:anchor="辦理樂齡大學開班規劃" w:history="1">
              <w:r w:rsidRPr="0032366C">
                <w:rPr>
                  <w:rStyle w:val="a3"/>
                  <w:rFonts w:ascii="Times New Roman" w:eastAsia="標楷體" w:hAnsi="Times New Roman" w:cs="Times New Roman"/>
                  <w:szCs w:val="24"/>
                </w:rPr>
                <w:t>1210-008</w:t>
              </w:r>
              <w:r w:rsidRPr="0032366C">
                <w:rPr>
                  <w:rStyle w:val="a3"/>
                  <w:rFonts w:ascii="Times New Roman" w:eastAsia="標楷體" w:hAnsi="Times New Roman" w:cs="Times New Roman"/>
                  <w:szCs w:val="24"/>
                </w:rPr>
                <w:t>辦理樂齡大學開班作業</w:t>
              </w:r>
            </w:hyperlink>
          </w:p>
        </w:tc>
        <w:tc>
          <w:tcPr>
            <w:tcW w:w="237" w:type="pct"/>
            <w:shd w:val="clear" w:color="auto" w:fill="auto"/>
            <w:vAlign w:val="center"/>
          </w:tcPr>
          <w:p w14:paraId="0FBEFB7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1" w:type="pct"/>
            <w:shd w:val="clear" w:color="auto" w:fill="auto"/>
            <w:vAlign w:val="center"/>
          </w:tcPr>
          <w:p w14:paraId="2CC2CFA4"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48A4894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6B32C28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155CAFAC" w14:textId="77777777" w:rsidR="00B55BD2" w:rsidRPr="0032366C" w:rsidRDefault="00B55BD2" w:rsidP="00FD5960">
            <w:pPr>
              <w:spacing w:line="0" w:lineRule="atLeast"/>
              <w:ind w:left="240" w:hangingChars="100" w:hanging="240"/>
              <w:jc w:val="both"/>
              <w:rPr>
                <w:rFonts w:ascii="Times New Roman" w:eastAsia="標楷體" w:hAnsi="Times New Roman" w:cs="Times New Roman"/>
                <w:color w:val="FF0000"/>
                <w:szCs w:val="24"/>
              </w:rPr>
            </w:pPr>
          </w:p>
        </w:tc>
      </w:tr>
      <w:tr w:rsidR="00B55BD2" w:rsidRPr="0032366C" w14:paraId="23636E64" w14:textId="77777777" w:rsidTr="006967AE">
        <w:trPr>
          <w:jc w:val="center"/>
        </w:trPr>
        <w:tc>
          <w:tcPr>
            <w:tcW w:w="238" w:type="pct"/>
            <w:vAlign w:val="center"/>
          </w:tcPr>
          <w:p w14:paraId="76025E0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03" w:type="pct"/>
            <w:shd w:val="clear" w:color="auto" w:fill="auto"/>
            <w:vAlign w:val="center"/>
          </w:tcPr>
          <w:p w14:paraId="53DE49F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388" w:type="pct"/>
            <w:shd w:val="clear" w:color="auto" w:fill="auto"/>
            <w:vAlign w:val="center"/>
          </w:tcPr>
          <w:p w14:paraId="11C8B30C" w14:textId="77777777" w:rsidR="00B55BD2" w:rsidRPr="0032366C" w:rsidRDefault="00B55BD2" w:rsidP="00FD5960">
            <w:pPr>
              <w:spacing w:line="0" w:lineRule="atLeast"/>
              <w:jc w:val="both"/>
              <w:rPr>
                <w:rFonts w:ascii="Times New Roman" w:eastAsia="標楷體" w:hAnsi="Times New Roman" w:cs="Times New Roman"/>
                <w:szCs w:val="24"/>
              </w:rPr>
            </w:pPr>
            <w:hyperlink w:anchor="網站進行公開資訊申報" w:history="1">
              <w:r w:rsidRPr="0032366C">
                <w:rPr>
                  <w:rStyle w:val="a3"/>
                  <w:rFonts w:ascii="Times New Roman" w:eastAsia="標楷體" w:hAnsi="Times New Roman" w:cs="Times New Roman"/>
                  <w:szCs w:val="24"/>
                </w:rPr>
                <w:t>1210-009</w:t>
              </w:r>
              <w:r w:rsidRPr="0032366C">
                <w:rPr>
                  <w:rStyle w:val="a3"/>
                  <w:rFonts w:ascii="Times New Roman" w:eastAsia="標楷體" w:hAnsi="Times New Roman" w:cs="Times New Roman"/>
                  <w:szCs w:val="24"/>
                </w:rPr>
                <w:t>向學校主管機關指定網站進行公開資訊申報相關作業</w:t>
              </w:r>
            </w:hyperlink>
          </w:p>
        </w:tc>
        <w:tc>
          <w:tcPr>
            <w:tcW w:w="237" w:type="pct"/>
            <w:shd w:val="clear" w:color="auto" w:fill="auto"/>
            <w:vAlign w:val="center"/>
          </w:tcPr>
          <w:p w14:paraId="5B8981D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4545FA1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2897B23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E9D103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4A831FB0" w14:textId="77777777" w:rsidR="00B55BD2" w:rsidRPr="0032366C" w:rsidRDefault="00B55BD2" w:rsidP="00FD5960">
            <w:pPr>
              <w:spacing w:line="0" w:lineRule="atLeast"/>
              <w:jc w:val="both"/>
              <w:rPr>
                <w:rFonts w:ascii="Times New Roman" w:eastAsia="標楷體" w:hAnsi="Times New Roman" w:cs="Times New Roman"/>
                <w:szCs w:val="24"/>
              </w:rPr>
            </w:pPr>
          </w:p>
        </w:tc>
      </w:tr>
    </w:tbl>
    <w:p w14:paraId="388EC8CC" w14:textId="77777777" w:rsidR="00B55BD2" w:rsidRPr="0032366C" w:rsidRDefault="00B55BD2" w:rsidP="00880E96">
      <w:pPr>
        <w:spacing w:line="0" w:lineRule="atLeast"/>
        <w:rPr>
          <w:rFonts w:ascii="Times New Roman" w:eastAsia="標楷體" w:hAnsi="Times New Roman" w:cs="Times New Roman"/>
          <w:sz w:val="16"/>
          <w:szCs w:val="16"/>
        </w:rPr>
      </w:pPr>
      <w:r>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5DE35A00" wp14:editId="7600888A">
                <wp:simplePos x="0" y="0"/>
                <wp:positionH relativeFrom="column">
                  <wp:posOffset>4842510</wp:posOffset>
                </wp:positionH>
                <wp:positionV relativeFrom="paragraph">
                  <wp:posOffset>12700</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2FFEEF7C" w14:textId="77777777" w:rsidR="00B55BD2" w:rsidRPr="0032366C" w:rsidRDefault="00B55BD2"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236360C"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DE35A00" id="文字方塊 641" o:spid="_x0000_s1159" type="#_x0000_t202" style="position:absolute;margin-left:381.3pt;margin-top:1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" filled="f" stroked="f" strokeweight=".5pt">
                <v:textbox>
                  <w:txbxContent>
                    <w:p w14:paraId="2FFEEF7C" w14:textId="77777777" w:rsidR="00B55BD2" w:rsidRPr="0032366C" w:rsidRDefault="00B55BD2"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236360C" w14:textId="77777777" w:rsidR="00B55BD2" w:rsidRDefault="00B55BD2"/>
                  </w:txbxContent>
                </v:textbox>
              </v:shape>
            </w:pict>
          </mc:Fallback>
        </mc:AlternateContent>
      </w:r>
      <w:r w:rsidRPr="0032366C">
        <w:rPr>
          <w:rFonts w:ascii="Times New Roman" w:eastAsia="標楷體" w:hAnsi="Times New Roman" w:cs="Times New Roman"/>
          <w:sz w:val="16"/>
          <w:szCs w:val="16"/>
        </w:rPr>
        <w:br w:type="page"/>
      </w:r>
    </w:p>
    <w:p w14:paraId="58BA051D" w14:textId="77777777" w:rsidR="00B55BD2" w:rsidRPr="0032366C" w:rsidRDefault="00B55BD2" w:rsidP="00880E96">
      <w:pPr>
        <w:pStyle w:val="31"/>
        <w:jc w:val="center"/>
        <w:rPr>
          <w:rFonts w:ascii="Times New Roman" w:hAnsi="Times New Roman" w:cs="Times New Roman"/>
        </w:rPr>
      </w:pPr>
      <w:bookmarkStart w:id="523" w:name="_Toc146031022"/>
      <w:bookmarkStart w:id="524" w:name="_Toc16192652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523"/>
      <w:bookmarkEnd w:id="524"/>
    </w:p>
    <w:p w14:paraId="7362FC8E" w14:textId="77777777" w:rsidR="00B55BD2" w:rsidRPr="0032366C" w:rsidRDefault="00B55BD2"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B55BD2" w:rsidRPr="0032366C" w14:paraId="6885F836" w14:textId="77777777" w:rsidTr="00FD5960">
        <w:trPr>
          <w:tblHeader/>
          <w:jc w:val="center"/>
        </w:trPr>
        <w:tc>
          <w:tcPr>
            <w:tcW w:w="364" w:type="pct"/>
            <w:shd w:val="clear" w:color="auto" w:fill="D9D9D9"/>
            <w:vAlign w:val="center"/>
          </w:tcPr>
          <w:p w14:paraId="377FB7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326" w:type="pct"/>
            <w:shd w:val="clear" w:color="auto" w:fill="D9D9D9"/>
            <w:vAlign w:val="center"/>
          </w:tcPr>
          <w:p w14:paraId="39A86F4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5" w:type="pct"/>
            <w:shd w:val="clear" w:color="auto" w:fill="D9D9D9"/>
            <w:vAlign w:val="center"/>
          </w:tcPr>
          <w:p w14:paraId="0DC1A9E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87" w:type="pct"/>
            <w:shd w:val="clear" w:color="auto" w:fill="D9D9D9"/>
            <w:vAlign w:val="center"/>
          </w:tcPr>
          <w:p w14:paraId="599F8B62" w14:textId="77777777" w:rsidR="00B55BD2" w:rsidRPr="0032366C" w:rsidRDefault="00B55BD2"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1183" w:type="pct"/>
            <w:shd w:val="clear" w:color="auto" w:fill="D9D9D9"/>
            <w:vAlign w:val="center"/>
          </w:tcPr>
          <w:p w14:paraId="58B31C98" w14:textId="77777777" w:rsidR="00B55BD2" w:rsidRPr="0032366C" w:rsidRDefault="00B55BD2"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20" w:type="pct"/>
            <w:shd w:val="clear" w:color="auto" w:fill="D9D9D9"/>
            <w:vAlign w:val="center"/>
          </w:tcPr>
          <w:p w14:paraId="6A5CE5E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D9D9D9"/>
            <w:vAlign w:val="center"/>
          </w:tcPr>
          <w:p w14:paraId="08EDDF3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D9D9D9"/>
            <w:vAlign w:val="center"/>
          </w:tcPr>
          <w:p w14:paraId="2897F45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B55BD2" w:rsidRPr="0032366C" w14:paraId="11C60F6C" w14:textId="77777777" w:rsidTr="00FD5960">
        <w:trPr>
          <w:trHeight w:val="210"/>
          <w:jc w:val="center"/>
        </w:trPr>
        <w:tc>
          <w:tcPr>
            <w:tcW w:w="364" w:type="pct"/>
            <w:vMerge w:val="restart"/>
            <w:vAlign w:val="center"/>
          </w:tcPr>
          <w:p w14:paraId="76900F73"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研發處</w:t>
            </w:r>
          </w:p>
        </w:tc>
        <w:tc>
          <w:tcPr>
            <w:tcW w:w="326" w:type="pct"/>
            <w:vAlign w:val="center"/>
          </w:tcPr>
          <w:p w14:paraId="0FAD94D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5" w:type="pct"/>
            <w:shd w:val="clear" w:color="auto" w:fill="auto"/>
            <w:vAlign w:val="center"/>
          </w:tcPr>
          <w:p w14:paraId="1133722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487" w:type="pct"/>
            <w:shd w:val="clear" w:color="auto" w:fill="auto"/>
            <w:vAlign w:val="center"/>
          </w:tcPr>
          <w:p w14:paraId="7DAEA2D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1</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師</w:t>
            </w:r>
          </w:p>
        </w:tc>
        <w:tc>
          <w:tcPr>
            <w:tcW w:w="1183" w:type="pct"/>
            <w:vAlign w:val="center"/>
          </w:tcPr>
          <w:p w14:paraId="2FAA3B8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30BA2B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711C9FA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7225088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317FEF79" w14:textId="77777777" w:rsidTr="00FD5960">
        <w:trPr>
          <w:trHeight w:val="180"/>
          <w:jc w:val="center"/>
        </w:trPr>
        <w:tc>
          <w:tcPr>
            <w:tcW w:w="364" w:type="pct"/>
            <w:vMerge/>
            <w:vAlign w:val="center"/>
          </w:tcPr>
          <w:p w14:paraId="764A61FF"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1E9E639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5" w:type="pct"/>
            <w:shd w:val="clear" w:color="auto" w:fill="auto"/>
            <w:vAlign w:val="center"/>
          </w:tcPr>
          <w:p w14:paraId="3D5F0C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487" w:type="pct"/>
            <w:shd w:val="clear" w:color="auto" w:fill="auto"/>
            <w:vAlign w:val="center"/>
          </w:tcPr>
          <w:p w14:paraId="0282392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2</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生</w:t>
            </w:r>
          </w:p>
        </w:tc>
        <w:tc>
          <w:tcPr>
            <w:tcW w:w="1183" w:type="pct"/>
            <w:vAlign w:val="center"/>
          </w:tcPr>
          <w:p w14:paraId="58D74E9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56EE738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14D4261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29C624D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7079B1FF" w14:textId="77777777" w:rsidTr="00FD5960">
        <w:trPr>
          <w:trHeight w:val="180"/>
          <w:jc w:val="center"/>
        </w:trPr>
        <w:tc>
          <w:tcPr>
            <w:tcW w:w="364" w:type="pct"/>
            <w:vMerge/>
            <w:vAlign w:val="center"/>
          </w:tcPr>
          <w:p w14:paraId="1412C49C"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2F0D4B5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5" w:type="pct"/>
            <w:vMerge w:val="restart"/>
            <w:vAlign w:val="center"/>
          </w:tcPr>
          <w:p w14:paraId="2C1145E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487" w:type="pct"/>
            <w:vMerge w:val="restart"/>
            <w:vAlign w:val="center"/>
          </w:tcPr>
          <w:p w14:paraId="2DB40A0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1</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申請作業</w:t>
            </w:r>
          </w:p>
        </w:tc>
        <w:tc>
          <w:tcPr>
            <w:tcW w:w="1183" w:type="pct"/>
            <w:vAlign w:val="center"/>
          </w:tcPr>
          <w:p w14:paraId="6EF0CD0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26F7AC9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06A4E5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EFDFA5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129B7232" w14:textId="77777777" w:rsidTr="00FD5960">
        <w:trPr>
          <w:trHeight w:val="180"/>
          <w:jc w:val="center"/>
        </w:trPr>
        <w:tc>
          <w:tcPr>
            <w:tcW w:w="364" w:type="pct"/>
            <w:vMerge/>
            <w:vAlign w:val="center"/>
          </w:tcPr>
          <w:p w14:paraId="07AE6E1D"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49C3065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95" w:type="pct"/>
            <w:vMerge/>
            <w:vAlign w:val="center"/>
          </w:tcPr>
          <w:p w14:paraId="59D7B742"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487" w:type="pct"/>
            <w:vMerge/>
            <w:vAlign w:val="center"/>
          </w:tcPr>
          <w:p w14:paraId="439E55E3" w14:textId="77777777" w:rsidR="00B55BD2" w:rsidRPr="0032366C" w:rsidRDefault="00B55BD2" w:rsidP="00FD5960">
            <w:pPr>
              <w:spacing w:line="0" w:lineRule="atLeast"/>
              <w:jc w:val="both"/>
              <w:rPr>
                <w:rFonts w:ascii="Times New Roman" w:eastAsia="標楷體" w:hAnsi="Times New Roman" w:cs="Times New Roman"/>
                <w:szCs w:val="24"/>
              </w:rPr>
            </w:pPr>
          </w:p>
        </w:tc>
        <w:tc>
          <w:tcPr>
            <w:tcW w:w="1183" w:type="pct"/>
            <w:vAlign w:val="center"/>
          </w:tcPr>
          <w:p w14:paraId="2C51C96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達成之成本</w:t>
            </w:r>
          </w:p>
        </w:tc>
        <w:tc>
          <w:tcPr>
            <w:tcW w:w="420" w:type="pct"/>
            <w:vAlign w:val="center"/>
          </w:tcPr>
          <w:p w14:paraId="58A8F38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64942E5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3C33380"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3A6FF3F6" w14:textId="77777777" w:rsidTr="00FD5960">
        <w:trPr>
          <w:trHeight w:val="180"/>
          <w:jc w:val="center"/>
        </w:trPr>
        <w:tc>
          <w:tcPr>
            <w:tcW w:w="364" w:type="pct"/>
            <w:vMerge/>
            <w:vAlign w:val="center"/>
          </w:tcPr>
          <w:p w14:paraId="7078A095"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5EB56BB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5" w:type="pct"/>
            <w:vAlign w:val="center"/>
          </w:tcPr>
          <w:p w14:paraId="70F2216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487" w:type="pct"/>
            <w:vAlign w:val="center"/>
          </w:tcPr>
          <w:p w14:paraId="13F9133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2</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簽約作業</w:t>
            </w:r>
          </w:p>
        </w:tc>
        <w:tc>
          <w:tcPr>
            <w:tcW w:w="1183" w:type="pct"/>
            <w:vAlign w:val="center"/>
          </w:tcPr>
          <w:p w14:paraId="5561E21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272B7B6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4A29D93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27FC33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6C1C39B1" w14:textId="77777777" w:rsidTr="00FD5960">
        <w:trPr>
          <w:trHeight w:val="180"/>
          <w:jc w:val="center"/>
        </w:trPr>
        <w:tc>
          <w:tcPr>
            <w:tcW w:w="364" w:type="pct"/>
            <w:vMerge/>
            <w:vAlign w:val="center"/>
          </w:tcPr>
          <w:p w14:paraId="73EEF0F1"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309E3FD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5" w:type="pct"/>
            <w:vAlign w:val="center"/>
          </w:tcPr>
          <w:p w14:paraId="42030E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487" w:type="pct"/>
            <w:vAlign w:val="center"/>
          </w:tcPr>
          <w:p w14:paraId="0A60069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1</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設立作業</w:t>
            </w:r>
          </w:p>
        </w:tc>
        <w:tc>
          <w:tcPr>
            <w:tcW w:w="1183" w:type="pct"/>
            <w:vAlign w:val="center"/>
          </w:tcPr>
          <w:p w14:paraId="20EAAC8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5EA45D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6785E77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170D1646"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4F755A43" w14:textId="77777777" w:rsidTr="00FD5960">
        <w:trPr>
          <w:trHeight w:val="180"/>
          <w:jc w:val="center"/>
        </w:trPr>
        <w:tc>
          <w:tcPr>
            <w:tcW w:w="364" w:type="pct"/>
            <w:vMerge/>
            <w:vAlign w:val="center"/>
          </w:tcPr>
          <w:p w14:paraId="11DE3955"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154A397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5" w:type="pct"/>
            <w:shd w:val="clear" w:color="auto" w:fill="auto"/>
            <w:vAlign w:val="center"/>
          </w:tcPr>
          <w:p w14:paraId="5B8A431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487" w:type="pct"/>
            <w:shd w:val="clear" w:color="auto" w:fill="auto"/>
            <w:vAlign w:val="center"/>
          </w:tcPr>
          <w:p w14:paraId="623BEB0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2</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管理作業</w:t>
            </w:r>
          </w:p>
        </w:tc>
        <w:tc>
          <w:tcPr>
            <w:tcW w:w="1183" w:type="pct"/>
            <w:vAlign w:val="center"/>
          </w:tcPr>
          <w:p w14:paraId="2FB404B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2825E1E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5057692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46AC78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60BA4227" w14:textId="77777777" w:rsidTr="00FD5960">
        <w:trPr>
          <w:trHeight w:val="180"/>
          <w:jc w:val="center"/>
        </w:trPr>
        <w:tc>
          <w:tcPr>
            <w:tcW w:w="364" w:type="pct"/>
            <w:vMerge/>
            <w:vAlign w:val="center"/>
          </w:tcPr>
          <w:p w14:paraId="64149C79"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05C3A98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5" w:type="pct"/>
            <w:vMerge w:val="restart"/>
            <w:shd w:val="clear" w:color="auto" w:fill="auto"/>
            <w:vAlign w:val="center"/>
          </w:tcPr>
          <w:p w14:paraId="3E4B2BC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487" w:type="pct"/>
            <w:vMerge w:val="restart"/>
            <w:shd w:val="clear" w:color="auto" w:fill="auto"/>
            <w:vAlign w:val="center"/>
          </w:tcPr>
          <w:p w14:paraId="64DC6B8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4</w:t>
            </w:r>
            <w:r w:rsidRPr="00CB7FD1">
              <w:rPr>
                <w:rFonts w:ascii="標楷體" w:eastAsia="標楷體" w:hAnsi="標楷體" w:hint="eastAsia"/>
              </w:rPr>
              <w:t>廠商申請進駐輔導作業</w:t>
            </w:r>
          </w:p>
        </w:tc>
        <w:tc>
          <w:tcPr>
            <w:tcW w:w="1183" w:type="pct"/>
            <w:vAlign w:val="center"/>
          </w:tcPr>
          <w:p w14:paraId="7716173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2586B9BC" w14:textId="77777777" w:rsidR="00B55BD2" w:rsidRPr="0032366C" w:rsidRDefault="00B55BD2"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1</w:t>
            </w:r>
          </w:p>
        </w:tc>
        <w:tc>
          <w:tcPr>
            <w:tcW w:w="362" w:type="pct"/>
            <w:vAlign w:val="center"/>
          </w:tcPr>
          <w:p w14:paraId="3C901FD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0232E7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597F3757" w14:textId="77777777" w:rsidTr="00FD5960">
        <w:trPr>
          <w:trHeight w:val="180"/>
          <w:jc w:val="center"/>
        </w:trPr>
        <w:tc>
          <w:tcPr>
            <w:tcW w:w="364" w:type="pct"/>
            <w:vMerge/>
            <w:vAlign w:val="center"/>
          </w:tcPr>
          <w:p w14:paraId="6488B17A"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6B0D7F5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7FDB2DA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1672719A" w14:textId="77777777" w:rsidR="00B55BD2" w:rsidRPr="0032366C" w:rsidRDefault="00B55BD2" w:rsidP="00FD5960">
            <w:pPr>
              <w:spacing w:line="0" w:lineRule="atLeast"/>
              <w:jc w:val="both"/>
              <w:rPr>
                <w:rFonts w:ascii="Times New Roman" w:eastAsia="標楷體" w:hAnsi="Times New Roman" w:cs="Times New Roman"/>
                <w:szCs w:val="24"/>
              </w:rPr>
            </w:pPr>
          </w:p>
        </w:tc>
        <w:tc>
          <w:tcPr>
            <w:tcW w:w="1183" w:type="pct"/>
            <w:vAlign w:val="center"/>
          </w:tcPr>
          <w:p w14:paraId="3F7CDB0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33EAF98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5873780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60D1538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2B2C77BC" w14:textId="77777777" w:rsidTr="00FD5960">
        <w:trPr>
          <w:trHeight w:val="180"/>
          <w:jc w:val="center"/>
        </w:trPr>
        <w:tc>
          <w:tcPr>
            <w:tcW w:w="364" w:type="pct"/>
            <w:vMerge/>
            <w:vAlign w:val="center"/>
          </w:tcPr>
          <w:p w14:paraId="007AECC3"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06D9946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5" w:type="pct"/>
            <w:shd w:val="clear" w:color="auto" w:fill="auto"/>
            <w:vAlign w:val="center"/>
          </w:tcPr>
          <w:p w14:paraId="641E5F7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487" w:type="pct"/>
            <w:shd w:val="clear" w:color="auto" w:fill="auto"/>
            <w:vAlign w:val="center"/>
          </w:tcPr>
          <w:p w14:paraId="7C42860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5</w:t>
            </w:r>
            <w:r w:rsidRPr="0032366C">
              <w:rPr>
                <w:rFonts w:ascii="Times New Roman" w:eastAsia="標楷體" w:hAnsi="Times New Roman" w:cs="Times New Roman"/>
                <w:szCs w:val="24"/>
              </w:rPr>
              <w:t>推廣教育課程規劃作業</w:t>
            </w:r>
          </w:p>
        </w:tc>
        <w:tc>
          <w:tcPr>
            <w:tcW w:w="1183" w:type="pct"/>
            <w:vAlign w:val="center"/>
          </w:tcPr>
          <w:p w14:paraId="1F1DB36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517975F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3BAFCAB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61FFBE18"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05D5146" w14:textId="77777777" w:rsidTr="00FD5960">
        <w:trPr>
          <w:trHeight w:val="180"/>
          <w:jc w:val="center"/>
        </w:trPr>
        <w:tc>
          <w:tcPr>
            <w:tcW w:w="364" w:type="pct"/>
            <w:vMerge/>
            <w:vAlign w:val="center"/>
          </w:tcPr>
          <w:p w14:paraId="63FA390B"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116B3B5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5" w:type="pct"/>
            <w:shd w:val="clear" w:color="auto" w:fill="auto"/>
            <w:vAlign w:val="center"/>
          </w:tcPr>
          <w:p w14:paraId="59D0DC2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487" w:type="pct"/>
            <w:shd w:val="clear" w:color="auto" w:fill="auto"/>
            <w:vAlign w:val="center"/>
          </w:tcPr>
          <w:p w14:paraId="3C9B036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6</w:t>
            </w:r>
            <w:r w:rsidRPr="0032366C">
              <w:rPr>
                <w:rFonts w:ascii="Times New Roman" w:eastAsia="標楷體" w:hAnsi="Times New Roman" w:cs="Times New Roman"/>
                <w:szCs w:val="24"/>
              </w:rPr>
              <w:t>推廣教育課程招生作業</w:t>
            </w:r>
          </w:p>
        </w:tc>
        <w:tc>
          <w:tcPr>
            <w:tcW w:w="1183" w:type="pct"/>
            <w:vAlign w:val="center"/>
          </w:tcPr>
          <w:p w14:paraId="21DDB56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5185BC8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129DC3F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9745E9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5EEBAB06" w14:textId="77777777" w:rsidTr="00FD5960">
        <w:trPr>
          <w:trHeight w:val="180"/>
          <w:jc w:val="center"/>
        </w:trPr>
        <w:tc>
          <w:tcPr>
            <w:tcW w:w="364" w:type="pct"/>
            <w:vMerge/>
            <w:vAlign w:val="center"/>
          </w:tcPr>
          <w:p w14:paraId="6703A76B"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123AAE8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5" w:type="pct"/>
            <w:shd w:val="clear" w:color="auto" w:fill="auto"/>
            <w:vAlign w:val="center"/>
          </w:tcPr>
          <w:p w14:paraId="7046582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487" w:type="pct"/>
            <w:shd w:val="clear" w:color="auto" w:fill="auto"/>
            <w:vAlign w:val="center"/>
          </w:tcPr>
          <w:p w14:paraId="55B05AE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7</w:t>
            </w:r>
            <w:r w:rsidRPr="0032366C">
              <w:rPr>
                <w:rFonts w:ascii="Times New Roman" w:eastAsia="標楷體" w:hAnsi="Times New Roman" w:cs="Times New Roman"/>
                <w:szCs w:val="24"/>
              </w:rPr>
              <w:t>推廣教育課程課務管理作業</w:t>
            </w:r>
          </w:p>
        </w:tc>
        <w:tc>
          <w:tcPr>
            <w:tcW w:w="1183" w:type="pct"/>
            <w:vAlign w:val="center"/>
          </w:tcPr>
          <w:p w14:paraId="699B690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務損失</w:t>
            </w:r>
          </w:p>
        </w:tc>
        <w:tc>
          <w:tcPr>
            <w:tcW w:w="420" w:type="pct"/>
            <w:vAlign w:val="center"/>
          </w:tcPr>
          <w:p w14:paraId="0A1995C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1293B16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709D2E0"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318F429" w14:textId="77777777" w:rsidTr="00FD5960">
        <w:trPr>
          <w:trHeight w:val="180"/>
          <w:jc w:val="center"/>
        </w:trPr>
        <w:tc>
          <w:tcPr>
            <w:tcW w:w="364" w:type="pct"/>
            <w:vMerge/>
            <w:vAlign w:val="center"/>
          </w:tcPr>
          <w:p w14:paraId="120CE23E"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13502EE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5" w:type="pct"/>
            <w:shd w:val="clear" w:color="auto" w:fill="auto"/>
            <w:vAlign w:val="center"/>
          </w:tcPr>
          <w:p w14:paraId="0625221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487" w:type="pct"/>
            <w:shd w:val="clear" w:color="auto" w:fill="auto"/>
            <w:vAlign w:val="center"/>
          </w:tcPr>
          <w:p w14:paraId="5999F76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8</w:t>
            </w:r>
            <w:r w:rsidRPr="0032366C">
              <w:rPr>
                <w:rFonts w:ascii="Times New Roman" w:eastAsia="標楷體" w:hAnsi="Times New Roman" w:cs="Times New Roman"/>
                <w:szCs w:val="24"/>
              </w:rPr>
              <w:t>辦理樂齡大學開班作業</w:t>
            </w:r>
          </w:p>
        </w:tc>
        <w:tc>
          <w:tcPr>
            <w:tcW w:w="1183" w:type="pct"/>
            <w:vAlign w:val="center"/>
          </w:tcPr>
          <w:p w14:paraId="02B591A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0AA1559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A5E266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8F3268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66378A71" w14:textId="77777777" w:rsidTr="00FD5960">
        <w:trPr>
          <w:trHeight w:val="180"/>
          <w:jc w:val="center"/>
        </w:trPr>
        <w:tc>
          <w:tcPr>
            <w:tcW w:w="364" w:type="pct"/>
            <w:vMerge/>
            <w:vAlign w:val="center"/>
          </w:tcPr>
          <w:p w14:paraId="4F5BA5CE"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326" w:type="pct"/>
            <w:vAlign w:val="center"/>
          </w:tcPr>
          <w:p w14:paraId="09F4B2A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5" w:type="pct"/>
            <w:shd w:val="clear" w:color="auto" w:fill="auto"/>
            <w:vAlign w:val="center"/>
          </w:tcPr>
          <w:p w14:paraId="0B77140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487" w:type="pct"/>
            <w:shd w:val="clear" w:color="auto" w:fill="auto"/>
            <w:vAlign w:val="center"/>
          </w:tcPr>
          <w:p w14:paraId="7247219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9</w:t>
            </w:r>
            <w:r w:rsidRPr="0032366C">
              <w:rPr>
                <w:rFonts w:ascii="Times New Roman" w:eastAsia="標楷體" w:hAnsi="Times New Roman" w:cs="Times New Roman"/>
                <w:szCs w:val="24"/>
              </w:rPr>
              <w:t>向學校主管機關指定網站進行公開資訊申報相關作業</w:t>
            </w:r>
          </w:p>
        </w:tc>
        <w:tc>
          <w:tcPr>
            <w:tcW w:w="1183" w:type="pct"/>
            <w:vAlign w:val="center"/>
          </w:tcPr>
          <w:p w14:paraId="2DE04C5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0DC643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71FD72E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32F3CA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7BC709D5" w14:textId="77777777" w:rsidR="00B55BD2" w:rsidRPr="0032366C" w:rsidRDefault="00B55BD2"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DD12917" w14:textId="77777777" w:rsidR="00B55BD2" w:rsidRPr="0032366C" w:rsidRDefault="00B55BD2" w:rsidP="00880E96">
      <w:pPr>
        <w:jc w:val="right"/>
        <w:rPr>
          <w:rStyle w:val="a3"/>
          <w:rFonts w:ascii="Times New Roman" w:eastAsia="標楷體" w:hAnsi="Times New Roman" w:cs="Times New Roman"/>
          <w:sz w:val="36"/>
          <w:szCs w:val="36"/>
        </w:rPr>
      </w:pPr>
      <w:r w:rsidRPr="0032366C">
        <w:rPr>
          <w:rStyle w:val="a3"/>
          <w:rFonts w:ascii="Times New Roman" w:eastAsia="標楷體" w:hAnsi="Times New Roman" w:cs="Times New Roman"/>
          <w:sz w:val="36"/>
          <w:szCs w:val="36"/>
        </w:rPr>
        <w:br w:type="page"/>
      </w:r>
    </w:p>
    <w:p w14:paraId="7C2222CE" w14:textId="77777777" w:rsidR="00B55BD2" w:rsidRPr="0032366C" w:rsidRDefault="00B55BD2" w:rsidP="00880E96">
      <w:pPr>
        <w:pStyle w:val="31"/>
        <w:jc w:val="center"/>
        <w:rPr>
          <w:rFonts w:ascii="Times New Roman" w:hAnsi="Times New Roman" w:cs="Times New Roman"/>
        </w:rPr>
      </w:pPr>
      <w:bookmarkStart w:id="525" w:name="_Toc146031023"/>
      <w:bookmarkStart w:id="526" w:name="_Toc16192652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525"/>
      <w:bookmarkEnd w:id="526"/>
    </w:p>
    <w:p w14:paraId="449E35AB" w14:textId="77777777" w:rsidR="00B55BD2" w:rsidRPr="0032366C" w:rsidRDefault="00B55BD2"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B55BD2" w:rsidRPr="0032366C" w14:paraId="0D34E375" w14:textId="77777777" w:rsidTr="00FD5960">
        <w:trPr>
          <w:trHeight w:val="500"/>
          <w:jc w:val="center"/>
        </w:trPr>
        <w:tc>
          <w:tcPr>
            <w:tcW w:w="1024" w:type="pct"/>
            <w:shd w:val="clear" w:color="auto" w:fill="auto"/>
            <w:vAlign w:val="center"/>
          </w:tcPr>
          <w:p w14:paraId="047DAC47"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6446DA63"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B55BD2" w:rsidRPr="0032366C" w14:paraId="68B8A6CF" w14:textId="77777777" w:rsidTr="00FD5960">
        <w:trPr>
          <w:trHeight w:val="721"/>
          <w:jc w:val="center"/>
        </w:trPr>
        <w:tc>
          <w:tcPr>
            <w:tcW w:w="1024" w:type="pct"/>
            <w:shd w:val="clear" w:color="auto" w:fill="auto"/>
            <w:vAlign w:val="center"/>
          </w:tcPr>
          <w:p w14:paraId="4106AAAA"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37CE0736"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5F77915"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31ED0BFF"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6DF208BB"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7945D8A1"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07948B82"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677E2102" w14:textId="77777777" w:rsidTr="00FD5960">
        <w:trPr>
          <w:trHeight w:val="477"/>
          <w:jc w:val="center"/>
        </w:trPr>
        <w:tc>
          <w:tcPr>
            <w:tcW w:w="1024" w:type="pct"/>
            <w:shd w:val="clear" w:color="auto" w:fill="auto"/>
            <w:vAlign w:val="center"/>
          </w:tcPr>
          <w:p w14:paraId="0EE42FF7"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6310C542"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56C6D77"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7BB024B3"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F7CE941"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shd w:val="clear" w:color="auto" w:fill="auto"/>
            <w:vAlign w:val="center"/>
          </w:tcPr>
          <w:p w14:paraId="660D30C3"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31493F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0507D8C6" w14:textId="77777777" w:rsidTr="00FD5960">
        <w:trPr>
          <w:trHeight w:val="659"/>
          <w:jc w:val="center"/>
        </w:trPr>
        <w:tc>
          <w:tcPr>
            <w:tcW w:w="1024" w:type="pct"/>
            <w:tcBorders>
              <w:bottom w:val="single" w:sz="4" w:space="0" w:color="auto"/>
            </w:tcBorders>
            <w:shd w:val="clear" w:color="auto" w:fill="auto"/>
            <w:vAlign w:val="center"/>
          </w:tcPr>
          <w:p w14:paraId="6CC52A3B"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62F217D6"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7C895710"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3BDDF75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4D66F8F5"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0269B0D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BB2CA4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7E253C2D"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1913E485" w14:textId="77777777" w:rsidR="00B55BD2" w:rsidRPr="0032366C" w:rsidRDefault="00B55BD2"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2B328BD3"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4D2AD865"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7FBC841D"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B55BD2" w:rsidRPr="0032366C" w14:paraId="1050DA36"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75827D0F" w14:textId="77777777" w:rsidR="00B55BD2" w:rsidRPr="0032366C" w:rsidRDefault="00B55BD2"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2A04AC40"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08CFFD9F" w14:textId="77777777" w:rsidR="00B55BD2" w:rsidRPr="0032366C" w:rsidRDefault="00B55BD2"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E41727D" w14:textId="77777777" w:rsidR="00B55BD2" w:rsidRPr="004928F7" w:rsidRDefault="00B55BD2"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32366C">
        <w:rPr>
          <w:rFonts w:ascii="Times New Roman" w:eastAsia="標楷體" w:hAnsi="Times New Roman" w:cs="Times New Roman"/>
          <w:sz w:val="28"/>
          <w:szCs w:val="28"/>
        </w:rPr>
        <w:t>研究發展處現有內控項目經風險分析後，屬風險等級高者</w:t>
      </w:r>
      <w:r w:rsidRPr="0032366C">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32366C">
        <w:rPr>
          <w:rFonts w:ascii="Times New Roman" w:eastAsia="標楷體" w:hAnsi="Times New Roman" w:cs="Times New Roman"/>
          <w:sz w:val="28"/>
          <w:szCs w:val="28"/>
          <w:u w:val="single"/>
        </w:rPr>
        <w:t>2</w:t>
      </w:r>
      <w:r w:rsidRPr="0032366C">
        <w:rPr>
          <w:rFonts w:ascii="Times New Roman" w:eastAsia="標楷體" w:hAnsi="Times New Roman" w:cs="Times New Roman"/>
          <w:sz w:val="28"/>
          <w:szCs w:val="28"/>
        </w:rPr>
        <w:t>項，風險等級低者</w:t>
      </w:r>
      <w:r w:rsidRPr="0032366C">
        <w:rPr>
          <w:rFonts w:ascii="Times New Roman" w:eastAsia="標楷體" w:hAnsi="Times New Roman" w:cs="Times New Roman"/>
          <w:sz w:val="28"/>
          <w:szCs w:val="28"/>
          <w:u w:val="single"/>
        </w:rPr>
        <w:t>10</w:t>
      </w:r>
      <w:r w:rsidRPr="0032366C">
        <w:rPr>
          <w:rFonts w:ascii="Times New Roman" w:eastAsia="標楷體" w:hAnsi="Times New Roman" w:cs="Times New Roman"/>
          <w:sz w:val="28"/>
          <w:szCs w:val="28"/>
        </w:rPr>
        <w:t>項。</w:t>
      </w:r>
    </w:p>
    <w:p w14:paraId="1FD1E1F4" w14:textId="77777777" w:rsidR="00B55BD2" w:rsidRPr="004928F7" w:rsidRDefault="00B55BD2"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51D61E7D" w14:textId="77777777" w:rsidR="00B55BD2" w:rsidRPr="004928F7" w:rsidRDefault="00B55BD2"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E5C7AE0" w14:textId="77777777" w:rsidR="00B55BD2" w:rsidRPr="004928F7" w:rsidRDefault="00B55BD2"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5CE2B891" w14:textId="77777777" w:rsidR="00B55BD2" w:rsidRPr="004928F7" w:rsidRDefault="00B55BD2"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00CF80AD" w14:textId="77777777" w:rsidR="00B55BD2" w:rsidRPr="004928F7" w:rsidRDefault="00B55BD2"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338812D6" w14:textId="77777777" w:rsidR="00B55BD2" w:rsidRDefault="00B55BD2" w:rsidP="00627306">
      <w:pPr>
        <w:widowControl/>
        <w:jc w:val="center"/>
        <w:rPr>
          <w:rFonts w:ascii="標楷體" w:eastAsia="標楷體" w:hAnsi="標楷體" w:cs="Times New Roman"/>
          <w:sz w:val="36"/>
          <w:szCs w:val="36"/>
        </w:rPr>
      </w:pPr>
    </w:p>
    <w:p w14:paraId="0647791C" w14:textId="77777777" w:rsidR="00B55BD2" w:rsidRDefault="00B55BD2" w:rsidP="00627306">
      <w:pPr>
        <w:widowControl/>
        <w:jc w:val="center"/>
        <w:rPr>
          <w:rFonts w:ascii="標楷體" w:eastAsia="標楷體" w:hAnsi="標楷體" w:cs="Times New Roman"/>
          <w:sz w:val="36"/>
          <w:szCs w:val="36"/>
        </w:rPr>
      </w:pPr>
    </w:p>
    <w:p w14:paraId="7EFDCC38"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B55BD2" w:rsidRPr="004928F7" w14:paraId="6E86214B" w14:textId="77777777" w:rsidTr="00627306">
        <w:trPr>
          <w:jc w:val="center"/>
        </w:trPr>
        <w:tc>
          <w:tcPr>
            <w:tcW w:w="703" w:type="pct"/>
            <w:vAlign w:val="center"/>
          </w:tcPr>
          <w:p w14:paraId="69908CD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27" w:name="校內研究獎勵補助申請作業師"/>
        <w:tc>
          <w:tcPr>
            <w:tcW w:w="2491" w:type="pct"/>
            <w:vAlign w:val="center"/>
          </w:tcPr>
          <w:p w14:paraId="6979274B"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28" w:name="_Toc161926524"/>
            <w:bookmarkStart w:id="529" w:name="_Toc99130174"/>
            <w:bookmarkStart w:id="530" w:name="_Toc92798163"/>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527"/>
            <w:bookmarkEnd w:id="528"/>
            <w:bookmarkEnd w:id="529"/>
            <w:bookmarkEnd w:id="530"/>
            <w:r w:rsidRPr="004928F7">
              <w:fldChar w:fldCharType="end"/>
            </w:r>
          </w:p>
        </w:tc>
        <w:tc>
          <w:tcPr>
            <w:tcW w:w="667" w:type="pct"/>
            <w:vAlign w:val="center"/>
          </w:tcPr>
          <w:p w14:paraId="67E551B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14:paraId="637DDCA2"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B55BD2" w:rsidRPr="004928F7" w14:paraId="431A5760" w14:textId="77777777" w:rsidTr="00627306">
        <w:trPr>
          <w:jc w:val="center"/>
        </w:trPr>
        <w:tc>
          <w:tcPr>
            <w:tcW w:w="703" w:type="pct"/>
            <w:vAlign w:val="center"/>
          </w:tcPr>
          <w:p w14:paraId="2AB8306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14:paraId="7725F0D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14:paraId="0595CAB1"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14:paraId="5E8DA691"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7B3BE05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D4872AC" w14:textId="77777777" w:rsidTr="00627306">
        <w:trPr>
          <w:jc w:val="center"/>
        </w:trPr>
        <w:tc>
          <w:tcPr>
            <w:tcW w:w="703" w:type="pct"/>
            <w:vAlign w:val="center"/>
          </w:tcPr>
          <w:p w14:paraId="6496DBC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14:paraId="0A79922C" w14:textId="77777777" w:rsidR="00B55BD2" w:rsidRPr="004928F7" w:rsidRDefault="00B55BD2" w:rsidP="00627306">
            <w:pPr>
              <w:spacing w:line="0" w:lineRule="atLeast"/>
              <w:rPr>
                <w:rFonts w:ascii="標楷體" w:eastAsia="標楷體" w:hAnsi="標楷體" w:cs="Times New Roman"/>
                <w:szCs w:val="24"/>
              </w:rPr>
            </w:pPr>
          </w:p>
          <w:p w14:paraId="74E95CA6"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7945520" w14:textId="77777777" w:rsidR="00B55BD2" w:rsidRPr="004928F7" w:rsidRDefault="00B55BD2" w:rsidP="00627306">
            <w:pPr>
              <w:spacing w:line="0" w:lineRule="atLeast"/>
              <w:rPr>
                <w:rFonts w:ascii="標楷體" w:eastAsia="標楷體" w:hAnsi="標楷體" w:cs="Times New Roman"/>
                <w:szCs w:val="24"/>
              </w:rPr>
            </w:pPr>
          </w:p>
        </w:tc>
        <w:tc>
          <w:tcPr>
            <w:tcW w:w="667" w:type="pct"/>
            <w:vAlign w:val="center"/>
          </w:tcPr>
          <w:p w14:paraId="50927A2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14:paraId="1E65EA1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14:paraId="46D3253D"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8A8AEE5" w14:textId="77777777" w:rsidTr="00627306">
        <w:trPr>
          <w:jc w:val="center"/>
        </w:trPr>
        <w:tc>
          <w:tcPr>
            <w:tcW w:w="703" w:type="pct"/>
            <w:vAlign w:val="center"/>
          </w:tcPr>
          <w:p w14:paraId="4F63FE5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14:paraId="4A20F884"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6DEAC089"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61E926C7"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4881866C"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14:paraId="2C0EA6D1"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14:paraId="492261A3"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w:t>
            </w:r>
            <w:r>
              <w:rPr>
                <w:rFonts w:ascii="標楷體" w:eastAsia="標楷體" w:hAnsi="標楷體" w:cs="Times New Roman" w:hint="eastAsia"/>
                <w:szCs w:val="24"/>
              </w:rPr>
              <w:t>-</w:t>
            </w:r>
            <w:r w:rsidRPr="004928F7">
              <w:rPr>
                <w:rFonts w:ascii="標楷體" w:eastAsia="標楷體" w:hAnsi="標楷體" w:cs="Times New Roman" w:hint="eastAsia"/>
                <w:szCs w:val="24"/>
              </w:rPr>
              <w:t>5.3.、5.5.、5.7.、5.8.，其餘調整條序。</w:t>
            </w:r>
          </w:p>
        </w:tc>
        <w:tc>
          <w:tcPr>
            <w:tcW w:w="667" w:type="pct"/>
            <w:vAlign w:val="center"/>
          </w:tcPr>
          <w:p w14:paraId="47088F8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14:paraId="2E76AAF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1989DB24"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7911FAC" w14:textId="77777777" w:rsidTr="00627306">
        <w:trPr>
          <w:jc w:val="center"/>
        </w:trPr>
        <w:tc>
          <w:tcPr>
            <w:tcW w:w="703" w:type="pct"/>
            <w:vAlign w:val="center"/>
          </w:tcPr>
          <w:p w14:paraId="5A4A779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14:paraId="75DA7AA6"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59A0253E"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FC1ADF0" w14:textId="77777777" w:rsidR="00B55BD2" w:rsidRPr="004928F7" w:rsidRDefault="00B55BD2"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743AB809" w14:textId="77777777" w:rsidR="00B55BD2" w:rsidRPr="004928F7" w:rsidRDefault="00B55BD2"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14:paraId="0BB3282F" w14:textId="77777777" w:rsidR="00B55BD2" w:rsidRPr="004928F7" w:rsidRDefault="00B55BD2"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14:paraId="731950B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14:paraId="2D3B4F4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575E4BD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2B2261A" w14:textId="77777777" w:rsidTr="00627306">
        <w:trPr>
          <w:jc w:val="center"/>
        </w:trPr>
        <w:tc>
          <w:tcPr>
            <w:tcW w:w="703" w:type="pct"/>
            <w:vAlign w:val="center"/>
          </w:tcPr>
          <w:p w14:paraId="7578E0C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14:paraId="3953FD39"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14:paraId="66263FC2" w14:textId="77777777" w:rsidR="00B55BD2" w:rsidRPr="004928F7" w:rsidRDefault="00B55BD2"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14:paraId="6468DD5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14:paraId="25FFAFE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14:paraId="5D0C7A06"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CF7EB40" w14:textId="77777777" w:rsidTr="00627306">
        <w:trPr>
          <w:jc w:val="center"/>
        </w:trPr>
        <w:tc>
          <w:tcPr>
            <w:tcW w:w="703" w:type="pct"/>
            <w:vAlign w:val="center"/>
          </w:tcPr>
          <w:p w14:paraId="476C78D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14:paraId="27643E80" w14:textId="77777777" w:rsidR="00B55BD2" w:rsidRPr="004928F7" w:rsidRDefault="00B55BD2" w:rsidP="00460C5C">
            <w:pPr>
              <w:pStyle w:val="a9"/>
              <w:numPr>
                <w:ilvl w:val="0"/>
                <w:numId w:val="137"/>
              </w:numPr>
              <w:spacing w:line="0" w:lineRule="atLeast"/>
              <w:ind w:leftChars="0"/>
              <w:rPr>
                <w:rFonts w:ascii="標楷體" w:eastAsia="標楷體" w:hAnsi="標楷體"/>
              </w:rPr>
            </w:pPr>
            <w:r w:rsidRPr="004928F7">
              <w:rPr>
                <w:rFonts w:ascii="標楷體" w:eastAsia="標楷體" w:hAnsi="標楷體" w:hint="eastAsia"/>
              </w:rPr>
              <w:t>修訂原因：</w:t>
            </w:r>
          </w:p>
          <w:p w14:paraId="4BBE740A" w14:textId="77777777" w:rsidR="00B55BD2" w:rsidRPr="004928F7" w:rsidRDefault="00B55BD2"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64767EAB" w14:textId="77777777" w:rsidR="00B55BD2" w:rsidRPr="004928F7" w:rsidRDefault="00B55BD2"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30E65A9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02D042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2A043A3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7F39E36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14:paraId="6AD5288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0E809BB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14:paraId="76E15DE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0" w:type="pct"/>
            <w:vAlign w:val="center"/>
          </w:tcPr>
          <w:p w14:paraId="3EDCD5F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14:paraId="390842D0" w14:textId="77777777" w:rsidR="00B55BD2" w:rsidRPr="004928F7" w:rsidRDefault="00B55BD2" w:rsidP="00627306">
            <w:pPr>
              <w:spacing w:line="0" w:lineRule="atLeast"/>
              <w:jc w:val="center"/>
              <w:rPr>
                <w:rFonts w:ascii="標楷體" w:eastAsia="標楷體" w:hAnsi="標楷體" w:cs="Times New Roman"/>
                <w:szCs w:val="24"/>
              </w:rPr>
            </w:pPr>
          </w:p>
        </w:tc>
      </w:tr>
    </w:tbl>
    <w:p w14:paraId="1E08A6E2" w14:textId="77777777" w:rsidR="00B55BD2" w:rsidRPr="004928F7" w:rsidRDefault="00B55BD2"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F6DB28"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0D8319EF" wp14:editId="7986ACC7">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FA8462" w14:textId="77777777" w:rsidR="00B55BD2" w:rsidRPr="000446B8" w:rsidRDefault="00B55BD2"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0DB55D00" w14:textId="77777777" w:rsidR="00B55BD2" w:rsidRPr="000446B8" w:rsidRDefault="00B55BD2"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8319EF" id="Text Box 99" o:spid="_x0000_s1160"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&#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" fillcolor="white [3201]" stroked="f" strokeweight="1pt">
                <v:textbox>
                  <w:txbxContent>
                    <w:p w14:paraId="08FA8462" w14:textId="77777777" w:rsidR="00B55BD2" w:rsidRPr="000446B8" w:rsidRDefault="00B55BD2"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0DB55D00" w14:textId="77777777" w:rsidR="00B55BD2" w:rsidRPr="000446B8" w:rsidRDefault="00B55BD2"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B55BD2" w:rsidRPr="004928F7" w14:paraId="4FEBF48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426A12"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52201FC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2A10BD8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F43BFC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4520358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FB2D49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A92561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2AFD4A8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4C03C7FF"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56F6112"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0CEBB23B"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492127D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80376D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57F223D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7F55C8D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1907DDB8"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DD1931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81C4CCA" w14:textId="77777777" w:rsidR="00B55BD2" w:rsidRPr="004928F7" w:rsidRDefault="00B55BD2"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BAC258"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14:paraId="17BE5F18" w14:textId="77777777" w:rsidR="00B55BD2" w:rsidRPr="004928F7" w:rsidRDefault="00B55BD2"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w14:anchorId="19C88FD0">
          <v:shape id="_x0000_i1134" type="#_x0000_t75" style="width:498pt;height:569.25pt" o:ole="">
            <v:imagedata r:id="rId252" o:title=""/>
          </v:shape>
          <o:OLEObject Type="Embed" ProgID="Visio.Drawing.11" ShapeID="_x0000_i1134" DrawAspect="Content" ObjectID="_1773153537" r:id="rId25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B55BD2" w:rsidRPr="004928F7" w14:paraId="71643A7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52ED3D"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20C2CAB6" w14:textId="77777777" w:rsidTr="00627306">
        <w:trPr>
          <w:jc w:val="center"/>
        </w:trPr>
        <w:tc>
          <w:tcPr>
            <w:tcW w:w="2328" w:type="pct"/>
            <w:tcBorders>
              <w:left w:val="single" w:sz="12" w:space="0" w:color="auto"/>
              <w:bottom w:val="single" w:sz="2" w:space="0" w:color="auto"/>
              <w:right w:val="single" w:sz="2" w:space="0" w:color="auto"/>
            </w:tcBorders>
            <w:vAlign w:val="center"/>
          </w:tcPr>
          <w:p w14:paraId="2D243F8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62A6C6F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332C855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E03511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04B937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1E64EC1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22A6979D"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BE7681B"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2791B24C"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1B71C309"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653F74C"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0E43264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4121566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36FB8B2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B1513D4"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C133594" w14:textId="77777777" w:rsidR="00B55BD2" w:rsidRPr="004928F7" w:rsidRDefault="00B55BD2"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FB5CE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1283115" w14:textId="77777777" w:rsidR="00B55BD2" w:rsidRPr="004928F7" w:rsidRDefault="00B55BD2"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14:paraId="3DEFD5AF" w14:textId="77777777" w:rsidR="00B55BD2" w:rsidRPr="004928F7" w:rsidRDefault="00B55BD2"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14:paraId="34E5795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14:paraId="626D8FA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14:paraId="202C82E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14:paraId="66A5FF0D" w14:textId="77777777" w:rsidR="00B55BD2" w:rsidRPr="004928F7" w:rsidRDefault="00B55BD2"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14:paraId="09368598" w14:textId="77777777" w:rsidR="00B55BD2" w:rsidRPr="004928F7" w:rsidRDefault="00B55BD2"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14:paraId="0BAFD2F7"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14:paraId="733D10CA"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8BA0508" w14:textId="77777777" w:rsidR="00B55BD2" w:rsidRPr="004928F7" w:rsidRDefault="00B55BD2"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14:paraId="635FA9E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14:paraId="6805938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14:paraId="38FA6E8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14:paraId="7A6DFC0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14:paraId="686A054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14:paraId="4659A7A6"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88154E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14:paraId="14A24A2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14:paraId="310485BA" w14:textId="77777777" w:rsidR="00B55BD2" w:rsidRPr="004928F7" w:rsidRDefault="00B55BD2"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14:paraId="158B0132" w14:textId="77777777" w:rsidR="00B55BD2" w:rsidRPr="004928F7" w:rsidRDefault="00B55BD2"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14:paraId="10B99FBA" w14:textId="77777777" w:rsidR="00B55BD2" w:rsidRPr="004928F7" w:rsidRDefault="00B55BD2"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14:paraId="3C315DC4" w14:textId="77777777" w:rsidR="00B55BD2" w:rsidRPr="004928F7" w:rsidRDefault="00B55BD2"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14:paraId="4CE6EEB6" w14:textId="77777777" w:rsidR="00B55BD2" w:rsidRPr="004928F7" w:rsidRDefault="00B55BD2"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14:paraId="52609309" w14:textId="77777777" w:rsidR="00B55BD2" w:rsidRPr="004928F7" w:rsidRDefault="00B55BD2"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14:paraId="5DF58EB8"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0710981" w14:textId="77777777" w:rsidR="00B55BD2" w:rsidRPr="004928F7" w:rsidRDefault="00B55BD2"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14:paraId="7B865979" w14:textId="77777777" w:rsidR="00B55BD2" w:rsidRPr="004928F7" w:rsidRDefault="00B55BD2"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14:paraId="6C237F53" w14:textId="77777777" w:rsidR="00B55BD2" w:rsidRPr="004928F7" w:rsidRDefault="00B55BD2"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14:paraId="28D88379" w14:textId="77777777" w:rsidR="00B55BD2" w:rsidRDefault="00B55BD2"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14:paraId="1538773A" w14:textId="77777777" w:rsidR="00B55BD2" w:rsidRPr="004928F7" w:rsidRDefault="00B55BD2" w:rsidP="00931DF8">
      <w:pPr>
        <w:tabs>
          <w:tab w:val="left" w:pos="960"/>
        </w:tabs>
        <w:ind w:firstLineChars="100" w:firstLine="240"/>
        <w:jc w:val="both"/>
        <w:textAlignment w:val="baseline"/>
        <w:rPr>
          <w:rFonts w:ascii="標楷體" w:eastAsia="標楷體" w:hAnsi="標楷體" w:cs="Times New Roman"/>
          <w:szCs w:val="24"/>
        </w:rPr>
      </w:pPr>
    </w:p>
    <w:p w14:paraId="32429D60"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B55BD2" w:rsidRPr="004928F7" w14:paraId="1BC6E554"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409C3348"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31"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43682EF7"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32" w:name="_Toc161926525"/>
            <w:bookmarkStart w:id="533" w:name="_Toc99130175"/>
            <w:bookmarkStart w:id="534" w:name="_Toc92798164"/>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531"/>
            <w:bookmarkEnd w:id="532"/>
            <w:bookmarkEnd w:id="533"/>
            <w:bookmarkEnd w:id="534"/>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0EDEA37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0E317E4C"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B55BD2" w:rsidRPr="004928F7" w14:paraId="3D391063"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3858987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39DCE11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69B5335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677F323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15B78A1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1E7DB745"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13667C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2F371D06" w14:textId="77777777" w:rsidR="00B55BD2" w:rsidRPr="004928F7" w:rsidRDefault="00B55BD2" w:rsidP="00627306">
            <w:pPr>
              <w:spacing w:line="0" w:lineRule="atLeast"/>
              <w:rPr>
                <w:rFonts w:ascii="標楷體" w:eastAsia="標楷體" w:hAnsi="標楷體" w:cs="Times New Roman"/>
                <w:szCs w:val="24"/>
              </w:rPr>
            </w:pPr>
          </w:p>
          <w:p w14:paraId="706134B6"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5C301989" w14:textId="77777777" w:rsidR="00B55BD2" w:rsidRPr="004928F7" w:rsidRDefault="00B55BD2"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3C507A81"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7678899E"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09445BAD" w14:textId="77777777" w:rsidR="00B55BD2" w:rsidRPr="004928F7" w:rsidRDefault="00B55BD2" w:rsidP="00627306">
            <w:pPr>
              <w:spacing w:line="0" w:lineRule="atLeast"/>
              <w:jc w:val="both"/>
              <w:rPr>
                <w:rFonts w:ascii="標楷體" w:eastAsia="標楷體" w:hAnsi="標楷體" w:cs="Times New Roman"/>
                <w:szCs w:val="24"/>
              </w:rPr>
            </w:pPr>
          </w:p>
        </w:tc>
      </w:tr>
      <w:tr w:rsidR="00B55BD2" w:rsidRPr="004928F7" w14:paraId="54BFEF62"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7EC871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28085474"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629CB5B6"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0F40393"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1C39ECEE"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14:paraId="754327B8"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14:paraId="2C57C611"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3E563658"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0C6FA257"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31B3AB50" w14:textId="77777777" w:rsidR="00B55BD2" w:rsidRPr="004928F7" w:rsidRDefault="00B55BD2" w:rsidP="00627306">
            <w:pPr>
              <w:spacing w:line="0" w:lineRule="atLeast"/>
              <w:jc w:val="both"/>
              <w:rPr>
                <w:rFonts w:ascii="標楷體" w:eastAsia="標楷體" w:hAnsi="標楷體" w:cs="Times New Roman"/>
                <w:szCs w:val="24"/>
              </w:rPr>
            </w:pPr>
          </w:p>
        </w:tc>
      </w:tr>
      <w:tr w:rsidR="00B55BD2" w:rsidRPr="004928F7" w14:paraId="1A601638"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24F5BD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19832DC3"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587F3F78"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4B2D030" w14:textId="77777777" w:rsidR="00B55BD2" w:rsidRPr="004928F7" w:rsidRDefault="00B55BD2"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7AE982FF" w14:textId="77777777" w:rsidR="00B55BD2" w:rsidRPr="004928F7" w:rsidRDefault="00B55BD2"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14:paraId="6B536E5D" w14:textId="77777777" w:rsidR="00B55BD2" w:rsidRPr="004928F7" w:rsidRDefault="00B55BD2"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7ABDDE31"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6101FA1B"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23E4C4D6" w14:textId="77777777" w:rsidR="00B55BD2" w:rsidRPr="004928F7" w:rsidRDefault="00B55BD2" w:rsidP="00627306">
            <w:pPr>
              <w:spacing w:line="0" w:lineRule="atLeast"/>
              <w:jc w:val="both"/>
              <w:rPr>
                <w:rFonts w:ascii="標楷體" w:eastAsia="標楷體" w:hAnsi="標楷體" w:cs="Times New Roman"/>
                <w:szCs w:val="24"/>
              </w:rPr>
            </w:pPr>
          </w:p>
        </w:tc>
      </w:tr>
      <w:tr w:rsidR="00B55BD2" w:rsidRPr="004928F7" w14:paraId="57A26101"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34118F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2367A588"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14:paraId="5A46182A"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E19E138" w14:textId="77777777" w:rsidR="00B55BD2" w:rsidRPr="004928F7" w:rsidRDefault="00B55BD2"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51E1F2A4" w14:textId="77777777" w:rsidR="00B55BD2" w:rsidRPr="004928F7" w:rsidRDefault="00B55BD2"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64265A7D"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2E6A503E"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3F952467" w14:textId="77777777" w:rsidR="00B55BD2" w:rsidRPr="004928F7" w:rsidRDefault="00B55BD2" w:rsidP="00627306">
            <w:pPr>
              <w:spacing w:line="0" w:lineRule="atLeast"/>
              <w:jc w:val="both"/>
              <w:rPr>
                <w:rFonts w:ascii="標楷體" w:eastAsia="標楷體" w:hAnsi="標楷體" w:cs="Times New Roman"/>
                <w:szCs w:val="24"/>
              </w:rPr>
            </w:pPr>
          </w:p>
        </w:tc>
      </w:tr>
      <w:tr w:rsidR="00B55BD2" w:rsidRPr="004928F7" w14:paraId="548E5BBB"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0B70383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6B282E3A"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14:paraId="7F824806" w14:textId="77777777" w:rsidR="00B55BD2" w:rsidRPr="004928F7" w:rsidRDefault="00B55BD2"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4412102E" w14:textId="77777777" w:rsidR="00B55BD2" w:rsidRPr="004928F7" w:rsidRDefault="00B55BD2"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14:paraId="0403944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85AFF1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5F80245"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467BFBC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14:paraId="1D765AD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6088566D"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69688FC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14:paraId="6B5FB820"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52279BBC" w14:textId="77777777" w:rsidR="00B55BD2" w:rsidRPr="004928F7" w:rsidRDefault="00B55BD2" w:rsidP="00627306">
            <w:pPr>
              <w:spacing w:line="0" w:lineRule="atLeast"/>
              <w:jc w:val="both"/>
              <w:rPr>
                <w:rFonts w:ascii="標楷體" w:eastAsia="標楷體" w:hAnsi="標楷體" w:cs="Times New Roman"/>
                <w:szCs w:val="24"/>
              </w:rPr>
            </w:pPr>
          </w:p>
        </w:tc>
      </w:tr>
    </w:tbl>
    <w:p w14:paraId="7461E601"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C1A2BB"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3E9F4F05" wp14:editId="00A74F0F">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265CF0" w14:textId="77777777" w:rsidR="00B55BD2" w:rsidRPr="00300826" w:rsidRDefault="00B55BD2"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00C84F04" w14:textId="77777777" w:rsidR="00B55BD2" w:rsidRPr="00300826" w:rsidRDefault="00B55BD2"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9F4F05" id="文字方塊 46" o:spid="_x0000_s1161"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c6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" fillcolor="white [3201]" stroked="f" strokeweight="1pt">
                <v:textbox>
                  <w:txbxContent>
                    <w:p w14:paraId="5E265CF0" w14:textId="77777777" w:rsidR="00B55BD2" w:rsidRPr="00300826" w:rsidRDefault="00B55BD2"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00C84F04" w14:textId="77777777" w:rsidR="00B55BD2" w:rsidRPr="00300826" w:rsidRDefault="00B55BD2"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B55BD2" w:rsidRPr="004928F7" w14:paraId="31F5CD9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8CCF34"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0BE96421" w14:textId="77777777" w:rsidTr="00627306">
        <w:trPr>
          <w:jc w:val="center"/>
        </w:trPr>
        <w:tc>
          <w:tcPr>
            <w:tcW w:w="2247" w:type="pct"/>
            <w:tcBorders>
              <w:left w:val="single" w:sz="12" w:space="0" w:color="auto"/>
              <w:bottom w:val="single" w:sz="2" w:space="0" w:color="auto"/>
              <w:right w:val="single" w:sz="2" w:space="0" w:color="auto"/>
            </w:tcBorders>
            <w:vAlign w:val="center"/>
          </w:tcPr>
          <w:p w14:paraId="3DDDE41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0483267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36673EE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1E4188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68EB8C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7C52B4A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7977EE92"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3B30A67"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6A2BEAC"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3C79C199"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604E0C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242EFB3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39695D0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1A22B7C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0F105C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9084F3A" w14:textId="77777777" w:rsidR="00B55BD2" w:rsidRPr="004928F7" w:rsidRDefault="00B55BD2"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D42509"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14:paraId="4B9D9041" w14:textId="77777777" w:rsidR="00B55BD2" w:rsidRPr="004928F7" w:rsidRDefault="00B55BD2"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w14:anchorId="3E41D4BC">
          <v:shape id="_x0000_i1135" type="#_x0000_t75" style="width:498pt;height:561pt" o:ole="">
            <v:imagedata r:id="rId254" o:title=""/>
          </v:shape>
          <o:OLEObject Type="Embed" ProgID="Visio.Drawing.11" ShapeID="_x0000_i1135" DrawAspect="Content" ObjectID="_1773153538" r:id="rId2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B55BD2" w:rsidRPr="004928F7" w14:paraId="6CC375D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6B3DA1D"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3B9BAF45" w14:textId="77777777" w:rsidTr="00627306">
        <w:trPr>
          <w:jc w:val="center"/>
        </w:trPr>
        <w:tc>
          <w:tcPr>
            <w:tcW w:w="2328" w:type="pct"/>
            <w:tcBorders>
              <w:left w:val="single" w:sz="12" w:space="0" w:color="auto"/>
              <w:bottom w:val="single" w:sz="2" w:space="0" w:color="auto"/>
              <w:right w:val="single" w:sz="2" w:space="0" w:color="auto"/>
            </w:tcBorders>
            <w:vAlign w:val="center"/>
          </w:tcPr>
          <w:p w14:paraId="218C4A6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1E0F9CD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801109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BE64FF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D959749"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ED990F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15318EA4"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E9FCBD9"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335C1F3F"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70277E7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362A84A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182EC45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530269C"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33460E0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219611B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939ED2A" w14:textId="77777777" w:rsidR="00B55BD2" w:rsidRPr="004928F7" w:rsidRDefault="00B55BD2"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4C37F4" w14:textId="77777777" w:rsidR="00B55BD2" w:rsidRPr="004928F7" w:rsidRDefault="00B55BD2"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14:paraId="3D0B615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14:paraId="78A2D87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14:paraId="1A57497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14:paraId="21AA140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14:paraId="14CE1F91" w14:textId="77777777" w:rsidR="00B55BD2" w:rsidRPr="004928F7" w:rsidRDefault="00B55BD2"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535" w:name="_Hlk21551449"/>
      <w:r w:rsidRPr="004928F7">
        <w:rPr>
          <w:rFonts w:ascii="標楷體" w:eastAsia="標楷體" w:hAnsi="標楷體" w:cs="Times New Roman" w:hint="eastAsia"/>
          <w:szCs w:val="24"/>
        </w:rPr>
        <w:t>由研究發展處通知各申請人並彙整收據憑證後，</w:t>
      </w:r>
      <w:bookmarkEnd w:id="535"/>
      <w:r w:rsidRPr="004928F7">
        <w:rPr>
          <w:rFonts w:ascii="標楷體" w:eastAsia="標楷體" w:hAnsi="標楷體" w:cs="Times New Roman" w:hint="eastAsia"/>
          <w:szCs w:val="24"/>
        </w:rPr>
        <w:t>統一請款。</w:t>
      </w:r>
    </w:p>
    <w:p w14:paraId="429DAFCE"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66E392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14:paraId="3D93FD7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14:paraId="716F85B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14:paraId="5E697BE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14:paraId="0FC2E5D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14:paraId="42F96225"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436FFE1"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14:paraId="7D033DCA"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06673A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14:paraId="7570B97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p>
    <w:p w14:paraId="00871F17" w14:textId="77777777" w:rsidR="00B55BD2" w:rsidRPr="004928F7" w:rsidRDefault="00B55BD2"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14:paraId="5AC05A98" w14:textId="77777777" w:rsidR="00B55BD2" w:rsidRPr="004928F7" w:rsidRDefault="00B55BD2"/>
    <w:p w14:paraId="20605DA0"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B55BD2" w:rsidRPr="004928F7" w14:paraId="2D2D6F2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BF4915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6078F572" w14:textId="77777777" w:rsidR="00B55BD2" w:rsidRPr="004928F7" w:rsidRDefault="00B55BD2" w:rsidP="00627306">
            <w:pPr>
              <w:pStyle w:val="31"/>
            </w:pPr>
            <w:hyperlink w:anchor="研究發展處" w:history="1">
              <w:bookmarkStart w:id="536" w:name="_Toc92798165"/>
              <w:bookmarkStart w:id="537" w:name="_Toc99130176"/>
              <w:bookmarkStart w:id="538" w:name="_Toc161926526"/>
              <w:r w:rsidRPr="004928F7">
                <w:rPr>
                  <w:rStyle w:val="a3"/>
                  <w:rFonts w:hint="eastAsia"/>
                </w:rPr>
                <w:t>1210-002-</w:t>
              </w:r>
              <w:r w:rsidRPr="004928F7">
                <w:rPr>
                  <w:rStyle w:val="a3"/>
                </w:rPr>
                <w:t>1</w:t>
              </w:r>
              <w:bookmarkStart w:id="539" w:name="專題計畫與產學合作研究案申請作業"/>
              <w:r w:rsidRPr="004928F7">
                <w:rPr>
                  <w:rStyle w:val="a3"/>
                  <w:rFonts w:hint="eastAsia"/>
                </w:rPr>
                <w:t>專題計畫與產學合作研究案-A.申請作業</w:t>
              </w:r>
              <w:bookmarkEnd w:id="536"/>
              <w:bookmarkEnd w:id="537"/>
              <w:bookmarkEnd w:id="538"/>
              <w:bookmarkEnd w:id="539"/>
            </w:hyperlink>
          </w:p>
        </w:tc>
        <w:tc>
          <w:tcPr>
            <w:tcW w:w="674" w:type="pct"/>
            <w:tcBorders>
              <w:top w:val="single" w:sz="12" w:space="0" w:color="auto"/>
              <w:left w:val="single" w:sz="6" w:space="0" w:color="auto"/>
              <w:bottom w:val="single" w:sz="6" w:space="0" w:color="auto"/>
              <w:right w:val="single" w:sz="6" w:space="0" w:color="auto"/>
            </w:tcBorders>
            <w:vAlign w:val="center"/>
          </w:tcPr>
          <w:p w14:paraId="1B6D08C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40F5B4FF"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B55BD2" w:rsidRPr="004928F7" w14:paraId="1C873D3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30E272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1101B46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0973939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31F1C11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2289D398"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1584952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B436BE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348E3982" w14:textId="77777777" w:rsidR="00B55BD2" w:rsidRPr="004928F7" w:rsidRDefault="00B55BD2" w:rsidP="00627306">
            <w:pPr>
              <w:spacing w:line="0" w:lineRule="atLeast"/>
              <w:rPr>
                <w:rFonts w:ascii="標楷體" w:eastAsia="標楷體" w:hAnsi="標楷體" w:cs="Times New Roman"/>
                <w:szCs w:val="24"/>
              </w:rPr>
            </w:pPr>
          </w:p>
          <w:p w14:paraId="4F40EE7E"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90A2F71" w14:textId="77777777" w:rsidR="00B55BD2" w:rsidRPr="004928F7" w:rsidRDefault="00B55BD2"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66CAC97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0C9F6B5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5AE4C5C9"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4995FD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A5B9B1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4758AC19"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2FCF1B84"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375F680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62269C8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7E50960D"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1964948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FEA35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55CCC0D4"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2B0E73C3"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647BC52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7B471D5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723C9672"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3D9795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A2649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6AF9F07C"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118BBA03"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86BCD65"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1AB38066"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1.1.。</w:t>
            </w:r>
          </w:p>
          <w:p w14:paraId="73518153"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使用表單</w:t>
            </w:r>
            <w:r w:rsidRPr="004928F7">
              <w:rPr>
                <w:rFonts w:ascii="標楷體" w:eastAsia="標楷體" w:hAnsi="標楷體" w:cs="Times New Roman" w:hint="eastAsia"/>
                <w:szCs w:val="24"/>
              </w:rPr>
              <w:t>修改4.1.。</w:t>
            </w:r>
          </w:p>
          <w:p w14:paraId="18DB36CE"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依據及相關文件</w:t>
            </w:r>
            <w:r w:rsidRPr="004928F7">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2CD234C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1740B6F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28B85D21"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48CEDE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106A27" w14:textId="77777777" w:rsidR="00B55BD2" w:rsidRPr="00BE4825" w:rsidRDefault="00B55BD2"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5</w:t>
            </w:r>
          </w:p>
        </w:tc>
        <w:tc>
          <w:tcPr>
            <w:tcW w:w="2389" w:type="pct"/>
            <w:tcBorders>
              <w:top w:val="single" w:sz="6" w:space="0" w:color="auto"/>
              <w:left w:val="single" w:sz="6" w:space="0" w:color="auto"/>
              <w:bottom w:val="single" w:sz="6" w:space="0" w:color="auto"/>
              <w:right w:val="single" w:sz="6" w:space="0" w:color="auto"/>
            </w:tcBorders>
          </w:tcPr>
          <w:p w14:paraId="55C51D74" w14:textId="77777777" w:rsidR="00B55BD2" w:rsidRPr="00BE4825" w:rsidRDefault="00B55BD2"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修正原因：因應科技部更名為國家科學及技術委員會（簡稱國科會）。</w:t>
            </w:r>
          </w:p>
          <w:p w14:paraId="0607C954" w14:textId="77777777" w:rsidR="00B55BD2" w:rsidRPr="00BE4825" w:rsidRDefault="00B55BD2"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修正處：</w:t>
            </w:r>
          </w:p>
          <w:p w14:paraId="73C35B5A" w14:textId="77777777" w:rsidR="00B55BD2" w:rsidRPr="00BE4825" w:rsidRDefault="00B55BD2"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流程圖。</w:t>
            </w:r>
          </w:p>
          <w:p w14:paraId="2894829C" w14:textId="77777777" w:rsidR="00B55BD2" w:rsidRPr="00BE4825" w:rsidRDefault="00B55BD2"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作業程序修改2.1.1.。</w:t>
            </w:r>
          </w:p>
          <w:p w14:paraId="64635856" w14:textId="77777777" w:rsidR="00B55BD2" w:rsidRPr="00BE4825" w:rsidRDefault="00B55BD2" w:rsidP="00BE4825">
            <w:pPr>
              <w:spacing w:line="0" w:lineRule="atLeast"/>
              <w:ind w:left="600" w:hangingChars="250" w:hanging="600"/>
              <w:rPr>
                <w:rFonts w:ascii="標楷體" w:eastAsia="標楷體" w:hAnsi="標楷體" w:cs="Times New Roman"/>
                <w:color w:val="FF0000"/>
                <w:szCs w:val="24"/>
              </w:rPr>
            </w:pPr>
            <w:r w:rsidRPr="00BE4825">
              <w:rPr>
                <w:rFonts w:ascii="標楷體" w:eastAsia="標楷體" w:hAnsi="標楷體" w:hint="eastAsia"/>
                <w:color w:val="FF0000"/>
                <w:szCs w:val="24"/>
              </w:rPr>
              <w:t>（3）使用表單</w:t>
            </w:r>
            <w:r w:rsidRPr="00BE4825">
              <w:rPr>
                <w:rFonts w:ascii="標楷體" w:eastAsia="標楷體" w:hAnsi="標楷體" w:cs="Times New Roman" w:hint="eastAsia"/>
                <w:color w:val="FF0000"/>
                <w:szCs w:val="24"/>
              </w:rPr>
              <w:t>修改4.1.。</w:t>
            </w:r>
          </w:p>
          <w:p w14:paraId="5240C7E3" w14:textId="77777777" w:rsidR="00B55BD2" w:rsidRPr="00BE4825" w:rsidRDefault="00B55BD2" w:rsidP="00BE4825">
            <w:pPr>
              <w:spacing w:line="0" w:lineRule="atLeast"/>
              <w:rPr>
                <w:rFonts w:ascii="標楷體" w:eastAsia="標楷體" w:hAnsi="標楷體" w:cs="Times New Roman"/>
                <w:color w:val="FF0000"/>
                <w:szCs w:val="24"/>
              </w:rPr>
            </w:pPr>
            <w:r w:rsidRPr="00BE4825">
              <w:rPr>
                <w:rFonts w:ascii="標楷體" w:eastAsia="標楷體" w:hAnsi="標楷體" w:hint="eastAsia"/>
                <w:color w:val="FF0000"/>
                <w:szCs w:val="24"/>
              </w:rPr>
              <w:t>（4）依據及相關文件</w:t>
            </w:r>
            <w:r w:rsidRPr="00BE4825">
              <w:rPr>
                <w:rFonts w:ascii="標楷體" w:eastAsia="標楷體" w:hAnsi="標楷體" w:cs="Times New Roman" w:hint="eastAsia"/>
                <w:color w:val="FF0000"/>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1A4137D8" w14:textId="77777777" w:rsidR="00B55BD2" w:rsidRPr="00BE4825" w:rsidRDefault="00B55BD2"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53080DEB" w14:textId="77777777" w:rsidR="00B55BD2" w:rsidRPr="00BE4825" w:rsidRDefault="00B55BD2"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770ACFE7" w14:textId="77777777" w:rsidR="00B55BD2" w:rsidRPr="00B25547" w:rsidRDefault="00B55BD2"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4D6C175" w14:textId="77777777" w:rsidR="00B55BD2" w:rsidRPr="00B25547" w:rsidRDefault="00B55BD2"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DC89F1C" w14:textId="77777777" w:rsidR="00B55BD2" w:rsidRPr="00BE4825" w:rsidRDefault="00B55BD2" w:rsidP="009F2DDE">
            <w:pPr>
              <w:spacing w:line="0" w:lineRule="atLeast"/>
              <w:jc w:val="center"/>
              <w:rPr>
                <w:rFonts w:ascii="標楷體" w:eastAsia="標楷體" w:hAnsi="標楷體" w:cs="Times New Roman"/>
                <w:color w:val="FF0000"/>
                <w:szCs w:val="24"/>
              </w:rPr>
            </w:pPr>
            <w:r w:rsidRPr="00B25547">
              <w:rPr>
                <w:rFonts w:ascii="標楷體" w:eastAsia="標楷體" w:hAnsi="標楷體" w:cs="Times New Roman" w:hint="eastAsia"/>
                <w:color w:val="FF0000"/>
              </w:rPr>
              <w:t>內控會議通過</w:t>
            </w:r>
          </w:p>
        </w:tc>
      </w:tr>
    </w:tbl>
    <w:p w14:paraId="6D8EC28D"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CA980E"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2D909691" wp14:editId="1EED0149">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C9606D" w14:textId="77777777" w:rsidR="00B55BD2" w:rsidRPr="00D25F9C" w:rsidRDefault="00B55BD2"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0851D56" w14:textId="77777777" w:rsidR="00B55BD2" w:rsidRPr="00D25F9C" w:rsidRDefault="00B55BD2"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909691" id="_x0000_s1162"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" fillcolor="white [3201]" stroked="f" strokeweight="1pt">
                <v:textbox>
                  <w:txbxContent>
                    <w:p w14:paraId="58C9606D" w14:textId="77777777" w:rsidR="00B55BD2" w:rsidRPr="00D25F9C" w:rsidRDefault="00B55BD2"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0851D56" w14:textId="77777777" w:rsidR="00B55BD2" w:rsidRPr="00D25F9C" w:rsidRDefault="00B55BD2"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B55BD2" w:rsidRPr="004928F7" w14:paraId="16A031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381C3E"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7CDACB19" w14:textId="77777777" w:rsidTr="00627306">
        <w:trPr>
          <w:jc w:val="center"/>
        </w:trPr>
        <w:tc>
          <w:tcPr>
            <w:tcW w:w="2324" w:type="pct"/>
            <w:tcBorders>
              <w:left w:val="single" w:sz="12" w:space="0" w:color="auto"/>
              <w:bottom w:val="single" w:sz="2" w:space="0" w:color="auto"/>
              <w:right w:val="single" w:sz="2" w:space="0" w:color="auto"/>
            </w:tcBorders>
            <w:vAlign w:val="center"/>
          </w:tcPr>
          <w:p w14:paraId="1A89276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1AB8D27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6" w:type="pct"/>
            <w:vAlign w:val="center"/>
          </w:tcPr>
          <w:p w14:paraId="3F6FD0D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8" w:type="pct"/>
            <w:vAlign w:val="center"/>
          </w:tcPr>
          <w:p w14:paraId="3FAC84C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86DAB1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2" w:type="pct"/>
            <w:tcBorders>
              <w:right w:val="single" w:sz="12" w:space="0" w:color="auto"/>
            </w:tcBorders>
            <w:vAlign w:val="center"/>
          </w:tcPr>
          <w:p w14:paraId="024A70EC"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304E9E8C"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70AE7538"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6FD3CEE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2BB5E4A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48" w:type="pct"/>
            <w:tcBorders>
              <w:bottom w:val="single" w:sz="12" w:space="0" w:color="auto"/>
            </w:tcBorders>
            <w:vAlign w:val="center"/>
          </w:tcPr>
          <w:p w14:paraId="7C1218C2" w14:textId="77777777" w:rsidR="00B55BD2" w:rsidRPr="004928F7" w:rsidRDefault="00B55BD2"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5D4CC3DC" w14:textId="77777777" w:rsidR="00B55BD2" w:rsidRPr="009F2DDE" w:rsidRDefault="00B55BD2" w:rsidP="009F2DDE">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2" w:type="pct"/>
            <w:tcBorders>
              <w:bottom w:val="single" w:sz="12" w:space="0" w:color="auto"/>
              <w:right w:val="single" w:sz="12" w:space="0" w:color="auto"/>
            </w:tcBorders>
            <w:vAlign w:val="center"/>
          </w:tcPr>
          <w:p w14:paraId="6502B2A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338C817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3253A2C" w14:textId="77777777" w:rsidR="00B55BD2" w:rsidRPr="004928F7" w:rsidRDefault="00B55BD2"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35979A" w14:textId="77777777" w:rsidR="00B55BD2" w:rsidRPr="004928F7" w:rsidRDefault="00B55BD2" w:rsidP="00627306">
      <w:pPr>
        <w:rPr>
          <w:rFonts w:ascii="標楷體" w:eastAsia="標楷體" w:hAnsi="標楷體" w:cs="Times New Roman"/>
          <w:kern w:val="0"/>
          <w:szCs w:val="24"/>
        </w:rPr>
      </w:pPr>
      <w:r w:rsidRPr="004928F7">
        <w:rPr>
          <w:rFonts w:ascii="標楷體" w:eastAsia="標楷體" w:hAnsi="標楷體" w:cs="Times New Roman" w:hint="eastAsia"/>
          <w:b/>
          <w:bCs/>
          <w:szCs w:val="24"/>
        </w:rPr>
        <w:t>1.流程圖：</w:t>
      </w:r>
    </w:p>
    <w:p w14:paraId="6105E52E" w14:textId="77777777" w:rsidR="00B55BD2" w:rsidRDefault="00B55BD2"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6D7D73">
        <w:rPr>
          <w:rFonts w:ascii="標楷體" w:eastAsia="標楷體" w:hAnsi="標楷體" w:cs="Times New Roman"/>
          <w:kern w:val="0"/>
          <w:sz w:val="28"/>
          <w:szCs w:val="20"/>
        </w:rPr>
        <w:object w:dxaOrig="11340" w:dyaOrig="15690" w14:anchorId="7E8B16A5">
          <v:shape id="_x0000_i1136" type="#_x0000_t75" style="width:496.5pt;height:555pt" o:ole="">
            <v:imagedata r:id="rId256" o:title=""/>
          </v:shape>
          <o:OLEObject Type="Embed" ProgID="Visio.Drawing.11" ShapeID="_x0000_i1136" DrawAspect="Content" ObjectID="_1773153539" r:id="rId257"/>
        </w:object>
      </w:r>
    </w:p>
    <w:p w14:paraId="3A3607AD" w14:textId="77777777" w:rsidR="00B55BD2" w:rsidRPr="004928F7" w:rsidRDefault="00B55BD2"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B55BD2" w:rsidRPr="004928F7" w14:paraId="0BCCEC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D15C40"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14F6359C"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F94F2A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202D80A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0CAC6E6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E14AEC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A80D83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0BF36F0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032CCFE1"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47356A5"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17CFE1E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D19BB8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50" w:type="pct"/>
            <w:tcBorders>
              <w:bottom w:val="single" w:sz="12" w:space="0" w:color="auto"/>
            </w:tcBorders>
            <w:vAlign w:val="center"/>
          </w:tcPr>
          <w:p w14:paraId="7F3BD965" w14:textId="77777777" w:rsidR="00B55BD2" w:rsidRPr="004928F7" w:rsidRDefault="00B55BD2" w:rsidP="009F2DDE">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360FF01A" w14:textId="77777777" w:rsidR="00B55BD2" w:rsidRPr="004928F7" w:rsidRDefault="00B55BD2" w:rsidP="009F2DDE">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1C7AEB64"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2A51BE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92FA57B" w14:textId="77777777" w:rsidR="00B55BD2" w:rsidRPr="004928F7" w:rsidRDefault="00B55BD2" w:rsidP="00627306">
      <w:pPr>
        <w:tabs>
          <w:tab w:val="left" w:pos="3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EC491C"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7ABD9774" w14:textId="77777777" w:rsidR="00B55BD2" w:rsidRPr="004928F7" w:rsidRDefault="00B55BD2"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各研究案申請程序公告，包括政府機關委託研究案和產學合作計畫。</w:t>
      </w:r>
    </w:p>
    <w:p w14:paraId="566826A3"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政府機關委託研究案（含</w:t>
      </w: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教育</w:t>
      </w:r>
      <w:r w:rsidRPr="004928F7">
        <w:rPr>
          <w:rFonts w:ascii="標楷體" w:eastAsia="標楷體" w:hAnsi="標楷體" w:cs="Times New Roman" w:hint="eastAsia"/>
          <w:szCs w:val="24"/>
        </w:rPr>
        <w:t>部、其他政府機關等）其申請作業流程，均依公文來函辦理，並於學校網頁公告相關訊息。</w:t>
      </w:r>
    </w:p>
    <w:p w14:paraId="749F31D3"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產學合作，指</w:t>
      </w:r>
      <w:r w:rsidRPr="004928F7">
        <w:rPr>
          <w:rFonts w:ascii="標楷體" w:eastAsia="標楷體" w:hAnsi="標楷體" w:cs="Times New Roman"/>
          <w:szCs w:val="24"/>
        </w:rPr>
        <w:t>本校</w:t>
      </w:r>
      <w:r w:rsidRPr="004928F7">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1A475A19" w14:textId="77777777" w:rsidR="00B55BD2" w:rsidRPr="004928F7" w:rsidRDefault="00B55BD2"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1.</w:t>
      </w:r>
      <w:r w:rsidRPr="004928F7">
        <w:rPr>
          <w:rFonts w:ascii="標楷體" w:eastAsia="標楷體" w:hAnsi="標楷體" w:cs="Times New Roman"/>
          <w:bCs/>
          <w:szCs w:val="24"/>
        </w:rPr>
        <w:t>產學合</w:t>
      </w:r>
      <w:r w:rsidRPr="004928F7">
        <w:rPr>
          <w:rFonts w:ascii="標楷體" w:eastAsia="標楷體" w:hAnsi="標楷體" w:cs="Times New Roman" w:hint="eastAsia"/>
          <w:bCs/>
          <w:szCs w:val="24"/>
        </w:rPr>
        <w:t>作：包括專題研究、物質交換、檢測檢驗、技術服務、諮詢顧問、專利申請、技術移轉、創新育成等。</w:t>
      </w:r>
    </w:p>
    <w:p w14:paraId="3E584108" w14:textId="77777777" w:rsidR="00B55BD2" w:rsidRPr="004928F7" w:rsidRDefault="00B55BD2"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2.</w:t>
      </w:r>
      <w:r w:rsidRPr="004928F7">
        <w:rPr>
          <w:rFonts w:ascii="標楷體" w:eastAsia="標楷體" w:hAnsi="標楷體" w:cs="Times New Roman"/>
          <w:bCs/>
          <w:szCs w:val="24"/>
        </w:rPr>
        <w:t>產學合作之標的及交付項目。</w:t>
      </w:r>
    </w:p>
    <w:p w14:paraId="5AC3A27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有關本校智慧財產權益之運用事項。</w:t>
      </w:r>
    </w:p>
    <w:p w14:paraId="1E3D029B"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其他有關建教合作事項。</w:t>
      </w:r>
    </w:p>
    <w:p w14:paraId="2599B772" w14:textId="77777777" w:rsidR="00B55BD2" w:rsidRPr="004928F7" w:rsidRDefault="00B55BD2"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公告時間完成計畫相關申請作業及獲獎或獲補助結果通知。</w:t>
      </w:r>
    </w:p>
    <w:p w14:paraId="151F60A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人或申請單位於期限內提出申請、承辦單位期限內完成申請程序。</w:t>
      </w:r>
    </w:p>
    <w:p w14:paraId="6FCC21D6"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申請結果通知。</w:t>
      </w:r>
    </w:p>
    <w:p w14:paraId="053B04E8"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4437FCFE" w14:textId="77777777" w:rsidR="00B55BD2" w:rsidRPr="004928F7" w:rsidRDefault="00B55BD2" w:rsidP="00460C5C">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32F16568"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71CC050B" w14:textId="77777777" w:rsidR="00B55BD2" w:rsidRPr="004928F7" w:rsidRDefault="00B55BD2"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w:t>
      </w:r>
      <w:r w:rsidRPr="004928F7">
        <w:rPr>
          <w:rFonts w:ascii="標楷體" w:eastAsia="標楷體" w:hAnsi="標楷體" w:cs="Times New Roman" w:hint="eastAsia"/>
          <w:szCs w:val="24"/>
        </w:rPr>
        <w:t>助專題研究計畫等規定之各申請案表單。</w:t>
      </w:r>
    </w:p>
    <w:p w14:paraId="3AEA7507" w14:textId="77777777" w:rsidR="00B55BD2" w:rsidRPr="004928F7" w:rsidRDefault="00B55BD2"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依校外單位規定之表單。</w:t>
      </w:r>
    </w:p>
    <w:p w14:paraId="4F985519"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2058BD5" w14:textId="77777777" w:rsidR="00B55BD2" w:rsidRPr="004928F7" w:rsidRDefault="00B55BD2"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助</w:t>
      </w:r>
      <w:r w:rsidRPr="004928F7">
        <w:rPr>
          <w:rFonts w:ascii="標楷體" w:eastAsia="標楷體" w:hAnsi="標楷體" w:cs="Times New Roman" w:hint="eastAsia"/>
          <w:szCs w:val="24"/>
        </w:rPr>
        <w:t>專題研究計畫等相關規定。</w:t>
      </w:r>
    </w:p>
    <w:p w14:paraId="49D2257F" w14:textId="77777777" w:rsidR="00B55BD2" w:rsidRPr="004928F7" w:rsidRDefault="00B55BD2"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校外委案之申請規定。</w:t>
      </w:r>
    </w:p>
    <w:p w14:paraId="1DF55F0B" w14:textId="77777777" w:rsidR="00B55BD2" w:rsidRPr="004928F7" w:rsidRDefault="00B55BD2" w:rsidP="00627306">
      <w:pPr>
        <w:rPr>
          <w:rFonts w:ascii="標楷體" w:eastAsia="標楷體" w:hAnsi="標楷體" w:cs="Times New Roman"/>
          <w:szCs w:val="24"/>
        </w:rPr>
      </w:pPr>
    </w:p>
    <w:p w14:paraId="694BDDAB" w14:textId="77777777" w:rsidR="00B55BD2" w:rsidRPr="004928F7" w:rsidRDefault="00B55BD2" w:rsidP="00627306">
      <w:pPr>
        <w:rPr>
          <w:rFonts w:ascii="標楷體" w:eastAsia="標楷體" w:hAnsi="標楷體" w:cs="Times New Roman"/>
          <w:szCs w:val="24"/>
        </w:rPr>
      </w:pPr>
    </w:p>
    <w:p w14:paraId="1E83DD90"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43D79B21"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B55BD2" w:rsidRPr="004928F7" w14:paraId="34AD691A"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4167153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2AA57263" w14:textId="77777777" w:rsidR="00B55BD2" w:rsidRPr="004928F7" w:rsidRDefault="00B55BD2" w:rsidP="00627306">
            <w:pPr>
              <w:pStyle w:val="31"/>
            </w:pPr>
            <w:hyperlink w:anchor="研究發展處" w:history="1">
              <w:bookmarkStart w:id="540" w:name="_Toc92798166"/>
              <w:bookmarkStart w:id="541" w:name="_Toc99130177"/>
              <w:bookmarkStart w:id="542" w:name="_Toc161926527"/>
              <w:r w:rsidRPr="004928F7">
                <w:rPr>
                  <w:rStyle w:val="a3"/>
                  <w:rFonts w:hint="eastAsia"/>
                </w:rPr>
                <w:t>1210-002-</w:t>
              </w:r>
              <w:r w:rsidRPr="004928F7">
                <w:rPr>
                  <w:rStyle w:val="a3"/>
                </w:rPr>
                <w:t>2</w:t>
              </w:r>
              <w:bookmarkStart w:id="543" w:name="專題計畫與產學合作研究案簽約作業"/>
              <w:r w:rsidRPr="004928F7">
                <w:rPr>
                  <w:rStyle w:val="a3"/>
                  <w:rFonts w:hint="eastAsia"/>
                </w:rPr>
                <w:t>專題計畫與產學合作研究案-B.簽約作業</w:t>
              </w:r>
              <w:bookmarkEnd w:id="540"/>
              <w:bookmarkEnd w:id="541"/>
              <w:bookmarkEnd w:id="542"/>
              <w:bookmarkEnd w:id="543"/>
            </w:hyperlink>
          </w:p>
        </w:tc>
        <w:tc>
          <w:tcPr>
            <w:tcW w:w="628" w:type="pct"/>
            <w:tcBorders>
              <w:top w:val="single" w:sz="12" w:space="0" w:color="auto"/>
              <w:left w:val="single" w:sz="6" w:space="0" w:color="auto"/>
              <w:bottom w:val="single" w:sz="6" w:space="0" w:color="auto"/>
              <w:right w:val="single" w:sz="6" w:space="0" w:color="auto"/>
            </w:tcBorders>
            <w:vAlign w:val="center"/>
          </w:tcPr>
          <w:p w14:paraId="28221B8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3F86E289"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B55BD2" w:rsidRPr="004928F7" w14:paraId="12D214D0"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7BA5E14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25C09B5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691523B6"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6B07F0A8"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2AA83A5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16862B3B"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0752BC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4A1E592C" w14:textId="77777777" w:rsidR="00B55BD2" w:rsidRPr="004928F7" w:rsidRDefault="00B55BD2" w:rsidP="00627306">
            <w:pPr>
              <w:spacing w:line="0" w:lineRule="atLeast"/>
              <w:rPr>
                <w:rFonts w:ascii="標楷體" w:eastAsia="標楷體" w:hAnsi="標楷體" w:cs="Times New Roman"/>
                <w:szCs w:val="24"/>
              </w:rPr>
            </w:pPr>
          </w:p>
          <w:p w14:paraId="094FD6F0"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56F56285" w14:textId="77777777" w:rsidR="00B55BD2" w:rsidRPr="004928F7" w:rsidRDefault="00B55BD2"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1ED15E0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6111515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069664A"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2C97643"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3435442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7A83B40D"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299F3F8D"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5D55BC3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3D2197F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CCEC0DB"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02CE9A2"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75CAC6F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7F40281A"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5B4F7224"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1DAC34C"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14:paraId="1082E386"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085F45E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4A09679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65D6E570"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E7F837F"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560BAD9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190E529F"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55844F70"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FE865EF"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219B7165"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6359F4E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0D15FBA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F63B0BA"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0D3D280"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0CE4744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334CC8A4"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14:paraId="23BA0C0E"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336D2BB6"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14:paraId="7E32A88D"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14:paraId="78791557"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14:paraId="5834AF01"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782A91B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1424862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583B3F0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14:paraId="73EE374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4CC688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B55BD2" w:rsidRPr="004928F7" w14:paraId="24759AD3"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593F33D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68B4B9E9"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14:paraId="784D2025" w14:textId="77777777" w:rsidR="00B55BD2" w:rsidRPr="004928F7" w:rsidRDefault="00B55BD2"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14:paraId="41D718FD" w14:textId="77777777" w:rsidR="00B55BD2" w:rsidRPr="004928F7" w:rsidRDefault="00B55BD2"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14:paraId="73E66AF6"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69A26363"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14:paraId="15CBCF45"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46DB38AC"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6319F79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763B9B1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67BAAA22" w14:textId="77777777" w:rsidR="00B55BD2" w:rsidRPr="00251E48" w:rsidRDefault="00B55BD2"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F1DCB44" w14:textId="77777777" w:rsidR="00B55BD2" w:rsidRPr="00251E48" w:rsidRDefault="00B55BD2"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50BE5A4" w14:textId="77777777" w:rsidR="00B55BD2" w:rsidRPr="004928F7" w:rsidRDefault="00B55BD2"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4EC146C0"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C41322"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05570CE0" wp14:editId="7795A3CF">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4A8677" w14:textId="77777777" w:rsidR="00B55BD2" w:rsidRPr="00917B77" w:rsidRDefault="00B55BD2"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61155B58" w14:textId="77777777" w:rsidR="00B55BD2" w:rsidRPr="00917B77" w:rsidRDefault="00B55BD2"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70CE0" id="_x0000_s1163"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" fillcolor="white [3201]" stroked="f" strokeweight="1pt">
                <v:textbox>
                  <w:txbxContent>
                    <w:p w14:paraId="574A8677" w14:textId="77777777" w:rsidR="00B55BD2" w:rsidRPr="00917B77" w:rsidRDefault="00B55BD2"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61155B58" w14:textId="77777777" w:rsidR="00B55BD2" w:rsidRPr="00917B77" w:rsidRDefault="00B55BD2"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B55BD2" w:rsidRPr="004928F7" w14:paraId="03CF4F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1EE1F4"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0430BA97" w14:textId="77777777" w:rsidTr="00627306">
        <w:trPr>
          <w:jc w:val="center"/>
        </w:trPr>
        <w:tc>
          <w:tcPr>
            <w:tcW w:w="2327" w:type="pct"/>
            <w:tcBorders>
              <w:left w:val="single" w:sz="12" w:space="0" w:color="auto"/>
              <w:bottom w:val="single" w:sz="2" w:space="0" w:color="auto"/>
              <w:right w:val="single" w:sz="2" w:space="0" w:color="auto"/>
            </w:tcBorders>
            <w:vAlign w:val="center"/>
          </w:tcPr>
          <w:p w14:paraId="4323A68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49B96948"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6908C4D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1075976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A3EE01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2928256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27E6FD3A"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C72ED39"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400390A7"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63D1348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6BD9F5E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23BBF30B" w14:textId="77777777" w:rsidR="00B55BD2" w:rsidRPr="004928F7" w:rsidRDefault="00B55BD2"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Pr="004928F7">
              <w:rPr>
                <w:rFonts w:ascii="標楷體" w:eastAsia="標楷體" w:hAnsi="標楷體" w:cs="Times New Roman"/>
                <w:sz w:val="20"/>
                <w:szCs w:val="24"/>
              </w:rPr>
              <w:t>/</w:t>
            </w:r>
          </w:p>
          <w:p w14:paraId="7C67A929" w14:textId="77777777" w:rsidR="00B55BD2" w:rsidRPr="004928F7" w:rsidRDefault="00B55BD2"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FD184A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3D9DC59" w14:textId="77777777" w:rsidR="00B55BD2" w:rsidRPr="004928F7" w:rsidRDefault="00B55BD2"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638D6B11" w14:textId="77777777" w:rsidR="00B55BD2" w:rsidRPr="004928F7" w:rsidRDefault="00B55BD2"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515294"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21D9C4B8" w14:textId="77777777" w:rsidR="00B55BD2" w:rsidRPr="004928F7" w:rsidRDefault="00B55BD2"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w14:anchorId="38F0BCCA">
          <v:shape id="_x0000_i1137" type="#_x0000_t75" style="width:497.25pt;height:569.25pt" o:ole="">
            <v:imagedata r:id="rId258" o:title=""/>
          </v:shape>
          <o:OLEObject Type="Embed" ProgID="Visio.Drawing.11" ShapeID="_x0000_i1137" DrawAspect="Content" ObjectID="_1773153540" r:id="rId2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B55BD2" w:rsidRPr="004928F7" w14:paraId="0BEF696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A5C8F3A"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35167B3D" w14:textId="77777777" w:rsidTr="00627306">
        <w:trPr>
          <w:jc w:val="center"/>
        </w:trPr>
        <w:tc>
          <w:tcPr>
            <w:tcW w:w="2327" w:type="pct"/>
            <w:tcBorders>
              <w:left w:val="single" w:sz="12" w:space="0" w:color="auto"/>
              <w:bottom w:val="single" w:sz="2" w:space="0" w:color="auto"/>
              <w:right w:val="single" w:sz="2" w:space="0" w:color="auto"/>
            </w:tcBorders>
            <w:vAlign w:val="center"/>
          </w:tcPr>
          <w:p w14:paraId="7AAA88C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7B4D17C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5795E1A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BFF35C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8BE4F1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37EDB3C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340421B2"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3A829180"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3E14BA23"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3C35940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6E7BA22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1809CB47" w14:textId="77777777" w:rsidR="00B55BD2" w:rsidRPr="004928F7" w:rsidRDefault="00B55BD2"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4AC83357" w14:textId="77777777" w:rsidR="00B55BD2" w:rsidRPr="004928F7" w:rsidRDefault="00B55BD2"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7D66748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E9277A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1D8D8B13" w14:textId="77777777" w:rsidR="00B55BD2" w:rsidRPr="004928F7" w:rsidRDefault="00B55BD2"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1D1079"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280DD11E" w14:textId="77777777" w:rsidR="00B55BD2" w:rsidRPr="004928F7" w:rsidRDefault="00B55BD2"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14:paraId="351C399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14:paraId="16DA8A49"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14:paraId="58F7D4FB" w14:textId="77777777" w:rsidR="00B55BD2" w:rsidRPr="004928F7" w:rsidRDefault="00B55BD2"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36B27F72" w14:textId="77777777" w:rsidR="00B55BD2" w:rsidRPr="004928F7" w:rsidRDefault="00B55BD2"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14:paraId="78CFFF38"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14:paraId="5E7EFA22"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14:paraId="484ECEAE"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25BCB5F" w14:textId="77777777" w:rsidR="00B55BD2" w:rsidRPr="004928F7" w:rsidRDefault="00B55BD2"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6695AD0A" w14:textId="77777777" w:rsidR="00B55BD2" w:rsidRPr="004928F7" w:rsidRDefault="00B55BD2"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171C34F3" w14:textId="77777777" w:rsidR="00B55BD2" w:rsidRPr="004928F7" w:rsidRDefault="00B55BD2"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14:paraId="3027F95D" w14:textId="77777777" w:rsidR="00B55BD2" w:rsidRPr="004928F7" w:rsidRDefault="00B55BD2"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14:paraId="08962946"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3BA16A9" w14:textId="77777777" w:rsidR="00B55BD2" w:rsidRPr="004928F7" w:rsidRDefault="00B55BD2"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14:paraId="1503F5AA" w14:textId="77777777" w:rsidR="00B55BD2" w:rsidRPr="004928F7" w:rsidRDefault="00B55BD2"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14:paraId="53F42AF0" w14:textId="77777777" w:rsidR="00B55BD2" w:rsidRPr="004928F7" w:rsidRDefault="00B55BD2"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14:paraId="59200B28"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D58F2CB" w14:textId="77777777" w:rsidR="00B55BD2" w:rsidRPr="004928F7" w:rsidRDefault="00B55BD2"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14:paraId="186739DA" w14:textId="77777777" w:rsidR="00B55BD2" w:rsidRPr="004928F7" w:rsidRDefault="00B55BD2"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14:paraId="4B232D72" w14:textId="77777777" w:rsidR="00B55BD2" w:rsidRPr="004928F7" w:rsidRDefault="00B55BD2"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14:paraId="1F9352AC" w14:textId="77777777" w:rsidR="00B55BD2" w:rsidRPr="00C43775" w:rsidRDefault="00B55BD2"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14:paraId="71D7454E" w14:textId="77777777" w:rsidR="00B55BD2" w:rsidRPr="00C43775" w:rsidRDefault="00B55BD2"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14:paraId="6A8AC3B5"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收入。</w:t>
      </w:r>
    </w:p>
    <w:p w14:paraId="6882F90D"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B55BD2" w:rsidRPr="004928F7" w14:paraId="2E79E92D"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0399630F" w14:textId="77777777" w:rsidR="00B55BD2" w:rsidRPr="004928F7" w:rsidRDefault="00B55BD2"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4603BF9E" w14:textId="77777777" w:rsidTr="004D6CA7">
        <w:trPr>
          <w:jc w:val="center"/>
        </w:trPr>
        <w:tc>
          <w:tcPr>
            <w:tcW w:w="2327" w:type="pct"/>
            <w:tcBorders>
              <w:left w:val="single" w:sz="12" w:space="0" w:color="auto"/>
              <w:bottom w:val="single" w:sz="2" w:space="0" w:color="auto"/>
              <w:right w:val="single" w:sz="2" w:space="0" w:color="auto"/>
            </w:tcBorders>
            <w:vAlign w:val="center"/>
          </w:tcPr>
          <w:p w14:paraId="15F33C11"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2F540E0D"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46ABD334"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8D23A7F"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41AF45A"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591CEED8"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45A589CF"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18DAE080" w14:textId="77777777" w:rsidR="00B55BD2" w:rsidRPr="004928F7" w:rsidRDefault="00B55BD2"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1FE348A6" w14:textId="77777777" w:rsidR="00B55BD2" w:rsidRPr="004928F7" w:rsidRDefault="00B55BD2"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6D66B9FB"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18F9BC6F"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3FBEB7AE" w14:textId="77777777" w:rsidR="00B55BD2" w:rsidRPr="004928F7" w:rsidRDefault="00B55BD2"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12996162" w14:textId="77777777" w:rsidR="00B55BD2" w:rsidRPr="004928F7" w:rsidRDefault="00B55BD2"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139B7E8" w14:textId="77777777" w:rsidR="00B55BD2" w:rsidRPr="004928F7" w:rsidRDefault="00B55BD2"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14:paraId="3E5107D0" w14:textId="77777777" w:rsidR="00B55BD2" w:rsidRPr="004928F7" w:rsidRDefault="00B55BD2"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7AA49C78" w14:textId="77777777" w:rsidR="00B55BD2" w:rsidRDefault="00B55BD2" w:rsidP="00B468B6">
      <w:pPr>
        <w:tabs>
          <w:tab w:val="left" w:pos="960"/>
        </w:tabs>
        <w:jc w:val="both"/>
        <w:textAlignment w:val="baseline"/>
        <w:rPr>
          <w:rFonts w:ascii="標楷體" w:eastAsia="標楷體" w:hAnsi="標楷體" w:cs="Times New Roman"/>
          <w:szCs w:val="24"/>
        </w:rPr>
      </w:pPr>
    </w:p>
    <w:p w14:paraId="1813925F" w14:textId="77777777" w:rsidR="00B55BD2" w:rsidRPr="00C43775" w:rsidRDefault="00B55BD2"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14:paraId="41E2F3D8"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14:paraId="3AB17B30"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14:paraId="45CFB27C"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14:paraId="4BFF14EA"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14:paraId="13D234FE"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14:paraId="0247C1E7"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14:paraId="15E6754A"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14:paraId="452E5E78"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14:paraId="1EEAF01F"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14:paraId="360A9686" w14:textId="77777777" w:rsidR="00B55BD2" w:rsidRPr="00C43775" w:rsidRDefault="00B55BD2"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14:paraId="4F3D7489"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14:paraId="03AC8E28" w14:textId="77777777" w:rsidR="00B55BD2" w:rsidRPr="00C43775" w:rsidRDefault="00B55BD2"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14:paraId="0DD6349B" w14:textId="77777777" w:rsidR="00B55BD2" w:rsidRPr="00C43775" w:rsidRDefault="00B55BD2" w:rsidP="00627306">
      <w:pPr>
        <w:tabs>
          <w:tab w:val="left" w:pos="960"/>
        </w:tabs>
        <w:ind w:leftChars="300" w:left="720"/>
        <w:jc w:val="both"/>
        <w:textAlignment w:val="baseline"/>
        <w:rPr>
          <w:rFonts w:ascii="標楷體" w:eastAsia="標楷體" w:hAnsi="標楷體" w:cs="Times New Roman"/>
          <w:szCs w:val="24"/>
        </w:rPr>
      </w:pPr>
    </w:p>
    <w:p w14:paraId="6DACC7E4" w14:textId="77777777" w:rsidR="00B55BD2" w:rsidRPr="004928F7" w:rsidRDefault="00B55BD2" w:rsidP="00627306">
      <w:r w:rsidRPr="004928F7">
        <w:br w:type="page"/>
      </w:r>
    </w:p>
    <w:p w14:paraId="187D6EC4"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4908"/>
        <w:gridCol w:w="1241"/>
        <w:gridCol w:w="1053"/>
        <w:gridCol w:w="1053"/>
      </w:tblGrid>
      <w:tr w:rsidR="00B55BD2" w:rsidRPr="004928F7" w14:paraId="0C226F3A"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F0F0F46"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44"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1FC9C181"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45" w:name="_Toc161926528"/>
            <w:bookmarkStart w:id="546" w:name="_Toc99130178"/>
            <w:bookmarkStart w:id="547" w:name="_Toc92798167"/>
            <w:r w:rsidRPr="004928F7">
              <w:rPr>
                <w:rStyle w:val="a3"/>
                <w:rFonts w:cs="Times New Roman" w:hint="eastAsia"/>
              </w:rPr>
              <w:t>1</w:t>
            </w:r>
            <w:bookmarkStart w:id="548" w:name="_Hlk100264518"/>
            <w:r w:rsidRPr="004928F7">
              <w:rPr>
                <w:rStyle w:val="a3"/>
                <w:rFonts w:cs="Times New Roman" w:hint="eastAsia"/>
              </w:rPr>
              <w:t>210-003-1</w:t>
            </w:r>
            <w:bookmarkStart w:id="549" w:name="研究中心設立及管理設立作業"/>
            <w:r w:rsidRPr="004928F7">
              <w:rPr>
                <w:rStyle w:val="a3"/>
                <w:rFonts w:cs="Times New Roman" w:hint="eastAsia"/>
              </w:rPr>
              <w:t>研究中心設立及管理</w:t>
            </w:r>
            <w:r>
              <w:rPr>
                <w:rStyle w:val="a3"/>
                <w:rFonts w:cs="Times New Roman" w:hint="eastAsia"/>
              </w:rPr>
              <w:t>-</w:t>
            </w:r>
            <w:r w:rsidRPr="004928F7">
              <w:rPr>
                <w:rStyle w:val="a3"/>
                <w:rFonts w:cs="Times New Roman" w:hint="eastAsia"/>
              </w:rPr>
              <w:t>A.設立作業</w:t>
            </w:r>
            <w:bookmarkEnd w:id="544"/>
            <w:bookmarkEnd w:id="545"/>
            <w:bookmarkEnd w:id="546"/>
            <w:bookmarkEnd w:id="547"/>
            <w:bookmarkEnd w:id="548"/>
            <w:bookmarkEnd w:id="549"/>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1A1139D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21E5E8D8"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B55BD2" w:rsidRPr="004928F7" w14:paraId="62019CBE"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011C5D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64E04ED4"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0C3D06E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1C3F0811"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39252B7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390378C7"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2E7126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25BA7434" w14:textId="77777777" w:rsidR="00B55BD2" w:rsidRPr="004928F7" w:rsidRDefault="00B55BD2" w:rsidP="00627306">
            <w:pPr>
              <w:spacing w:line="0" w:lineRule="atLeast"/>
              <w:rPr>
                <w:rFonts w:ascii="標楷體" w:eastAsia="標楷體" w:hAnsi="標楷體" w:cs="Times New Roman"/>
                <w:szCs w:val="24"/>
              </w:rPr>
            </w:pPr>
          </w:p>
          <w:p w14:paraId="7D08C6EE"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54C482B5" w14:textId="77777777" w:rsidR="00B55BD2" w:rsidRPr="004928F7" w:rsidRDefault="00B55BD2"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1D7497A"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0B2A7A22"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79C0F4A" w14:textId="77777777" w:rsidR="00B55BD2" w:rsidRPr="004928F7" w:rsidRDefault="00B55BD2" w:rsidP="00627306">
            <w:pPr>
              <w:spacing w:line="0" w:lineRule="atLeast"/>
              <w:jc w:val="both"/>
              <w:rPr>
                <w:rFonts w:ascii="標楷體" w:eastAsia="標楷體" w:hAnsi="標楷體" w:cs="Times New Roman"/>
                <w:szCs w:val="24"/>
              </w:rPr>
            </w:pPr>
          </w:p>
        </w:tc>
      </w:tr>
      <w:tr w:rsidR="00B55BD2" w:rsidRPr="004928F7" w14:paraId="63E03ADA"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53D3D8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296EA968" w14:textId="77777777" w:rsidR="00B55BD2" w:rsidRPr="004928F7" w:rsidRDefault="00B55BD2" w:rsidP="00627306">
            <w:pPr>
              <w:spacing w:line="0" w:lineRule="atLeast"/>
              <w:ind w:rightChars="-51" w:right="-122"/>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1565BF32"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7B648E6B" w14:textId="77777777" w:rsidR="00B55BD2" w:rsidRPr="004928F7" w:rsidRDefault="00B55BD2"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BB893FC"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531200CA"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4B521D7" w14:textId="77777777" w:rsidR="00B55BD2" w:rsidRPr="004928F7" w:rsidRDefault="00B55BD2" w:rsidP="00627306">
            <w:pPr>
              <w:spacing w:line="0" w:lineRule="atLeast"/>
              <w:jc w:val="both"/>
              <w:rPr>
                <w:rFonts w:ascii="標楷體" w:eastAsia="標楷體" w:hAnsi="標楷體" w:cs="Times New Roman"/>
                <w:szCs w:val="24"/>
              </w:rPr>
            </w:pPr>
          </w:p>
        </w:tc>
      </w:tr>
      <w:tr w:rsidR="00B55BD2" w:rsidRPr="004928F7" w14:paraId="33D15F81"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C3E9FE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798836AD"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79A69709"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6FD2EC8"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9F86189"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08C28510"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29776472"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645534A4" w14:textId="77777777" w:rsidR="00B55BD2" w:rsidRPr="004928F7" w:rsidRDefault="00B55BD2" w:rsidP="00627306">
            <w:pPr>
              <w:spacing w:line="0" w:lineRule="atLeast"/>
              <w:jc w:val="both"/>
              <w:rPr>
                <w:rFonts w:ascii="標楷體" w:eastAsia="標楷體" w:hAnsi="標楷體" w:cs="Times New Roman"/>
                <w:szCs w:val="24"/>
              </w:rPr>
            </w:pPr>
          </w:p>
        </w:tc>
      </w:tr>
    </w:tbl>
    <w:p w14:paraId="0249AF3C"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D43C54"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42BA27C2" wp14:editId="7A9420C1">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6B6686" w14:textId="77777777" w:rsidR="00B55BD2" w:rsidRPr="00921AD7" w:rsidRDefault="00B55BD2"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2E48E84A" w14:textId="77777777" w:rsidR="00B55BD2" w:rsidRPr="001D1BC5" w:rsidRDefault="00B55BD2"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BA27C2" id="_x0000_s1164"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" fillcolor="white [3201]" stroked="f" strokeweight="1pt">
                <v:textbox>
                  <w:txbxContent>
                    <w:p w14:paraId="376B6686" w14:textId="77777777" w:rsidR="00B55BD2" w:rsidRPr="00921AD7" w:rsidRDefault="00B55BD2"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2E48E84A" w14:textId="77777777" w:rsidR="00B55BD2" w:rsidRPr="001D1BC5" w:rsidRDefault="00B55BD2"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B55BD2" w:rsidRPr="004928F7" w14:paraId="6EF8146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1B50CF"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1907BD5E" w14:textId="77777777" w:rsidTr="00627306">
        <w:trPr>
          <w:jc w:val="center"/>
        </w:trPr>
        <w:tc>
          <w:tcPr>
            <w:tcW w:w="2258" w:type="pct"/>
            <w:tcBorders>
              <w:left w:val="single" w:sz="12" w:space="0" w:color="auto"/>
              <w:bottom w:val="single" w:sz="2" w:space="0" w:color="auto"/>
              <w:right w:val="single" w:sz="2" w:space="0" w:color="auto"/>
            </w:tcBorders>
            <w:vAlign w:val="center"/>
          </w:tcPr>
          <w:p w14:paraId="3E3483EC"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7FB5C4F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7B52BFA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308E537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F23C25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79E31E2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5A27F034"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58F88FD8"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52B3435C"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422BFDDC"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2CB6A7C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76505D3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041580A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47F4F61C"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B92648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936CE36" w14:textId="77777777" w:rsidR="00B55BD2" w:rsidRPr="004928F7" w:rsidRDefault="00B55BD2"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91C6DB"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3186A636" w14:textId="77777777" w:rsidR="00B55BD2" w:rsidRPr="004928F7" w:rsidRDefault="00B55BD2"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4928F7">
        <w:rPr>
          <w:rFonts w:ascii="標楷體" w:eastAsia="標楷體" w:hAnsi="標楷體"/>
        </w:rPr>
        <w:object w:dxaOrig="7454" w:dyaOrig="12216" w14:anchorId="06876D2C">
          <v:shape id="_x0000_i1138" type="#_x0000_t75" style="width:489pt;height:554.25pt" o:ole="">
            <v:imagedata r:id="rId260" o:title=""/>
          </v:shape>
          <o:OLEObject Type="Embed" ProgID="Visio.Drawing.11" ShapeID="_x0000_i1138" DrawAspect="Content" ObjectID="_1773153541" r:id="rId261"/>
        </w:object>
      </w:r>
    </w:p>
    <w:p w14:paraId="15A3399D" w14:textId="77777777" w:rsidR="00B55BD2" w:rsidRPr="004928F7" w:rsidRDefault="00B55BD2"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B55BD2" w:rsidRPr="004928F7" w14:paraId="60B17D4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E60744"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1E507BBA" w14:textId="77777777" w:rsidTr="00627306">
        <w:trPr>
          <w:jc w:val="center"/>
        </w:trPr>
        <w:tc>
          <w:tcPr>
            <w:tcW w:w="2258" w:type="pct"/>
            <w:tcBorders>
              <w:left w:val="single" w:sz="12" w:space="0" w:color="auto"/>
              <w:bottom w:val="single" w:sz="2" w:space="0" w:color="auto"/>
              <w:right w:val="single" w:sz="2" w:space="0" w:color="auto"/>
            </w:tcBorders>
            <w:vAlign w:val="center"/>
          </w:tcPr>
          <w:p w14:paraId="141F711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1541917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0F753D9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1FC9BEA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9A2CD0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159F60C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1AFB4813"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10A74259"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7BA91783"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20F7EBDC"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622026B8"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067A4BD8"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1CBC5FA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01AD8C3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79E9D77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508BDAC" w14:textId="77777777" w:rsidR="00B55BD2" w:rsidRPr="004928F7" w:rsidRDefault="00B55BD2"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612EE0"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4A50147A" w14:textId="77777777" w:rsidR="00B55BD2" w:rsidRPr="004928F7" w:rsidRDefault="00B55BD2"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7D2E62A2" w14:textId="77777777" w:rsidR="00B55BD2" w:rsidRPr="004928F7" w:rsidRDefault="00B55BD2"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778AEAA4" w14:textId="77777777" w:rsidR="00B55BD2" w:rsidRPr="004928F7" w:rsidRDefault="00B55BD2"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已獲得校外經費補助或專案捐款者或為達成重大教學、研究之目標者，得以專簽方式提出設立申請。</w:t>
      </w:r>
    </w:p>
    <w:p w14:paraId="27589748"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CB068D2" w14:textId="77777777" w:rsidR="00B55BD2" w:rsidRPr="004928F7" w:rsidRDefault="00B55BD2" w:rsidP="00460C5C">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之設立，是否依據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規定辦理。</w:t>
      </w:r>
    </w:p>
    <w:p w14:paraId="66B1F496" w14:textId="77777777" w:rsidR="00B55BD2" w:rsidRPr="004928F7" w:rsidRDefault="00B55BD2"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4011674" w14:textId="77777777" w:rsidR="00B55BD2" w:rsidRPr="004928F7" w:rsidRDefault="00B55BD2" w:rsidP="00460C5C">
      <w:pPr>
        <w:numPr>
          <w:ilvl w:val="1"/>
          <w:numId w:val="14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設立申請表。</w:t>
      </w:r>
    </w:p>
    <w:p w14:paraId="48C73290"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CEB90A9" w14:textId="77777777" w:rsidR="00B55BD2" w:rsidRPr="004928F7" w:rsidRDefault="00B55BD2" w:rsidP="00627306">
      <w:pPr>
        <w:widowControl/>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14196EC7" w14:textId="77777777" w:rsidR="00B55BD2" w:rsidRPr="004928F7" w:rsidRDefault="00B55BD2" w:rsidP="00627306">
      <w:pPr>
        <w:widowControl/>
        <w:rPr>
          <w:rFonts w:ascii="標楷體" w:eastAsia="標楷體" w:hAnsi="標楷體" w:cs="Times New Roman"/>
          <w:szCs w:val="24"/>
        </w:rPr>
      </w:pPr>
    </w:p>
    <w:p w14:paraId="2EBB716E"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67FB5815" w14:textId="77777777" w:rsidR="00B55BD2" w:rsidRPr="004928F7" w:rsidRDefault="00B55BD2" w:rsidP="00627306">
      <w:pPr>
        <w:widowControl/>
        <w:jc w:val="center"/>
        <w:rPr>
          <w:rFonts w:ascii="標楷體" w:eastAsia="標楷體" w:hAnsi="標楷體"/>
          <w:sz w:val="16"/>
          <w:szCs w:val="1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B55BD2" w:rsidRPr="004928F7" w14:paraId="00DB992C"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06F16A4"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50"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30C45278"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51" w:name="_Toc161926529"/>
            <w:bookmarkStart w:id="552" w:name="_Toc99130179"/>
            <w:bookmarkStart w:id="553" w:name="_Toc92798168"/>
            <w:r w:rsidRPr="004928F7">
              <w:rPr>
                <w:rStyle w:val="a3"/>
                <w:rFonts w:cs="Times New Roman" w:hint="eastAsia"/>
              </w:rPr>
              <w:t>1210-003-2</w:t>
            </w:r>
            <w:bookmarkStart w:id="554" w:name="研究中心設立及管理管理作業"/>
            <w:r w:rsidRPr="004928F7">
              <w:rPr>
                <w:rStyle w:val="a3"/>
                <w:rFonts w:cs="Times New Roman" w:hint="eastAsia"/>
              </w:rPr>
              <w:t>研究中心設立及管理-B.管理作業</w:t>
            </w:r>
            <w:bookmarkEnd w:id="550"/>
            <w:bookmarkEnd w:id="551"/>
            <w:bookmarkEnd w:id="552"/>
            <w:bookmarkEnd w:id="553"/>
            <w:bookmarkEnd w:id="554"/>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769C849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6D98254B"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B55BD2" w:rsidRPr="004928F7" w14:paraId="36ADAB76"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38FE84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42CDD31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6D27F7A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3154712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0F86851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E87A1B6"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F97A65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37D5DEC1" w14:textId="77777777" w:rsidR="00B55BD2" w:rsidRPr="004928F7" w:rsidRDefault="00B55BD2" w:rsidP="00627306">
            <w:pPr>
              <w:spacing w:line="0" w:lineRule="atLeast"/>
              <w:rPr>
                <w:rFonts w:ascii="標楷體" w:eastAsia="標楷體" w:hAnsi="標楷體" w:cs="Times New Roman"/>
                <w:szCs w:val="24"/>
              </w:rPr>
            </w:pPr>
          </w:p>
          <w:p w14:paraId="22CF68F5" w14:textId="77777777" w:rsidR="00B55BD2" w:rsidRPr="004928F7" w:rsidRDefault="00B55BD2"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9FA467D" w14:textId="77777777" w:rsidR="00B55BD2" w:rsidRPr="004928F7" w:rsidRDefault="00B55BD2"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616EE7D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76C06F4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4F78F624"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84CF2F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453ACC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7917B989"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1E35B0E9"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0CD0A31B"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3B0DE8B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FA5D79A"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DE80B03"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B125E5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0AB97983"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14:paraId="087744AD"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62924928"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210D791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CEB6756"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6567657E"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9FB317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54A608C9"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00ABDD57"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C570FAC"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30114C0"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2B85D1D5"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47CFA82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0473B159"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1C543AD"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AAD7B86" w14:textId="77777777" w:rsidR="00B55BD2" w:rsidRPr="00767A41" w:rsidRDefault="00B55BD2"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5</w:t>
            </w:r>
          </w:p>
        </w:tc>
        <w:tc>
          <w:tcPr>
            <w:tcW w:w="2514" w:type="pct"/>
            <w:tcBorders>
              <w:top w:val="single" w:sz="6" w:space="0" w:color="auto"/>
              <w:left w:val="single" w:sz="6" w:space="0" w:color="auto"/>
              <w:bottom w:val="single" w:sz="6" w:space="0" w:color="auto"/>
              <w:right w:val="single" w:sz="6" w:space="0" w:color="auto"/>
            </w:tcBorders>
          </w:tcPr>
          <w:p w14:paraId="7C689AF8" w14:textId="77777777" w:rsidR="00B55BD2" w:rsidRPr="00767A41" w:rsidRDefault="00B55BD2"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修訂原因：</w:t>
            </w:r>
          </w:p>
          <w:p w14:paraId="540E0D62" w14:textId="77777777" w:rsidR="00B55BD2" w:rsidRPr="00767A41" w:rsidRDefault="00B55BD2"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建教合作」修改為「產學合作」。</w:t>
            </w:r>
          </w:p>
          <w:p w14:paraId="3A245B05" w14:textId="77777777" w:rsidR="00B55BD2" w:rsidRPr="00767A41" w:rsidRDefault="00B55BD2" w:rsidP="00767A41">
            <w:pPr>
              <w:spacing w:line="0" w:lineRule="atLeast"/>
              <w:ind w:left="600" w:hangingChars="250" w:hanging="60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依111年10月19日111學年度第1次內控會議建議，並增加</w:t>
            </w:r>
            <w:r w:rsidRPr="00767A41">
              <w:rPr>
                <w:rFonts w:ascii="Times New Roman" w:eastAsia="標楷體" w:hAnsi="Times New Roman" w:cs="Times New Roman"/>
                <w:color w:val="FF0000"/>
                <w:szCs w:val="24"/>
              </w:rPr>
              <w:t>檢討與追蹤機制。</w:t>
            </w:r>
          </w:p>
          <w:p w14:paraId="1FC4904E" w14:textId="77777777" w:rsidR="00B55BD2" w:rsidRPr="00767A41" w:rsidRDefault="00B55BD2"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修正處：</w:t>
            </w:r>
          </w:p>
          <w:p w14:paraId="52E0D0BC" w14:textId="77777777" w:rsidR="00B55BD2" w:rsidRPr="00767A41" w:rsidRDefault="00B55BD2"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作業程序修改2.4.1.。</w:t>
            </w:r>
          </w:p>
          <w:p w14:paraId="15B49251" w14:textId="77777777" w:rsidR="00B55BD2" w:rsidRPr="00767A41" w:rsidRDefault="00B55BD2"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4B5DF4FB" w14:textId="77777777" w:rsidR="00B55BD2" w:rsidRPr="00767A41" w:rsidRDefault="00B55BD2" w:rsidP="00767A41">
            <w:pPr>
              <w:spacing w:line="0" w:lineRule="atLeast"/>
              <w:jc w:val="both"/>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6E8C2CEE" w14:textId="77777777" w:rsidR="00B55BD2" w:rsidRPr="00767A41" w:rsidRDefault="00B55BD2"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2A487F2" w14:textId="77777777" w:rsidR="00B55BD2" w:rsidRPr="00B25547" w:rsidRDefault="00B55BD2"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D000E87" w14:textId="77777777" w:rsidR="00B55BD2" w:rsidRPr="00B25547" w:rsidRDefault="00B55BD2"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63A330D" w14:textId="77777777" w:rsidR="00B55BD2" w:rsidRPr="00E61E64" w:rsidRDefault="00B55BD2"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7C22867" w14:textId="77777777" w:rsidR="00B55BD2" w:rsidRPr="004928F7" w:rsidRDefault="00B55BD2"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94C81E"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1FB97FCE" wp14:editId="2A68C6B2">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8853D2" w14:textId="77777777" w:rsidR="00B55BD2" w:rsidRPr="00E61E64" w:rsidRDefault="00B55BD2"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5" w:name="_Hlk155793156"/>
                            <w:r w:rsidRPr="000939CA">
                              <w:rPr>
                                <w:rFonts w:ascii="標楷體" w:eastAsia="標楷體" w:hAnsi="標楷體" w:hint="eastAsia"/>
                                <w:color w:val="FF0000"/>
                                <w:sz w:val="16"/>
                                <w:szCs w:val="20"/>
                              </w:rPr>
                              <w:t>113.1.3</w:t>
                            </w:r>
                            <w:bookmarkEnd w:id="555"/>
                          </w:p>
                          <w:p w14:paraId="26047B74" w14:textId="77777777" w:rsidR="00B55BD2" w:rsidRPr="003B329E" w:rsidRDefault="00B55BD2"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B97FCE" id="_x0000_s1165"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" fillcolor="white [3201]" stroked="f" strokeweight="1pt">
                <v:textbox>
                  <w:txbxContent>
                    <w:p w14:paraId="418853D2" w14:textId="77777777" w:rsidR="00B55BD2" w:rsidRPr="00E61E64" w:rsidRDefault="00B55BD2"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6" w:name="_Hlk155793156"/>
                      <w:r w:rsidRPr="000939CA">
                        <w:rPr>
                          <w:rFonts w:ascii="標楷體" w:eastAsia="標楷體" w:hAnsi="標楷體" w:hint="eastAsia"/>
                          <w:color w:val="FF0000"/>
                          <w:sz w:val="16"/>
                          <w:szCs w:val="20"/>
                        </w:rPr>
                        <w:t>113.1.3</w:t>
                      </w:r>
                      <w:bookmarkEnd w:id="556"/>
                    </w:p>
                    <w:p w14:paraId="26047B74" w14:textId="77777777" w:rsidR="00B55BD2" w:rsidRPr="003B329E" w:rsidRDefault="00B55BD2"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B55BD2" w:rsidRPr="004928F7" w14:paraId="03DA1D0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CDF26C"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2EB30035"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198A93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8A0F06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1134AE6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D13D50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CE1249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1444CE8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1BD0FDEF"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41BC6D3"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58A750C3"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5D226F4"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A2D1784"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14:paraId="7EEBD141" w14:textId="77777777" w:rsidR="00B55BD2" w:rsidRPr="006D7D73" w:rsidRDefault="00B55BD2" w:rsidP="00767A41">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37C7B48F" w14:textId="77777777" w:rsidR="00B55BD2" w:rsidRPr="00E61E64" w:rsidRDefault="00B55BD2"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036694D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1699DA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BAA8880" w14:textId="77777777" w:rsidR="00B55BD2" w:rsidRPr="004928F7" w:rsidRDefault="00B55BD2"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4365B4"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6CA15DA4" w14:textId="77777777" w:rsidR="00B55BD2" w:rsidRPr="004928F7" w:rsidRDefault="00B55BD2"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w14:anchorId="1473F805">
          <v:shape id="_x0000_i1139" type="#_x0000_t75" style="width:496.5pt;height:547.5pt" o:ole="">
            <v:imagedata r:id="rId262" o:title=""/>
          </v:shape>
          <o:OLEObject Type="Embed" ProgID="Visio.Drawing.11" ShapeID="_x0000_i1139" DrawAspect="Content" ObjectID="_1773153542" r:id="rId263"/>
        </w:object>
      </w:r>
    </w:p>
    <w:p w14:paraId="05923FB6" w14:textId="77777777" w:rsidR="00B55BD2" w:rsidRPr="004928F7" w:rsidRDefault="00B55BD2"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B55BD2" w:rsidRPr="004928F7" w14:paraId="42C170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A2E895"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27823F8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11FA26B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44AC6B0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259229D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35B9EC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CE62BC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452B41A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14633FF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ACC80DA"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2277FE5E"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7066277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A0455A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33577ABB" w14:textId="77777777" w:rsidR="00B55BD2" w:rsidRPr="006D7D73" w:rsidRDefault="00B55BD2" w:rsidP="00E61E64">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3E0C2A35" w14:textId="77777777" w:rsidR="00B55BD2" w:rsidRPr="004928F7" w:rsidRDefault="00B55BD2" w:rsidP="00E61E64">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3BBF7A9"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D19086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E9AA314" w14:textId="77777777" w:rsidR="00B55BD2" w:rsidRPr="004928F7" w:rsidRDefault="00B55BD2"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6F0BC2" w14:textId="77777777" w:rsidR="00B55BD2" w:rsidRPr="006D7D73" w:rsidRDefault="00B55BD2"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3822F4FB" w14:textId="77777777" w:rsidR="00B55BD2" w:rsidRPr="006D7D73" w:rsidRDefault="00B55BD2" w:rsidP="00460C5C">
      <w:pPr>
        <w:numPr>
          <w:ilvl w:val="1"/>
          <w:numId w:val="148"/>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301D236A" w14:textId="77777777" w:rsidR="00B55BD2" w:rsidRPr="006D7D73" w:rsidRDefault="00B55BD2"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14:paraId="68E4785D" w14:textId="77777777" w:rsidR="00B55BD2" w:rsidRPr="006D7D73" w:rsidRDefault="00B55BD2"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14:paraId="1FEA8657" w14:textId="77777777" w:rsidR="00B55BD2" w:rsidRPr="006D7D73" w:rsidRDefault="00B55BD2"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14:paraId="0330896E" w14:textId="77777777" w:rsidR="00B55BD2" w:rsidRPr="006D7D73" w:rsidRDefault="00B55BD2"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w:t>
      </w:r>
      <w:r w:rsidRPr="00E61E64">
        <w:rPr>
          <w:rFonts w:ascii="標楷體" w:eastAsia="標楷體" w:hAnsi="標楷體" w:cs="Times New Roman" w:hint="eastAsia"/>
          <w:color w:val="FF0000"/>
          <w:szCs w:val="24"/>
        </w:rPr>
        <w:t>產學</w:t>
      </w:r>
      <w:r w:rsidRPr="006D7D73">
        <w:rPr>
          <w:rFonts w:ascii="標楷體" w:eastAsia="標楷體" w:hAnsi="標楷體" w:cs="Times New Roman" w:hint="eastAsia"/>
          <w:szCs w:val="24"/>
        </w:rPr>
        <w:t>合作、推廣教育或募款等收入時，收入金額以會計室登帳數為準，但有具體研究成果並經研究發展會議審核通過者除外。</w:t>
      </w:r>
    </w:p>
    <w:p w14:paraId="781501EC" w14:textId="77777777" w:rsidR="00B55BD2" w:rsidRPr="006D7D73" w:rsidRDefault="00B55BD2"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14:paraId="58F7A715" w14:textId="77777777" w:rsidR="00B55BD2" w:rsidRPr="006D7D73" w:rsidRDefault="00B55BD2"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14:paraId="2FD1B436" w14:textId="77777777" w:rsidR="00B55BD2" w:rsidRDefault="00B55BD2"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14:paraId="1AFB3E75" w14:textId="77777777" w:rsidR="00B55BD2" w:rsidRPr="00E61E64" w:rsidRDefault="00B55BD2" w:rsidP="00767A41">
      <w:pPr>
        <w:jc w:val="both"/>
        <w:rPr>
          <w:rFonts w:ascii="標楷體" w:eastAsia="標楷體" w:hAnsi="標楷體" w:cs="Times New Roman"/>
          <w:color w:val="FF0000"/>
          <w:szCs w:val="24"/>
        </w:rPr>
      </w:pPr>
      <w:r>
        <w:rPr>
          <w:rFonts w:ascii="標楷體" w:eastAsia="標楷體" w:hAnsi="標楷體" w:cs="Times New Roman" w:hint="eastAsia"/>
          <w:szCs w:val="24"/>
        </w:rPr>
        <w:t xml:space="preserve"> </w:t>
      </w:r>
      <w:r w:rsidRPr="00E61E64">
        <w:rPr>
          <w:rFonts w:ascii="標楷體" w:eastAsia="標楷體" w:hAnsi="標楷體" w:cs="Times New Roman" w:hint="eastAsia"/>
          <w:color w:val="FF0000"/>
          <w:szCs w:val="24"/>
        </w:rPr>
        <w:t xml:space="preserve"> </w:t>
      </w:r>
      <w:r w:rsidRPr="00E61E64">
        <w:rPr>
          <w:rFonts w:ascii="標楷體" w:eastAsia="標楷體" w:hAnsi="標楷體" w:cs="Times New Roman"/>
          <w:color w:val="FF0000"/>
          <w:szCs w:val="24"/>
        </w:rPr>
        <w:t>2.5.</w:t>
      </w:r>
      <w:r w:rsidRPr="00E61E64">
        <w:rPr>
          <w:rFonts w:ascii="標楷體" w:eastAsia="標楷體" w:hAnsi="標楷體" w:cs="Times New Roman" w:hint="eastAsia"/>
          <w:color w:val="FF0000"/>
          <w:szCs w:val="24"/>
        </w:rPr>
        <w:t>每年學召開研究中心主任會議，輔導與追蹤成效不佳之研究中心。</w:t>
      </w:r>
    </w:p>
    <w:p w14:paraId="3397C2E1" w14:textId="77777777" w:rsidR="00B55BD2" w:rsidRPr="006D7D73" w:rsidRDefault="00B55BD2"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601C0A4D" w14:textId="77777777" w:rsidR="00B55BD2" w:rsidRDefault="00B55BD2" w:rsidP="00460C5C">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14:paraId="2EC420A3" w14:textId="77777777" w:rsidR="00B55BD2" w:rsidRPr="00E61E64" w:rsidRDefault="00B55BD2"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2.是否確實考核研究中心研發成果。</w:t>
      </w:r>
    </w:p>
    <w:p w14:paraId="3524DFF0" w14:textId="77777777" w:rsidR="00B55BD2" w:rsidRPr="00E61E64" w:rsidRDefault="00B55BD2"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3.研究中心收支預算能否達到平衡。</w:t>
      </w:r>
    </w:p>
    <w:p w14:paraId="62AFC20B" w14:textId="77777777" w:rsidR="00B55BD2" w:rsidRPr="006D7D73" w:rsidRDefault="00B55BD2"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0BB40142" w14:textId="77777777" w:rsidR="00B55BD2" w:rsidRPr="006D7D73" w:rsidRDefault="00B55BD2"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14:paraId="13A0EB9D" w14:textId="77777777" w:rsidR="00B55BD2" w:rsidRPr="006D7D73" w:rsidRDefault="00B55BD2"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14:paraId="1F7BA713" w14:textId="77777777" w:rsidR="00B55BD2" w:rsidRPr="006D7D73" w:rsidRDefault="00B55BD2"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14:paraId="65C550DA" w14:textId="77777777" w:rsidR="00B55BD2" w:rsidRPr="006D7D73" w:rsidRDefault="00B55BD2"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5DBBA9F0" w14:textId="77777777" w:rsidR="00B55BD2" w:rsidRPr="006D7D73" w:rsidRDefault="00B55BD2" w:rsidP="00767A41">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14:paraId="037347DD" w14:textId="77777777" w:rsidR="00B55BD2" w:rsidRPr="00767A41" w:rsidRDefault="00B55BD2" w:rsidP="00627306">
      <w:pPr>
        <w:rPr>
          <w:rFonts w:ascii="標楷體" w:eastAsia="標楷體" w:hAnsi="標楷體" w:cs="Times New Roman"/>
          <w:szCs w:val="24"/>
        </w:rPr>
      </w:pPr>
    </w:p>
    <w:p w14:paraId="78989D6F"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11DC955A"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B55BD2" w:rsidRPr="004928F7" w14:paraId="21C3600D"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565A521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57"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620B551A" w14:textId="77777777" w:rsidR="00B55BD2" w:rsidRPr="004928F7" w:rsidRDefault="00B55BD2" w:rsidP="00627306">
            <w:pPr>
              <w:pStyle w:val="31"/>
            </w:pPr>
            <w:r w:rsidRPr="004928F7">
              <w:fldChar w:fldCharType="begin"/>
            </w:r>
            <w:r w:rsidRPr="004928F7">
              <w:instrText>HYPERLINK  \l "研究發展處"</w:instrText>
            </w:r>
            <w:r w:rsidRPr="004928F7">
              <w:fldChar w:fldCharType="separate"/>
            </w:r>
            <w:bookmarkStart w:id="558" w:name="_Toc161926530"/>
            <w:bookmarkStart w:id="559" w:name="_Toc92798169"/>
            <w:bookmarkStart w:id="560" w:name="_Toc99130180"/>
            <w:r w:rsidRPr="004928F7">
              <w:rPr>
                <w:rStyle w:val="a3"/>
                <w:rFonts w:hint="eastAsia"/>
              </w:rPr>
              <w:t>1210-004廠商申請進駐輔導作業</w:t>
            </w:r>
            <w:bookmarkEnd w:id="557"/>
            <w:bookmarkEnd w:id="558"/>
            <w:bookmarkEnd w:id="559"/>
            <w:bookmarkEnd w:id="560"/>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67CCBB1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3432F3E5"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B55BD2" w:rsidRPr="004928F7" w14:paraId="7F4665D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F488D9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7D6DB764"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7521851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21FBB6A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09BACF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5DFFD0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ABD4C6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5B291C41" w14:textId="77777777" w:rsidR="00B55BD2" w:rsidRPr="004928F7" w:rsidRDefault="00B55BD2" w:rsidP="00627306">
            <w:pPr>
              <w:spacing w:line="0" w:lineRule="atLeast"/>
              <w:jc w:val="both"/>
              <w:rPr>
                <w:rFonts w:ascii="標楷體" w:eastAsia="標楷體" w:hAnsi="標楷體" w:cs="Times New Roman"/>
                <w:szCs w:val="24"/>
              </w:rPr>
            </w:pPr>
          </w:p>
          <w:p w14:paraId="532DC7B9"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E53E371" w14:textId="77777777" w:rsidR="00B55BD2" w:rsidRPr="004928F7" w:rsidRDefault="00B55BD2"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3493AB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7B5E886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74A4806E"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22F1AE16"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CFC277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5082626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14:paraId="350624BF"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47BC7B9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24DF3A2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22C60D1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A6D45F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CB03D5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002DE0B1"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B118E9C"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6B98EC3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64ABA1D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276DCD64"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6CC13A9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D21663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555A9415"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14:paraId="0EEFD681"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14:paraId="2204C36B" w14:textId="77777777" w:rsidR="00B55BD2" w:rsidRPr="004928F7" w:rsidRDefault="00B55BD2"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2BC9AE5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7331607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484DDB6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6DE66D6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C00261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B55BD2" w:rsidRPr="004928F7" w14:paraId="71ACF0C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BF243BE" w14:textId="77777777" w:rsidR="00B55BD2" w:rsidRPr="00C43775" w:rsidRDefault="00B55BD2"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281DBE8B" w14:textId="77777777" w:rsidR="00B55BD2" w:rsidRPr="00C43775" w:rsidRDefault="00B55BD2" w:rsidP="00460C5C">
            <w:pPr>
              <w:pStyle w:val="a9"/>
              <w:numPr>
                <w:ilvl w:val="0"/>
                <w:numId w:val="151"/>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14:paraId="1823B144" w14:textId="77777777" w:rsidR="00B55BD2" w:rsidRPr="00C43775" w:rsidRDefault="00B55BD2"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14:paraId="2C543E38" w14:textId="77777777" w:rsidR="00B55BD2" w:rsidRPr="00C43775" w:rsidRDefault="00B55BD2"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14:paraId="36E3ACE2" w14:textId="77777777" w:rsidR="00B55BD2" w:rsidRPr="00C43775" w:rsidRDefault="00B55BD2"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576C18F7" w14:textId="77777777" w:rsidR="00B55BD2" w:rsidRPr="00C43775" w:rsidRDefault="00B55BD2"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6906A4C7" w14:textId="77777777" w:rsidR="00B55BD2" w:rsidRPr="004928F7" w:rsidRDefault="00B55BD2"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3EEC5975" w14:textId="77777777" w:rsidR="00B55BD2" w:rsidRPr="00251E48" w:rsidRDefault="00B55BD2"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C30BE51" w14:textId="77777777" w:rsidR="00B55BD2" w:rsidRPr="00251E48" w:rsidRDefault="00B55BD2"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4501D09D" w14:textId="77777777" w:rsidR="00B55BD2" w:rsidRPr="004928F7" w:rsidRDefault="00B55BD2"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r w:rsidR="00B55BD2" w:rsidRPr="004928F7" w14:paraId="0444C47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29EB32E" w14:textId="77777777" w:rsidR="00B55BD2" w:rsidRPr="00C43775" w:rsidRDefault="00B55BD2"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6D4CA2EE" w14:textId="77777777" w:rsidR="00B55BD2" w:rsidRPr="00C27B05" w:rsidRDefault="00B55BD2"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w:t>
            </w:r>
            <w:r w:rsidRPr="00C27B05">
              <w:rPr>
                <w:rFonts w:ascii="標楷體" w:eastAsia="標楷體" w:hAnsi="標楷體" w:cs="Times New Roman" w:hint="eastAsia"/>
                <w:color w:val="FF0000"/>
                <w:szCs w:val="24"/>
              </w:rPr>
              <w:t>修訂原因：</w:t>
            </w:r>
          </w:p>
          <w:p w14:paraId="30137FA5" w14:textId="77777777" w:rsidR="00B55BD2" w:rsidRPr="00C27B05" w:rsidRDefault="00B55BD2"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進駐申請文件條件修正。</w:t>
            </w:r>
          </w:p>
          <w:p w14:paraId="7714A817" w14:textId="77777777" w:rsidR="00B55BD2" w:rsidRDefault="00B55BD2"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2)</w:t>
            </w:r>
            <w:r>
              <w:rPr>
                <w:rFonts w:ascii="標楷體" w:eastAsia="標楷體" w:hAnsi="標楷體" w:cs="Times New Roman" w:hint="eastAsia"/>
                <w:color w:val="FF0000"/>
                <w:szCs w:val="24"/>
              </w:rPr>
              <w:t>進駐申請審查辦法依實際需求</w:t>
            </w:r>
            <w:r>
              <w:rPr>
                <w:rFonts w:ascii="標楷體" w:eastAsia="標楷體" w:hAnsi="標楷體" w:cs="Times New Roman" w:hint="eastAsia"/>
                <w:color w:val="FF0000"/>
                <w:kern w:val="0"/>
                <w:szCs w:val="24"/>
              </w:rPr>
              <w:t>修正。</w:t>
            </w:r>
          </w:p>
          <w:p w14:paraId="6E8181AC" w14:textId="77777777" w:rsidR="00B55BD2" w:rsidRDefault="00B55BD2"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2.修正處：</w:t>
            </w:r>
          </w:p>
          <w:p w14:paraId="7958A57B" w14:textId="77777777" w:rsidR="00B55BD2" w:rsidRDefault="00B55BD2" w:rsidP="00383AED">
            <w:pPr>
              <w:spacing w:line="0" w:lineRule="atLeast"/>
              <w:ind w:leftChars="50" w:left="480" w:hangingChars="150" w:hanging="3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作業程序：</w:t>
            </w:r>
            <w:r w:rsidRPr="00C27B05">
              <w:rPr>
                <w:rFonts w:ascii="標楷體" w:eastAsia="標楷體" w:hAnsi="標楷體" w:cs="Times New Roman"/>
                <w:color w:val="FF0000"/>
                <w:szCs w:val="24"/>
              </w:rPr>
              <w:t>2.1.2.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1</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3</w:t>
            </w:r>
          </w:p>
          <w:p w14:paraId="58D16594" w14:textId="77777777" w:rsidR="00B55BD2" w:rsidRPr="00C43775" w:rsidRDefault="00B55BD2" w:rsidP="00383AED">
            <w:pPr>
              <w:pStyle w:val="a9"/>
              <w:spacing w:line="0" w:lineRule="atLeast"/>
              <w:ind w:leftChars="0" w:left="360"/>
              <w:jc w:val="both"/>
              <w:rPr>
                <w:rFonts w:ascii="標楷體" w:eastAsia="標楷體" w:hAnsi="標楷體" w:cs="Times New Roman"/>
                <w:szCs w:val="24"/>
              </w:rPr>
            </w:pPr>
            <w:r w:rsidRPr="00C27B05">
              <w:rPr>
                <w:rFonts w:ascii="標楷體" w:eastAsia="標楷體" w:hAnsi="標楷體" w:cs="Times New Roman"/>
                <w:color w:val="FF0000"/>
                <w:szCs w:val="24"/>
              </w:rPr>
              <w:t>(2)</w:t>
            </w:r>
            <w:r w:rsidRPr="00C27B05">
              <w:rPr>
                <w:rFonts w:ascii="標楷體" w:eastAsia="標楷體" w:hAnsi="標楷體" w:cs="Times New Roman" w:hint="eastAsia"/>
                <w:color w:val="FF0000"/>
                <w:szCs w:val="24"/>
              </w:rPr>
              <w:t>使用表單：</w:t>
            </w:r>
            <w:r w:rsidRPr="00C27B05">
              <w:rPr>
                <w:rFonts w:ascii="標楷體" w:eastAsia="標楷體" w:hAnsi="標楷體" w:cs="Times New Roman"/>
                <w:color w:val="FF0000"/>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7432CF61" w14:textId="77777777" w:rsidR="00B55BD2" w:rsidRPr="00C43775" w:rsidRDefault="00B55BD2"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12.9</w:t>
            </w:r>
            <w:r w:rsidRPr="00C27B05">
              <w:rPr>
                <w:rFonts w:ascii="標楷體" w:eastAsia="標楷體" w:hAnsi="標楷體" w:cs="Times New Roman" w:hint="eastAsia"/>
                <w:color w:val="FF0000"/>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5C4ABCAA" w14:textId="77777777" w:rsidR="00B55BD2" w:rsidRPr="004928F7" w:rsidRDefault="00B55BD2"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3A34AC7C" w14:textId="77777777" w:rsidR="00B55BD2" w:rsidRPr="00B25547" w:rsidRDefault="00B55BD2"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1C9EC03" w14:textId="77777777" w:rsidR="00B55BD2" w:rsidRPr="00B25547" w:rsidRDefault="00B55BD2"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A6FF633" w14:textId="77777777" w:rsidR="00B55BD2" w:rsidRPr="00E61E64" w:rsidRDefault="00B55BD2"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D31DD13"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FB058E" w14:textId="77777777" w:rsidR="00B55BD2" w:rsidRPr="004928F7" w:rsidRDefault="00B55BD2"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109B71BC" wp14:editId="3666EF52">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EAD765" w14:textId="77777777" w:rsidR="00B55BD2" w:rsidRPr="00E61E64" w:rsidRDefault="00B55BD2"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B561787" w14:textId="77777777" w:rsidR="00B55BD2" w:rsidRPr="00A8149A" w:rsidRDefault="00B55BD2"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10D18E15" w14:textId="77777777" w:rsidR="00B55BD2" w:rsidRPr="007747DE" w:rsidRDefault="00B55BD2"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B71BC" id="文字方塊 467" o:spid="_x0000_s1166"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oO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RyMqN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bBIi9LIVlDtsnoG4Sbj5eKnAfKGkwy0qqP28YUZQ0rxWOAAvssnEr114TKazMT7M&#10;sWZ1rGGKI1VBHSXxunRxVTfa1OsKPcUCKjjDoZF16OdDVPsMcFPCROy32q/i8TtYPfw9i18AAAD/&#10;/wMAUEsDBBQABgAIAAAAIQBINDgI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" fillcolor="white [3201]" stroked="f" strokeweight="1pt">
                <v:textbox>
                  <w:txbxContent>
                    <w:p w14:paraId="5BEAD765" w14:textId="77777777" w:rsidR="00B55BD2" w:rsidRPr="00E61E64" w:rsidRDefault="00B55BD2"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B561787" w14:textId="77777777" w:rsidR="00B55BD2" w:rsidRPr="00A8149A" w:rsidRDefault="00B55BD2"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10D18E15" w14:textId="77777777" w:rsidR="00B55BD2" w:rsidRPr="007747DE" w:rsidRDefault="00B55BD2"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55BD2" w:rsidRPr="004928F7" w14:paraId="1989AAB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1108C1"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147B2BA" w14:textId="77777777" w:rsidTr="00627306">
        <w:trPr>
          <w:jc w:val="center"/>
        </w:trPr>
        <w:tc>
          <w:tcPr>
            <w:tcW w:w="2328" w:type="pct"/>
            <w:tcBorders>
              <w:left w:val="single" w:sz="12" w:space="0" w:color="auto"/>
              <w:bottom w:val="single" w:sz="2" w:space="0" w:color="auto"/>
              <w:right w:val="single" w:sz="2" w:space="0" w:color="auto"/>
            </w:tcBorders>
            <w:vAlign w:val="center"/>
          </w:tcPr>
          <w:p w14:paraId="5167A0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0F937C2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80EC8A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5A3452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43BF2E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AE2FE6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3DB465C"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16A07193"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2431CC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257A4CA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5FDB6AF9" w14:textId="77777777" w:rsidR="00B55BD2" w:rsidRPr="00C27B05" w:rsidRDefault="00B55BD2" w:rsidP="00383AED">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7FA3B728" w14:textId="77777777" w:rsidR="00B55BD2" w:rsidRPr="00E61E64" w:rsidRDefault="00B55BD2"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46B67E8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220EAC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E26F324" w14:textId="77777777" w:rsidR="00B55BD2" w:rsidRPr="004928F7" w:rsidRDefault="00B55BD2"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4A7D01" w14:textId="77777777" w:rsidR="00B55BD2" w:rsidRPr="004928F7" w:rsidRDefault="00B55BD2" w:rsidP="00460C5C">
      <w:pPr>
        <w:pStyle w:val="a9"/>
        <w:numPr>
          <w:ilvl w:val="0"/>
          <w:numId w:val="15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6FAA496E" w14:textId="77777777" w:rsidR="00B55BD2" w:rsidRDefault="00B55BD2" w:rsidP="00B94AC4">
      <w:pPr>
        <w:autoSpaceDE w:val="0"/>
        <w:autoSpaceDN w:val="0"/>
        <w:adjustRightInd w:val="0"/>
        <w:spacing w:before="100" w:beforeAutospacing="1"/>
        <w:jc w:val="both"/>
        <w:textAlignment w:val="baseline"/>
      </w:pPr>
      <w:r w:rsidRPr="004928F7">
        <w:object w:dxaOrig="10395" w:dyaOrig="13140" w14:anchorId="3FFE92C9">
          <v:shape id="_x0000_i1140" type="#_x0000_t75" style="width:483pt;height:554.25pt" o:ole="">
            <v:imagedata r:id="rId264" o:title=""/>
          </v:shape>
          <o:OLEObject Type="Embed" ProgID="Visio.Drawing.15" ShapeID="_x0000_i1140" DrawAspect="Content" ObjectID="_1773153543" r:id="rId265"/>
        </w:object>
      </w:r>
    </w:p>
    <w:p w14:paraId="72CFF865" w14:textId="77777777" w:rsidR="00B55BD2" w:rsidRPr="004928F7" w:rsidRDefault="00B55BD2"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B55BD2" w:rsidRPr="004928F7" w14:paraId="562ED37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792936"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B55BD2" w:rsidRPr="004928F7" w14:paraId="1D02DB15" w14:textId="77777777" w:rsidTr="00627306">
        <w:trPr>
          <w:jc w:val="center"/>
        </w:trPr>
        <w:tc>
          <w:tcPr>
            <w:tcW w:w="2327" w:type="pct"/>
            <w:tcBorders>
              <w:left w:val="single" w:sz="12" w:space="0" w:color="auto"/>
              <w:bottom w:val="single" w:sz="2" w:space="0" w:color="auto"/>
              <w:right w:val="single" w:sz="2" w:space="0" w:color="auto"/>
            </w:tcBorders>
            <w:vAlign w:val="center"/>
          </w:tcPr>
          <w:p w14:paraId="5D731D5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439C41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7254BC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CD8D07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4C1F7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1030037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B1C2052"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119B7419"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13C190C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03DC679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397E7C92" w14:textId="77777777" w:rsidR="00B55BD2" w:rsidRPr="00C27B05" w:rsidRDefault="00B55BD2"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447DC4C8" w14:textId="77777777" w:rsidR="00B55BD2" w:rsidRPr="004928F7" w:rsidRDefault="00B55BD2"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27F2FB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F953B9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110A50E" w14:textId="77777777" w:rsidR="00B55BD2" w:rsidRPr="004928F7" w:rsidRDefault="00B55BD2"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98FDEE" w14:textId="77777777" w:rsidR="00B55BD2" w:rsidRPr="006D7D73" w:rsidRDefault="00B55BD2"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36523FE5" w14:textId="77777777" w:rsidR="00B55BD2" w:rsidRPr="006D7D73" w:rsidRDefault="00B55BD2"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14:paraId="0C6A0305" w14:textId="77777777" w:rsidR="00B55BD2" w:rsidRPr="006D7D73" w:rsidRDefault="00B55BD2"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14:paraId="5A028D96" w14:textId="77777777" w:rsidR="00B55BD2" w:rsidRPr="006D7D73" w:rsidRDefault="00B55BD2"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14:paraId="2EFEAB3B" w14:textId="77777777" w:rsidR="00B55BD2" w:rsidRPr="006D7D73" w:rsidRDefault="00B55BD2"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14:paraId="7AFBB3F2" w14:textId="77777777" w:rsidR="00B55BD2" w:rsidRPr="00F74CC0" w:rsidRDefault="00B55BD2" w:rsidP="00383AED">
      <w:pPr>
        <w:autoSpaceDE w:val="0"/>
        <w:autoSpaceDN w:val="0"/>
        <w:ind w:leftChars="600" w:left="2400" w:hangingChars="400" w:hanging="960"/>
        <w:jc w:val="both"/>
        <w:rPr>
          <w:rFonts w:ascii="標楷體" w:eastAsia="標楷體" w:hAnsi="標楷體" w:cs="Times New Roman"/>
          <w:strike/>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w:t>
      </w:r>
      <w:r w:rsidRPr="00F74CC0">
        <w:rPr>
          <w:rFonts w:ascii="標楷體" w:eastAsia="標楷體" w:hAnsi="標楷體" w:cs="Times New Roman"/>
          <w:szCs w:val="24"/>
        </w:rPr>
        <w:t>。</w:t>
      </w:r>
    </w:p>
    <w:p w14:paraId="25334FFD" w14:textId="77777777" w:rsidR="00B55BD2" w:rsidRDefault="00B55BD2"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3C90672A" w14:textId="77777777" w:rsidR="00B55BD2" w:rsidRPr="00C43775" w:rsidRDefault="00B55BD2"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0AD29053" w14:textId="77777777" w:rsidR="00B55BD2" w:rsidRPr="006D7D73"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14:paraId="4AF7805E" w14:textId="77777777" w:rsidR="00B55BD2" w:rsidRPr="00C43775" w:rsidRDefault="00B55BD2"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14:paraId="1404632D" w14:textId="77777777" w:rsidR="00B55BD2" w:rsidRPr="00C43775" w:rsidRDefault="00B55BD2"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14:paraId="075D84B3" w14:textId="77777777" w:rsidR="00B55BD2" w:rsidRPr="00C43775" w:rsidRDefault="00B55BD2"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14:paraId="29B88837" w14:textId="77777777" w:rsidR="00B55BD2" w:rsidRPr="006D7D73" w:rsidRDefault="00B55BD2"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14:paraId="274E80DF" w14:textId="77777777" w:rsidR="00B55BD2" w:rsidRPr="006D7D73" w:rsidRDefault="00B55BD2"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14:paraId="09B2AB27" w14:textId="77777777" w:rsidR="00B55BD2" w:rsidRPr="006D7D73"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14:paraId="265CBD3A" w14:textId="77777777" w:rsidR="00B55BD2" w:rsidRPr="006D7D73" w:rsidRDefault="00B55BD2"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14:paraId="4ED42D8A" w14:textId="77777777" w:rsidR="00B55BD2" w:rsidRDefault="00B55BD2"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14:paraId="3CE3EE4F" w14:textId="77777777" w:rsidR="00B55BD2" w:rsidRPr="006D7D73" w:rsidRDefault="00B55BD2"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14:paraId="0F3A2B1D" w14:textId="77777777" w:rsidR="00B55BD2" w:rsidRPr="006D7D73" w:rsidRDefault="00B55BD2"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14:paraId="4594A5EA" w14:textId="77777777" w:rsidR="00B55BD2" w:rsidRDefault="00B55BD2"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14:paraId="72ADEC8E" w14:textId="77777777" w:rsidR="00B55BD2" w:rsidRDefault="00B55BD2"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14:paraId="1558E8AB" w14:textId="77777777" w:rsidR="00B55BD2" w:rsidRPr="00C43775" w:rsidRDefault="00B55BD2"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14:paraId="0EE29CF3" w14:textId="77777777" w:rsidR="00B55BD2" w:rsidRPr="00C43775" w:rsidRDefault="00B55BD2"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14:paraId="26ABCBEE" w14:textId="77777777" w:rsidR="00B55BD2" w:rsidRPr="00C43775" w:rsidRDefault="00B55BD2"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B55BD2" w:rsidRPr="006D7D73" w14:paraId="50A2713D"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27BB1F09" w14:textId="77777777" w:rsidR="00B55BD2" w:rsidRPr="006D7D73" w:rsidRDefault="00B55BD2"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br w:type="page"/>
            </w:r>
            <w:r w:rsidRPr="006D7D73">
              <w:rPr>
                <w:rFonts w:ascii="標楷體" w:eastAsia="標楷體" w:hAnsi="標楷體"/>
                <w:b/>
                <w:sz w:val="32"/>
                <w:szCs w:val="32"/>
              </w:rPr>
              <w:t>佛光大學內部控制文件</w:t>
            </w:r>
          </w:p>
        </w:tc>
      </w:tr>
      <w:tr w:rsidR="00B55BD2" w:rsidRPr="006D7D73" w14:paraId="093FC7F4" w14:textId="77777777" w:rsidTr="00383AED">
        <w:trPr>
          <w:jc w:val="center"/>
        </w:trPr>
        <w:tc>
          <w:tcPr>
            <w:tcW w:w="2243" w:type="pct"/>
            <w:tcBorders>
              <w:left w:val="single" w:sz="12" w:space="0" w:color="auto"/>
              <w:bottom w:val="single" w:sz="2" w:space="0" w:color="auto"/>
              <w:right w:val="single" w:sz="2" w:space="0" w:color="auto"/>
            </w:tcBorders>
            <w:vAlign w:val="center"/>
          </w:tcPr>
          <w:p w14:paraId="02DF0A41"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14:paraId="419911F7"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14:paraId="28530CF9"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14:paraId="15256794"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sz w:val="20"/>
              </w:rPr>
              <w:t>版本/</w:t>
            </w:r>
          </w:p>
          <w:p w14:paraId="5703584E"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4" w:type="pct"/>
            <w:tcBorders>
              <w:right w:val="single" w:sz="12" w:space="0" w:color="auto"/>
            </w:tcBorders>
            <w:vAlign w:val="center"/>
          </w:tcPr>
          <w:p w14:paraId="365F8360"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B55BD2" w:rsidRPr="006D7D73" w14:paraId="731004A8"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EE69974" w14:textId="77777777" w:rsidR="00B55BD2" w:rsidRPr="006D7D73" w:rsidRDefault="00B55BD2"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1F99F1BA"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14:paraId="6FDB2656"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14:paraId="455AB32B" w14:textId="77777777" w:rsidR="00B55BD2" w:rsidRPr="00C27B05" w:rsidRDefault="00B55BD2"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43985143" w14:textId="77777777" w:rsidR="00B55BD2" w:rsidRPr="006D7D73" w:rsidRDefault="00B55BD2"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45724C9C"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4CF1CB45" w14:textId="77777777" w:rsidR="00B55BD2" w:rsidRPr="006D7D73" w:rsidRDefault="00B55BD2"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488FA521" w14:textId="77777777" w:rsidR="00B55BD2" w:rsidRPr="005E7917" w:rsidRDefault="00B55BD2" w:rsidP="00383AED">
      <w:pPr>
        <w:spacing w:beforeLines="50" w:before="180"/>
        <w:ind w:leftChars="118" w:left="477" w:hangingChars="81" w:hanging="19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w:t>
      </w:r>
      <w:r w:rsidRPr="005E7917">
        <w:rPr>
          <w:rFonts w:ascii="標楷體" w:eastAsia="標楷體" w:hAnsi="標楷體" w:hint="eastAsia"/>
          <w:color w:val="FF0000"/>
          <w:szCs w:val="24"/>
        </w:rPr>
        <w:t>離駐辦法：</w:t>
      </w:r>
    </w:p>
    <w:p w14:paraId="49BEC5D2" w14:textId="77777777" w:rsidR="00B55BD2" w:rsidRPr="005E7917" w:rsidRDefault="00B55BD2" w:rsidP="00383AED">
      <w:pPr>
        <w:autoSpaceDE w:val="0"/>
        <w:autoSpaceDN w:val="0"/>
        <w:spacing w:before="47"/>
        <w:ind w:firstLineChars="297" w:firstLine="707"/>
        <w:rPr>
          <w:rFonts w:ascii="標楷體" w:eastAsia="標楷體" w:hAnsi="標楷體"/>
          <w:color w:val="FF0000"/>
        </w:rPr>
      </w:pPr>
      <w:r w:rsidRPr="005E7917">
        <w:rPr>
          <w:rFonts w:ascii="標楷體" w:eastAsia="標楷體" w:hAnsi="標楷體" w:cs="新細明體"/>
          <w:color w:val="FF0000"/>
          <w:spacing w:val="-1"/>
        </w:rPr>
        <w:t>進駐</w:t>
      </w:r>
      <w:r w:rsidRPr="005E7917">
        <w:rPr>
          <w:rFonts w:ascii="標楷體" w:eastAsia="標楷體" w:hAnsi="標楷體" w:cs="新細明體"/>
          <w:color w:val="FF0000"/>
        </w:rPr>
        <w:t>本中心之企業退離時，依以下三類情況處理</w:t>
      </w:r>
      <w:r w:rsidRPr="005E7917">
        <w:rPr>
          <w:rFonts w:ascii="標楷體" w:eastAsia="標楷體" w:hAnsi="標楷體" w:cs="新細明體" w:hint="eastAsia"/>
          <w:color w:val="FF0000"/>
        </w:rPr>
        <w:t>。</w:t>
      </w:r>
    </w:p>
    <w:p w14:paraId="36B7D32B" w14:textId="77777777" w:rsidR="00B55BD2" w:rsidRPr="005E7917" w:rsidRDefault="00B55BD2" w:rsidP="00383AED">
      <w:pPr>
        <w:ind w:leftChars="198" w:left="475" w:firstLineChars="97" w:firstLine="233"/>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1</w:t>
      </w:r>
      <w:r w:rsidRPr="005E7917">
        <w:rPr>
          <w:rFonts w:ascii="標楷體" w:eastAsia="標楷體" w:hAnsi="標楷體" w:hint="eastAsia"/>
          <w:color w:val="FF0000"/>
          <w:szCs w:val="24"/>
        </w:rPr>
        <w:t>退駐：本中心進駐企業若有下列狀況，本中心得任意終止合約。</w:t>
      </w:r>
    </w:p>
    <w:p w14:paraId="452CF635" w14:textId="77777777" w:rsidR="00B55BD2" w:rsidRPr="006F4049" w:rsidRDefault="00B55BD2"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如有應繳款項，逾三個月未結清者。</w:t>
      </w:r>
    </w:p>
    <w:p w14:paraId="68EE2412" w14:textId="77777777" w:rsidR="00B55BD2" w:rsidRPr="006F4049" w:rsidRDefault="00B55BD2"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駐人員涉及違法情事，經調查屬實者。</w:t>
      </w:r>
    </w:p>
    <w:p w14:paraId="12EAB80F" w14:textId="77777777" w:rsidR="00B55BD2" w:rsidRPr="006F4049" w:rsidRDefault="00B55BD2"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營業項目與申請進駐項目有重大差異時。</w:t>
      </w:r>
    </w:p>
    <w:p w14:paraId="51A3D20B" w14:textId="77777777" w:rsidR="00B55BD2" w:rsidRPr="006F4049" w:rsidRDefault="00B55BD2"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違反雙方所簽訂合約。</w:t>
      </w:r>
    </w:p>
    <w:p w14:paraId="14BDCB7D" w14:textId="77777777" w:rsidR="00B55BD2" w:rsidRPr="006F4049" w:rsidRDefault="00B55BD2"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影響雙方合作關係之訴訟發生時者。</w:t>
      </w:r>
    </w:p>
    <w:p w14:paraId="50342591" w14:textId="77777777" w:rsidR="00B55BD2" w:rsidRPr="006F4049" w:rsidRDefault="00B55BD2"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度報告嚴重落後。</w:t>
      </w:r>
    </w:p>
    <w:p w14:paraId="7B921D7D" w14:textId="77777777" w:rsidR="00B55BD2" w:rsidRPr="006F4049" w:rsidRDefault="00B55BD2" w:rsidP="007E37D3">
      <w:pPr>
        <w:pStyle w:val="a9"/>
        <w:numPr>
          <w:ilvl w:val="0"/>
          <w:numId w:val="389"/>
        </w:numPr>
        <w:tabs>
          <w:tab w:val="left" w:pos="2400"/>
        </w:tabs>
        <w:adjustRightInd w:val="0"/>
        <w:ind w:leftChars="0" w:firstLine="797"/>
        <w:jc w:val="both"/>
        <w:rPr>
          <w:rFonts w:ascii="標楷體" w:eastAsia="標楷體" w:hAnsi="標楷體"/>
          <w:color w:val="FF0000"/>
          <w:szCs w:val="24"/>
        </w:rPr>
      </w:pPr>
      <w:r w:rsidRPr="006F4049">
        <w:rPr>
          <w:rFonts w:ascii="標楷體" w:eastAsia="標楷體" w:hAnsi="標楷體" w:hint="eastAsia"/>
          <w:color w:val="FF0000"/>
          <w:kern w:val="0"/>
          <w:szCs w:val="24"/>
        </w:rPr>
        <w:t>其他重大事項，足以毀損或妨害佛光大學信譽者。</w:t>
      </w:r>
    </w:p>
    <w:p w14:paraId="2F82413E" w14:textId="77777777" w:rsidR="00B55BD2" w:rsidRPr="005E7917" w:rsidRDefault="00B55BD2" w:rsidP="00383AED">
      <w:pPr>
        <w:ind w:left="708"/>
        <w:rPr>
          <w:rFonts w:ascii="標楷體" w:eastAsia="標楷體" w:hAnsi="標楷體" w:cs="新細明體"/>
          <w:color w:val="FF0000"/>
        </w:rPr>
      </w:pPr>
      <w:r w:rsidRPr="005E7917">
        <w:rPr>
          <w:rFonts w:ascii="標楷體" w:eastAsia="標楷體" w:hAnsi="標楷體" w:hint="eastAsia"/>
          <w:color w:val="FF0000"/>
          <w:szCs w:val="24"/>
        </w:rPr>
        <w:t>2</w:t>
      </w:r>
      <w:r w:rsidRPr="005E7917">
        <w:rPr>
          <w:rFonts w:ascii="標楷體" w:eastAsia="標楷體" w:hAnsi="標楷體"/>
          <w:color w:val="FF0000"/>
          <w:szCs w:val="24"/>
        </w:rPr>
        <w:t>.5.2</w:t>
      </w:r>
      <w:r w:rsidRPr="005E7917">
        <w:rPr>
          <w:rFonts w:ascii="標楷體" w:eastAsia="標楷體" w:hAnsi="標楷體" w:hint="eastAsia"/>
          <w:color w:val="FF0000"/>
          <w:szCs w:val="24"/>
        </w:rPr>
        <w:t>休駐：</w:t>
      </w:r>
      <w:r w:rsidRPr="005E7917">
        <w:rPr>
          <w:rFonts w:ascii="標楷體" w:eastAsia="標楷體" w:hAnsi="標楷體" w:cs="新細明體"/>
          <w:color w:val="FF0000"/>
        </w:rPr>
        <w:t>有下述情事之一者，可申請暫時保留進駐權利</w:t>
      </w:r>
      <w:r w:rsidRPr="005E7917">
        <w:rPr>
          <w:rFonts w:ascii="標楷體" w:eastAsia="標楷體" w:hAnsi="標楷體" w:cs="新細明體" w:hint="eastAsia"/>
          <w:color w:val="FF0000"/>
        </w:rPr>
        <w:t>。</w:t>
      </w:r>
    </w:p>
    <w:p w14:paraId="330DB2AD" w14:textId="77777777" w:rsidR="00B55BD2" w:rsidRPr="005E7917" w:rsidRDefault="00B55BD2"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公司經營遭遇緊急狀況，無法持續營運者。</w:t>
      </w:r>
    </w:p>
    <w:p w14:paraId="2F8C77CE" w14:textId="77777777" w:rsidR="00B55BD2" w:rsidRPr="005E7917" w:rsidRDefault="00B55BD2"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其他合理且具體之理由，經本中心同意者。</w:t>
      </w:r>
    </w:p>
    <w:p w14:paraId="3ADCF553" w14:textId="77777777" w:rsidR="00B55BD2" w:rsidRPr="005E7917" w:rsidRDefault="00B55BD2" w:rsidP="00383AED">
      <w:pPr>
        <w:ind w:firstLineChars="827" w:firstLine="1968"/>
        <w:rPr>
          <w:rFonts w:ascii="標楷體" w:eastAsia="標楷體" w:hAnsi="標楷體" w:cs="新細明體"/>
          <w:color w:val="FF0000"/>
        </w:rPr>
      </w:pPr>
      <w:r w:rsidRPr="005E7917">
        <w:rPr>
          <w:rFonts w:ascii="標楷體" w:eastAsia="標楷體" w:hAnsi="標楷體" w:cs="新細明體"/>
          <w:color w:val="FF0000"/>
          <w:spacing w:val="-1"/>
        </w:rPr>
        <w:t>休駐</w:t>
      </w:r>
      <w:r w:rsidRPr="005E7917">
        <w:rPr>
          <w:rFonts w:ascii="標楷體" w:eastAsia="標楷體" w:hAnsi="標楷體" w:cs="新細明體"/>
          <w:color w:val="FF0000"/>
        </w:rPr>
        <w:t>權利最長以保留三個月為限，超過三個月者即視為退駐。</w:t>
      </w:r>
    </w:p>
    <w:p w14:paraId="49BC42AD" w14:textId="77777777" w:rsidR="00B55BD2" w:rsidRPr="005E7917" w:rsidRDefault="00B55BD2" w:rsidP="00383AED">
      <w:pPr>
        <w:spacing w:beforeLines="50" w:before="180"/>
        <w:ind w:leftChars="296" w:left="2124" w:hangingChars="589" w:hanging="141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3</w:t>
      </w:r>
      <w:r w:rsidRPr="005E7917">
        <w:rPr>
          <w:rFonts w:ascii="標楷體" w:eastAsia="標楷體" w:hAnsi="標楷體" w:hint="eastAsia"/>
          <w:color w:val="FF0000"/>
          <w:szCs w:val="24"/>
        </w:rPr>
        <w:t>畢業：本中心進駐企業達到以下任一條件者，均符合畢業標準：</w:t>
      </w:r>
    </w:p>
    <w:p w14:paraId="5656B24D" w14:textId="77777777" w:rsidR="00B55BD2" w:rsidRPr="005E7917" w:rsidRDefault="00B55BD2"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已</w:t>
      </w:r>
      <w:r w:rsidRPr="005E7917">
        <w:rPr>
          <w:rFonts w:ascii="標楷體" w:eastAsia="標楷體" w:hAnsi="標楷體" w:hint="eastAsia"/>
          <w:color w:val="FF0000"/>
          <w:kern w:val="0"/>
          <w:szCs w:val="24"/>
        </w:rPr>
        <w:t>達合約之進駐完成時間。</w:t>
      </w:r>
    </w:p>
    <w:p w14:paraId="57030A70" w14:textId="77777777" w:rsidR="00B55BD2" w:rsidRPr="005E7917" w:rsidRDefault="00B55BD2"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合</w:t>
      </w:r>
      <w:r w:rsidRPr="005E7917">
        <w:rPr>
          <w:rFonts w:ascii="標楷體" w:eastAsia="標楷體" w:hAnsi="標楷體" w:cs="新細明體"/>
          <w:color w:val="FF0000"/>
          <w:spacing w:val="-3"/>
        </w:rPr>
        <w:t>約未到期，但業務及人力規模擴充</w:t>
      </w:r>
      <w:r w:rsidRPr="005E7917">
        <w:rPr>
          <w:rFonts w:ascii="標楷體" w:eastAsia="標楷體" w:hAnsi="標楷體" w:cs="新細明體" w:hint="eastAsia"/>
          <w:color w:val="FF0000"/>
          <w:spacing w:val="-3"/>
        </w:rPr>
        <w:t>不</w:t>
      </w:r>
      <w:r w:rsidRPr="005E7917">
        <w:rPr>
          <w:rFonts w:ascii="標楷體" w:eastAsia="標楷體" w:hAnsi="標楷體" w:cs="新細明體"/>
          <w:color w:val="FF0000"/>
          <w:spacing w:val="-3"/>
        </w:rPr>
        <w:t>需本中心提供協助者</w:t>
      </w:r>
      <w:r w:rsidRPr="005E7917">
        <w:rPr>
          <w:rFonts w:ascii="標楷體" w:eastAsia="標楷體" w:hAnsi="標楷體" w:hint="eastAsia"/>
          <w:color w:val="FF0000"/>
          <w:kern w:val="0"/>
          <w:szCs w:val="24"/>
        </w:rPr>
        <w:t>。</w:t>
      </w:r>
    </w:p>
    <w:p w14:paraId="2AB45C0E" w14:textId="77777777" w:rsidR="00B55BD2" w:rsidRPr="005E7917" w:rsidRDefault="00B55BD2" w:rsidP="007E37D3">
      <w:pPr>
        <w:pStyle w:val="a9"/>
        <w:numPr>
          <w:ilvl w:val="0"/>
          <w:numId w:val="391"/>
        </w:numPr>
        <w:tabs>
          <w:tab w:val="left" w:pos="2400"/>
        </w:tabs>
        <w:adjustRightInd w:val="0"/>
        <w:spacing w:line="360" w:lineRule="exact"/>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kern w:val="0"/>
          <w:szCs w:val="24"/>
        </w:rPr>
        <w:t>技術移轉或產學合作完竣，或產品已正式量產上市。</w:t>
      </w:r>
    </w:p>
    <w:p w14:paraId="643C581B" w14:textId="77777777" w:rsidR="00B55BD2" w:rsidRPr="00383AED" w:rsidRDefault="00B55BD2" w:rsidP="005554FE">
      <w:pPr>
        <w:autoSpaceDE w:val="0"/>
        <w:autoSpaceDN w:val="0"/>
        <w:spacing w:before="100" w:beforeAutospacing="1"/>
        <w:ind w:right="28"/>
        <w:rPr>
          <w:rFonts w:ascii="標楷體" w:eastAsia="標楷體" w:hAnsi="標楷體" w:cs="Times New Roman"/>
          <w:b/>
          <w:bCs/>
          <w:szCs w:val="24"/>
        </w:rPr>
      </w:pPr>
    </w:p>
    <w:p w14:paraId="7A0CE789" w14:textId="77777777" w:rsidR="00B55BD2" w:rsidRPr="006D7D73" w:rsidRDefault="00B55BD2"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5C1B69E7" w14:textId="77777777" w:rsidR="00B55BD2"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14:paraId="22BABBEE" w14:textId="77777777" w:rsidR="00B55BD2" w:rsidRPr="00C43775"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14:paraId="70C85A59" w14:textId="77777777" w:rsidR="00B55BD2" w:rsidRPr="00C43775"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14:paraId="513EEDB6" w14:textId="77777777" w:rsidR="00B55BD2" w:rsidRPr="006D7D73" w:rsidRDefault="00B55BD2"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76322FD0" w14:textId="77777777" w:rsidR="00B55BD2" w:rsidRPr="00E61E64"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1.</w:t>
      </w:r>
      <w:r w:rsidRPr="00E61E64">
        <w:rPr>
          <w:rFonts w:ascii="標楷體" w:eastAsia="標楷體" w:hAnsi="標楷體" w:cs="Times New Roman"/>
          <w:color w:val="FF0000"/>
          <w:szCs w:val="24"/>
        </w:rPr>
        <w:t>進駐</w:t>
      </w:r>
      <w:r w:rsidRPr="00E61E64">
        <w:rPr>
          <w:rFonts w:ascii="標楷體" w:eastAsia="標楷體" w:hAnsi="標楷體" w:cs="Times New Roman" w:hint="eastAsia"/>
          <w:color w:val="FF0000"/>
          <w:szCs w:val="24"/>
        </w:rPr>
        <w:t>佛光大學產學與育成中心</w:t>
      </w:r>
      <w:r w:rsidRPr="00E61E64">
        <w:rPr>
          <w:rFonts w:ascii="標楷體" w:eastAsia="標楷體" w:hAnsi="標楷體" w:cs="Times New Roman"/>
          <w:color w:val="FF0000"/>
          <w:szCs w:val="24"/>
        </w:rPr>
        <w:t>申請書</w:t>
      </w:r>
      <w:r w:rsidRPr="00E61E64">
        <w:rPr>
          <w:rFonts w:ascii="標楷體" w:eastAsia="標楷體" w:hAnsi="標楷體" w:cs="Times New Roman" w:hint="eastAsia"/>
          <w:color w:val="FF0000"/>
          <w:szCs w:val="24"/>
        </w:rPr>
        <w:t>。</w:t>
      </w:r>
    </w:p>
    <w:p w14:paraId="7E613073" w14:textId="77777777" w:rsidR="00B55BD2" w:rsidRPr="00E61E64"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2.</w:t>
      </w:r>
      <w:r w:rsidRPr="00E61E64">
        <w:rPr>
          <w:rFonts w:ascii="標楷體" w:eastAsia="標楷體" w:hAnsi="標楷體" w:cs="Times New Roman" w:hint="eastAsia"/>
          <w:color w:val="FF0000"/>
          <w:szCs w:val="24"/>
        </w:rPr>
        <w:t>佛光大學產學與育成中心-進駐輔導合約書。</w:t>
      </w:r>
    </w:p>
    <w:p w14:paraId="718CAF93" w14:textId="77777777" w:rsidR="00B55BD2"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3D3887B9" w14:textId="77777777" w:rsidR="00B55BD2" w:rsidRPr="00C43775"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4.</w:t>
      </w:r>
      <w:r w:rsidRPr="00E61E64">
        <w:rPr>
          <w:rFonts w:ascii="Times New Roman" w:eastAsia="標楷體" w:hAnsi="Times New Roman" w:cs="新細明體"/>
          <w:color w:val="FF0000"/>
          <w:spacing w:val="5"/>
        </w:rPr>
        <w:t>同意審查聲明書</w:t>
      </w:r>
      <w:r w:rsidRPr="00E61E64">
        <w:rPr>
          <w:rFonts w:ascii="Times New Roman" w:eastAsia="標楷體" w:hAnsi="Times New Roman" w:cs="新細明體" w:hint="eastAsia"/>
          <w:color w:val="FF0000"/>
          <w:spacing w:val="5"/>
        </w:rPr>
        <w:t>。</w:t>
      </w:r>
    </w:p>
    <w:p w14:paraId="3CBB9EA5" w14:textId="77777777" w:rsidR="00B55BD2" w:rsidRPr="006D7D73" w:rsidRDefault="00B55BD2"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14:paraId="04C20300" w14:textId="77777777" w:rsidR="00B55BD2" w:rsidRDefault="00B55BD2"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14:paraId="21F9CF6C" w14:textId="77777777" w:rsidR="00B55BD2" w:rsidRPr="004928F7" w:rsidRDefault="00B55BD2"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14:paraId="07973376" w14:textId="77777777" w:rsidR="00B55BD2" w:rsidRPr="004928F7" w:rsidRDefault="00B55BD2"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B55BD2" w:rsidRPr="004928F7" w14:paraId="1676785B"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E9DE57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1"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1A782D5E" w14:textId="77777777" w:rsidR="00B55BD2" w:rsidRPr="004928F7" w:rsidRDefault="00B55BD2" w:rsidP="00627306">
            <w:pPr>
              <w:pStyle w:val="31"/>
            </w:pPr>
            <w:r w:rsidRPr="004928F7">
              <w:fldChar w:fldCharType="begin"/>
            </w:r>
            <w:r w:rsidRPr="004928F7">
              <w:instrText>HYPERLINK  \l "研究發展處"</w:instrText>
            </w:r>
            <w:r w:rsidRPr="004928F7">
              <w:fldChar w:fldCharType="separate"/>
            </w:r>
            <w:bookmarkStart w:id="562" w:name="_Toc161926531"/>
            <w:bookmarkStart w:id="563" w:name="_Toc92798170"/>
            <w:bookmarkStart w:id="564" w:name="_Toc99130181"/>
            <w:r w:rsidRPr="004928F7">
              <w:rPr>
                <w:rStyle w:val="a3"/>
                <w:rFonts w:hint="eastAsia"/>
              </w:rPr>
              <w:t>1210-005推廣教育課程規劃作業</w:t>
            </w:r>
            <w:bookmarkEnd w:id="561"/>
            <w:bookmarkEnd w:id="562"/>
            <w:bookmarkEnd w:id="563"/>
            <w:bookmarkEnd w:id="564"/>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0F7138A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05973FC7"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B55BD2" w:rsidRPr="004928F7" w14:paraId="7F71AFCB"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F4045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015749D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CB759A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70F6174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BE8076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8A37B08"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71FEB9" w14:textId="77777777" w:rsidR="00B55BD2" w:rsidRPr="004928F7" w:rsidRDefault="00B55BD2"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7B45E255" w14:textId="77777777" w:rsidR="00B55BD2" w:rsidRPr="004928F7" w:rsidRDefault="00B55BD2"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4308E2FF" w14:textId="77777777" w:rsidR="00B55BD2" w:rsidRPr="004928F7" w:rsidRDefault="00B55BD2"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46F91DE3" w14:textId="77777777" w:rsidR="00B55BD2" w:rsidRPr="004928F7" w:rsidRDefault="00B55BD2"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DFC71B8" w14:textId="77777777" w:rsidR="00B55BD2" w:rsidRPr="004928F7" w:rsidRDefault="00B55BD2" w:rsidP="00627306">
            <w:pPr>
              <w:spacing w:line="240" w:lineRule="atLeast"/>
              <w:jc w:val="center"/>
              <w:rPr>
                <w:rFonts w:ascii="標楷體" w:eastAsia="標楷體" w:hAnsi="標楷體"/>
              </w:rPr>
            </w:pPr>
          </w:p>
        </w:tc>
      </w:tr>
      <w:tr w:rsidR="00B55BD2" w:rsidRPr="004928F7" w14:paraId="5A3D00D1"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B3BDE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7489BC4E"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14:paraId="6309F7BE"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072142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037C1E1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14:paraId="4B9B5735"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216D79F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7FEC361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23E50AB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24D9FFF4" w14:textId="77777777" w:rsidR="00B55BD2" w:rsidRPr="004928F7" w:rsidRDefault="00B55BD2" w:rsidP="00627306">
            <w:pPr>
              <w:spacing w:line="0" w:lineRule="atLeast"/>
              <w:jc w:val="center"/>
              <w:rPr>
                <w:rFonts w:ascii="標楷體" w:eastAsia="標楷體" w:hAnsi="標楷體"/>
              </w:rPr>
            </w:pPr>
          </w:p>
        </w:tc>
      </w:tr>
      <w:tr w:rsidR="00B55BD2" w:rsidRPr="004928F7" w14:paraId="37B15FF2"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552F3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6C0109EC"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法規更新。</w:t>
            </w:r>
          </w:p>
          <w:p w14:paraId="7EE6A4B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14A9FD4"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56E278A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493AB8F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6CD7AF7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2972E469" w14:textId="77777777" w:rsidR="00B55BD2" w:rsidRPr="004928F7" w:rsidRDefault="00B55BD2" w:rsidP="00627306">
            <w:pPr>
              <w:spacing w:line="0" w:lineRule="atLeast"/>
              <w:jc w:val="center"/>
              <w:rPr>
                <w:rFonts w:ascii="標楷體" w:eastAsia="標楷體" w:hAnsi="標楷體"/>
              </w:rPr>
            </w:pPr>
          </w:p>
        </w:tc>
      </w:tr>
      <w:tr w:rsidR="00B55BD2" w:rsidRPr="004928F7" w14:paraId="1F148464"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BA8B8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51886262"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14:paraId="7833325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1F7DFC"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56311DE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35556D0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2944894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45531334" w14:textId="77777777" w:rsidR="00B55BD2" w:rsidRPr="004928F7" w:rsidRDefault="00B55BD2" w:rsidP="00627306">
            <w:pPr>
              <w:spacing w:line="0" w:lineRule="atLeast"/>
              <w:jc w:val="center"/>
              <w:rPr>
                <w:rFonts w:ascii="標楷體" w:eastAsia="標楷體" w:hAnsi="標楷體"/>
              </w:rPr>
            </w:pPr>
          </w:p>
        </w:tc>
      </w:tr>
      <w:tr w:rsidR="00B55BD2" w:rsidRPr="004928F7" w14:paraId="0A22B5EF"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27A34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18AFC86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14:paraId="2AA85A75"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w:t>
            </w:r>
          </w:p>
          <w:p w14:paraId="17A30D14"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6539722F"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14:paraId="67DE5E9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58DEFDA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7DB5B7B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3F57108D" w14:textId="77777777" w:rsidR="00B55BD2" w:rsidRPr="004928F7" w:rsidRDefault="00B55BD2" w:rsidP="00627306">
            <w:pPr>
              <w:spacing w:line="0" w:lineRule="atLeast"/>
              <w:jc w:val="center"/>
              <w:rPr>
                <w:rFonts w:ascii="標楷體" w:eastAsia="標楷體" w:hAnsi="標楷體"/>
              </w:rPr>
            </w:pPr>
          </w:p>
        </w:tc>
      </w:tr>
      <w:tr w:rsidR="00B55BD2" w:rsidRPr="004928F7" w14:paraId="1E2C93D8"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0AA5AF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52702745"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14:paraId="339F59C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14:paraId="03452894"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0F32691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1BF6817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AD137C6" w14:textId="77777777" w:rsidR="00B55BD2" w:rsidRPr="00251E48" w:rsidRDefault="00B55BD2"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75591B4" w14:textId="77777777" w:rsidR="00B55BD2" w:rsidRPr="00251E48" w:rsidRDefault="00B55BD2"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8C37A03" w14:textId="77777777" w:rsidR="00B55BD2" w:rsidRPr="004928F7" w:rsidRDefault="00B55BD2"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B55BD2" w:rsidRPr="004928F7" w14:paraId="31ED0887"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F307546" w14:textId="77777777" w:rsidR="00B55BD2" w:rsidRPr="00B87990" w:rsidRDefault="00B55BD2"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14:paraId="710FD3EC" w14:textId="77777777" w:rsidR="00B55BD2" w:rsidRPr="00B87990" w:rsidRDefault="00B55BD2"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14:paraId="0741E83E" w14:textId="77777777" w:rsidR="00B55BD2" w:rsidRPr="00B87990" w:rsidRDefault="00B55BD2"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06774E65" w14:textId="77777777" w:rsidR="00B55BD2" w:rsidRPr="00B87990" w:rsidRDefault="00B55BD2"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2A073130" w14:textId="77777777" w:rsidR="00B55BD2" w:rsidRPr="00B87990" w:rsidRDefault="00B55BD2"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0F6D6A0" w14:textId="77777777" w:rsidR="00B55BD2" w:rsidRPr="00B25547" w:rsidRDefault="00B55BD2"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894B04F" w14:textId="77777777" w:rsidR="00B55BD2" w:rsidRPr="00B25547" w:rsidRDefault="00B55BD2"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B3CAE07" w14:textId="77777777" w:rsidR="00B55BD2" w:rsidRPr="00B87990" w:rsidRDefault="00B55BD2"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D6CEF8B" w14:textId="77777777" w:rsidR="00B55BD2" w:rsidRPr="004928F7" w:rsidRDefault="00B55BD2"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2E92CC" w14:textId="77777777" w:rsidR="00B55BD2" w:rsidRPr="004928F7" w:rsidRDefault="00B55BD2"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25F7F535" wp14:editId="3486B29E">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55F142" w14:textId="77777777" w:rsidR="00B55BD2" w:rsidRDefault="00B55BD2"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A153CBB" w14:textId="77777777" w:rsidR="00B55BD2" w:rsidRPr="00441293" w:rsidRDefault="00B55BD2"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F7F535" id="文字方塊 7" o:spid="_x0000_s1167"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" fillcolor="white [3201]" stroked="f" strokeweight="1pt">
                <v:textbox>
                  <w:txbxContent>
                    <w:p w14:paraId="2655F142" w14:textId="77777777" w:rsidR="00B55BD2" w:rsidRDefault="00B55BD2"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A153CBB" w14:textId="77777777" w:rsidR="00B55BD2" w:rsidRPr="00441293" w:rsidRDefault="00B55BD2"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B55BD2" w:rsidRPr="004928F7" w14:paraId="5A14F7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C253C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4DDA671" w14:textId="77777777" w:rsidTr="00627306">
        <w:trPr>
          <w:jc w:val="center"/>
        </w:trPr>
        <w:tc>
          <w:tcPr>
            <w:tcW w:w="2365" w:type="pct"/>
            <w:tcBorders>
              <w:left w:val="single" w:sz="12" w:space="0" w:color="auto"/>
              <w:bottom w:val="single" w:sz="2" w:space="0" w:color="auto"/>
              <w:right w:val="single" w:sz="2" w:space="0" w:color="auto"/>
            </w:tcBorders>
            <w:vAlign w:val="center"/>
          </w:tcPr>
          <w:p w14:paraId="7177F18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217984E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4DEBBED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8046DA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EEB68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3CDDD26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181F62C"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6646FB8A"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4C2CC9B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6D42DFC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3990740B" w14:textId="77777777" w:rsidR="00B55BD2" w:rsidRPr="006D7D73" w:rsidRDefault="00B55BD2"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75C0A93A" w14:textId="77777777" w:rsidR="00B55BD2" w:rsidRPr="00E61E64" w:rsidRDefault="00B55BD2"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7B29111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1CDED33"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1170B3"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5C1D858D" w14:textId="77777777" w:rsidR="00B55BD2" w:rsidRPr="004928F7" w:rsidRDefault="00B55BD2" w:rsidP="00627306">
      <w:pPr>
        <w:tabs>
          <w:tab w:val="center" w:pos="4819"/>
        </w:tabs>
        <w:rPr>
          <w:rFonts w:ascii="標楷體" w:eastAsia="標楷體" w:hAnsi="標楷體"/>
        </w:rPr>
      </w:pPr>
      <w:r w:rsidRPr="004928F7">
        <w:rPr>
          <w:rFonts w:ascii="標楷體" w:eastAsia="標楷體" w:hAnsi="標楷體"/>
        </w:rPr>
        <w:object w:dxaOrig="8872" w:dyaOrig="10515" w14:anchorId="245200FD">
          <v:shape id="_x0000_i1141" type="#_x0000_t75" style="width:483pt;height:568.5pt" o:ole="">
            <v:imagedata r:id="rId266" o:title=""/>
          </v:shape>
          <o:OLEObject Type="Embed" ProgID="Visio.Drawing.11" ShapeID="_x0000_i1141" DrawAspect="Content" ObjectID="_1773153544" r:id="rId26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B55BD2" w:rsidRPr="004928F7" w14:paraId="5D74B78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995C3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FBC7F2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61B26DF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531A37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C58633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5E4340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EAC45E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2202C7E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8612E14"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D65D90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2743925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665137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54BD5ABC" w14:textId="77777777" w:rsidR="00B55BD2" w:rsidRPr="006D7D73" w:rsidRDefault="00B55BD2"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7F4EC565" w14:textId="77777777" w:rsidR="00B55BD2" w:rsidRPr="004928F7" w:rsidRDefault="00B55BD2"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0BF7B18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0331800C" w14:textId="77777777" w:rsidR="00B55BD2" w:rsidRPr="004928F7" w:rsidRDefault="00B55BD2"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0A0A7A" w14:textId="77777777" w:rsidR="00B55BD2" w:rsidRPr="006D7D73" w:rsidRDefault="00B55BD2"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2540B40E" w14:textId="77777777" w:rsidR="00B55BD2" w:rsidRPr="006D7D73" w:rsidRDefault="00B55BD2" w:rsidP="00460C5C">
      <w:pPr>
        <w:numPr>
          <w:ilvl w:val="1"/>
          <w:numId w:val="153"/>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14:paraId="3E483D60" w14:textId="77777777" w:rsidR="00B55BD2" w:rsidRPr="006D7D73" w:rsidRDefault="00B55BD2"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14:paraId="74675FDE" w14:textId="77777777" w:rsidR="00B55BD2" w:rsidRDefault="00B55BD2"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14:paraId="3CD5B93E" w14:textId="77777777" w:rsidR="00B55BD2" w:rsidRPr="00B86A52" w:rsidRDefault="00B55BD2"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Pr="00B86A52">
        <w:rPr>
          <w:rFonts w:ascii="標楷體" w:eastAsia="標楷體" w:hAnsi="標楷體" w:hint="eastAsia"/>
          <w:b/>
        </w:rPr>
        <w:t>補充說明:</w:t>
      </w:r>
    </w:p>
    <w:p w14:paraId="6E304115" w14:textId="77777777" w:rsidR="00B55BD2" w:rsidRPr="005344E8" w:rsidRDefault="00B55BD2"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4C3DC05C" w14:textId="77777777" w:rsidR="00B55BD2" w:rsidRPr="006D7D73" w:rsidRDefault="00B55BD2"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14:paraId="78095B77" w14:textId="77777777" w:rsidR="00B55BD2" w:rsidRPr="006D7D73" w:rsidRDefault="00B55BD2"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14:paraId="1A06E077" w14:textId="77777777" w:rsidR="00B55BD2" w:rsidRPr="006D7D73" w:rsidRDefault="00B55BD2"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14:paraId="14DDEF01" w14:textId="77777777" w:rsidR="00B55BD2" w:rsidRPr="006D7D73" w:rsidRDefault="00B55BD2"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14:paraId="2126AE91" w14:textId="77777777" w:rsidR="00B55BD2" w:rsidRPr="006D7D73" w:rsidRDefault="00B55BD2"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6403A2CD" w14:textId="77777777" w:rsidR="00B55BD2" w:rsidRPr="006D7D73" w:rsidRDefault="00B55BD2"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14:paraId="7A89802A"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0806C877" w14:textId="77777777" w:rsidR="00B55BD2" w:rsidRPr="004928F7" w:rsidRDefault="00B55BD2"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14:paraId="074544CA" w14:textId="77777777" w:rsidR="00B55BD2" w:rsidRPr="004928F7" w:rsidRDefault="00B55BD2"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14:paraId="076CBEC5" w14:textId="77777777" w:rsidR="00B55BD2" w:rsidRPr="004928F7" w:rsidRDefault="00B55BD2"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71DF46AF" w14:textId="77777777" w:rsidR="00B55BD2" w:rsidRPr="004928F7" w:rsidRDefault="00B55BD2"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1DA78D7B"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3FEB5C5C" w14:textId="77777777" w:rsidR="00B55BD2" w:rsidRPr="004928F7" w:rsidRDefault="00B55BD2"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4343037F" w14:textId="77777777" w:rsidR="00B55BD2" w:rsidRPr="004928F7" w:rsidRDefault="00B55BD2"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7CEA0350" w14:textId="77777777" w:rsidR="00B55BD2" w:rsidRPr="004928F7" w:rsidRDefault="00B55BD2"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14:paraId="388E0EA5" w14:textId="77777777" w:rsidR="00B55BD2" w:rsidRPr="004928F7" w:rsidRDefault="00B55BD2"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14:paraId="3CD4B013"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673A477" w14:textId="77777777" w:rsidR="00B55BD2" w:rsidRPr="004928F7" w:rsidRDefault="00B55BD2"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14:paraId="5D7941B8" w14:textId="77777777" w:rsidR="00B55BD2" w:rsidRPr="004928F7" w:rsidRDefault="00B55BD2"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0FDB1D8B" w14:textId="77777777" w:rsidR="00B55BD2" w:rsidRPr="004928F7" w:rsidRDefault="00B55BD2"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64090DF9"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B55BD2" w:rsidRPr="004928F7" w14:paraId="147B1345"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4A69F74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5" w:name="推廣教育課程招生作業"/>
        <w:bookmarkStart w:id="566" w:name="_Hlk100264668"/>
        <w:tc>
          <w:tcPr>
            <w:tcW w:w="2292" w:type="pct"/>
            <w:tcBorders>
              <w:top w:val="single" w:sz="12" w:space="0" w:color="auto"/>
              <w:left w:val="single" w:sz="6" w:space="0" w:color="auto"/>
              <w:bottom w:val="single" w:sz="6" w:space="0" w:color="auto"/>
              <w:right w:val="single" w:sz="6" w:space="0" w:color="auto"/>
            </w:tcBorders>
            <w:vAlign w:val="center"/>
          </w:tcPr>
          <w:p w14:paraId="5E4129C0"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67" w:name="_Toc161926532"/>
            <w:bookmarkStart w:id="568" w:name="_Toc99130182"/>
            <w:bookmarkStart w:id="569" w:name="_Toc92798171"/>
            <w:r w:rsidRPr="004928F7">
              <w:rPr>
                <w:rStyle w:val="a3"/>
                <w:rFonts w:hint="eastAsia"/>
              </w:rPr>
              <w:t>1210-006推廣教育課程招生作業</w:t>
            </w:r>
            <w:bookmarkEnd w:id="565"/>
            <w:bookmarkEnd w:id="567"/>
            <w:bookmarkEnd w:id="568"/>
            <w:bookmarkEnd w:id="569"/>
            <w:r w:rsidRPr="004928F7">
              <w:fldChar w:fldCharType="end"/>
            </w:r>
            <w:bookmarkEnd w:id="566"/>
          </w:p>
        </w:tc>
        <w:tc>
          <w:tcPr>
            <w:tcW w:w="738" w:type="pct"/>
            <w:tcBorders>
              <w:top w:val="single" w:sz="12" w:space="0" w:color="auto"/>
              <w:left w:val="single" w:sz="6" w:space="0" w:color="auto"/>
              <w:bottom w:val="single" w:sz="6" w:space="0" w:color="auto"/>
              <w:right w:val="single" w:sz="6" w:space="0" w:color="auto"/>
            </w:tcBorders>
            <w:vAlign w:val="center"/>
          </w:tcPr>
          <w:p w14:paraId="04EB905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5C0DB239"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B55BD2" w:rsidRPr="004928F7" w14:paraId="7EC6E789"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509EFA6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7DF863E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3D1DA11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34BA835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724C939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8F4C38A"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2FAD715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2BE14F0D" w14:textId="77777777" w:rsidR="00B55BD2" w:rsidRPr="004928F7" w:rsidRDefault="00B55BD2" w:rsidP="00627306">
            <w:pPr>
              <w:spacing w:line="0" w:lineRule="atLeast"/>
              <w:rPr>
                <w:rFonts w:ascii="標楷體" w:eastAsia="標楷體" w:hAnsi="標楷體"/>
              </w:rPr>
            </w:pPr>
          </w:p>
          <w:p w14:paraId="7DA26DA6"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5B5587E4" w14:textId="77777777" w:rsidR="00B55BD2" w:rsidRPr="004928F7" w:rsidRDefault="00B55BD2"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7B4B292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0D7638D3" w14:textId="77777777" w:rsidR="00B55BD2"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p w14:paraId="0B6EBC1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323366A0" w14:textId="77777777" w:rsidR="00B55BD2" w:rsidRPr="004928F7" w:rsidRDefault="00B55BD2" w:rsidP="00627306">
            <w:pPr>
              <w:spacing w:line="0" w:lineRule="atLeast"/>
              <w:jc w:val="center"/>
              <w:rPr>
                <w:rFonts w:ascii="標楷體" w:eastAsia="標楷體" w:hAnsi="標楷體"/>
              </w:rPr>
            </w:pPr>
          </w:p>
        </w:tc>
      </w:tr>
      <w:tr w:rsidR="00B55BD2" w:rsidRPr="004928F7" w14:paraId="019E68D6"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60FE86E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1F8A6333"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1B0C6B1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6759A8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28B66EA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w:t>
            </w:r>
          </w:p>
          <w:p w14:paraId="79C00AA7"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5765B0E3" w14:textId="77777777" w:rsidR="00B55BD2" w:rsidRPr="004928F7" w:rsidRDefault="00B55BD2" w:rsidP="00627306">
            <w:pPr>
              <w:spacing w:line="0" w:lineRule="atLeast"/>
              <w:ind w:leftChars="100" w:left="840" w:hangingChars="250" w:hanging="600"/>
              <w:rPr>
                <w:rFonts w:ascii="標楷體" w:eastAsia="標楷體" w:hAnsi="標楷體"/>
                <w:b/>
                <w:sz w:val="20"/>
                <w:u w:val="single"/>
              </w:rPr>
            </w:pPr>
            <w:r w:rsidRPr="004928F7">
              <w:rPr>
                <w:rFonts w:ascii="標楷體" w:eastAsia="標楷體" w:hAnsi="標楷體" w:hint="eastAsia"/>
                <w:szCs w:val="24"/>
              </w:rPr>
              <w:t>（4）</w:t>
            </w:r>
            <w:r w:rsidRPr="004928F7">
              <w:rPr>
                <w:rFonts w:ascii="標楷體" w:eastAsia="標楷體" w:hAnsi="標楷體" w:hint="eastAsia"/>
              </w:rPr>
              <w:t>依據及相關文件刪除5.6.及新增5.6.、5.7.</w:t>
            </w:r>
            <w:r w:rsidRPr="004928F7">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733FD6F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7327C901" w14:textId="77777777" w:rsidR="00B55BD2"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p w14:paraId="5857199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07D4A77" w14:textId="77777777" w:rsidR="00B55BD2" w:rsidRPr="004928F7" w:rsidRDefault="00B55BD2" w:rsidP="00627306">
            <w:pPr>
              <w:spacing w:line="0" w:lineRule="atLeast"/>
              <w:jc w:val="center"/>
              <w:rPr>
                <w:rFonts w:ascii="標楷體" w:eastAsia="標楷體" w:hAnsi="標楷體"/>
              </w:rPr>
            </w:pPr>
          </w:p>
        </w:tc>
      </w:tr>
      <w:tr w:rsidR="00B55BD2" w:rsidRPr="004928F7" w14:paraId="4AE07CD9"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352896A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71289EB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kern w:val="0"/>
                <w:szCs w:val="20"/>
              </w:rPr>
              <w:t>1</w:t>
            </w:r>
            <w:r w:rsidRPr="004928F7">
              <w:rPr>
                <w:rFonts w:ascii="標楷體" w:eastAsia="標楷體" w:hAnsi="標楷體" w:hint="eastAsia"/>
              </w:rPr>
              <w:t>.修訂原因：法規更新。</w:t>
            </w:r>
          </w:p>
          <w:p w14:paraId="3E5DEF91"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4BC7381"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3CA7EFEF"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5.2.及5.5.，其後調整條序，並</w:t>
            </w:r>
            <w:r w:rsidRPr="004928F7">
              <w:rPr>
                <w:rFonts w:ascii="標楷體" w:eastAsia="標楷體" w:hAnsi="標楷體" w:hint="eastAsia"/>
              </w:rPr>
              <w:t>修改原編號</w:t>
            </w:r>
            <w:r w:rsidRPr="004928F7">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11AC760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203881A0" w14:textId="77777777" w:rsidR="00B55BD2"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p w14:paraId="32D1888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B6E8B3D" w14:textId="77777777" w:rsidR="00B55BD2" w:rsidRPr="004928F7" w:rsidRDefault="00B55BD2" w:rsidP="00627306">
            <w:pPr>
              <w:spacing w:line="0" w:lineRule="atLeast"/>
              <w:jc w:val="center"/>
              <w:rPr>
                <w:rFonts w:ascii="標楷體" w:eastAsia="標楷體" w:hAnsi="標楷體"/>
              </w:rPr>
            </w:pPr>
          </w:p>
        </w:tc>
      </w:tr>
      <w:tr w:rsidR="00B55BD2" w:rsidRPr="004928F7" w14:paraId="4D822E9D"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21227AE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42D2DE1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2E9F0C32"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6A3ACF6"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702F283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5C25BCE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2ECE14A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32FA75B3" w14:textId="77777777" w:rsidR="00B55BD2" w:rsidRPr="004928F7" w:rsidRDefault="00B55BD2" w:rsidP="00627306">
            <w:pPr>
              <w:spacing w:line="0" w:lineRule="atLeast"/>
              <w:jc w:val="center"/>
              <w:rPr>
                <w:rFonts w:ascii="標楷體" w:eastAsia="標楷體" w:hAnsi="標楷體"/>
              </w:rPr>
            </w:pPr>
          </w:p>
        </w:tc>
      </w:tr>
      <w:tr w:rsidR="00B55BD2" w:rsidRPr="004928F7" w14:paraId="4D6233D9"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6432E0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2A49991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6482B2F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05187CA2" w14:textId="77777777" w:rsidR="00B55BD2" w:rsidRPr="004928F7" w:rsidRDefault="00B55BD2" w:rsidP="00627306">
            <w:pPr>
              <w:spacing w:line="0" w:lineRule="atLeast"/>
              <w:jc w:val="center"/>
              <w:rPr>
                <w:rFonts w:ascii="標楷體" w:eastAsia="標楷體" w:hAnsi="標楷體"/>
                <w:sz w:val="22"/>
              </w:rPr>
            </w:pPr>
            <w:r w:rsidRPr="004928F7">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1772109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0DF36479" w14:textId="77777777" w:rsidR="00B55BD2" w:rsidRPr="004928F7" w:rsidRDefault="00B55BD2" w:rsidP="00627306">
            <w:pPr>
              <w:spacing w:line="0" w:lineRule="atLeast"/>
              <w:jc w:val="center"/>
              <w:rPr>
                <w:rFonts w:ascii="標楷體" w:eastAsia="標楷體" w:hAnsi="標楷體"/>
              </w:rPr>
            </w:pPr>
          </w:p>
        </w:tc>
      </w:tr>
    </w:tbl>
    <w:p w14:paraId="4B6BE705" w14:textId="77777777" w:rsidR="00B55BD2" w:rsidRPr="004928F7" w:rsidRDefault="00B55BD2" w:rsidP="00627306">
      <w:pPr>
        <w:tabs>
          <w:tab w:val="left" w:pos="4080"/>
        </w:tabs>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8A86D5" w14:textId="77777777" w:rsidR="00B55BD2" w:rsidRPr="004928F7" w:rsidRDefault="00B55BD2"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47" behindDoc="0" locked="0" layoutInCell="1" allowOverlap="1" wp14:anchorId="2E7F325D" wp14:editId="60BBE0E4">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01D487" w14:textId="77777777" w:rsidR="00B55BD2" w:rsidRPr="00E8319E" w:rsidRDefault="00B55BD2"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7543138F" w14:textId="77777777" w:rsidR="00B55BD2" w:rsidRPr="00E8319E" w:rsidRDefault="00B55BD2"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7F325D" id="文字方塊 10" o:spid="_x0000_s1168"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" fillcolor="white [3201]" stroked="f" strokeweight="1pt">
                <v:textbox>
                  <w:txbxContent>
                    <w:p w14:paraId="2401D487" w14:textId="77777777" w:rsidR="00B55BD2" w:rsidRPr="00E8319E" w:rsidRDefault="00B55BD2"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7543138F" w14:textId="77777777" w:rsidR="00B55BD2" w:rsidRPr="00E8319E" w:rsidRDefault="00B55BD2"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B55BD2" w:rsidRPr="004928F7" w14:paraId="32D8BB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634EF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AA5E45D" w14:textId="77777777" w:rsidTr="00627306">
        <w:trPr>
          <w:jc w:val="center"/>
        </w:trPr>
        <w:tc>
          <w:tcPr>
            <w:tcW w:w="2365" w:type="pct"/>
            <w:tcBorders>
              <w:left w:val="single" w:sz="12" w:space="0" w:color="auto"/>
              <w:bottom w:val="single" w:sz="2" w:space="0" w:color="auto"/>
              <w:right w:val="single" w:sz="2" w:space="0" w:color="auto"/>
            </w:tcBorders>
            <w:vAlign w:val="center"/>
          </w:tcPr>
          <w:p w14:paraId="3FA228C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B02998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DC9B8D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EC4412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037D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0303FA4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740C469"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5936AAD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2143D5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4250B4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2D2B6FD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66E9D8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0C9DA7F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ABBAD4A"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F3ABBF"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B10C39C" w14:textId="77777777" w:rsidR="00B55BD2" w:rsidRPr="004928F7" w:rsidRDefault="00B55BD2" w:rsidP="00627306">
      <w:pPr>
        <w:rPr>
          <w:rFonts w:ascii="標楷體" w:eastAsia="標楷體" w:hAnsi="標楷體"/>
        </w:rPr>
      </w:pPr>
      <w:r w:rsidRPr="004928F7">
        <w:rPr>
          <w:rFonts w:ascii="標楷體" w:eastAsia="標楷體" w:hAnsi="標楷體"/>
        </w:rPr>
        <w:object w:dxaOrig="7313" w:dyaOrig="11536" w14:anchorId="78FCA6D3">
          <v:shape id="_x0000_i1142" type="#_x0000_t75" style="width:482.25pt;height:547.5pt" o:ole="">
            <v:imagedata r:id="rId268" o:title=""/>
          </v:shape>
          <o:OLEObject Type="Embed" ProgID="Visio.Drawing.11" ShapeID="_x0000_i1142" DrawAspect="Content" ObjectID="_1773153545" r:id="rId269"/>
        </w:object>
      </w:r>
    </w:p>
    <w:p w14:paraId="3D2D1003" w14:textId="77777777" w:rsidR="00B55BD2" w:rsidRPr="004928F7" w:rsidRDefault="00B55BD2"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B55BD2" w:rsidRPr="004928F7" w14:paraId="2661BDE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CC22D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03AB023"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EBFA7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697A7C4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1AFE252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22E42AF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65087B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7A725BD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55937D2"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3683DE9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7BFF49A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0BBA779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0B8AE4E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A7C2DD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38F836C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ABF457C" w14:textId="77777777" w:rsidR="00B55BD2" w:rsidRPr="004928F7" w:rsidRDefault="00B55BD2" w:rsidP="00627306">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D989DA"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28A47F0" w14:textId="77777777" w:rsidR="00B55BD2" w:rsidRPr="004928F7" w:rsidRDefault="00B55BD2"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文宣招生宣傳方式有網站、佈告欄、刊登報紙廣告及直接傳真各團體機關公司行號，招生宣傳至少20個工作天。</w:t>
      </w:r>
    </w:p>
    <w:p w14:paraId="2DF69090" w14:textId="77777777" w:rsidR="00B55BD2" w:rsidRPr="004928F7" w:rsidRDefault="00B55BD2"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6714BE00" w14:textId="77777777" w:rsidR="00B55BD2" w:rsidRPr="004928F7" w:rsidRDefault="00B55BD2"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員資料建檔。</w:t>
      </w:r>
    </w:p>
    <w:p w14:paraId="21C9F01A" w14:textId="77777777" w:rsidR="00B55BD2" w:rsidRPr="004928F7" w:rsidRDefault="00B55BD2"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話通知學員上課及教室。</w:t>
      </w:r>
    </w:p>
    <w:p w14:paraId="5B0CD0B6" w14:textId="77777777" w:rsidR="00B55BD2" w:rsidRPr="004928F7" w:rsidRDefault="00B55BD2"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學員簽到（退）及教學日誌、學員名冊、學員證、上課講義。</w:t>
      </w:r>
    </w:p>
    <w:p w14:paraId="15AFC9F6"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3E38ECD" w14:textId="77777777" w:rsidR="00B55BD2" w:rsidRPr="004928F7" w:rsidRDefault="00B55BD2"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1BEA1D4D" w14:textId="77777777" w:rsidR="00B55BD2" w:rsidRPr="004928F7" w:rsidRDefault="00B55BD2"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7F72C9BE" w14:textId="77777777" w:rsidR="00B55BD2" w:rsidRPr="004928F7" w:rsidRDefault="00B55BD2"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學年度結束後</w:t>
      </w:r>
      <w:r w:rsidRPr="004928F7">
        <w:rPr>
          <w:rFonts w:ascii="標楷體" w:eastAsia="標楷體" w:hAnsi="標楷體" w:hint="eastAsia"/>
        </w:rPr>
        <w:t>規定期間</w:t>
      </w:r>
      <w:r w:rsidRPr="004928F7">
        <w:rPr>
          <w:rFonts w:ascii="標楷體" w:eastAsia="標楷體" w:hAnsi="標楷體"/>
        </w:rPr>
        <w:t>內，</w:t>
      </w:r>
      <w:r w:rsidRPr="004928F7">
        <w:rPr>
          <w:rFonts w:ascii="標楷體" w:eastAsia="標楷體" w:hAnsi="標楷體" w:hint="eastAsia"/>
        </w:rPr>
        <w:t>是否</w:t>
      </w:r>
      <w:r w:rsidRPr="004928F7">
        <w:rPr>
          <w:rFonts w:ascii="標楷體" w:eastAsia="標楷體" w:hAnsi="標楷體"/>
        </w:rPr>
        <w:t>將該學年度所辦理學分班及非學分班實際開班情形彙報</w:t>
      </w:r>
      <w:r w:rsidRPr="004928F7">
        <w:rPr>
          <w:rFonts w:ascii="標楷體" w:eastAsia="標楷體" w:hAnsi="標楷體" w:hint="eastAsia"/>
        </w:rPr>
        <w:t>教育部</w:t>
      </w:r>
      <w:r w:rsidRPr="004928F7">
        <w:rPr>
          <w:rFonts w:ascii="標楷體" w:eastAsia="標楷體" w:hAnsi="標楷體"/>
        </w:rPr>
        <w:t>。</w:t>
      </w:r>
    </w:p>
    <w:p w14:paraId="71B275C2" w14:textId="77777777" w:rsidR="00B55BD2" w:rsidRPr="004928F7" w:rsidRDefault="00B55BD2"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簡章中</w:t>
      </w:r>
      <w:r w:rsidRPr="004928F7">
        <w:rPr>
          <w:rFonts w:ascii="標楷體" w:eastAsia="標楷體" w:hAnsi="標楷體" w:hint="eastAsia"/>
        </w:rPr>
        <w:t>是否</w:t>
      </w:r>
      <w:r w:rsidRPr="004928F7">
        <w:rPr>
          <w:rFonts w:ascii="標楷體" w:eastAsia="標楷體" w:hAnsi="標楷體"/>
        </w:rPr>
        <w:t>註明本班次為學分班（或非學分班），</w:t>
      </w:r>
      <w:r w:rsidRPr="004928F7">
        <w:rPr>
          <w:rFonts w:ascii="標楷體" w:eastAsia="標楷體" w:hAnsi="標楷體" w:hint="eastAsia"/>
        </w:rPr>
        <w:t>且</w:t>
      </w:r>
      <w:r w:rsidRPr="004928F7">
        <w:rPr>
          <w:rFonts w:ascii="標楷體" w:eastAsia="標楷體" w:hAnsi="標楷體"/>
        </w:rPr>
        <w:t>不授予學位證書</w:t>
      </w:r>
      <w:r w:rsidRPr="004928F7">
        <w:rPr>
          <w:rFonts w:ascii="標楷體" w:eastAsia="標楷體" w:hAnsi="標楷體" w:hint="eastAsia"/>
        </w:rPr>
        <w:t>。</w:t>
      </w:r>
    </w:p>
    <w:p w14:paraId="665C7781" w14:textId="77777777" w:rsidR="00B55BD2" w:rsidRPr="004928F7" w:rsidRDefault="00B55BD2"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04617C97"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AF54F79" w14:textId="77777777" w:rsidR="00B55BD2" w:rsidRPr="004928F7" w:rsidRDefault="00B55BD2"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碩士學分班報名表。</w:t>
      </w:r>
    </w:p>
    <w:p w14:paraId="1FF6ABA7" w14:textId="77777777" w:rsidR="00B55BD2" w:rsidRPr="004928F7" w:rsidRDefault="00B55BD2"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士學分班報名表。</w:t>
      </w:r>
    </w:p>
    <w:p w14:paraId="5523DF36" w14:textId="77777777" w:rsidR="00B55BD2" w:rsidRPr="004928F7" w:rsidRDefault="00B55BD2"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報名表。</w:t>
      </w:r>
    </w:p>
    <w:p w14:paraId="5C3707A3" w14:textId="77777777" w:rsidR="00B55BD2" w:rsidRPr="004928F7" w:rsidRDefault="00B55BD2"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簽到（退）及教學日誌表。</w:t>
      </w:r>
    </w:p>
    <w:p w14:paraId="462CDD11"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229C1B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56FA9DC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佛光大學</w:t>
      </w:r>
      <w:r w:rsidRPr="004928F7">
        <w:rPr>
          <w:rFonts w:ascii="標楷體" w:eastAsia="標楷體" w:hAnsi="標楷體" w:hint="eastAsia"/>
        </w:rPr>
        <w:t>研究發展會議。</w:t>
      </w:r>
    </w:p>
    <w:p w14:paraId="678453AE" w14:textId="77777777" w:rsidR="00B55BD2" w:rsidRPr="004928F7" w:rsidRDefault="00B55BD2" w:rsidP="00627306">
      <w:pPr>
        <w:rPr>
          <w:rFonts w:ascii="標楷體" w:eastAsia="標楷體" w:hAnsi="標楷體"/>
        </w:rPr>
      </w:pPr>
    </w:p>
    <w:p w14:paraId="5A8B195E"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25591F37" w14:textId="77777777" w:rsidR="00B55BD2" w:rsidRPr="004928F7" w:rsidRDefault="00B55BD2"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B55BD2" w:rsidRPr="004928F7" w14:paraId="6D34D87B" w14:textId="77777777" w:rsidTr="006967AE">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670F425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70"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4F700640"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71" w:name="_Toc161926533"/>
            <w:bookmarkStart w:id="572" w:name="_Toc99130183"/>
            <w:bookmarkStart w:id="573" w:name="_Toc92798172"/>
            <w:r w:rsidRPr="004928F7">
              <w:rPr>
                <w:rStyle w:val="a3"/>
                <w:rFonts w:hint="eastAsia"/>
              </w:rPr>
              <w:t>1</w:t>
            </w:r>
            <w:r w:rsidRPr="004928F7">
              <w:rPr>
                <w:rStyle w:val="a3"/>
              </w:rPr>
              <w:t>210-007</w:t>
            </w:r>
            <w:r w:rsidRPr="004928F7">
              <w:rPr>
                <w:rStyle w:val="a3"/>
                <w:rFonts w:hint="eastAsia"/>
              </w:rPr>
              <w:t>推廣教育課程課務管理作業</w:t>
            </w:r>
            <w:bookmarkEnd w:id="570"/>
            <w:bookmarkEnd w:id="571"/>
            <w:bookmarkEnd w:id="572"/>
            <w:bookmarkEnd w:id="573"/>
            <w:r w:rsidRPr="004928F7">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17ACA38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55099F65"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B55BD2" w:rsidRPr="004928F7" w14:paraId="33DF0755"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F61CB0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05B6145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35366CA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03F2F48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1A9A7DF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8CA091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E290DD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5805A3C9" w14:textId="77777777" w:rsidR="00B55BD2" w:rsidRPr="004928F7" w:rsidRDefault="00B55BD2" w:rsidP="00627306">
            <w:pPr>
              <w:spacing w:line="0" w:lineRule="atLeast"/>
              <w:rPr>
                <w:rFonts w:ascii="標楷體" w:eastAsia="標楷體" w:hAnsi="標楷體"/>
              </w:rPr>
            </w:pPr>
          </w:p>
          <w:p w14:paraId="6B694151"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3FFB9E76" w14:textId="77777777" w:rsidR="00B55BD2" w:rsidRPr="004928F7" w:rsidRDefault="00B55BD2"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32FAED3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5F6AEA0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23A0542D" w14:textId="77777777" w:rsidR="00B55BD2" w:rsidRPr="004928F7" w:rsidRDefault="00B55BD2" w:rsidP="00627306">
            <w:pPr>
              <w:spacing w:line="0" w:lineRule="atLeast"/>
              <w:jc w:val="center"/>
              <w:rPr>
                <w:rFonts w:ascii="標楷體" w:eastAsia="標楷體" w:hAnsi="標楷體"/>
              </w:rPr>
            </w:pPr>
          </w:p>
        </w:tc>
      </w:tr>
      <w:tr w:rsidR="00B55BD2" w:rsidRPr="004928F7" w14:paraId="5EF63B16"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9CB301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6300A471"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2AB164D5"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w:t>
            </w:r>
          </w:p>
          <w:p w14:paraId="72761AC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37EEA84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使用表單修改4.1.-4.6.</w:t>
            </w:r>
            <w:r w:rsidRPr="004928F7">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59BB619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049CEDD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135C820F" w14:textId="77777777" w:rsidR="00B55BD2" w:rsidRPr="004928F7" w:rsidRDefault="00B55BD2" w:rsidP="00627306">
            <w:pPr>
              <w:spacing w:line="0" w:lineRule="atLeast"/>
              <w:jc w:val="center"/>
              <w:rPr>
                <w:rFonts w:ascii="標楷體" w:eastAsia="標楷體" w:hAnsi="標楷體"/>
              </w:rPr>
            </w:pPr>
          </w:p>
        </w:tc>
      </w:tr>
      <w:tr w:rsidR="00B55BD2" w:rsidRPr="004928F7" w14:paraId="04E16535"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745995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3417F94B" w14:textId="77777777" w:rsidR="00B55BD2" w:rsidRPr="004928F7" w:rsidRDefault="00B55BD2"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1.修</w:t>
            </w:r>
            <w:r w:rsidRPr="004928F7">
              <w:rPr>
                <w:rFonts w:ascii="標楷體" w:eastAsia="標楷體" w:hAnsi="標楷體" w:hint="eastAsia"/>
              </w:rPr>
              <w:t>訂</w:t>
            </w:r>
            <w:r w:rsidRPr="004928F7">
              <w:rPr>
                <w:rFonts w:ascii="標楷體" w:eastAsia="標楷體" w:hAnsi="標楷體" w:hint="eastAsia"/>
                <w:kern w:val="0"/>
                <w:szCs w:val="20"/>
              </w:rPr>
              <w:t>原因：法規更新。</w:t>
            </w:r>
          </w:p>
          <w:p w14:paraId="16C37A8E" w14:textId="77777777" w:rsidR="00B55BD2" w:rsidRPr="004928F7" w:rsidRDefault="00B55BD2"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2.修正處：</w:t>
            </w:r>
          </w:p>
          <w:p w14:paraId="644157ED"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39D6FDB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原5.2.、</w:t>
            </w:r>
            <w:r w:rsidRPr="004928F7">
              <w:rPr>
                <w:rFonts w:ascii="標楷體" w:eastAsia="標楷體" w:hAnsi="標楷體" w:hint="eastAsia"/>
              </w:rPr>
              <w:t>修改</w:t>
            </w:r>
            <w:r w:rsidRPr="004928F7">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07D0D8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7211AA5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p w14:paraId="2ABFA54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1533F241" w14:textId="77777777" w:rsidR="00B55BD2" w:rsidRPr="004928F7" w:rsidRDefault="00B55BD2" w:rsidP="00627306">
            <w:pPr>
              <w:spacing w:line="0" w:lineRule="atLeast"/>
              <w:jc w:val="center"/>
              <w:rPr>
                <w:rFonts w:ascii="標楷體" w:eastAsia="標楷體" w:hAnsi="標楷體"/>
              </w:rPr>
            </w:pPr>
          </w:p>
        </w:tc>
      </w:tr>
      <w:tr w:rsidR="00B55BD2" w:rsidRPr="004928F7" w14:paraId="21634B17"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5F4619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1B4FE42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62F1466C"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w:t>
            </w:r>
          </w:p>
          <w:p w14:paraId="5D27804A"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變更單位名稱。</w:t>
            </w:r>
          </w:p>
          <w:p w14:paraId="4F7175A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修改</w:t>
            </w:r>
            <w:r w:rsidRPr="004928F7">
              <w:rPr>
                <w:rFonts w:ascii="標楷體" w:eastAsia="標楷體" w:hAnsi="標楷體" w:hint="eastAsia"/>
              </w:rPr>
              <w:t>4.1.-4.6.</w:t>
            </w:r>
            <w:r w:rsidRPr="004928F7">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4EBBF25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1B4CEFE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719CA498" w14:textId="77777777" w:rsidR="00B55BD2" w:rsidRPr="004928F7" w:rsidRDefault="00B55BD2" w:rsidP="00627306">
            <w:pPr>
              <w:spacing w:line="0" w:lineRule="atLeast"/>
              <w:jc w:val="center"/>
              <w:rPr>
                <w:rFonts w:ascii="標楷體" w:eastAsia="標楷體" w:hAnsi="標楷體"/>
              </w:rPr>
            </w:pPr>
          </w:p>
        </w:tc>
      </w:tr>
      <w:tr w:rsidR="00B55BD2" w:rsidRPr="004928F7" w14:paraId="1970CA3C"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9446C2C"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50F6C460" w14:textId="77777777" w:rsidR="00B55BD2" w:rsidRPr="006967AE" w:rsidRDefault="00B55BD2" w:rsidP="00FD4D7D">
            <w:pPr>
              <w:spacing w:line="0" w:lineRule="atLeast"/>
              <w:rPr>
                <w:rFonts w:ascii="標楷體" w:eastAsia="標楷體" w:hAnsi="標楷體"/>
              </w:rPr>
            </w:pPr>
            <w:r w:rsidRPr="006967AE">
              <w:rPr>
                <w:rFonts w:ascii="標楷體" w:eastAsia="標楷體" w:hAnsi="標楷體" w:hint="eastAsia"/>
              </w:rPr>
              <w:t>1.修正原因：隸屬單位變更為研究發展處。</w:t>
            </w:r>
          </w:p>
          <w:p w14:paraId="25D88266" w14:textId="77777777" w:rsidR="00B55BD2" w:rsidRPr="006967AE" w:rsidRDefault="00B55BD2" w:rsidP="00FD4D7D">
            <w:pPr>
              <w:spacing w:line="0" w:lineRule="atLeast"/>
              <w:rPr>
                <w:rFonts w:ascii="標楷體" w:eastAsia="標楷體" w:hAnsi="標楷體"/>
              </w:rPr>
            </w:pPr>
            <w:r w:rsidRPr="006967AE">
              <w:rPr>
                <w:rFonts w:ascii="標楷體" w:eastAsia="標楷體" w:hAnsi="標楷體" w:hint="eastAsia"/>
              </w:rPr>
              <w:t>2.修正處：</w:t>
            </w:r>
          </w:p>
          <w:p w14:paraId="7E0F4FA1" w14:textId="77777777" w:rsidR="00B55BD2" w:rsidRPr="006967AE" w:rsidRDefault="00B55BD2" w:rsidP="00FD4D7D">
            <w:pPr>
              <w:spacing w:line="0" w:lineRule="atLeast"/>
              <w:ind w:left="240" w:hangingChars="100" w:hanging="240"/>
              <w:rPr>
                <w:rFonts w:ascii="標楷體" w:eastAsia="標楷體" w:hAnsi="標楷體"/>
              </w:rPr>
            </w:pPr>
            <w:r w:rsidRPr="006967AE">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2C6EC5C1"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30A5571A"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520B600E" w14:textId="77777777" w:rsidR="00B55BD2" w:rsidRPr="00FD4D7D" w:rsidRDefault="00B55BD2" w:rsidP="00FD4D7D">
            <w:pPr>
              <w:spacing w:line="0" w:lineRule="atLeast"/>
              <w:jc w:val="center"/>
              <w:rPr>
                <w:rFonts w:ascii="標楷體" w:eastAsia="標楷體" w:hAnsi="標楷體"/>
                <w:highlight w:val="yellow"/>
              </w:rPr>
            </w:pPr>
          </w:p>
        </w:tc>
      </w:tr>
      <w:tr w:rsidR="00B55BD2" w:rsidRPr="004928F7" w14:paraId="17F4ACA9"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70B2EC6"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230E26A4" w14:textId="77777777" w:rsidR="00B55BD2" w:rsidRPr="006967AE" w:rsidRDefault="00B55BD2" w:rsidP="00FD4D7D">
            <w:pPr>
              <w:spacing w:line="0" w:lineRule="atLeast"/>
              <w:ind w:left="240" w:hangingChars="100" w:hanging="240"/>
              <w:rPr>
                <w:rFonts w:ascii="標楷體" w:eastAsia="標楷體" w:hAnsi="標楷體"/>
              </w:rPr>
            </w:pPr>
            <w:r w:rsidRPr="006967AE">
              <w:rPr>
                <w:rFonts w:ascii="標楷體" w:eastAsia="標楷體" w:hAnsi="標楷體" w:hint="eastAsia"/>
              </w:rPr>
              <w:t>1.修訂原因：配合研究發展處法規修正而修改。</w:t>
            </w:r>
          </w:p>
          <w:p w14:paraId="70ED2AB5" w14:textId="77777777" w:rsidR="00B55BD2" w:rsidRPr="006967AE" w:rsidRDefault="00B55BD2" w:rsidP="00FD4D7D">
            <w:pPr>
              <w:spacing w:line="0" w:lineRule="atLeast"/>
              <w:rPr>
                <w:rFonts w:ascii="標楷體" w:eastAsia="標楷體" w:hAnsi="標楷體"/>
              </w:rPr>
            </w:pPr>
            <w:r w:rsidRPr="006967AE">
              <w:rPr>
                <w:rFonts w:ascii="標楷體" w:eastAsia="標楷體" w:hAnsi="標楷體" w:hint="eastAsia"/>
              </w:rPr>
              <w:t>2.修正處：</w:t>
            </w:r>
            <w:r w:rsidRPr="006967AE">
              <w:rPr>
                <w:rFonts w:ascii="標楷體" w:eastAsia="標楷體" w:hAnsi="標楷體" w:hint="eastAsia"/>
                <w:bCs/>
              </w:rPr>
              <w:t>依據及相關文件修改</w:t>
            </w:r>
            <w:r w:rsidRPr="006967AE">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558C4662"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0174F559"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7EF4FF57" w14:textId="77777777" w:rsidR="00B55BD2" w:rsidRPr="004928F7" w:rsidRDefault="00B55BD2" w:rsidP="00FD4D7D">
            <w:pPr>
              <w:spacing w:line="0" w:lineRule="atLeast"/>
              <w:jc w:val="center"/>
              <w:rPr>
                <w:rFonts w:ascii="標楷體" w:eastAsia="標楷體" w:hAnsi="標楷體"/>
              </w:rPr>
            </w:pPr>
          </w:p>
        </w:tc>
      </w:tr>
      <w:tr w:rsidR="00B55BD2" w:rsidRPr="004928F7" w14:paraId="45BB6BFC"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0909EBF"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6726C693" w14:textId="77777777" w:rsidR="00B55BD2" w:rsidRPr="006967AE" w:rsidRDefault="00B55BD2" w:rsidP="00FD4D7D">
            <w:pPr>
              <w:spacing w:line="0" w:lineRule="atLeast"/>
              <w:rPr>
                <w:rFonts w:ascii="標楷體" w:eastAsia="標楷體" w:hAnsi="標楷體"/>
              </w:rPr>
            </w:pPr>
            <w:r w:rsidRPr="006967AE">
              <w:rPr>
                <w:rFonts w:ascii="標楷體" w:eastAsia="標楷體" w:hAnsi="標楷體" w:hint="eastAsia"/>
              </w:rPr>
              <w:t xml:space="preserve">1.修正原因：配合研發處法規 </w:t>
            </w:r>
          </w:p>
          <w:p w14:paraId="559CD04A" w14:textId="77777777" w:rsidR="00B55BD2" w:rsidRPr="006967AE" w:rsidRDefault="00B55BD2" w:rsidP="00FD4D7D">
            <w:pPr>
              <w:spacing w:line="0" w:lineRule="atLeast"/>
              <w:rPr>
                <w:rFonts w:ascii="標楷體" w:eastAsia="標楷體" w:hAnsi="標楷體"/>
              </w:rPr>
            </w:pPr>
            <w:r w:rsidRPr="006967AE">
              <w:rPr>
                <w:rFonts w:ascii="標楷體" w:eastAsia="標楷體" w:hAnsi="標楷體" w:hint="eastAsia"/>
              </w:rPr>
              <w:t>2.修正處：</w:t>
            </w:r>
          </w:p>
          <w:p w14:paraId="7BEF8D62" w14:textId="77777777" w:rsidR="00B55BD2" w:rsidRPr="006967AE" w:rsidRDefault="00B55BD2" w:rsidP="00FD4D7D">
            <w:pPr>
              <w:spacing w:line="0" w:lineRule="atLeast"/>
              <w:ind w:left="240" w:hangingChars="100" w:hanging="240"/>
              <w:rPr>
                <w:rFonts w:ascii="標楷體" w:eastAsia="標楷體" w:hAnsi="標楷體"/>
              </w:rPr>
            </w:pPr>
            <w:r w:rsidRPr="006967AE">
              <w:rPr>
                <w:rFonts w:ascii="標楷體" w:eastAsia="標楷體" w:hAnsi="標楷體" w:hint="eastAsia"/>
              </w:rPr>
              <w:t>(1)</w:t>
            </w:r>
            <w:r w:rsidRPr="006967AE">
              <w:rPr>
                <w:rFonts w:ascii="標楷體" w:eastAsia="標楷體" w:hAnsi="標楷體" w:hint="eastAsia"/>
                <w:b/>
                <w:bCs/>
              </w:rPr>
              <w:t>依據及相關文件：</w:t>
            </w:r>
            <w:r w:rsidRPr="006967AE">
              <w:rPr>
                <w:rFonts w:ascii="標楷體" w:eastAsia="標楷體" w:hAnsi="標楷體" w:hint="eastAsia"/>
                <w:color w:val="000000"/>
              </w:rPr>
              <w:t>5.2.</w:t>
            </w:r>
            <w:r w:rsidRPr="006967AE">
              <w:rPr>
                <w:rFonts w:ascii="標楷體" w:eastAsia="標楷體" w:hAnsi="標楷體" w:hint="eastAsia"/>
              </w:rPr>
              <w:t>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300FD506"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6A6C1AB9" w14:textId="77777777" w:rsidR="00B55BD2" w:rsidRPr="006967AE" w:rsidRDefault="00B55BD2"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504A195A" w14:textId="77777777" w:rsidR="00B55BD2" w:rsidRPr="00FD4D7D" w:rsidRDefault="00B55BD2" w:rsidP="00FD4D7D">
            <w:pPr>
              <w:spacing w:line="0" w:lineRule="atLeast"/>
              <w:jc w:val="center"/>
              <w:rPr>
                <w:rFonts w:ascii="標楷體" w:eastAsia="標楷體" w:hAnsi="標楷體"/>
                <w:highlight w:val="yellow"/>
              </w:rPr>
            </w:pPr>
          </w:p>
        </w:tc>
      </w:tr>
      <w:tr w:rsidR="00B55BD2" w:rsidRPr="004928F7" w14:paraId="31117F3D"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22A77AA" w14:textId="77777777" w:rsidR="00B55BD2" w:rsidRPr="00FD4D7D" w:rsidRDefault="00B55BD2"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6</w:t>
            </w:r>
          </w:p>
        </w:tc>
        <w:tc>
          <w:tcPr>
            <w:tcW w:w="2322" w:type="pct"/>
            <w:tcBorders>
              <w:top w:val="single" w:sz="6" w:space="0" w:color="auto"/>
              <w:left w:val="single" w:sz="6" w:space="0" w:color="auto"/>
              <w:bottom w:val="single" w:sz="6" w:space="0" w:color="auto"/>
              <w:right w:val="single" w:sz="6" w:space="0" w:color="auto"/>
            </w:tcBorders>
          </w:tcPr>
          <w:p w14:paraId="723D9BC8" w14:textId="77777777" w:rsidR="00B55BD2" w:rsidRDefault="00B55BD2"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1.修正原因：配合「內控會議決議修正」。</w:t>
            </w:r>
          </w:p>
          <w:p w14:paraId="408E3E7E" w14:textId="77777777" w:rsidR="00B55BD2" w:rsidRPr="00FD4D7D" w:rsidRDefault="00B55BD2"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2C0044E9" w14:textId="77777777" w:rsidR="00B55BD2" w:rsidRPr="00FD4D7D" w:rsidRDefault="00B55BD2"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21607005" w14:textId="77777777" w:rsidR="00B55BD2" w:rsidRPr="00FD4D7D" w:rsidRDefault="00B55BD2"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BB62D56" w14:textId="77777777" w:rsidR="00B55BD2" w:rsidRPr="00B25547" w:rsidRDefault="00B55BD2"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6F5F496" w14:textId="77777777" w:rsidR="00B55BD2" w:rsidRPr="00B25547" w:rsidRDefault="00B55BD2"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4B50F1D" w14:textId="77777777" w:rsidR="00B55BD2" w:rsidRPr="00CD6FFC" w:rsidRDefault="00B55BD2" w:rsidP="00CD6F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74B0761" w14:textId="77777777" w:rsidR="00B55BD2" w:rsidRPr="004928F7" w:rsidRDefault="00B55BD2" w:rsidP="00627306">
      <w:pPr>
        <w:spacing w:line="0" w:lineRule="atLeast"/>
        <w:ind w:left="360"/>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0" behindDoc="0" locked="0" layoutInCell="1" allowOverlap="1" wp14:anchorId="22AF7321" wp14:editId="3FE08CD5">
                <wp:simplePos x="0" y="0"/>
                <wp:positionH relativeFrom="column">
                  <wp:posOffset>3318510</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5F89228" w14:textId="77777777" w:rsidR="00B55BD2" w:rsidRPr="00CD6FFC" w:rsidRDefault="00B55BD2"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C0BE97D" w14:textId="77777777" w:rsidR="00B55BD2" w:rsidRPr="00CD5817" w:rsidRDefault="00B55BD2"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AF7321" id="文字方塊 282" o:spid="_x0000_s1169" type="#_x0000_t202" style="position:absolute;left:0;text-align:left;margin-left:261.3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" fillcolor="white [3201]" stroked="f" strokeweight="1pt">
                <v:textbox>
                  <w:txbxContent>
                    <w:p w14:paraId="55F89228" w14:textId="77777777" w:rsidR="00B55BD2" w:rsidRPr="00CD6FFC" w:rsidRDefault="00B55BD2"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C0BE97D" w14:textId="77777777" w:rsidR="00B55BD2" w:rsidRPr="00CD5817" w:rsidRDefault="00B55BD2"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466BAE6" w14:textId="77777777" w:rsidR="00B55BD2" w:rsidRPr="004928F7" w:rsidRDefault="00B55BD2" w:rsidP="00627306">
      <w:pPr>
        <w:widowControl/>
        <w:rPr>
          <w:rFonts w:ascii="標楷體" w:eastAsia="標楷體" w:hAnsi="標楷體"/>
          <w:b/>
          <w:bCs/>
          <w:kern w:val="0"/>
          <w:szCs w:val="20"/>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B55BD2" w:rsidRPr="004928F7" w14:paraId="7779BB4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1CFF4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C942EA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411878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7F88201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4436C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499E489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53D6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23631E7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66C93FF"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4BCE360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40FA717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62DFEF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7</w:t>
            </w:r>
          </w:p>
        </w:tc>
        <w:tc>
          <w:tcPr>
            <w:tcW w:w="602" w:type="pct"/>
            <w:tcBorders>
              <w:bottom w:val="single" w:sz="12" w:space="0" w:color="auto"/>
            </w:tcBorders>
            <w:vAlign w:val="center"/>
          </w:tcPr>
          <w:p w14:paraId="43FE36FA" w14:textId="77777777" w:rsidR="00B55BD2" w:rsidRPr="00045FF8" w:rsidRDefault="00B55BD2" w:rsidP="00FD4D7D">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0A8FE991" w14:textId="77777777" w:rsidR="00B55BD2" w:rsidRPr="00CD6FFC" w:rsidRDefault="00B55BD2" w:rsidP="00CD6F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4E0023D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3E769F1D" w14:textId="77777777" w:rsidR="00B55BD2" w:rsidRPr="004928F7" w:rsidRDefault="00B55BD2" w:rsidP="00627306">
      <w:pPr>
        <w:pStyle w:val="ae"/>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int="eastAsia"/>
            <w:sz w:val="16"/>
            <w:szCs w:val="16"/>
          </w:rPr>
          <w:t>研究發展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67C2F094" w14:textId="77777777" w:rsidR="00B55BD2" w:rsidRPr="004928F7" w:rsidRDefault="00B55BD2"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3C943DD3" w14:textId="77777777" w:rsidR="00B55BD2" w:rsidRPr="004928F7" w:rsidRDefault="00B55BD2" w:rsidP="00627306">
      <w:pPr>
        <w:autoSpaceDE w:val="0"/>
        <w:autoSpaceDN w:val="0"/>
        <w:textAlignment w:val="baseline"/>
        <w:rPr>
          <w:rFonts w:ascii="標楷體" w:eastAsia="標楷體" w:hAnsi="標楷體"/>
        </w:rPr>
      </w:pPr>
      <w:r w:rsidRPr="004928F7">
        <w:rPr>
          <w:rFonts w:ascii="標楷體" w:eastAsia="標楷體" w:hAnsi="標楷體"/>
        </w:rPr>
        <w:object w:dxaOrig="8588" w:dyaOrig="9835" w14:anchorId="0F98E058">
          <v:shape id="_x0000_i1143" type="#_x0000_t75" style="width:489.75pt;height:569.25pt" o:ole="">
            <v:imagedata r:id="rId270" o:title=""/>
          </v:shape>
          <o:OLEObject Type="Embed" ProgID="Visio.Drawing.11" ShapeID="_x0000_i1143" DrawAspect="Content" ObjectID="_1773153546" r:id="rId27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B55BD2" w:rsidRPr="004928F7" w14:paraId="17BAF98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149C40"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87C5156" w14:textId="77777777" w:rsidTr="00627306">
        <w:trPr>
          <w:jc w:val="center"/>
        </w:trPr>
        <w:tc>
          <w:tcPr>
            <w:tcW w:w="2284" w:type="pct"/>
            <w:tcBorders>
              <w:left w:val="single" w:sz="12" w:space="0" w:color="auto"/>
              <w:bottom w:val="single" w:sz="2" w:space="0" w:color="auto"/>
              <w:right w:val="single" w:sz="2" w:space="0" w:color="auto"/>
            </w:tcBorders>
            <w:vAlign w:val="center"/>
          </w:tcPr>
          <w:p w14:paraId="7B026A7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26BAE4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6AEAF4E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2C172F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26376A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1CCC664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09B1986"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04493C2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0894FA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64CC80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w:t>
            </w:r>
            <w:r w:rsidRPr="004928F7">
              <w:rPr>
                <w:rFonts w:ascii="標楷體" w:eastAsia="標楷體" w:hAnsi="標楷體"/>
                <w:sz w:val="20"/>
              </w:rPr>
              <w:t>07</w:t>
            </w:r>
          </w:p>
        </w:tc>
        <w:tc>
          <w:tcPr>
            <w:tcW w:w="602" w:type="pct"/>
            <w:tcBorders>
              <w:bottom w:val="single" w:sz="12" w:space="0" w:color="auto"/>
            </w:tcBorders>
            <w:vAlign w:val="center"/>
          </w:tcPr>
          <w:p w14:paraId="5AA1F6E0" w14:textId="77777777" w:rsidR="00B55BD2" w:rsidRPr="00045FF8" w:rsidRDefault="00B55BD2" w:rsidP="00CD6FFC">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1288DCC6" w14:textId="77777777" w:rsidR="00B55BD2" w:rsidRPr="004928F7" w:rsidRDefault="00B55BD2"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278A52E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592EE698"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75148E8"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466E2F9" w14:textId="77777777" w:rsidR="00B55BD2" w:rsidRPr="004928F7" w:rsidRDefault="00B55BD2"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開課當天發放上課講義、學員證及上課注意事項。</w:t>
      </w:r>
    </w:p>
    <w:p w14:paraId="7A1E1324" w14:textId="77777777" w:rsidR="00B55BD2" w:rsidRPr="004928F7" w:rsidRDefault="00B55BD2"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期末成績登錄並上簽呈申請核發學分證明書。</w:t>
      </w:r>
    </w:p>
    <w:p w14:paraId="6ED13E1E" w14:textId="77777777" w:rsidR="00B55BD2" w:rsidRPr="004928F7" w:rsidRDefault="00B55BD2"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結束後請學生填寫「課後問卷調查」及「企業職能需求調查表」。</w:t>
      </w:r>
    </w:p>
    <w:p w14:paraId="6C48F06B"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53C2BE3" w14:textId="77777777" w:rsidR="00B55BD2" w:rsidRPr="004928F7" w:rsidRDefault="00B55BD2"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各項證明書均</w:t>
      </w:r>
      <w:r w:rsidRPr="004928F7">
        <w:rPr>
          <w:rFonts w:ascii="標楷體" w:eastAsia="標楷體" w:hAnsi="標楷體" w:hint="eastAsia"/>
        </w:rPr>
        <w:t>是否</w:t>
      </w:r>
      <w:r w:rsidRPr="004928F7">
        <w:rPr>
          <w:rFonts w:ascii="標楷體" w:eastAsia="標楷體" w:hAnsi="標楷體"/>
        </w:rPr>
        <w:t>冠以「推廣教育」字樣，並載明學分班或非學分班。</w:t>
      </w:r>
    </w:p>
    <w:p w14:paraId="306C7669" w14:textId="77777777" w:rsidR="00B55BD2" w:rsidRPr="004928F7" w:rsidRDefault="00B55BD2"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規劃開設課程品質是否受到規範及控管。</w:t>
      </w:r>
    </w:p>
    <w:p w14:paraId="4C0776E8" w14:textId="77777777" w:rsidR="00B55BD2" w:rsidRPr="004928F7" w:rsidRDefault="00B55BD2"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5569772D" w14:textId="77777777" w:rsidR="00B55BD2" w:rsidRPr="004928F7" w:rsidRDefault="00B55BD2"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病假需填寫假單；課程相關申請表如調、補、停課等表單。</w:t>
      </w:r>
    </w:p>
    <w:p w14:paraId="4A0DCB78" w14:textId="77777777" w:rsidR="00B55BD2" w:rsidRDefault="00B55BD2"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缺課時數達1/3﹝滿18小時﹞者，或經考核成績未達標準者，均不發給學分證明。</w:t>
      </w:r>
    </w:p>
    <w:p w14:paraId="0E43976F" w14:textId="77777777" w:rsidR="00B55BD2" w:rsidRPr="00CD6FFC" w:rsidRDefault="00B55BD2" w:rsidP="00FD4D7D">
      <w:pPr>
        <w:tabs>
          <w:tab w:val="left" w:pos="960"/>
        </w:tabs>
        <w:spacing w:line="0" w:lineRule="atLeast"/>
        <w:ind w:firstLineChars="100" w:firstLine="240"/>
        <w:jc w:val="both"/>
        <w:textAlignment w:val="baseline"/>
        <w:rPr>
          <w:rFonts w:ascii="標楷體" w:eastAsia="標楷體" w:hAnsi="標楷體"/>
        </w:rPr>
      </w:pPr>
      <w:r w:rsidRPr="00CD6FFC">
        <w:rPr>
          <w:rFonts w:ascii="標楷體" w:eastAsia="標楷體" w:hAnsi="標楷體" w:hint="eastAsia"/>
          <w:color w:val="FF0000"/>
        </w:rPr>
        <w:t>3.6.教師授課時數是否有達規定時數，停課是否有補足應有之時數。</w:t>
      </w:r>
    </w:p>
    <w:p w14:paraId="521532D2"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24B96A8" w14:textId="77777777" w:rsidR="00B55BD2" w:rsidRPr="004928F7" w:rsidRDefault="00B55BD2"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請假單。</w:t>
      </w:r>
    </w:p>
    <w:p w14:paraId="78DF61E0" w14:textId="77777777" w:rsidR="00B55BD2" w:rsidRPr="004928F7" w:rsidRDefault="00B55BD2"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調課申請單。</w:t>
      </w:r>
    </w:p>
    <w:p w14:paraId="2CBACD15" w14:textId="77777777" w:rsidR="00B55BD2" w:rsidRPr="004928F7" w:rsidRDefault="00B55BD2"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補課申請單。</w:t>
      </w:r>
    </w:p>
    <w:p w14:paraId="155A581A" w14:textId="77777777" w:rsidR="00B55BD2" w:rsidRPr="004928F7" w:rsidRDefault="00B55BD2"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停課申請單。</w:t>
      </w:r>
    </w:p>
    <w:p w14:paraId="45F29D22" w14:textId="77777777" w:rsidR="00B55BD2" w:rsidRPr="004928F7" w:rsidRDefault="00B55BD2"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課後問卷調查表單。</w:t>
      </w:r>
    </w:p>
    <w:p w14:paraId="07830A54" w14:textId="77777777" w:rsidR="00B55BD2" w:rsidRPr="004928F7" w:rsidRDefault="00B55BD2"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企業職能需求調查表單。</w:t>
      </w:r>
    </w:p>
    <w:p w14:paraId="492FFE59"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13D8142" w14:textId="77777777" w:rsidR="00B55BD2" w:rsidRPr="004928F7" w:rsidRDefault="00B55BD2"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3F94B484" w14:textId="77777777" w:rsidR="00B55BD2" w:rsidRPr="004928F7" w:rsidRDefault="00B55BD2"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46DE093D" w14:textId="77777777" w:rsidR="00B55BD2" w:rsidRPr="004928F7" w:rsidRDefault="00B55BD2" w:rsidP="00627306">
      <w:pPr>
        <w:rPr>
          <w:rFonts w:ascii="標楷體" w:eastAsia="標楷體" w:hAnsi="標楷體"/>
        </w:rPr>
      </w:pPr>
    </w:p>
    <w:p w14:paraId="4F154878" w14:textId="77777777" w:rsidR="00B55BD2" w:rsidRPr="004928F7" w:rsidRDefault="00B55BD2" w:rsidP="00627306">
      <w:pPr>
        <w:rPr>
          <w:rFonts w:ascii="標楷體" w:eastAsia="標楷體" w:hAnsi="標楷體"/>
        </w:rPr>
      </w:pPr>
    </w:p>
    <w:p w14:paraId="7E89FF3A"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0F1159E5"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8"/>
        <w:gridCol w:w="4528"/>
        <w:gridCol w:w="1271"/>
        <w:gridCol w:w="1115"/>
        <w:gridCol w:w="1296"/>
      </w:tblGrid>
      <w:tr w:rsidR="00B55BD2" w:rsidRPr="004928F7" w14:paraId="5B15C188"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27B2698E"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02882B61" w14:textId="77777777" w:rsidR="00B55BD2" w:rsidRPr="004928F7" w:rsidRDefault="00B55BD2" w:rsidP="00627306">
            <w:pPr>
              <w:pStyle w:val="31"/>
            </w:pPr>
            <w:hyperlink w:anchor="研究發展處" w:history="1">
              <w:bookmarkStart w:id="574" w:name="_Toc92798173"/>
              <w:bookmarkStart w:id="575" w:name="_Toc99130184"/>
              <w:bookmarkStart w:id="576" w:name="_Toc161926534"/>
              <w:r w:rsidRPr="004928F7">
                <w:rPr>
                  <w:rStyle w:val="a3"/>
                  <w:rFonts w:hint="eastAsia"/>
                </w:rPr>
                <w:t>1210-008</w:t>
              </w:r>
              <w:bookmarkStart w:id="577" w:name="辦理樂齡大學開班規劃"/>
              <w:r w:rsidRPr="004928F7">
                <w:rPr>
                  <w:rStyle w:val="a3"/>
                  <w:rFonts w:hint="eastAsia"/>
                </w:rPr>
                <w:t>辦理樂齡大學開班</w:t>
              </w:r>
              <w:bookmarkEnd w:id="577"/>
              <w:r w:rsidRPr="004928F7">
                <w:rPr>
                  <w:rStyle w:val="a3"/>
                  <w:rFonts w:hint="eastAsia"/>
                </w:rPr>
                <w:t>作業</w:t>
              </w:r>
              <w:bookmarkEnd w:id="574"/>
              <w:bookmarkEnd w:id="575"/>
              <w:bookmarkEnd w:id="576"/>
            </w:hyperlink>
          </w:p>
        </w:tc>
        <w:tc>
          <w:tcPr>
            <w:tcW w:w="665" w:type="pct"/>
            <w:tcBorders>
              <w:top w:val="single" w:sz="12" w:space="0" w:color="auto"/>
              <w:left w:val="single" w:sz="6" w:space="0" w:color="auto"/>
              <w:bottom w:val="single" w:sz="6" w:space="0" w:color="auto"/>
              <w:right w:val="single" w:sz="6" w:space="0" w:color="auto"/>
            </w:tcBorders>
            <w:vAlign w:val="center"/>
          </w:tcPr>
          <w:p w14:paraId="3CF4E3F5"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19D9FEEE" w14:textId="77777777" w:rsidR="00B55BD2" w:rsidRPr="004928F7" w:rsidRDefault="00B55BD2"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研究發展處</w:t>
            </w:r>
          </w:p>
        </w:tc>
      </w:tr>
      <w:tr w:rsidR="00B55BD2" w:rsidRPr="004928F7" w14:paraId="6920D174"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CAE6CC6"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7A8FD71F"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7B3CAF61"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62210476"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27B5162F"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7FBC2C5"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B103AD0"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28AD1814" w14:textId="77777777" w:rsidR="00B55BD2" w:rsidRPr="004928F7" w:rsidRDefault="00B55BD2" w:rsidP="00627306">
            <w:pPr>
              <w:rPr>
                <w:rFonts w:ascii="標楷體" w:eastAsia="標楷體" w:hAnsi="標楷體"/>
              </w:rPr>
            </w:pPr>
          </w:p>
          <w:p w14:paraId="13817AEE" w14:textId="77777777" w:rsidR="00B55BD2" w:rsidRPr="004928F7" w:rsidRDefault="00B55BD2" w:rsidP="00627306">
            <w:pPr>
              <w:rPr>
                <w:rFonts w:ascii="標楷體" w:eastAsia="標楷體" w:hAnsi="標楷體"/>
              </w:rPr>
            </w:pPr>
            <w:r w:rsidRPr="004928F7">
              <w:rPr>
                <w:rFonts w:ascii="標楷體" w:eastAsia="標楷體" w:hAnsi="標楷體" w:hint="eastAsia"/>
              </w:rPr>
              <w:t>新訂</w:t>
            </w:r>
          </w:p>
          <w:p w14:paraId="6955B0C2" w14:textId="77777777" w:rsidR="00B55BD2" w:rsidRPr="004928F7" w:rsidRDefault="00B55BD2" w:rsidP="00627306">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176AFA71"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7E166D1B"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游子瑩</w:t>
            </w:r>
          </w:p>
        </w:tc>
        <w:tc>
          <w:tcPr>
            <w:tcW w:w="660" w:type="pct"/>
            <w:tcBorders>
              <w:top w:val="single" w:sz="6" w:space="0" w:color="auto"/>
              <w:left w:val="single" w:sz="6" w:space="0" w:color="auto"/>
              <w:bottom w:val="single" w:sz="6" w:space="0" w:color="auto"/>
              <w:right w:val="single" w:sz="12" w:space="0" w:color="auto"/>
            </w:tcBorders>
            <w:vAlign w:val="center"/>
          </w:tcPr>
          <w:p w14:paraId="3D649D85" w14:textId="77777777" w:rsidR="00B55BD2" w:rsidRPr="004928F7" w:rsidRDefault="00B55BD2" w:rsidP="00627306">
            <w:pPr>
              <w:jc w:val="center"/>
              <w:rPr>
                <w:rFonts w:ascii="標楷體" w:eastAsia="標楷體" w:hAnsi="標楷體"/>
              </w:rPr>
            </w:pPr>
          </w:p>
        </w:tc>
      </w:tr>
      <w:tr w:rsidR="00B55BD2" w:rsidRPr="004928F7" w14:paraId="499CDCF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06BD608"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73FEE245" w14:textId="77777777" w:rsidR="00B55BD2" w:rsidRPr="004928F7" w:rsidRDefault="00B55BD2" w:rsidP="00627306">
            <w:pPr>
              <w:ind w:left="240" w:hangingChars="100" w:hanging="240"/>
              <w:rPr>
                <w:rFonts w:ascii="標楷體" w:eastAsia="標楷體" w:hAnsi="標楷體"/>
              </w:rPr>
            </w:pPr>
            <w:r w:rsidRPr="004928F7">
              <w:rPr>
                <w:rFonts w:ascii="標楷體" w:eastAsia="標楷體" w:hAnsi="標楷體" w:hint="eastAsia"/>
              </w:rPr>
              <w:t xml:space="preserve">1.修正原因：隸屬單位變更為研究發展處。 </w:t>
            </w:r>
          </w:p>
          <w:p w14:paraId="143B6A87" w14:textId="77777777" w:rsidR="00B55BD2" w:rsidRPr="004928F7" w:rsidRDefault="00B55BD2" w:rsidP="00627306">
            <w:pPr>
              <w:ind w:left="240" w:hangingChars="100" w:hanging="240"/>
              <w:rPr>
                <w:rFonts w:ascii="標楷體" w:eastAsia="標楷體" w:hAnsi="標楷體"/>
              </w:rPr>
            </w:pPr>
            <w:r w:rsidRPr="004928F7">
              <w:rPr>
                <w:rFonts w:ascii="標楷體" w:eastAsia="標楷體" w:hAnsi="標楷體" w:hint="eastAsia"/>
              </w:rPr>
              <w:t>2.修正處：</w:t>
            </w:r>
          </w:p>
          <w:p w14:paraId="46728174" w14:textId="77777777" w:rsidR="00B55BD2" w:rsidRPr="004928F7" w:rsidRDefault="00B55BD2" w:rsidP="00627306">
            <w:pPr>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及資格不符拒絕入學原右邊改左邊。</w:t>
            </w:r>
          </w:p>
          <w:p w14:paraId="31DD12C3" w14:textId="77777777" w:rsidR="00B55BD2" w:rsidRPr="004928F7" w:rsidRDefault="00B55BD2" w:rsidP="00627306">
            <w:pPr>
              <w:ind w:leftChars="100" w:left="840" w:hangingChars="250" w:hanging="600"/>
              <w:rPr>
                <w:rFonts w:ascii="標楷體" w:eastAsia="標楷體" w:hAnsi="標楷體"/>
              </w:rPr>
            </w:pPr>
            <w:r w:rsidRPr="004928F7">
              <w:rPr>
                <w:rFonts w:ascii="標楷體" w:eastAsia="標楷體" w:hAnsi="標楷體" w:hint="eastAsia"/>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09259198"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014F2407"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5425CFAC" w14:textId="77777777" w:rsidR="00B55BD2" w:rsidRPr="004928F7" w:rsidRDefault="00B55BD2" w:rsidP="00627306">
            <w:pPr>
              <w:jc w:val="center"/>
              <w:rPr>
                <w:rFonts w:ascii="標楷體" w:eastAsia="標楷體" w:hAnsi="標楷體"/>
              </w:rPr>
            </w:pPr>
          </w:p>
        </w:tc>
      </w:tr>
      <w:tr w:rsidR="00B55BD2" w:rsidRPr="004928F7" w14:paraId="0E1A64B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D6C39B"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471AE826" w14:textId="77777777" w:rsidR="00B55BD2" w:rsidRPr="004928F7" w:rsidRDefault="00B55BD2" w:rsidP="00627306">
            <w:pPr>
              <w:ind w:left="240" w:hangingChars="100" w:hanging="240"/>
              <w:rPr>
                <w:rFonts w:ascii="標楷體" w:eastAsia="標楷體" w:hAnsi="標楷體"/>
              </w:rPr>
            </w:pPr>
            <w:r w:rsidRPr="004928F7">
              <w:rPr>
                <w:rFonts w:ascii="標楷體" w:eastAsia="標楷體" w:hAnsi="標楷體" w:hint="eastAsia"/>
              </w:rPr>
              <w:t>1. 修正原因：隸屬單位變更為研究發展</w:t>
            </w:r>
            <w:r w:rsidRPr="004928F7">
              <w:rPr>
                <w:rFonts w:ascii="標楷體" w:eastAsia="標楷體" w:hAnsi="標楷體"/>
              </w:rPr>
              <w:br/>
            </w:r>
            <w:r w:rsidRPr="004928F7">
              <w:rPr>
                <w:rFonts w:ascii="標楷體" w:eastAsia="標楷體" w:hAnsi="標楷體" w:hint="eastAsia"/>
              </w:rPr>
              <w:t xml:space="preserve"> 處推廣教育中心。 </w:t>
            </w:r>
          </w:p>
          <w:p w14:paraId="6E48E7A6" w14:textId="77777777" w:rsidR="00B55BD2" w:rsidRPr="004928F7" w:rsidRDefault="00B55BD2" w:rsidP="00627306">
            <w:pPr>
              <w:ind w:left="240" w:hangingChars="100" w:hanging="240"/>
              <w:rPr>
                <w:rFonts w:ascii="標楷體" w:eastAsia="標楷體" w:hAnsi="標楷體"/>
              </w:rPr>
            </w:pPr>
            <w:r w:rsidRPr="004928F7">
              <w:rPr>
                <w:rFonts w:ascii="標楷體" w:eastAsia="標楷體" w:hAnsi="標楷體" w:hint="eastAsia"/>
              </w:rPr>
              <w:t>2. 修正處：</w:t>
            </w:r>
            <w:r w:rsidRPr="004928F7">
              <w:rPr>
                <w:rFonts w:ascii="標楷體" w:eastAsia="標楷體" w:hAnsi="標楷體"/>
              </w:rPr>
              <w:br/>
            </w:r>
            <w:r w:rsidRPr="004928F7">
              <w:rPr>
                <w:rFonts w:ascii="標楷體" w:eastAsia="標楷體" w:hAnsi="標楷體" w:hint="eastAsia"/>
              </w:rPr>
              <w:t xml:space="preserve"> 作業程序2.3隸屬單位變更為研究發 </w:t>
            </w:r>
            <w:r w:rsidRPr="004928F7">
              <w:rPr>
                <w:rFonts w:ascii="標楷體" w:eastAsia="標楷體" w:hAnsi="標楷體"/>
              </w:rPr>
              <w:br/>
            </w:r>
            <w:r w:rsidRPr="004928F7">
              <w:rPr>
                <w:rFonts w:ascii="標楷體" w:eastAsia="標楷體" w:hAnsi="標楷體" w:hint="eastAsia"/>
              </w:rPr>
              <w:t xml:space="preserve"> 展處推廣教育中心。</w:t>
            </w:r>
          </w:p>
        </w:tc>
        <w:tc>
          <w:tcPr>
            <w:tcW w:w="665" w:type="pct"/>
            <w:tcBorders>
              <w:top w:val="single" w:sz="6" w:space="0" w:color="auto"/>
              <w:left w:val="single" w:sz="6" w:space="0" w:color="auto"/>
              <w:bottom w:val="single" w:sz="6" w:space="0" w:color="auto"/>
              <w:right w:val="single" w:sz="6" w:space="0" w:color="auto"/>
            </w:tcBorders>
            <w:vAlign w:val="center"/>
          </w:tcPr>
          <w:p w14:paraId="7DEBB014"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11.9月</w:t>
            </w:r>
          </w:p>
        </w:tc>
        <w:tc>
          <w:tcPr>
            <w:tcW w:w="584" w:type="pct"/>
            <w:tcBorders>
              <w:top w:val="single" w:sz="6" w:space="0" w:color="auto"/>
              <w:left w:val="single" w:sz="6" w:space="0" w:color="auto"/>
              <w:bottom w:val="single" w:sz="6" w:space="0" w:color="auto"/>
              <w:right w:val="single" w:sz="6" w:space="0" w:color="auto"/>
            </w:tcBorders>
            <w:vAlign w:val="center"/>
          </w:tcPr>
          <w:p w14:paraId="55CEFB4E"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008BCBE9" w14:textId="77777777" w:rsidR="00B55BD2" w:rsidRPr="004928F7" w:rsidRDefault="00B55BD2" w:rsidP="00627306">
            <w:pPr>
              <w:jc w:val="center"/>
              <w:rPr>
                <w:rFonts w:ascii="標楷體" w:eastAsia="標楷體" w:hAnsi="標楷體"/>
              </w:rPr>
            </w:pPr>
          </w:p>
        </w:tc>
      </w:tr>
      <w:tr w:rsidR="00B55BD2" w:rsidRPr="004928F7" w14:paraId="50D7905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59592E0" w14:textId="77777777" w:rsidR="00B55BD2" w:rsidRPr="004928F7" w:rsidRDefault="00B55BD2" w:rsidP="005554FE">
            <w:pPr>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76305FAB" w14:textId="77777777" w:rsidR="00B55BD2" w:rsidRPr="00BB424F" w:rsidRDefault="00B55BD2" w:rsidP="005554FE">
            <w:pPr>
              <w:ind w:left="240" w:hangingChars="100" w:hanging="240"/>
              <w:rPr>
                <w:rFonts w:ascii="標楷體" w:eastAsia="標楷體" w:hAnsi="標楷體"/>
              </w:rPr>
            </w:pPr>
            <w:r>
              <w:rPr>
                <w:rFonts w:ascii="標楷體" w:eastAsia="標楷體" w:hAnsi="標楷體" w:hint="eastAsia"/>
              </w:rPr>
              <w:t>1</w:t>
            </w:r>
            <w:r w:rsidRPr="00BB424F">
              <w:rPr>
                <w:rFonts w:ascii="標楷體" w:eastAsia="標楷體" w:hAnsi="標楷體" w:hint="eastAsia"/>
              </w:rPr>
              <w:t>. 修正原因：</w:t>
            </w:r>
            <w:r>
              <w:rPr>
                <w:rFonts w:ascii="標楷體" w:eastAsia="標楷體" w:hAnsi="標楷體" w:hint="eastAsia"/>
              </w:rPr>
              <w:t>作業程序與流程圖修正一</w:t>
            </w:r>
            <w:r>
              <w:rPr>
                <w:rFonts w:ascii="標楷體" w:eastAsia="標楷體" w:hAnsi="標楷體"/>
              </w:rPr>
              <w:br/>
            </w:r>
            <w:r>
              <w:rPr>
                <w:rFonts w:ascii="標楷體" w:eastAsia="標楷體" w:hAnsi="標楷體" w:hint="eastAsia"/>
              </w:rPr>
              <w:t xml:space="preserve"> 致。</w:t>
            </w:r>
          </w:p>
          <w:p w14:paraId="38D325D6" w14:textId="77777777" w:rsidR="00B55BD2" w:rsidRDefault="00B55BD2" w:rsidP="005554FE">
            <w:pPr>
              <w:ind w:left="240" w:hangingChars="100" w:hanging="240"/>
              <w:rPr>
                <w:rFonts w:ascii="標楷體" w:eastAsia="標楷體" w:hAnsi="標楷體"/>
              </w:rPr>
            </w:pPr>
            <w:r w:rsidRPr="00BB424F">
              <w:rPr>
                <w:rFonts w:ascii="標楷體" w:eastAsia="標楷體" w:hAnsi="標楷體" w:hint="eastAsia"/>
              </w:rPr>
              <w:t>2. 修正處：</w:t>
            </w:r>
          </w:p>
          <w:p w14:paraId="175F449B" w14:textId="77777777" w:rsidR="00B55BD2" w:rsidRPr="00BB424F" w:rsidRDefault="00B55BD2" w:rsidP="005554FE">
            <w:pPr>
              <w:ind w:left="240" w:hangingChars="100" w:hanging="240"/>
              <w:rPr>
                <w:rFonts w:ascii="標楷體" w:eastAsia="標楷體" w:hAnsi="標楷體"/>
              </w:rPr>
            </w:pPr>
            <w:r w:rsidRPr="00BB424F">
              <w:rPr>
                <w:rFonts w:ascii="標楷體" w:eastAsia="標楷體" w:hAnsi="標楷體" w:hint="eastAsia"/>
              </w:rPr>
              <w:t>（1）流程圖</w:t>
            </w:r>
            <w:r>
              <w:rPr>
                <w:rFonts w:ascii="標楷體" w:eastAsia="標楷體" w:hAnsi="標楷體" w:hint="eastAsia"/>
              </w:rPr>
              <w:t>-修正如圖示</w:t>
            </w:r>
            <w:r w:rsidRPr="00BB424F">
              <w:rPr>
                <w:rFonts w:ascii="標楷體" w:eastAsia="標楷體" w:hAnsi="標楷體" w:hint="eastAsia"/>
              </w:rPr>
              <w:t>。</w:t>
            </w:r>
          </w:p>
          <w:p w14:paraId="3CD7BB2F" w14:textId="77777777" w:rsidR="00B55BD2" w:rsidRPr="006B2BA1" w:rsidRDefault="00B55BD2" w:rsidP="005554FE">
            <w:pPr>
              <w:ind w:left="240" w:hangingChars="100" w:hanging="240"/>
              <w:rPr>
                <w:rFonts w:ascii="標楷體" w:eastAsia="標楷體" w:hAnsi="標楷體"/>
                <w:spacing w:val="-20"/>
              </w:rPr>
            </w:pPr>
            <w:r w:rsidRPr="00BB424F">
              <w:rPr>
                <w:rFonts w:ascii="標楷體" w:eastAsia="標楷體" w:hAnsi="標楷體" w:hint="eastAsia"/>
              </w:rPr>
              <w:t>（2）</w:t>
            </w:r>
            <w:r w:rsidRPr="006B2BA1">
              <w:rPr>
                <w:rFonts w:ascii="標楷體" w:eastAsia="標楷體" w:hAnsi="標楷體" w:hint="eastAsia"/>
                <w:spacing w:val="-20"/>
              </w:rPr>
              <w:t>為符合流程圖調整作業程序修正如下:</w:t>
            </w:r>
          </w:p>
          <w:p w14:paraId="3B34E1DA" w14:textId="77777777" w:rsidR="00B55BD2" w:rsidRDefault="00B55BD2"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sidRPr="00AE59C0">
              <w:rPr>
                <w:rFonts w:ascii="標楷體" w:eastAsia="標楷體" w:hAnsi="標楷體" w:hint="eastAsia"/>
              </w:rPr>
              <w:t>作業程序</w:t>
            </w:r>
            <w:r>
              <w:rPr>
                <w:rFonts w:ascii="標楷體" w:eastAsia="標楷體" w:hAnsi="標楷體" w:hint="eastAsia"/>
              </w:rPr>
              <w:t>2.1.修正教育補助計畫文字</w:t>
            </w:r>
            <w:r>
              <w:rPr>
                <w:rFonts w:ascii="標楷體" w:eastAsia="標楷體" w:hAnsi="標楷體"/>
              </w:rPr>
              <w:t xml:space="preserve"> </w:t>
            </w:r>
          </w:p>
          <w:p w14:paraId="76C9319F" w14:textId="77777777" w:rsidR="00B55BD2" w:rsidRDefault="00B55BD2"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作業程序2.2.新增招生宣傳方式</w:t>
            </w:r>
            <w:r w:rsidRPr="00A23E45">
              <w:rPr>
                <w:rFonts w:ascii="標楷體" w:eastAsia="標楷體" w:hAnsi="標楷體" w:hint="eastAsia"/>
              </w:rPr>
              <w:t xml:space="preserve"> </w:t>
            </w:r>
            <w:r>
              <w:rPr>
                <w:rFonts w:ascii="標楷體" w:eastAsia="標楷體" w:hAnsi="標楷體" w:hint="eastAsia"/>
              </w:rPr>
              <w:t xml:space="preserve">   </w:t>
            </w:r>
          </w:p>
          <w:p w14:paraId="1F81A144" w14:textId="77777777" w:rsidR="00B55BD2" w:rsidRDefault="00B55BD2"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hint="eastAsia"/>
              </w:rPr>
              <w:t>刪除</w:t>
            </w:r>
            <w:r>
              <w:rPr>
                <w:rFonts w:ascii="標楷體" w:eastAsia="標楷體" w:hAnsi="標楷體"/>
              </w:rPr>
              <w:t>作業程序</w:t>
            </w:r>
            <w:r>
              <w:rPr>
                <w:rFonts w:ascii="標楷體" w:eastAsia="標楷體" w:hAnsi="標楷體" w:hint="eastAsia"/>
              </w:rPr>
              <w:t>2.4.2.5.</w:t>
            </w:r>
            <w:r>
              <w:rPr>
                <w:rFonts w:ascii="標楷體" w:eastAsia="標楷體" w:hAnsi="標楷體"/>
              </w:rPr>
              <w:t xml:space="preserve"> </w:t>
            </w:r>
          </w:p>
          <w:p w14:paraId="4B1474F6" w14:textId="77777777" w:rsidR="00B55BD2" w:rsidRDefault="00B55BD2"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7.學生報名資格審查</w:t>
            </w:r>
          </w:p>
          <w:p w14:paraId="6AD7D13D" w14:textId="77777777" w:rsidR="00B55BD2" w:rsidRDefault="00B55BD2"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hint="eastAsia"/>
              </w:rPr>
              <w:t>通</w:t>
            </w:r>
            <w:r w:rsidRPr="0077669D">
              <w:rPr>
                <w:rFonts w:ascii="標楷體" w:eastAsia="標楷體" w:hAnsi="標楷體" w:hint="eastAsia"/>
              </w:rPr>
              <w:t>過後製作學生證。</w:t>
            </w:r>
          </w:p>
          <w:p w14:paraId="74830320" w14:textId="77777777" w:rsidR="00B55BD2" w:rsidRDefault="00B55BD2"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8.</w:t>
            </w:r>
            <w:r w:rsidRPr="0077669D">
              <w:rPr>
                <w:rFonts w:ascii="標楷體" w:eastAsia="標楷體" w:hAnsi="標楷體" w:hint="eastAsia"/>
              </w:rPr>
              <w:t>跟總務處申請停</w:t>
            </w:r>
            <w:r>
              <w:rPr>
                <w:rFonts w:ascii="標楷體" w:eastAsia="標楷體" w:hAnsi="標楷體" w:hint="eastAsia"/>
              </w:rPr>
              <w:t>車</w:t>
            </w:r>
          </w:p>
          <w:p w14:paraId="611BC71A" w14:textId="77777777" w:rsidR="00B55BD2" w:rsidRDefault="00B55BD2" w:rsidP="005554FE">
            <w:pPr>
              <w:ind w:left="240" w:hangingChars="100" w:hanging="240"/>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9.</w:t>
            </w:r>
            <w:r w:rsidRPr="0077669D">
              <w:rPr>
                <w:rFonts w:ascii="標楷體" w:eastAsia="標楷體" w:hAnsi="標楷體" w:hint="eastAsia"/>
              </w:rPr>
              <w:t>補助經費及自籌款</w:t>
            </w:r>
            <w:r>
              <w:rPr>
                <w:rFonts w:ascii="標楷體" w:eastAsia="標楷體" w:hAnsi="標楷體" w:hint="eastAsia"/>
              </w:rPr>
              <w:t xml:space="preserve">   依教育部及校內規定辦理。</w:t>
            </w:r>
            <w:r>
              <w:t xml:space="preserve"> </w:t>
            </w:r>
          </w:p>
          <w:p w14:paraId="01B2209E" w14:textId="77777777" w:rsidR="00B55BD2" w:rsidRDefault="00B55BD2" w:rsidP="005554FE">
            <w:pPr>
              <w:ind w:left="240" w:hangingChars="100" w:hanging="240"/>
              <w:rPr>
                <w:rFonts w:ascii="標楷體" w:eastAsia="標楷體" w:hAnsi="標楷體"/>
              </w:rPr>
            </w:pPr>
            <w:r w:rsidRPr="006B2BA1">
              <w:rPr>
                <w:rFonts w:ascii="標楷體" w:eastAsia="標楷體" w:hAnsi="標楷體" w:hint="eastAsia"/>
              </w:rPr>
              <w:t>(3)控制重點</w:t>
            </w:r>
            <w:r>
              <w:rPr>
                <w:rFonts w:ascii="標楷體" w:eastAsia="標楷體" w:hAnsi="標楷體" w:hint="eastAsia"/>
              </w:rPr>
              <w:t>:新增</w:t>
            </w:r>
            <w:r>
              <w:rPr>
                <w:rFonts w:hAnsi="標楷體" w:hint="eastAsia"/>
              </w:rPr>
              <w:t xml:space="preserve">3. 2. </w:t>
            </w:r>
            <w:r w:rsidRPr="006B2BA1">
              <w:rPr>
                <w:rFonts w:ascii="標楷體" w:eastAsia="標楷體" w:hAnsi="標楷體"/>
              </w:rPr>
              <w:t>招生人數</w:t>
            </w:r>
            <w:r w:rsidRPr="006B2BA1">
              <w:rPr>
                <w:rFonts w:ascii="標楷體" w:eastAsia="標楷體" w:hAnsi="標楷體" w:hint="eastAsia"/>
              </w:rPr>
              <w:t>、授課時數、</w:t>
            </w:r>
            <w:r>
              <w:rPr>
                <w:rFonts w:ascii="標楷體" w:eastAsia="標楷體" w:hAnsi="標楷體" w:hint="eastAsia"/>
              </w:rPr>
              <w:t>原3.2改3.3修正文字</w:t>
            </w:r>
          </w:p>
          <w:p w14:paraId="2999FDA7" w14:textId="77777777" w:rsidR="00B55BD2" w:rsidRDefault="00B55BD2" w:rsidP="005554FE">
            <w:pPr>
              <w:ind w:left="240" w:hangingChars="100" w:hanging="240"/>
              <w:rPr>
                <w:rFonts w:ascii="標楷體" w:eastAsia="標楷體" w:hAnsi="標楷體"/>
              </w:rPr>
            </w:pPr>
            <w:r>
              <w:rPr>
                <w:rFonts w:ascii="標楷體" w:eastAsia="標楷體" w:hAnsi="標楷體" w:hint="eastAsia"/>
              </w:rPr>
              <w:t>(4)</w:t>
            </w:r>
            <w:r>
              <w:rPr>
                <w:rFonts w:hint="eastAsia"/>
              </w:rPr>
              <w:t xml:space="preserve"> </w:t>
            </w:r>
            <w:r w:rsidRPr="006B2BA1">
              <w:rPr>
                <w:rFonts w:ascii="標楷體" w:eastAsia="標楷體" w:hAnsi="標楷體" w:hint="eastAsia"/>
              </w:rPr>
              <w:t>使用表單</w:t>
            </w:r>
            <w:r>
              <w:rPr>
                <w:rFonts w:ascii="標楷體" w:eastAsia="標楷體" w:hAnsi="標楷體" w:hint="eastAsia"/>
              </w:rPr>
              <w:t>-新增課後問卷調查表</w:t>
            </w:r>
          </w:p>
          <w:p w14:paraId="13A4C89D" w14:textId="77777777" w:rsidR="00B55BD2" w:rsidRPr="004928F7" w:rsidRDefault="00B55BD2" w:rsidP="005554FE">
            <w:pPr>
              <w:ind w:left="240" w:hangingChars="100" w:hanging="240"/>
              <w:rPr>
                <w:rFonts w:ascii="標楷體" w:eastAsia="標楷體" w:hAnsi="標楷體"/>
              </w:rPr>
            </w:pPr>
            <w:r>
              <w:rPr>
                <w:rFonts w:ascii="標楷體" w:eastAsia="標楷體" w:hAnsi="標楷體" w:hint="eastAsia"/>
              </w:rPr>
              <w:t>(5)</w:t>
            </w:r>
            <w:r w:rsidRPr="006D7D73">
              <w:rPr>
                <w:rFonts w:hAnsi="標楷體" w:hint="eastAsia"/>
                <w:b/>
                <w:bCs/>
              </w:rPr>
              <w:t xml:space="preserve"> </w:t>
            </w:r>
            <w:r w:rsidRPr="006B2BA1">
              <w:rPr>
                <w:rFonts w:ascii="標楷體" w:eastAsia="標楷體" w:hAnsi="標楷體" w:hint="eastAsia"/>
              </w:rPr>
              <w:t>依據及相關文件：</w:t>
            </w:r>
            <w:r>
              <w:rPr>
                <w:rFonts w:ascii="標楷體" w:eastAsia="標楷體" w:hAnsi="標楷體" w:hint="eastAsia"/>
              </w:rPr>
              <w:t>5.1.修改文字</w:t>
            </w:r>
          </w:p>
        </w:tc>
        <w:tc>
          <w:tcPr>
            <w:tcW w:w="665" w:type="pct"/>
            <w:tcBorders>
              <w:top w:val="single" w:sz="6" w:space="0" w:color="auto"/>
              <w:left w:val="single" w:sz="6" w:space="0" w:color="auto"/>
              <w:bottom w:val="single" w:sz="6" w:space="0" w:color="auto"/>
              <w:right w:val="single" w:sz="6" w:space="0" w:color="auto"/>
            </w:tcBorders>
            <w:vAlign w:val="center"/>
          </w:tcPr>
          <w:p w14:paraId="33B0EA74" w14:textId="77777777" w:rsidR="00B55BD2" w:rsidRPr="004928F7" w:rsidRDefault="00B55BD2" w:rsidP="005554FE">
            <w:pPr>
              <w:jc w:val="center"/>
              <w:rPr>
                <w:rFonts w:ascii="標楷體" w:eastAsia="標楷體" w:hAnsi="標楷體"/>
              </w:rPr>
            </w:pPr>
            <w:r w:rsidRPr="006D7D73">
              <w:rPr>
                <w:rFonts w:ascii="標楷體" w:eastAsia="標楷體" w:hAnsi="標楷體" w:hint="eastAsia"/>
              </w:rPr>
              <w:t>1</w:t>
            </w:r>
            <w:r>
              <w:rPr>
                <w:rFonts w:ascii="標楷體" w:eastAsia="標楷體" w:hAnsi="標楷體" w:hint="eastAsia"/>
              </w:rPr>
              <w:t>12</w:t>
            </w:r>
            <w:r w:rsidRPr="006D7D73">
              <w:rPr>
                <w:rFonts w:ascii="標楷體" w:eastAsia="標楷體" w:hAnsi="標楷體" w:hint="eastAsia"/>
              </w:rPr>
              <w:t>.</w:t>
            </w:r>
            <w:r>
              <w:rPr>
                <w:rFonts w:ascii="標楷體" w:eastAsia="標楷體" w:hAnsi="標楷體" w:hint="eastAsia"/>
              </w:rPr>
              <w:t>2</w:t>
            </w:r>
            <w:r w:rsidRPr="006D7D73">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251F3F8E" w14:textId="77777777" w:rsidR="00B55BD2" w:rsidRPr="004928F7" w:rsidRDefault="00B55BD2" w:rsidP="005554FE">
            <w:pPr>
              <w:jc w:val="center"/>
              <w:rPr>
                <w:rFonts w:ascii="標楷體" w:eastAsia="標楷體" w:hAnsi="標楷體"/>
              </w:rPr>
            </w:pPr>
            <w:r w:rsidRPr="006D7D73">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3AD5F524" w14:textId="77777777" w:rsidR="00B55BD2" w:rsidRPr="00251E48" w:rsidRDefault="00B55BD2"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D2A35A7" w14:textId="77777777" w:rsidR="00B55BD2" w:rsidRPr="00251E48" w:rsidRDefault="00B55BD2"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7591DC3" w14:textId="77777777" w:rsidR="00B55BD2" w:rsidRPr="004928F7" w:rsidRDefault="00B55BD2" w:rsidP="00C43775">
            <w:pPr>
              <w:jc w:val="center"/>
              <w:rPr>
                <w:rFonts w:ascii="標楷體" w:eastAsia="標楷體" w:hAnsi="標楷體"/>
              </w:rPr>
            </w:pPr>
            <w:r w:rsidRPr="00251E48">
              <w:rPr>
                <w:rFonts w:ascii="標楷體" w:eastAsia="標楷體" w:hAnsi="標楷體" w:cs="Times New Roman" w:hint="eastAsia"/>
              </w:rPr>
              <w:t>內控會議通過</w:t>
            </w:r>
          </w:p>
        </w:tc>
      </w:tr>
    </w:tbl>
    <w:p w14:paraId="78CA2768"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56C8FF" w14:textId="77777777" w:rsidR="00B55BD2" w:rsidRPr="004928F7" w:rsidRDefault="00B55BD2"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53" behindDoc="0" locked="0" layoutInCell="1" allowOverlap="1" wp14:anchorId="2487AB09" wp14:editId="03B94214">
                <wp:simplePos x="0" y="0"/>
                <wp:positionH relativeFrom="column">
                  <wp:posOffset>4284345</wp:posOffset>
                </wp:positionH>
                <wp:positionV relativeFrom="page">
                  <wp:posOffset>9292590</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4BB813" w14:textId="77777777" w:rsidR="00B55BD2" w:rsidRPr="00BF3E94" w:rsidRDefault="00B55BD2"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0CE1A2B9" w14:textId="77777777" w:rsidR="00B55BD2" w:rsidRPr="00BF3E94" w:rsidRDefault="00B55BD2"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7AB09" id="文字方塊 471" o:spid="_x0000_s1170" type="#_x0000_t202" style="position:absolute;margin-left:337.35pt;margin-top:731.7pt;width:162pt;height:45pt;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hdU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" fillcolor="white [3201]" stroked="f" strokeweight="1pt">
                <v:textbox>
                  <w:txbxContent>
                    <w:p w14:paraId="6D4BB813" w14:textId="77777777" w:rsidR="00B55BD2" w:rsidRPr="00BF3E94" w:rsidRDefault="00B55BD2"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0CE1A2B9" w14:textId="77777777" w:rsidR="00B55BD2" w:rsidRPr="00BF3E94" w:rsidRDefault="00B55BD2"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B55BD2" w:rsidRPr="004928F7" w14:paraId="13E420D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69E78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D8C1F2F" w14:textId="77777777" w:rsidTr="00627306">
        <w:trPr>
          <w:jc w:val="center"/>
        </w:trPr>
        <w:tc>
          <w:tcPr>
            <w:tcW w:w="2365" w:type="pct"/>
            <w:tcBorders>
              <w:left w:val="single" w:sz="12" w:space="0" w:color="auto"/>
              <w:bottom w:val="single" w:sz="2" w:space="0" w:color="auto"/>
              <w:right w:val="single" w:sz="2" w:space="0" w:color="auto"/>
            </w:tcBorders>
            <w:vAlign w:val="center"/>
          </w:tcPr>
          <w:p w14:paraId="31CD19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24664F3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03F9A43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1B1E4E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B8D0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7112E94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EC8F34A"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0395388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0EA7310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3F11593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1797CA14"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Pr="004928F7">
              <w:rPr>
                <w:rFonts w:ascii="標楷體" w:eastAsia="標楷體" w:hAnsi="標楷體"/>
                <w:sz w:val="20"/>
              </w:rPr>
              <w:t>/</w:t>
            </w:r>
          </w:p>
          <w:p w14:paraId="35301EDC" w14:textId="77777777" w:rsidR="00B55BD2" w:rsidRPr="004928F7" w:rsidRDefault="00B55BD2" w:rsidP="00C43775">
            <w:pPr>
              <w:spacing w:line="0" w:lineRule="atLeast"/>
              <w:jc w:val="center"/>
              <w:rPr>
                <w:rFonts w:ascii="標楷體" w:eastAsia="標楷體" w:hAnsi="標楷體"/>
                <w:sz w:val="20"/>
              </w:rPr>
            </w:pPr>
            <w:r w:rsidRPr="004928F7">
              <w:rPr>
                <w:rFonts w:ascii="標楷體" w:eastAsia="標楷體" w:hAnsi="標楷體" w:hint="eastAsia"/>
                <w:sz w:val="20"/>
                <w:szCs w:val="20"/>
              </w:rPr>
              <w:t>1</w:t>
            </w:r>
            <w:r>
              <w:rPr>
                <w:rFonts w:ascii="標楷體" w:eastAsia="標楷體" w:hAnsi="標楷體"/>
                <w:sz w:val="20"/>
                <w:szCs w:val="20"/>
              </w:rPr>
              <w:t>11.12.21</w:t>
            </w:r>
          </w:p>
        </w:tc>
        <w:tc>
          <w:tcPr>
            <w:tcW w:w="501" w:type="pct"/>
            <w:tcBorders>
              <w:bottom w:val="single" w:sz="12" w:space="0" w:color="auto"/>
              <w:right w:val="single" w:sz="12" w:space="0" w:color="auto"/>
            </w:tcBorders>
            <w:vAlign w:val="center"/>
          </w:tcPr>
          <w:p w14:paraId="121C9D3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E2A5EB0"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7F42B5" w14:textId="77777777" w:rsidR="00B55BD2" w:rsidRPr="004928F7" w:rsidRDefault="00B55BD2" w:rsidP="00395CE6">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1.流程圖：</w:t>
      </w:r>
    </w:p>
    <w:p w14:paraId="6F2ED924" w14:textId="77777777" w:rsidR="00B55BD2" w:rsidRPr="007826F3" w:rsidRDefault="00B55BD2" w:rsidP="00395CE6">
      <w:pPr>
        <w:pStyle w:val="ae"/>
        <w:tabs>
          <w:tab w:val="clear" w:pos="960"/>
        </w:tabs>
        <w:ind w:leftChars="0" w:left="0" w:right="0"/>
        <w:rPr>
          <w:rFonts w:hAnsi="標楷體"/>
          <w:sz w:val="16"/>
          <w:szCs w:val="16"/>
        </w:rPr>
      </w:pPr>
      <w:r w:rsidRPr="006D7D73">
        <w:rPr>
          <w:rFonts w:hAnsi="標楷體"/>
        </w:rPr>
        <w:object w:dxaOrig="10815" w:dyaOrig="16425" w14:anchorId="76E354D3">
          <v:shape id="_x0000_i1144" type="#_x0000_t75" style="width:483pt;height:582.75pt" o:ole="">
            <v:imagedata r:id="rId272" o:title=""/>
          </v:shape>
          <o:OLEObject Type="Embed" ProgID="Visio.Drawing.11" ShapeID="_x0000_i1144" DrawAspect="Content" ObjectID="_1773153547" r:id="rId2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B55BD2" w:rsidRPr="004928F7" w14:paraId="72D903E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4D2D8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6AB4221"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A7705F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32BA6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0C9A70B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1BE2ED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BAC097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41F532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9EC90D6"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314F3C3"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75D8386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02F8F34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239AC530"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4</w:t>
            </w:r>
            <w:r w:rsidRPr="004928F7">
              <w:rPr>
                <w:rFonts w:ascii="標楷體" w:eastAsia="標楷體" w:hAnsi="標楷體"/>
                <w:sz w:val="20"/>
              </w:rPr>
              <w:t>/</w:t>
            </w:r>
          </w:p>
          <w:p w14:paraId="038B91B8"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sz w:val="20"/>
                <w:szCs w:val="20"/>
              </w:rPr>
              <w:t>1</w:t>
            </w:r>
          </w:p>
        </w:tc>
        <w:tc>
          <w:tcPr>
            <w:tcW w:w="582" w:type="pct"/>
            <w:tcBorders>
              <w:bottom w:val="single" w:sz="12" w:space="0" w:color="auto"/>
              <w:right w:val="single" w:sz="12" w:space="0" w:color="auto"/>
            </w:tcBorders>
            <w:vAlign w:val="center"/>
          </w:tcPr>
          <w:p w14:paraId="1C61EAB5" w14:textId="77777777" w:rsidR="00B55BD2"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375D15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37D0508" w14:textId="77777777" w:rsidR="00B55BD2" w:rsidRPr="004928F7" w:rsidRDefault="00B55BD2"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Ansi="標楷體" w:hint="eastAsia"/>
            <w:sz w:val="16"/>
            <w:szCs w:val="16"/>
          </w:rPr>
          <w:t>研究發展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E36F2F2" w14:textId="77777777" w:rsidR="00B55BD2" w:rsidRPr="007826F3" w:rsidRDefault="00B55BD2"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2.作業程序：</w:t>
      </w:r>
    </w:p>
    <w:p w14:paraId="1D133576" w14:textId="77777777" w:rsidR="00B55BD2" w:rsidRPr="00C43775" w:rsidRDefault="00B55BD2" w:rsidP="007826F3">
      <w:pPr>
        <w:tabs>
          <w:tab w:val="left" w:pos="960"/>
        </w:tabs>
        <w:jc w:val="both"/>
        <w:textAlignment w:val="baseline"/>
        <w:rPr>
          <w:rFonts w:ascii="標楷體" w:eastAsia="標楷體" w:hAnsi="標楷體"/>
        </w:rPr>
      </w:pPr>
      <w:r w:rsidRPr="007826F3">
        <w:rPr>
          <w:rFonts w:ascii="標楷體" w:eastAsia="標楷體" w:hAnsi="標楷體" w:hint="eastAsia"/>
          <w:color w:val="FF0000"/>
        </w:rPr>
        <w:t xml:space="preserve">  </w:t>
      </w:r>
      <w:r w:rsidRPr="007826F3">
        <w:rPr>
          <w:rFonts w:ascii="標楷體" w:eastAsia="標楷體" w:hAnsi="標楷體" w:hint="eastAsia"/>
        </w:rPr>
        <w:t>2.1.</w:t>
      </w:r>
      <w:r w:rsidRPr="00C43775">
        <w:rPr>
          <w:rFonts w:ascii="標楷體" w:eastAsia="標楷體" w:hAnsi="標楷體" w:hint="eastAsia"/>
        </w:rPr>
        <w:t>依據教育部補助大學校院辦理樂齡大學實施</w:t>
      </w:r>
      <w:r w:rsidRPr="00C43775">
        <w:rPr>
          <w:rFonts w:ascii="標楷體" w:eastAsia="標楷體" w:hAnsi="標楷體"/>
        </w:rPr>
        <w:t>計畫</w:t>
      </w:r>
      <w:r w:rsidRPr="00C43775">
        <w:rPr>
          <w:rFonts w:ascii="標楷體" w:eastAsia="標楷體" w:hAnsi="標楷體" w:hint="eastAsia"/>
        </w:rPr>
        <w:t>規定辦理。</w:t>
      </w:r>
      <w:r w:rsidRPr="00C43775">
        <w:rPr>
          <w:rFonts w:ascii="標楷體" w:eastAsia="標楷體" w:hAnsi="標楷體"/>
        </w:rPr>
        <w:br/>
      </w:r>
      <w:r w:rsidRPr="007826F3">
        <w:rPr>
          <w:rFonts w:ascii="標楷體" w:eastAsia="標楷體" w:hAnsi="標楷體" w:hint="eastAsia"/>
        </w:rPr>
        <w:t xml:space="preserve">  2.2.</w:t>
      </w:r>
      <w:r w:rsidRPr="00C43775">
        <w:rPr>
          <w:rFonts w:ascii="標楷體" w:eastAsia="標楷體" w:hAnsi="標楷體" w:hint="eastAsia"/>
        </w:rPr>
        <w:t>招生宣傳方式有中心</w:t>
      </w:r>
      <w:r w:rsidRPr="00C43775">
        <w:rPr>
          <w:rFonts w:ascii="標楷體" w:eastAsia="標楷體" w:hAnsi="標楷體"/>
        </w:rPr>
        <w:br/>
      </w:r>
      <w:r w:rsidRPr="00C43775">
        <w:rPr>
          <w:rFonts w:ascii="標楷體" w:eastAsia="標楷體" w:hAnsi="標楷體" w:hint="eastAsia"/>
        </w:rPr>
        <w:t xml:space="preserve">      網站、粉絲專頁、佈告欄及學生口耳相傳等，招生宣傳至少20個工作天。</w:t>
      </w:r>
    </w:p>
    <w:p w14:paraId="04F6B9FA" w14:textId="77777777" w:rsidR="00B55BD2" w:rsidRPr="00C43775" w:rsidRDefault="00B55BD2" w:rsidP="00C43775">
      <w:pPr>
        <w:tabs>
          <w:tab w:val="left" w:pos="960"/>
        </w:tabs>
        <w:jc w:val="both"/>
        <w:textAlignment w:val="baseline"/>
        <w:rPr>
          <w:rFonts w:ascii="標楷體" w:eastAsia="標楷體" w:hAnsi="標楷體"/>
        </w:rPr>
      </w:pPr>
      <w:r w:rsidRPr="007826F3">
        <w:rPr>
          <w:rFonts w:ascii="標楷體" w:eastAsia="標楷體" w:hAnsi="標楷體" w:hint="eastAsia"/>
        </w:rPr>
        <w:t xml:space="preserve">  2.3.申請就讀</w:t>
      </w:r>
      <w:r w:rsidRPr="007826F3">
        <w:rPr>
          <w:rFonts w:ascii="標楷體" w:eastAsia="標楷體" w:hAnsi="標楷體"/>
        </w:rPr>
        <w:t>樂齡大學學</w:t>
      </w:r>
      <w:r w:rsidRPr="007826F3">
        <w:rPr>
          <w:rFonts w:ascii="標楷體" w:eastAsia="標楷體" w:hAnsi="標楷體" w:hint="eastAsia"/>
        </w:rPr>
        <w:t>員</w:t>
      </w:r>
      <w:r w:rsidRPr="007826F3">
        <w:rPr>
          <w:rFonts w:ascii="標楷體" w:eastAsia="標楷體" w:hAnsi="標楷體"/>
        </w:rPr>
        <w:t>，需符合教育部規定</w:t>
      </w:r>
      <w:r w:rsidRPr="007826F3">
        <w:rPr>
          <w:rFonts w:ascii="標楷體" w:eastAsia="標楷體" w:hAnsi="標楷體" w:hint="eastAsia"/>
        </w:rPr>
        <w:t>的招收條件</w:t>
      </w:r>
      <w:r w:rsidRPr="007826F3">
        <w:rPr>
          <w:rFonts w:ascii="標楷體" w:eastAsia="標楷體" w:hAnsi="標楷體"/>
        </w:rPr>
        <w:t>。</w:t>
      </w:r>
    </w:p>
    <w:p w14:paraId="08495197" w14:textId="77777777" w:rsidR="00B55BD2" w:rsidRPr="007826F3" w:rsidRDefault="00B55BD2" w:rsidP="007826F3">
      <w:pPr>
        <w:tabs>
          <w:tab w:val="left" w:pos="960"/>
        </w:tabs>
        <w:jc w:val="both"/>
        <w:textAlignment w:val="baseline"/>
        <w:rPr>
          <w:rFonts w:ascii="標楷體" w:eastAsia="標楷體" w:hAnsi="標楷體"/>
        </w:rPr>
      </w:pPr>
      <w:r>
        <w:rPr>
          <w:rFonts w:ascii="標楷體" w:eastAsia="標楷體" w:hAnsi="標楷體" w:hint="eastAsia"/>
        </w:rPr>
        <w:t xml:space="preserve">  2.4</w:t>
      </w:r>
      <w:r w:rsidRPr="007826F3">
        <w:rPr>
          <w:rFonts w:ascii="標楷體" w:eastAsia="標楷體" w:hAnsi="標楷體" w:hint="eastAsia"/>
        </w:rPr>
        <w:t>.學員申請報名時應檢附下列表件：</w:t>
      </w:r>
    </w:p>
    <w:p w14:paraId="7FCBAFF2" w14:textId="77777777" w:rsidR="00B55BD2" w:rsidRPr="007826F3" w:rsidRDefault="00B55BD2"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一</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報名表。</w:t>
      </w:r>
    </w:p>
    <w:p w14:paraId="4429C98E" w14:textId="77777777" w:rsidR="00B55BD2" w:rsidRPr="007826F3" w:rsidRDefault="00B55BD2"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二</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身體健康狀況調查表。</w:t>
      </w:r>
    </w:p>
    <w:p w14:paraId="12262322" w14:textId="77777777" w:rsidR="00B55BD2" w:rsidRPr="007826F3" w:rsidRDefault="00B55BD2"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三</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身份證影本正反面。</w:t>
      </w:r>
    </w:p>
    <w:p w14:paraId="5C1E7AF5" w14:textId="77777777" w:rsidR="00B55BD2" w:rsidRPr="007826F3" w:rsidRDefault="00B55BD2"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四</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大頭照</w:t>
      </w:r>
      <w:r w:rsidRPr="007826F3">
        <w:rPr>
          <w:rFonts w:ascii="標楷體" w:eastAsia="標楷體" w:hAnsi="標楷體" w:cs="Times New Roman"/>
          <w:kern w:val="0"/>
          <w:szCs w:val="24"/>
        </w:rPr>
        <w:t>2吋2張</w:t>
      </w:r>
      <w:r w:rsidRPr="007826F3">
        <w:rPr>
          <w:rFonts w:ascii="標楷體" w:eastAsia="標楷體" w:hAnsi="標楷體" w:cs="Times New Roman" w:hint="eastAsia"/>
          <w:kern w:val="0"/>
          <w:szCs w:val="24"/>
        </w:rPr>
        <w:t>。</w:t>
      </w:r>
    </w:p>
    <w:p w14:paraId="185FFE45" w14:textId="77777777" w:rsidR="00B55BD2" w:rsidRPr="00C43775" w:rsidRDefault="00B55BD2" w:rsidP="007826F3">
      <w:pPr>
        <w:autoSpaceDE w:val="0"/>
        <w:autoSpaceDN w:val="0"/>
        <w:adjustRightInd w:val="0"/>
        <w:textAlignment w:val="baseline"/>
        <w:rPr>
          <w:rFonts w:ascii="標楷體" w:eastAsia="標楷體" w:hAnsi="標楷體" w:cs="Times New Roman"/>
          <w:kern w:val="0"/>
          <w:szCs w:val="24"/>
        </w:rPr>
      </w:pPr>
      <w:r w:rsidRPr="007826F3">
        <w:rPr>
          <w:rFonts w:ascii="標楷體" w:eastAsia="標楷體" w:hAnsi="標楷體" w:cs="Times New Roman" w:hint="eastAsia"/>
          <w:kern w:val="0"/>
          <w:szCs w:val="24"/>
        </w:rPr>
        <w:t xml:space="preserve">  2.</w:t>
      </w:r>
      <w:r>
        <w:rPr>
          <w:rFonts w:ascii="標楷體" w:eastAsia="標楷體" w:hAnsi="標楷體" w:cs="Times New Roman"/>
          <w:kern w:val="0"/>
          <w:szCs w:val="24"/>
        </w:rPr>
        <w:t>5</w:t>
      </w:r>
      <w:r w:rsidRPr="007826F3">
        <w:rPr>
          <w:rFonts w:ascii="標楷體" w:eastAsia="標楷體" w:hAnsi="標楷體" w:cs="Times New Roman" w:hint="eastAsia"/>
          <w:kern w:val="0"/>
          <w:szCs w:val="24"/>
        </w:rPr>
        <w:t>.學生報名資格審查通過即繳交學費，並</w:t>
      </w:r>
      <w:r w:rsidRPr="00C43775">
        <w:rPr>
          <w:rFonts w:ascii="標楷體" w:eastAsia="標楷體" w:hAnsi="標楷體" w:cs="Times New Roman" w:hint="eastAsia"/>
          <w:kern w:val="0"/>
          <w:szCs w:val="24"/>
        </w:rPr>
        <w:t>製作學員名冊請圖資處協助製作學員證並交由</w:t>
      </w:r>
      <w:r w:rsidRPr="00C43775">
        <w:rPr>
          <w:rFonts w:ascii="標楷體" w:eastAsia="標楷體" w:hAnsi="標楷體" w:cs="Times New Roman"/>
          <w:kern w:val="0"/>
          <w:szCs w:val="24"/>
        </w:rPr>
        <w:br/>
      </w:r>
      <w:r w:rsidRPr="00C43775">
        <w:rPr>
          <w:rFonts w:ascii="標楷體" w:eastAsia="標楷體" w:hAnsi="標楷體" w:cs="Times New Roman" w:hint="eastAsia"/>
          <w:kern w:val="0"/>
          <w:szCs w:val="24"/>
        </w:rPr>
        <w:t xml:space="preserve">      教務處核定後蓋註冊章。</w:t>
      </w:r>
    </w:p>
    <w:p w14:paraId="35AA5ACF" w14:textId="77777777" w:rsidR="00B55BD2" w:rsidRPr="00C43775" w:rsidRDefault="00B55BD2"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6</w:t>
      </w:r>
      <w:r w:rsidRPr="00C43775">
        <w:rPr>
          <w:rFonts w:ascii="標楷體" w:eastAsia="標楷體" w:hAnsi="標楷體" w:hint="eastAsia"/>
        </w:rPr>
        <w:t>.申請停車學員造冊跟總務處報備申請停車。</w:t>
      </w:r>
    </w:p>
    <w:p w14:paraId="636A8473" w14:textId="77777777" w:rsidR="00B55BD2" w:rsidRPr="00C43775" w:rsidRDefault="00B55BD2"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7</w:t>
      </w:r>
      <w:r w:rsidRPr="00C43775">
        <w:rPr>
          <w:rFonts w:ascii="標楷體" w:eastAsia="標楷體" w:hAnsi="標楷體" w:hint="eastAsia"/>
        </w:rPr>
        <w:t>.本計畫補助經費及自籌款(含學習中校外參訪各項活動)需依教育部補(捐)助及委辦經</w:t>
      </w:r>
      <w:r w:rsidRPr="00C43775">
        <w:rPr>
          <w:rFonts w:ascii="標楷體" w:eastAsia="標楷體" w:hAnsi="標楷體"/>
        </w:rPr>
        <w:br/>
      </w:r>
      <w:r w:rsidRPr="00C43775">
        <w:rPr>
          <w:rFonts w:ascii="標楷體" w:eastAsia="標楷體" w:hAnsi="標楷體" w:hint="eastAsia"/>
        </w:rPr>
        <w:t xml:space="preserve">      費核撥結報作業及本校會計制度規定辨理。</w:t>
      </w:r>
    </w:p>
    <w:p w14:paraId="08681409" w14:textId="77777777" w:rsidR="00B55BD2" w:rsidRPr="007826F3" w:rsidRDefault="00B55BD2" w:rsidP="007826F3">
      <w:pPr>
        <w:tabs>
          <w:tab w:val="left" w:pos="960"/>
        </w:tabs>
        <w:jc w:val="both"/>
        <w:textAlignment w:val="baseline"/>
        <w:rPr>
          <w:rFonts w:ascii="標楷體" w:eastAsia="標楷體" w:hAnsi="標楷體"/>
        </w:rPr>
      </w:pPr>
      <w:r w:rsidRPr="007826F3">
        <w:rPr>
          <w:rFonts w:ascii="標楷體" w:eastAsia="標楷體" w:hAnsi="標楷體" w:hint="eastAsia"/>
        </w:rPr>
        <w:t xml:space="preserve">  2.</w:t>
      </w:r>
      <w:r>
        <w:rPr>
          <w:rFonts w:ascii="標楷體" w:eastAsia="標楷體" w:hAnsi="標楷體"/>
        </w:rPr>
        <w:t>8</w:t>
      </w:r>
      <w:r w:rsidRPr="007826F3">
        <w:rPr>
          <w:rFonts w:ascii="標楷體" w:eastAsia="標楷體" w:hAnsi="標楷體" w:hint="eastAsia"/>
        </w:rPr>
        <w:t>.樂齡大學學員完成一學年課程後，依本校相關規定核發結業證書。</w:t>
      </w:r>
    </w:p>
    <w:p w14:paraId="1BD55219" w14:textId="77777777" w:rsidR="00B55BD2" w:rsidRPr="007826F3" w:rsidRDefault="00B55BD2"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3.控制重點：</w:t>
      </w:r>
    </w:p>
    <w:p w14:paraId="61BB3EBB" w14:textId="77777777" w:rsidR="00B55BD2" w:rsidRPr="007826F3" w:rsidRDefault="00B55BD2"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3.1.樂齡大學</w:t>
      </w:r>
      <w:r w:rsidRPr="007826F3">
        <w:rPr>
          <w:rFonts w:ascii="標楷體" w:eastAsia="標楷體" w:hAnsi="標楷體" w:cs="Times New Roman"/>
          <w:kern w:val="0"/>
          <w:szCs w:val="20"/>
        </w:rPr>
        <w:t>學員</w:t>
      </w:r>
      <w:r w:rsidRPr="007826F3">
        <w:rPr>
          <w:rFonts w:ascii="標楷體" w:eastAsia="標楷體" w:hAnsi="標楷體" w:cs="Times New Roman" w:hint="eastAsia"/>
          <w:kern w:val="0"/>
          <w:szCs w:val="20"/>
        </w:rPr>
        <w:t>申請資格是否符合規定辦理。</w:t>
      </w:r>
    </w:p>
    <w:p w14:paraId="676267DE" w14:textId="77777777" w:rsidR="00B55BD2" w:rsidRPr="00C43775" w:rsidRDefault="00B55BD2" w:rsidP="007826F3">
      <w:pPr>
        <w:ind w:firstLine="240"/>
        <w:rPr>
          <w:rFonts w:hAnsi="標楷體"/>
        </w:rPr>
      </w:pPr>
      <w:r w:rsidRPr="007826F3">
        <w:rPr>
          <w:rFonts w:hAnsi="標楷體" w:hint="eastAsia"/>
        </w:rPr>
        <w:t xml:space="preserve">3. 2. </w:t>
      </w:r>
      <w:r w:rsidRPr="00C43775">
        <w:rPr>
          <w:rFonts w:ascii="標楷體" w:eastAsia="標楷體" w:hAnsi="標楷體"/>
        </w:rPr>
        <w:t>招生人數</w:t>
      </w:r>
      <w:r w:rsidRPr="00C43775">
        <w:rPr>
          <w:rFonts w:ascii="標楷體" w:eastAsia="標楷體" w:hAnsi="標楷體" w:hint="eastAsia"/>
        </w:rPr>
        <w:t>、授課時數及</w:t>
      </w:r>
      <w:r w:rsidRPr="00C43775">
        <w:rPr>
          <w:rFonts w:ascii="標楷體" w:eastAsia="標楷體" w:hAnsi="標楷體"/>
        </w:rPr>
        <w:t>教學地點</w:t>
      </w:r>
      <w:r w:rsidRPr="00C43775">
        <w:rPr>
          <w:rFonts w:ascii="標楷體" w:eastAsia="標楷體" w:hAnsi="標楷體" w:hint="eastAsia"/>
        </w:rPr>
        <w:t>是否依規定辦理。</w:t>
      </w:r>
    </w:p>
    <w:p w14:paraId="4537AAFB" w14:textId="77777777" w:rsidR="00B55BD2" w:rsidRPr="00C43775" w:rsidRDefault="00B55BD2"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3.3.開班預算控管及請款作業。</w:t>
      </w:r>
    </w:p>
    <w:p w14:paraId="03A73847" w14:textId="77777777" w:rsidR="00B55BD2" w:rsidRPr="007826F3" w:rsidRDefault="00B55BD2"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4.使用表單：</w:t>
      </w:r>
    </w:p>
    <w:p w14:paraId="4126AE25" w14:textId="77777777" w:rsidR="00B55BD2" w:rsidRPr="007826F3" w:rsidRDefault="00B55BD2"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4.1.佛光大學樂齡大學</w:t>
      </w:r>
      <w:r w:rsidRPr="007826F3">
        <w:rPr>
          <w:rFonts w:ascii="標楷體" w:eastAsia="標楷體" w:hAnsi="標楷體" w:cs="Times New Roman"/>
          <w:kern w:val="0"/>
          <w:szCs w:val="20"/>
        </w:rPr>
        <w:t>報名表</w:t>
      </w:r>
      <w:r w:rsidRPr="007826F3">
        <w:rPr>
          <w:rFonts w:ascii="標楷體" w:eastAsia="標楷體" w:hAnsi="標楷體" w:cs="Times New Roman" w:hint="eastAsia"/>
          <w:kern w:val="0"/>
          <w:szCs w:val="20"/>
        </w:rPr>
        <w:t>、</w:t>
      </w:r>
      <w:r w:rsidRPr="007826F3">
        <w:rPr>
          <w:rFonts w:ascii="標楷體" w:eastAsia="標楷體" w:hAnsi="標楷體" w:cs="Times New Roman"/>
          <w:kern w:val="0"/>
          <w:szCs w:val="20"/>
        </w:rPr>
        <w:t>身體健康調查表</w:t>
      </w:r>
      <w:r w:rsidRPr="007826F3">
        <w:rPr>
          <w:rFonts w:ascii="標楷體" w:eastAsia="標楷體" w:hAnsi="標楷體" w:cs="Times New Roman" w:hint="eastAsia"/>
          <w:kern w:val="0"/>
          <w:szCs w:val="20"/>
        </w:rPr>
        <w:t>。</w:t>
      </w:r>
    </w:p>
    <w:p w14:paraId="03F39DAF" w14:textId="77777777" w:rsidR="00B55BD2" w:rsidRPr="00C43775" w:rsidRDefault="00B55BD2"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4.2.佛光大學樂齡大學課後問卷調查表</w:t>
      </w:r>
    </w:p>
    <w:p w14:paraId="33F4E6B1" w14:textId="77777777" w:rsidR="00B55BD2" w:rsidRPr="007826F3" w:rsidRDefault="00B55BD2"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b/>
          <w:bCs/>
          <w:kern w:val="0"/>
          <w:szCs w:val="20"/>
        </w:rPr>
        <w:t>5.</w:t>
      </w:r>
      <w:r w:rsidRPr="007826F3">
        <w:rPr>
          <w:rFonts w:ascii="標楷體" w:eastAsia="標楷體" w:hAnsi="標楷體" w:cs="Times New Roman" w:hint="eastAsia"/>
          <w:b/>
          <w:bCs/>
          <w:kern w:val="0"/>
          <w:szCs w:val="20"/>
        </w:rPr>
        <w:t>依據及相關文件：</w:t>
      </w:r>
    </w:p>
    <w:p w14:paraId="5542DCE8" w14:textId="77777777" w:rsidR="00B55BD2" w:rsidRPr="00C43775" w:rsidRDefault="00B55BD2"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5.1.</w:t>
      </w:r>
      <w:r w:rsidRPr="007826F3">
        <w:rPr>
          <w:rFonts w:ascii="標楷體" w:eastAsia="標楷體" w:hAnsi="Times New Roman" w:cs="Times New Roman" w:hint="eastAsia"/>
          <w:kern w:val="0"/>
          <w:sz w:val="28"/>
          <w:szCs w:val="20"/>
        </w:rPr>
        <w:t xml:space="preserve"> </w:t>
      </w:r>
      <w:r w:rsidRPr="00C43775">
        <w:rPr>
          <w:rFonts w:ascii="標楷體" w:eastAsia="標楷體" w:hAnsi="標楷體" w:cs="Times New Roman" w:hint="eastAsia"/>
          <w:kern w:val="0"/>
          <w:szCs w:val="20"/>
        </w:rPr>
        <w:t>教育部補助大學校院辦理樂齡大學實施計畫。（教育部110</w:t>
      </w:r>
      <w:r w:rsidRPr="00C43775">
        <w:rPr>
          <w:rFonts w:ascii="標楷體" w:eastAsia="標楷體" w:hAnsi="標楷體" w:cs="Times New Roman"/>
          <w:kern w:val="0"/>
          <w:szCs w:val="20"/>
        </w:rPr>
        <w:t>.</w:t>
      </w:r>
      <w:r w:rsidRPr="00C43775">
        <w:rPr>
          <w:rFonts w:ascii="標楷體" w:eastAsia="標楷體" w:hAnsi="標楷體" w:cs="Times New Roman" w:hint="eastAsia"/>
          <w:kern w:val="0"/>
          <w:szCs w:val="20"/>
        </w:rPr>
        <w:t>12修訂）</w:t>
      </w:r>
    </w:p>
    <w:p w14:paraId="01218A80" w14:textId="77777777" w:rsidR="00B55BD2" w:rsidRPr="004928F7" w:rsidRDefault="00B55BD2">
      <w:r w:rsidRPr="004928F7">
        <w:br w:type="page"/>
      </w:r>
    </w:p>
    <w:p w14:paraId="7ECAF849"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B55BD2" w:rsidRPr="004928F7" w14:paraId="61C37503"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4BA3F3A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78" w:name="網站進行公開資訊"/>
        <w:bookmarkStart w:id="579"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6BC7C2C2" w14:textId="77777777" w:rsidR="00B55BD2" w:rsidRPr="004928F7" w:rsidRDefault="00B55BD2" w:rsidP="00627306">
            <w:pPr>
              <w:pStyle w:val="31"/>
            </w:pPr>
            <w:r w:rsidRPr="004928F7">
              <w:fldChar w:fldCharType="begin"/>
            </w:r>
            <w:r w:rsidRPr="004928F7">
              <w:instrText>HYPERLINK  \l "研究發展處"</w:instrText>
            </w:r>
            <w:r w:rsidRPr="004928F7">
              <w:fldChar w:fldCharType="separate"/>
            </w:r>
            <w:bookmarkStart w:id="580" w:name="_Toc161926535"/>
            <w:bookmarkStart w:id="581" w:name="_Toc99130185"/>
            <w:bookmarkStart w:id="582" w:name="_Toc92798174"/>
            <w:r w:rsidRPr="004928F7">
              <w:rPr>
                <w:rStyle w:val="a3"/>
                <w:rFonts w:hint="eastAsia"/>
              </w:rPr>
              <w:t>1210-009</w:t>
            </w:r>
            <w:bookmarkStart w:id="583" w:name="向學校主管機關指定網站進行公開資訊申報相關作業"/>
            <w:r w:rsidRPr="004928F7">
              <w:rPr>
                <w:rStyle w:val="a3"/>
                <w:rFonts w:hint="eastAsia"/>
              </w:rPr>
              <w:t>向學校主管機關指定網站進行公開資訊申報相關作業</w:t>
            </w:r>
            <w:bookmarkEnd w:id="578"/>
            <w:bookmarkEnd w:id="579"/>
            <w:bookmarkEnd w:id="580"/>
            <w:bookmarkEnd w:id="581"/>
            <w:bookmarkEnd w:id="582"/>
            <w:bookmarkEnd w:id="583"/>
            <w:r w:rsidRPr="004928F7">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69876BE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0B44998D"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B55BD2" w:rsidRPr="004928F7" w14:paraId="2506220D"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226CD62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446126E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5E1E72B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5123A78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5FDFBA9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9A94A8F"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755157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1625D179" w14:textId="77777777" w:rsidR="00B55BD2" w:rsidRPr="004928F7" w:rsidRDefault="00B55BD2" w:rsidP="00627306">
            <w:pPr>
              <w:spacing w:line="0" w:lineRule="atLeast"/>
              <w:jc w:val="both"/>
              <w:rPr>
                <w:rFonts w:ascii="標楷體" w:eastAsia="標楷體" w:hAnsi="標楷體" w:cs="Times New Roman"/>
                <w:szCs w:val="24"/>
              </w:rPr>
            </w:pPr>
          </w:p>
          <w:p w14:paraId="43E1D504"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新訂</w:t>
            </w:r>
          </w:p>
          <w:p w14:paraId="49B5CDEC" w14:textId="77777777" w:rsidR="00B55BD2" w:rsidRPr="004928F7" w:rsidRDefault="00B55BD2"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5EA9BDE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30E7720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3A0F57D5"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7198906"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E9E5B6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4C24E684" w14:textId="77777777" w:rsidR="00B55BD2" w:rsidRPr="004928F7" w:rsidRDefault="00B55BD2" w:rsidP="00627306">
            <w:pPr>
              <w:spacing w:line="0" w:lineRule="atLeast"/>
              <w:jc w:val="both"/>
              <w:rPr>
                <w:rFonts w:ascii="標楷體" w:eastAsia="標楷體" w:hAnsi="標楷體" w:cs="Times New Roman"/>
                <w:szCs w:val="24"/>
              </w:rPr>
            </w:pPr>
          </w:p>
          <w:p w14:paraId="3EAC320A"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修訂原因：修改單位。</w:t>
            </w:r>
          </w:p>
          <w:p w14:paraId="6F088C89" w14:textId="77777777" w:rsidR="00B55BD2" w:rsidRPr="004928F7" w:rsidRDefault="00B55BD2"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36045AF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602328B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3FDE1D5F"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B616551"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39AA77E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5BC6D91E"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6844BEE"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C61E937"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流程圖。</w:t>
            </w:r>
          </w:p>
          <w:p w14:paraId="633CB147" w14:textId="77777777" w:rsidR="00B55BD2" w:rsidRPr="004928F7" w:rsidRDefault="00B55BD2" w:rsidP="00627306">
            <w:pPr>
              <w:spacing w:line="0" w:lineRule="atLeast"/>
              <w:ind w:left="163" w:hangingChars="68" w:hanging="163"/>
              <w:jc w:val="both"/>
              <w:rPr>
                <w:rFonts w:ascii="標楷體" w:eastAsia="標楷體" w:hAnsi="標楷體"/>
              </w:rPr>
            </w:pPr>
            <w:r w:rsidRPr="004928F7">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2A69E9E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3C3E249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370EBC7A" w14:textId="77777777" w:rsidR="00B55BD2" w:rsidRPr="004928F7" w:rsidRDefault="00B55BD2" w:rsidP="00627306">
            <w:pPr>
              <w:spacing w:line="0" w:lineRule="atLeast"/>
              <w:jc w:val="center"/>
              <w:rPr>
                <w:rFonts w:ascii="標楷體" w:eastAsia="標楷體" w:hAnsi="標楷體"/>
              </w:rPr>
            </w:pPr>
          </w:p>
        </w:tc>
      </w:tr>
    </w:tbl>
    <w:p w14:paraId="7278BBD3" w14:textId="77777777" w:rsidR="00B55BD2" w:rsidRPr="004928F7" w:rsidRDefault="00B55BD2"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CA80F8" w14:textId="77777777" w:rsidR="00B55BD2" w:rsidRPr="004928F7" w:rsidRDefault="00B55BD2"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4" behindDoc="0" locked="0" layoutInCell="1" allowOverlap="1" wp14:anchorId="7528A984" wp14:editId="33FC2C42">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21FEF1" w14:textId="77777777" w:rsidR="00B55BD2" w:rsidRPr="007B7C48" w:rsidRDefault="00B55BD2"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1B3E0C17" w14:textId="77777777" w:rsidR="00B55BD2" w:rsidRPr="007B7C48" w:rsidRDefault="00B55BD2"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28A984" id="文字方塊 472" o:spid="_x0000_s1171"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sbw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fEK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9PQwAmso99g8A3GTcPPxUoH5REmHW1RQ+3HLjKCkealwAJ5l06lfu/Axnc0n+GGO&#10;LetjC1McpQrqKInXlYurutWm3lToKRZQwTkOjaxDP32kMaohA9yUMBHDVvtVPP4OqF//nuVP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Bj5sbwVwIAAMMEAAAOAAAAAAAAAAAAAAAAAC4CAABkcnMvZTJvRG9jLnht&#10;bFBLAQItABQABgAIAAAAIQAJ2caU4gAAAA0BAAAPAAAAAAAAAAAAAAAAALEEAABkcnMvZG93bnJl&#10;di54bWxQSwUGAAAAAAQABADzAAAAwAUAAAAA&#10;" fillcolor="white [3201]" stroked="f" strokeweight="1pt">
                <v:textbox>
                  <w:txbxContent>
                    <w:p w14:paraId="0821FEF1" w14:textId="77777777" w:rsidR="00B55BD2" w:rsidRPr="007B7C48" w:rsidRDefault="00B55BD2"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1B3E0C17" w14:textId="77777777" w:rsidR="00B55BD2" w:rsidRPr="007B7C48" w:rsidRDefault="00B55BD2"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55BD2" w:rsidRPr="004928F7" w14:paraId="01B157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C2728D"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269B1FF"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B769FE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0E0D83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CD4173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5F8B174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60811F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EA747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E44F19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BDE5D1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6CA683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4B14F23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7D9CCDF7"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0396807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3FCAC8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17D482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5F4A191" w14:textId="77777777" w:rsidR="00B55BD2" w:rsidRPr="004928F7" w:rsidRDefault="00B55BD2"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E7199C"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50CE38A8" w14:textId="77777777" w:rsidR="00B55BD2" w:rsidRPr="004928F7" w:rsidRDefault="00B55BD2" w:rsidP="00B94AC4">
      <w:pPr>
        <w:pStyle w:val="ae"/>
        <w:tabs>
          <w:tab w:val="clear" w:pos="960"/>
          <w:tab w:val="left" w:pos="360"/>
        </w:tabs>
        <w:ind w:leftChars="-59" w:left="356" w:hangingChars="178" w:hanging="498"/>
        <w:rPr>
          <w:rFonts w:hAnsi="標楷體"/>
        </w:rPr>
      </w:pPr>
      <w:r w:rsidRPr="004928F7">
        <w:rPr>
          <w:rFonts w:hAnsi="標楷體"/>
        </w:rPr>
        <w:object w:dxaOrig="11848" w:dyaOrig="11141" w14:anchorId="0A3A2016">
          <v:shape id="_x0000_i1145" type="#_x0000_t75" style="width:496.5pt;height:8in" o:ole="">
            <v:imagedata r:id="rId274" o:title=""/>
          </v:shape>
          <o:OLEObject Type="Embed" ProgID="Visio.Drawing.11" ShapeID="_x0000_i1145" DrawAspect="Content" ObjectID="_1773153548" r:id="rId27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B55BD2" w:rsidRPr="004928F7" w14:paraId="185D89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2606DB6"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11352CB" w14:textId="77777777" w:rsidTr="00627306">
        <w:trPr>
          <w:jc w:val="center"/>
        </w:trPr>
        <w:tc>
          <w:tcPr>
            <w:tcW w:w="2247" w:type="pct"/>
            <w:tcBorders>
              <w:left w:val="single" w:sz="12" w:space="0" w:color="auto"/>
              <w:bottom w:val="single" w:sz="2" w:space="0" w:color="auto"/>
              <w:right w:val="single" w:sz="2" w:space="0" w:color="auto"/>
            </w:tcBorders>
            <w:vAlign w:val="center"/>
          </w:tcPr>
          <w:p w14:paraId="5760935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F0056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3AF40E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FE94C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391A9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4DBE85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0544374"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D5BF56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4BE38C4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738A2BE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16C242A3"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3583304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04DFA4B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2BF4F5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AC9A79" w14:textId="77777777" w:rsidR="00B55BD2" w:rsidRPr="004928F7" w:rsidRDefault="00B55BD2"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AEEBEC"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4C9DA00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1.依來文由本處主導相關資訊申報事宜。</w:t>
      </w:r>
    </w:p>
    <w:p w14:paraId="561086C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2.若該網站有校內系統管理師，承辦人員依文要求系統管理師再次確認所有相關帳號權限事宜。</w:t>
      </w:r>
    </w:p>
    <w:p w14:paraId="530F6B8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3.本處依權責分配填寫單位，簽請核示後通知各相關會辦單位規定期限內逕行上網填報。</w:t>
      </w:r>
    </w:p>
    <w:p w14:paraId="119C7E0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4.各相關單位確認分配項目是否正確，若非為權責項目，則退回本處另發送。</w:t>
      </w:r>
    </w:p>
    <w:p w14:paraId="3B9B623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5.會辦單位於期限內逕自上網填報資料，並列印填報資料經單位主管簽准後，擲回本處。</w:t>
      </w:r>
    </w:p>
    <w:p w14:paraId="53133D4E"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2.6.完成填報工作後，依來文所示辦理。</w:t>
      </w:r>
    </w:p>
    <w:p w14:paraId="2423C011"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A8C00C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1.承辦人員須確認每一會辦單位之負責人員負責之業務，並控制填報時程以免貽誤。</w:t>
      </w:r>
    </w:p>
    <w:p w14:paraId="3806996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2.承辦人員需與系統管理師討論並確認帳號使用權限。</w:t>
      </w:r>
    </w:p>
    <w:p w14:paraId="7037C65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3.相關呈報資料皆須會辦單位主管簽核後始完成。</w:t>
      </w:r>
    </w:p>
    <w:p w14:paraId="26C164E8"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448D5A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無。</w:t>
      </w:r>
    </w:p>
    <w:p w14:paraId="59391214"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D775BC2"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無。</w:t>
      </w:r>
    </w:p>
    <w:p w14:paraId="67082127" w14:textId="77777777" w:rsidR="00B55BD2" w:rsidRPr="004928F7" w:rsidRDefault="00B55BD2" w:rsidP="00627306">
      <w:pPr>
        <w:rPr>
          <w:rFonts w:ascii="標楷體" w:eastAsia="標楷體" w:hAnsi="標楷體"/>
        </w:rPr>
      </w:pPr>
    </w:p>
    <w:p w14:paraId="3DECC2CA"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3EF98F42" w14:textId="77777777" w:rsidR="00B55BD2" w:rsidRPr="004928F7" w:rsidRDefault="00B55BD2" w:rsidP="009B7479">
      <w:pPr>
        <w:jc w:val="center"/>
        <w:outlineLvl w:val="0"/>
        <w:rPr>
          <w:rFonts w:ascii="標楷體" w:eastAsia="標楷體" w:hAnsi="標楷體"/>
          <w:b/>
          <w:sz w:val="56"/>
          <w:szCs w:val="56"/>
        </w:rPr>
      </w:pPr>
      <w:bookmarkStart w:id="584" w:name="_Toc161926536"/>
      <w:r w:rsidRPr="004928F7">
        <w:rPr>
          <w:rFonts w:ascii="標楷體" w:eastAsia="標楷體" w:hAnsi="標楷體" w:hint="eastAsia"/>
          <w:b/>
          <w:sz w:val="56"/>
          <w:szCs w:val="56"/>
        </w:rPr>
        <w:t>國際暨兩岸事務處</w:t>
      </w:r>
      <w:bookmarkEnd w:id="584"/>
    </w:p>
    <w:p w14:paraId="06F9A295" w14:textId="77777777" w:rsidR="00B55BD2" w:rsidRPr="0032366C" w:rsidRDefault="00B55BD2" w:rsidP="00880E96">
      <w:pPr>
        <w:pStyle w:val="21"/>
        <w:spacing w:line="240" w:lineRule="auto"/>
        <w:rPr>
          <w:rFonts w:ascii="Times New Roman" w:hAnsi="Times New Roman" w:cs="Times New Roman"/>
        </w:rPr>
      </w:pPr>
      <w:bookmarkStart w:id="585" w:name="_Toc92798176"/>
      <w:bookmarkStart w:id="586" w:name="_Toc99130187"/>
      <w:bookmarkStart w:id="587" w:name="_Toc146031025"/>
      <w:bookmarkStart w:id="588" w:name="_Toc161926537"/>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89" w:name="國際暨兩岸事務處"/>
      <w:r w:rsidRPr="0032366C">
        <w:rPr>
          <w:rFonts w:ascii="Times New Roman" w:hAnsi="Times New Roman" w:cs="Times New Roman"/>
        </w:rPr>
        <w:t>國際暨兩岸事務處</w:t>
      </w:r>
      <w:bookmarkEnd w:id="589"/>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85"/>
      <w:bookmarkEnd w:id="586"/>
      <w:bookmarkEnd w:id="587"/>
      <w:bookmarkEnd w:id="588"/>
    </w:p>
    <w:p w14:paraId="31DEEC2C" w14:textId="77777777" w:rsidR="00B55BD2" w:rsidRPr="0032366C" w:rsidRDefault="00B55BD2"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B55BD2" w:rsidRPr="0032366C" w14:paraId="789F0065" w14:textId="77777777" w:rsidTr="00FD5960">
        <w:trPr>
          <w:jc w:val="center"/>
        </w:trPr>
        <w:tc>
          <w:tcPr>
            <w:tcW w:w="236" w:type="pct"/>
            <w:vMerge w:val="restart"/>
            <w:tcBorders>
              <w:top w:val="single" w:sz="12" w:space="0" w:color="auto"/>
              <w:left w:val="single" w:sz="12" w:space="0" w:color="auto"/>
              <w:bottom w:val="single" w:sz="6" w:space="0" w:color="auto"/>
              <w:right w:val="single" w:sz="6" w:space="0" w:color="auto"/>
            </w:tcBorders>
            <w:vAlign w:val="center"/>
            <w:hideMark/>
          </w:tcPr>
          <w:p w14:paraId="501716B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20D0712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7791E83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33867A4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490D7F4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25D9D62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30F9C24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14BF8F54" w14:textId="77777777" w:rsidTr="00FD5960">
        <w:trPr>
          <w:jc w:val="center"/>
        </w:trPr>
        <w:tc>
          <w:tcPr>
            <w:tcW w:w="236" w:type="pct"/>
            <w:vMerge/>
            <w:tcBorders>
              <w:top w:val="single" w:sz="12" w:space="0" w:color="auto"/>
              <w:left w:val="single" w:sz="12" w:space="0" w:color="auto"/>
              <w:bottom w:val="single" w:sz="6" w:space="0" w:color="auto"/>
              <w:right w:val="single" w:sz="6" w:space="0" w:color="auto"/>
            </w:tcBorders>
            <w:vAlign w:val="center"/>
            <w:hideMark/>
          </w:tcPr>
          <w:p w14:paraId="06DF2465" w14:textId="77777777" w:rsidR="00B55BD2" w:rsidRPr="0032366C" w:rsidRDefault="00B55BD2"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3983FA5A" w14:textId="77777777" w:rsidR="00B55BD2" w:rsidRPr="0032366C" w:rsidRDefault="00B55BD2"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1728295D" w14:textId="77777777" w:rsidR="00B55BD2" w:rsidRPr="0032366C" w:rsidRDefault="00B55BD2"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7AC78004" w14:textId="77777777" w:rsidR="00B55BD2" w:rsidRPr="0032366C" w:rsidRDefault="00B55BD2"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5287123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22D3808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26F5C69B" w14:textId="77777777" w:rsidR="00B55BD2" w:rsidRPr="0032366C" w:rsidRDefault="00B55BD2"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3DD0F7CF" w14:textId="77777777" w:rsidR="00B55BD2" w:rsidRPr="0032366C" w:rsidRDefault="00B55BD2" w:rsidP="00FD5960">
            <w:pPr>
              <w:widowControl/>
              <w:rPr>
                <w:rFonts w:ascii="Times New Roman" w:eastAsia="標楷體" w:hAnsi="Times New Roman" w:cs="Times New Roman"/>
                <w:szCs w:val="24"/>
              </w:rPr>
            </w:pPr>
          </w:p>
        </w:tc>
      </w:tr>
      <w:tr w:rsidR="00B55BD2" w:rsidRPr="0032366C" w14:paraId="6B494393"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3EA35C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1B1EBA5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4E040CE" w14:textId="77777777" w:rsidR="00B55BD2" w:rsidRPr="0032366C" w:rsidRDefault="00B55BD2" w:rsidP="00FD5960">
            <w:pPr>
              <w:spacing w:line="0" w:lineRule="atLeast"/>
              <w:jc w:val="both"/>
              <w:rPr>
                <w:rFonts w:ascii="Times New Roman" w:eastAsia="標楷體" w:hAnsi="Times New Roman" w:cs="Times New Roman"/>
                <w:szCs w:val="24"/>
              </w:rPr>
            </w:pPr>
            <w:hyperlink w:anchor="國際學術交流交換學生作業" w:history="1">
              <w:r w:rsidRPr="0032366C">
                <w:rPr>
                  <w:rStyle w:val="a3"/>
                  <w:rFonts w:ascii="Times New Roman" w:eastAsia="標楷體" w:hAnsi="Times New Roman" w:cs="Times New Roman"/>
                  <w:szCs w:val="24"/>
                </w:rPr>
                <w:t>1250-001</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2A22C91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138988A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1E4BDD2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5F6F4E39"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4C18B7A0"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3C27FED"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74B23F0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752A089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6897DF6B" w14:textId="77777777" w:rsidR="00B55BD2" w:rsidRPr="0032366C" w:rsidRDefault="00B55BD2" w:rsidP="00FD5960">
            <w:pPr>
              <w:spacing w:line="0" w:lineRule="atLeast"/>
              <w:jc w:val="both"/>
              <w:rPr>
                <w:rFonts w:ascii="Times New Roman" w:eastAsia="標楷體" w:hAnsi="Times New Roman" w:cs="Times New Roman"/>
                <w:szCs w:val="24"/>
              </w:rPr>
            </w:pPr>
            <w:hyperlink w:anchor="國際學術交流締結姊妹校作業" w:history="1">
              <w:r w:rsidRPr="0032366C">
                <w:rPr>
                  <w:rStyle w:val="a3"/>
                  <w:rFonts w:ascii="Times New Roman" w:eastAsia="標楷體" w:hAnsi="Times New Roman" w:cs="Times New Roman"/>
                  <w:szCs w:val="24"/>
                </w:rPr>
                <w:t>1250-002</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2562FA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6143A40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7AF9BFB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5A3CE1B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CACFF13" w14:textId="77777777" w:rsidR="00B55BD2" w:rsidRPr="0032366C" w:rsidRDefault="00B55BD2" w:rsidP="00FD5960">
            <w:pPr>
              <w:pStyle w:val="Default"/>
              <w:spacing w:line="0" w:lineRule="atLeast"/>
              <w:jc w:val="both"/>
              <w:rPr>
                <w:rFonts w:ascii="Times New Roman" w:eastAsia="標楷體" w:hAnsi="Times New Roman" w:cs="Times New Roman"/>
                <w:color w:val="auto"/>
              </w:rPr>
            </w:pPr>
          </w:p>
        </w:tc>
      </w:tr>
      <w:tr w:rsidR="00B55BD2" w:rsidRPr="0032366C" w14:paraId="7FB17DB3"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7B2830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3659C53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2CF08E40" w14:textId="77777777" w:rsidR="00B55BD2" w:rsidRPr="0032366C" w:rsidRDefault="00B55BD2" w:rsidP="00FD5960">
            <w:pPr>
              <w:spacing w:line="0" w:lineRule="atLeast"/>
              <w:jc w:val="both"/>
              <w:rPr>
                <w:rFonts w:ascii="Times New Roman" w:eastAsia="標楷體" w:hAnsi="Times New Roman" w:cs="Times New Roman"/>
                <w:szCs w:val="24"/>
              </w:rPr>
            </w:pPr>
            <w:hyperlink w:anchor="國際學術交流交換教師作業" w:history="1">
              <w:r w:rsidRPr="0032366C">
                <w:rPr>
                  <w:rStyle w:val="a3"/>
                  <w:rFonts w:ascii="Times New Roman" w:eastAsia="標楷體" w:hAnsi="Times New Roman" w:cs="Times New Roman"/>
                  <w:szCs w:val="24"/>
                </w:rPr>
                <w:t>1250-003</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238E05F8"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1A87B0F8"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629CE492" w14:textId="77777777" w:rsidR="00B55BD2" w:rsidRPr="002B2243" w:rsidRDefault="00B55BD2"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37F9A402"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7F15BAF0" w14:textId="77777777" w:rsidR="00B55BD2" w:rsidRPr="002B2243" w:rsidRDefault="00B55BD2"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B55BD2" w:rsidRPr="0032366C" w14:paraId="488EE947"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5730274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6D5E996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612F74AE" w14:textId="77777777" w:rsidR="00B55BD2" w:rsidRPr="0032366C" w:rsidRDefault="00B55BD2" w:rsidP="00FD5960">
            <w:pPr>
              <w:spacing w:line="0" w:lineRule="atLeast"/>
              <w:jc w:val="both"/>
              <w:rPr>
                <w:rFonts w:ascii="Times New Roman" w:eastAsia="標楷體" w:hAnsi="Times New Roman" w:cs="Times New Roman"/>
                <w:szCs w:val="24"/>
              </w:rPr>
            </w:pPr>
            <w:hyperlink w:anchor="外籍學生申請入學作業" w:history="1">
              <w:r w:rsidRPr="0032366C">
                <w:rPr>
                  <w:rStyle w:val="a3"/>
                  <w:rFonts w:ascii="Times New Roman" w:eastAsia="標楷體" w:hAnsi="Times New Roman" w:cs="Times New Roman"/>
                  <w:szCs w:val="24"/>
                </w:rPr>
                <w:t>1250-004</w:t>
              </w:r>
              <w:r w:rsidRPr="0032366C">
                <w:rPr>
                  <w:rStyle w:val="a3"/>
                  <w:rFonts w:ascii="Times New Roman" w:eastAsia="標楷體" w:hAnsi="Times New Roman" w:cs="Times New Roman"/>
                  <w:szCs w:val="24"/>
                </w:rPr>
                <w:t>外</w:t>
              </w:r>
              <w:r w:rsidRPr="006967AE">
                <w:rPr>
                  <w:rStyle w:val="a3"/>
                  <w:rFonts w:ascii="Times New Roman" w:eastAsia="標楷體" w:hAnsi="Times New Roman" w:cs="Times New Roman"/>
                  <w:color w:val="FF0000"/>
                  <w:szCs w:val="24"/>
                </w:rPr>
                <w:t>國</w:t>
              </w:r>
              <w:r w:rsidRPr="0032366C">
                <w:rPr>
                  <w:rStyle w:val="a3"/>
                  <w:rFonts w:ascii="Times New Roman" w:eastAsia="標楷體" w:hAnsi="Times New Roman" w:cs="Times New Roman"/>
                  <w:szCs w:val="24"/>
                </w:rPr>
                <w:t>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49C3204"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2737B87E"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1FAD8920" w14:textId="77777777" w:rsidR="00B55BD2" w:rsidRPr="002B2243" w:rsidRDefault="00B55BD2"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F7251D0"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FB97373" w14:textId="77777777" w:rsidR="00B55BD2" w:rsidRPr="002B2243" w:rsidRDefault="00B55BD2"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B55BD2" w:rsidRPr="0032366C" w14:paraId="3A41DA2B"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2D98353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433E527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8EDECF4" w14:textId="77777777" w:rsidR="00B55BD2" w:rsidRPr="0032366C" w:rsidRDefault="00B55BD2" w:rsidP="00FD5960">
            <w:pPr>
              <w:spacing w:line="0" w:lineRule="atLeast"/>
              <w:jc w:val="both"/>
              <w:rPr>
                <w:rFonts w:ascii="Times New Roman" w:eastAsia="標楷體" w:hAnsi="Times New Roman" w:cs="Times New Roman"/>
                <w:szCs w:val="24"/>
              </w:rPr>
            </w:pPr>
            <w:hyperlink w:anchor="僑生分發入學作業" w:history="1">
              <w:r w:rsidRPr="0032366C">
                <w:rPr>
                  <w:rStyle w:val="a3"/>
                  <w:rFonts w:ascii="Times New Roman" w:eastAsia="標楷體" w:hAnsi="Times New Roman" w:cs="Times New Roman"/>
                  <w:szCs w:val="24"/>
                </w:rPr>
                <w:t>1250-005</w:t>
              </w:r>
              <w:r w:rsidRPr="0032366C">
                <w:rPr>
                  <w:rStyle w:val="a3"/>
                  <w:rFonts w:ascii="Times New Roman" w:eastAsia="標楷體" w:hAnsi="Times New Roman" w:cs="Times New Roman"/>
                  <w:szCs w:val="24"/>
                </w:rPr>
                <w:t>僑</w:t>
              </w:r>
              <w:r w:rsidRPr="006967AE">
                <w:rPr>
                  <w:rStyle w:val="a3"/>
                  <w:rFonts w:ascii="Times New Roman" w:eastAsia="標楷體" w:hAnsi="Times New Roman" w:cs="Times New Roman"/>
                  <w:color w:val="FF0000"/>
                  <w:szCs w:val="24"/>
                </w:rPr>
                <w:t>(</w:t>
              </w:r>
              <w:r w:rsidRPr="006967AE">
                <w:rPr>
                  <w:rStyle w:val="a3"/>
                  <w:rFonts w:ascii="Times New Roman" w:eastAsia="標楷體" w:hAnsi="Times New Roman" w:cs="Times New Roman"/>
                  <w:color w:val="FF0000"/>
                  <w:szCs w:val="24"/>
                </w:rPr>
                <w:t>港澳</w:t>
              </w:r>
              <w:r w:rsidRPr="006967AE">
                <w:rPr>
                  <w:rStyle w:val="a3"/>
                  <w:rFonts w:ascii="Times New Roman" w:eastAsia="標楷體" w:hAnsi="Times New Roman" w:cs="Times New Roman"/>
                  <w:color w:val="FF0000"/>
                  <w:szCs w:val="24"/>
                </w:rPr>
                <w:t>)</w:t>
              </w:r>
              <w:r w:rsidRPr="0032366C">
                <w:rPr>
                  <w:rStyle w:val="a3"/>
                  <w:rFonts w:ascii="Times New Roman" w:eastAsia="標楷體" w:hAnsi="Times New Roman" w:cs="Times New Roman"/>
                  <w:szCs w:val="24"/>
                </w:rPr>
                <w:t>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6AA82B0C"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50886677"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1BCFCDC8" w14:textId="77777777" w:rsidR="00B55BD2" w:rsidRPr="002B2243" w:rsidRDefault="00B55BD2"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0E163060"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44A87A1" w14:textId="77777777" w:rsidR="00B55BD2" w:rsidRPr="002B2243" w:rsidRDefault="00B55BD2"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B55BD2" w:rsidRPr="0032366C" w14:paraId="1935943A"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0B5B83A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50D77EC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6288172" w14:textId="77777777" w:rsidR="00B55BD2" w:rsidRPr="0032366C" w:rsidRDefault="00B55BD2" w:rsidP="00FD5960">
            <w:pPr>
              <w:spacing w:line="0" w:lineRule="atLeast"/>
              <w:jc w:val="both"/>
              <w:rPr>
                <w:rFonts w:ascii="Times New Roman" w:eastAsia="標楷體" w:hAnsi="Times New Roman" w:cs="Times New Roman"/>
                <w:szCs w:val="24"/>
              </w:rPr>
            </w:pPr>
            <w:hyperlink w:anchor="辦理交流生作業流程" w:history="1">
              <w:r w:rsidRPr="0032366C">
                <w:rPr>
                  <w:rStyle w:val="a3"/>
                  <w:rFonts w:ascii="Times New Roman" w:eastAsia="標楷體" w:hAnsi="Times New Roman" w:cs="Times New Roman"/>
                  <w:szCs w:val="24"/>
                </w:rPr>
                <w:t>1250-006</w:t>
              </w:r>
              <w:r w:rsidRPr="0032366C">
                <w:rPr>
                  <w:rStyle w:val="a3"/>
                  <w:rFonts w:ascii="Times New Roman" w:eastAsia="標楷體" w:hAnsi="Times New Roman" w:cs="Times New Roman"/>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0AFADFB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556609B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4690545A"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2A00DF7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7E8A42E7" w14:textId="77777777" w:rsidR="00B55BD2" w:rsidRPr="0032366C" w:rsidRDefault="00B55BD2" w:rsidP="00FD5960">
            <w:pPr>
              <w:spacing w:line="0" w:lineRule="atLeast"/>
              <w:rPr>
                <w:rFonts w:ascii="Times New Roman" w:eastAsia="標楷體" w:hAnsi="Times New Roman" w:cs="Times New Roman"/>
                <w:szCs w:val="24"/>
              </w:rPr>
            </w:pPr>
          </w:p>
        </w:tc>
      </w:tr>
      <w:tr w:rsidR="00B55BD2" w:rsidRPr="0032366C" w14:paraId="2A34B118" w14:textId="77777777" w:rsidTr="00FD5960">
        <w:trPr>
          <w:jc w:val="center"/>
        </w:trPr>
        <w:tc>
          <w:tcPr>
            <w:tcW w:w="236" w:type="pct"/>
            <w:tcBorders>
              <w:top w:val="single" w:sz="6" w:space="0" w:color="auto"/>
              <w:left w:val="single" w:sz="12" w:space="0" w:color="auto"/>
              <w:bottom w:val="single" w:sz="12" w:space="0" w:color="auto"/>
              <w:right w:val="single" w:sz="6" w:space="0" w:color="auto"/>
            </w:tcBorders>
            <w:vAlign w:val="center"/>
          </w:tcPr>
          <w:p w14:paraId="378435B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660E3DC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4B648B8D" w14:textId="77777777" w:rsidR="00B55BD2" w:rsidRPr="0032366C" w:rsidRDefault="00B55BD2" w:rsidP="00FD5960">
            <w:pPr>
              <w:spacing w:line="0" w:lineRule="atLeast"/>
              <w:jc w:val="both"/>
              <w:rPr>
                <w:rFonts w:ascii="Times New Roman" w:eastAsia="標楷體" w:hAnsi="Times New Roman" w:cs="Times New Roman"/>
                <w:b/>
              </w:rPr>
            </w:pPr>
            <w:hyperlink w:anchor="因應突發情況的交流作業流程" w:history="1">
              <w:r w:rsidRPr="0032366C">
                <w:rPr>
                  <w:rStyle w:val="a3"/>
                  <w:rFonts w:ascii="Times New Roman" w:eastAsia="標楷體" w:hAnsi="Times New Roman" w:cs="Times New Roman"/>
                  <w:b/>
                  <w:szCs w:val="24"/>
                </w:rPr>
                <w:t>1250-007</w:t>
              </w:r>
              <w:r w:rsidRPr="0032366C">
                <w:rPr>
                  <w:rStyle w:val="a3"/>
                  <w:rFonts w:ascii="Times New Roman" w:eastAsia="標楷體" w:hAnsi="Times New Roman" w:cs="Times New Roman"/>
                  <w:b/>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6B4A8A05"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259DCDF1" w14:textId="77777777" w:rsidR="00B55BD2" w:rsidRPr="002B2243" w:rsidRDefault="00B55BD2" w:rsidP="00FD5960">
            <w:pPr>
              <w:spacing w:line="0" w:lineRule="atLeast"/>
              <w:jc w:val="center"/>
              <w:rPr>
                <w:rFonts w:ascii="Times New Roman" w:eastAsia="標楷體" w:hAnsi="Times New Roman" w:cs="Times New Roman"/>
                <w:color w:val="FF0000"/>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31F24E39" w14:textId="77777777" w:rsidR="00B55BD2" w:rsidRPr="002B2243" w:rsidRDefault="00B55BD2"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37AFB8F9" w14:textId="77777777" w:rsidR="00B55BD2" w:rsidRPr="002B2243" w:rsidRDefault="00B55BD2"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6B58013F" w14:textId="77777777" w:rsidR="00B55BD2" w:rsidRPr="002B2243" w:rsidRDefault="00B55BD2" w:rsidP="00FD5960">
            <w:pPr>
              <w:spacing w:line="0" w:lineRule="atLeast"/>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教育部已解除入境通報作業。</w:t>
            </w:r>
          </w:p>
        </w:tc>
      </w:tr>
    </w:tbl>
    <w:p w14:paraId="427AAC14" w14:textId="77777777" w:rsidR="00B55BD2" w:rsidRPr="0032366C" w:rsidRDefault="00B55BD2"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728443E" w14:textId="77777777" w:rsidR="00B55BD2" w:rsidRPr="0032366C" w:rsidRDefault="00B55BD2" w:rsidP="00880E96">
      <w:pPr>
        <w:jc w:val="right"/>
        <w:rPr>
          <w:rStyle w:val="a3"/>
          <w:rFonts w:ascii="Times New Roman" w:eastAsia="標楷體" w:hAnsi="Times New Roman" w:cs="Times New Roman"/>
          <w:sz w:val="16"/>
          <w:szCs w:val="16"/>
        </w:rPr>
      </w:pPr>
    </w:p>
    <w:p w14:paraId="5ECEFB94" w14:textId="77777777" w:rsidR="00B55BD2" w:rsidRPr="0032366C" w:rsidRDefault="00B55BD2" w:rsidP="00880E96">
      <w:pPr>
        <w:jc w:val="right"/>
        <w:rPr>
          <w:rStyle w:val="a3"/>
          <w:rFonts w:ascii="Times New Roman" w:eastAsia="標楷體" w:hAnsi="Times New Roman" w:cs="Times New Roman"/>
          <w:sz w:val="16"/>
          <w:szCs w:val="16"/>
        </w:rPr>
      </w:pPr>
    </w:p>
    <w:p w14:paraId="45963CC0" w14:textId="77777777" w:rsidR="00B55BD2" w:rsidRPr="0032366C" w:rsidRDefault="00B55BD2" w:rsidP="00880E96">
      <w:pPr>
        <w:jc w:val="right"/>
        <w:rPr>
          <w:rStyle w:val="a3"/>
          <w:rFonts w:ascii="Times New Roman" w:eastAsia="標楷體" w:hAnsi="Times New Roman" w:cs="Times New Roman"/>
          <w:sz w:val="16"/>
          <w:szCs w:val="16"/>
        </w:rPr>
      </w:pPr>
    </w:p>
    <w:p w14:paraId="2FA55F61" w14:textId="77777777" w:rsidR="00B55BD2" w:rsidRPr="0032366C" w:rsidRDefault="00B55BD2" w:rsidP="00880E96">
      <w:pPr>
        <w:jc w:val="right"/>
        <w:rPr>
          <w:rStyle w:val="a3"/>
          <w:rFonts w:ascii="Times New Roman" w:eastAsia="標楷體" w:hAnsi="Times New Roman" w:cs="Times New Roman"/>
          <w:sz w:val="16"/>
          <w:szCs w:val="16"/>
        </w:rPr>
      </w:pPr>
    </w:p>
    <w:p w14:paraId="7648C69B" w14:textId="77777777" w:rsidR="00B55BD2" w:rsidRPr="0032366C" w:rsidRDefault="00B55BD2" w:rsidP="00880E96">
      <w:pPr>
        <w:jc w:val="right"/>
        <w:rPr>
          <w:rStyle w:val="a3"/>
          <w:rFonts w:ascii="Times New Roman" w:eastAsia="標楷體" w:hAnsi="Times New Roman" w:cs="Times New Roman"/>
          <w:sz w:val="16"/>
          <w:szCs w:val="16"/>
        </w:rPr>
      </w:pPr>
    </w:p>
    <w:p w14:paraId="60F81541" w14:textId="77777777" w:rsidR="00B55BD2" w:rsidRPr="0032366C" w:rsidRDefault="00B55BD2" w:rsidP="00880E96">
      <w:pPr>
        <w:jc w:val="right"/>
        <w:rPr>
          <w:rStyle w:val="a3"/>
          <w:rFonts w:ascii="Times New Roman" w:eastAsia="標楷體" w:hAnsi="Times New Roman" w:cs="Times New Roman"/>
          <w:sz w:val="16"/>
          <w:szCs w:val="16"/>
        </w:rPr>
      </w:pPr>
    </w:p>
    <w:p w14:paraId="28543CA6" w14:textId="77777777" w:rsidR="00B55BD2" w:rsidRPr="0032366C" w:rsidRDefault="00B55BD2" w:rsidP="00880E96">
      <w:pPr>
        <w:jc w:val="right"/>
        <w:rPr>
          <w:rStyle w:val="a3"/>
          <w:rFonts w:ascii="Times New Roman" w:eastAsia="標楷體" w:hAnsi="Times New Roman" w:cs="Times New Roman"/>
          <w:sz w:val="16"/>
          <w:szCs w:val="16"/>
        </w:rPr>
      </w:pPr>
    </w:p>
    <w:p w14:paraId="42A78492" w14:textId="77777777" w:rsidR="00B55BD2" w:rsidRPr="0032366C" w:rsidRDefault="00B55BD2" w:rsidP="00880E96">
      <w:pPr>
        <w:jc w:val="right"/>
        <w:rPr>
          <w:rStyle w:val="a3"/>
          <w:rFonts w:ascii="Times New Roman" w:eastAsia="標楷體" w:hAnsi="Times New Roman" w:cs="Times New Roman"/>
          <w:sz w:val="16"/>
          <w:szCs w:val="16"/>
        </w:rPr>
      </w:pPr>
    </w:p>
    <w:p w14:paraId="2F95ADD5" w14:textId="77777777" w:rsidR="00B55BD2" w:rsidRPr="0032366C" w:rsidRDefault="00B55BD2" w:rsidP="00880E96">
      <w:pPr>
        <w:jc w:val="right"/>
        <w:rPr>
          <w:rStyle w:val="a3"/>
          <w:rFonts w:ascii="Times New Roman" w:eastAsia="標楷體" w:hAnsi="Times New Roman" w:cs="Times New Roman"/>
          <w:sz w:val="16"/>
          <w:szCs w:val="16"/>
        </w:rPr>
      </w:pPr>
    </w:p>
    <w:p w14:paraId="1C3A8139" w14:textId="77777777" w:rsidR="00B55BD2" w:rsidRPr="0032366C" w:rsidRDefault="00B55BD2" w:rsidP="00880E96">
      <w:pPr>
        <w:jc w:val="right"/>
        <w:rPr>
          <w:rStyle w:val="a3"/>
          <w:rFonts w:ascii="Times New Roman" w:eastAsia="標楷體" w:hAnsi="Times New Roman" w:cs="Times New Roman"/>
          <w:sz w:val="16"/>
          <w:szCs w:val="16"/>
        </w:rPr>
      </w:pPr>
    </w:p>
    <w:p w14:paraId="0B7C2E11" w14:textId="77777777" w:rsidR="00B55BD2" w:rsidRPr="0032366C" w:rsidRDefault="00B55BD2" w:rsidP="00880E96">
      <w:pPr>
        <w:jc w:val="right"/>
        <w:rPr>
          <w:rStyle w:val="a3"/>
          <w:rFonts w:ascii="Times New Roman" w:eastAsia="標楷體" w:hAnsi="Times New Roman" w:cs="Times New Roman"/>
          <w:sz w:val="16"/>
          <w:szCs w:val="16"/>
        </w:rPr>
      </w:pPr>
    </w:p>
    <w:p w14:paraId="36000B28" w14:textId="77777777" w:rsidR="00B55BD2" w:rsidRPr="0032366C" w:rsidRDefault="00B55BD2" w:rsidP="00880E96">
      <w:pPr>
        <w:jc w:val="right"/>
        <w:rPr>
          <w:rStyle w:val="a3"/>
          <w:rFonts w:ascii="Times New Roman" w:eastAsia="標楷體" w:hAnsi="Times New Roman" w:cs="Times New Roman"/>
          <w:sz w:val="16"/>
          <w:szCs w:val="16"/>
        </w:rPr>
      </w:pPr>
    </w:p>
    <w:p w14:paraId="3AB8D439" w14:textId="77777777" w:rsidR="00B55BD2" w:rsidRPr="0032366C" w:rsidRDefault="00B55BD2" w:rsidP="00880E96">
      <w:pPr>
        <w:jc w:val="right"/>
        <w:rPr>
          <w:rStyle w:val="a3"/>
          <w:rFonts w:ascii="Times New Roman" w:eastAsia="標楷體" w:hAnsi="Times New Roman" w:cs="Times New Roman"/>
          <w:sz w:val="16"/>
          <w:szCs w:val="16"/>
        </w:rPr>
      </w:pPr>
    </w:p>
    <w:p w14:paraId="5FB26E9D" w14:textId="77777777" w:rsidR="00B55BD2" w:rsidRPr="0032366C" w:rsidRDefault="00B55BD2" w:rsidP="00880E96">
      <w:pPr>
        <w:jc w:val="right"/>
        <w:rPr>
          <w:rStyle w:val="a3"/>
          <w:rFonts w:ascii="Times New Roman" w:eastAsia="標楷體" w:hAnsi="Times New Roman" w:cs="Times New Roman"/>
          <w:sz w:val="16"/>
          <w:szCs w:val="16"/>
        </w:rPr>
      </w:pPr>
    </w:p>
    <w:p w14:paraId="5B4A6A0E" w14:textId="77777777" w:rsidR="00B55BD2" w:rsidRPr="0032366C" w:rsidRDefault="00B55BD2" w:rsidP="00880E96">
      <w:pPr>
        <w:jc w:val="right"/>
        <w:rPr>
          <w:rStyle w:val="a3"/>
          <w:rFonts w:ascii="Times New Roman" w:eastAsia="標楷體" w:hAnsi="Times New Roman" w:cs="Times New Roman"/>
          <w:sz w:val="16"/>
          <w:szCs w:val="16"/>
        </w:rPr>
      </w:pPr>
    </w:p>
    <w:p w14:paraId="50D37FF0" w14:textId="77777777" w:rsidR="00B55BD2" w:rsidRPr="0032366C" w:rsidRDefault="00B55BD2" w:rsidP="00880E96">
      <w:pPr>
        <w:jc w:val="right"/>
        <w:rPr>
          <w:rStyle w:val="a3"/>
          <w:rFonts w:ascii="Times New Roman" w:eastAsia="標楷體" w:hAnsi="Times New Roman" w:cs="Times New Roman"/>
          <w:sz w:val="16"/>
          <w:szCs w:val="16"/>
        </w:rPr>
      </w:pPr>
    </w:p>
    <w:p w14:paraId="5CE006C2" w14:textId="77777777" w:rsidR="00B55BD2" w:rsidRPr="0032366C" w:rsidRDefault="00B55BD2" w:rsidP="00880E96">
      <w:pPr>
        <w:jc w:val="right"/>
        <w:rPr>
          <w:rStyle w:val="a3"/>
          <w:rFonts w:ascii="Times New Roman" w:eastAsia="標楷體" w:hAnsi="Times New Roman" w:cs="Times New Roman"/>
          <w:sz w:val="16"/>
          <w:szCs w:val="16"/>
        </w:rPr>
      </w:pPr>
    </w:p>
    <w:p w14:paraId="197021E3" w14:textId="77777777" w:rsidR="00B55BD2" w:rsidRPr="0032366C" w:rsidRDefault="00B55BD2" w:rsidP="00880E96">
      <w:pPr>
        <w:pStyle w:val="31"/>
        <w:jc w:val="center"/>
        <w:rPr>
          <w:rFonts w:ascii="Times New Roman" w:hAnsi="Times New Roman" w:cs="Times New Roman"/>
          <w:sz w:val="36"/>
          <w:szCs w:val="36"/>
        </w:rPr>
      </w:pPr>
      <w:bookmarkStart w:id="590" w:name="_Toc146031026"/>
      <w:bookmarkStart w:id="591" w:name="_Toc161926538"/>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內控項目風險評估彙總表</w:t>
      </w:r>
      <w:bookmarkEnd w:id="590"/>
      <w:bookmarkEnd w:id="591"/>
    </w:p>
    <w:p w14:paraId="7DD0BA08" w14:textId="77777777" w:rsidR="00B55BD2" w:rsidRPr="0032366C" w:rsidRDefault="00B55BD2" w:rsidP="00880E96">
      <w:pPr>
        <w:rPr>
          <w:rFonts w:ascii="Times New Roman" w:eastAsia="標楷體" w:hAnsi="Times New Roman" w:cs="Times New Roman"/>
        </w:rPr>
      </w:pPr>
      <w:r w:rsidRPr="0032366C">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B55BD2" w:rsidRPr="0032366C" w14:paraId="49127087" w14:textId="77777777" w:rsidTr="00FD5960">
        <w:trPr>
          <w:tblHeader/>
        </w:trPr>
        <w:tc>
          <w:tcPr>
            <w:tcW w:w="415" w:type="pct"/>
            <w:shd w:val="clear" w:color="auto" w:fill="D9D9D9"/>
            <w:vAlign w:val="center"/>
          </w:tcPr>
          <w:p w14:paraId="4B7DCA6E" w14:textId="77777777" w:rsidR="00B55BD2" w:rsidRPr="0032366C" w:rsidRDefault="00B55BD2" w:rsidP="00FD5960">
            <w:pPr>
              <w:rPr>
                <w:rFonts w:ascii="Times New Roman" w:eastAsia="標楷體" w:hAnsi="Times New Roman" w:cs="Times New Roman"/>
              </w:rPr>
            </w:pPr>
            <w:bookmarkStart w:id="592" w:name="_Toc110345923"/>
            <w:r w:rsidRPr="0032366C">
              <w:rPr>
                <w:rFonts w:ascii="Times New Roman" w:eastAsia="標楷體" w:hAnsi="Times New Roman" w:cs="Times New Roman"/>
              </w:rPr>
              <w:t>單位名稱</w:t>
            </w:r>
            <w:bookmarkEnd w:id="592"/>
          </w:p>
        </w:tc>
        <w:tc>
          <w:tcPr>
            <w:tcW w:w="288" w:type="pct"/>
            <w:shd w:val="clear" w:color="auto" w:fill="D9D9D9"/>
            <w:vAlign w:val="center"/>
          </w:tcPr>
          <w:p w14:paraId="33CBABD0" w14:textId="77777777" w:rsidR="00B55BD2" w:rsidRPr="0032366C" w:rsidRDefault="00B55BD2" w:rsidP="00FD5960">
            <w:pPr>
              <w:rPr>
                <w:rFonts w:ascii="Times New Roman" w:eastAsia="標楷體" w:hAnsi="Times New Roman" w:cs="Times New Roman"/>
              </w:rPr>
            </w:pPr>
            <w:bookmarkStart w:id="593" w:name="_Toc110345924"/>
            <w:r w:rsidRPr="0032366C">
              <w:rPr>
                <w:rFonts w:ascii="Times New Roman" w:eastAsia="標楷體" w:hAnsi="Times New Roman" w:cs="Times New Roman"/>
              </w:rPr>
              <w:t>序號</w:t>
            </w:r>
            <w:bookmarkEnd w:id="593"/>
          </w:p>
        </w:tc>
        <w:tc>
          <w:tcPr>
            <w:tcW w:w="503" w:type="pct"/>
            <w:shd w:val="clear" w:color="auto" w:fill="D9D9D9"/>
            <w:vAlign w:val="center"/>
          </w:tcPr>
          <w:p w14:paraId="278B19D7" w14:textId="77777777" w:rsidR="00B55BD2" w:rsidRPr="0032366C" w:rsidRDefault="00B55BD2" w:rsidP="00FD5960">
            <w:pPr>
              <w:rPr>
                <w:rFonts w:ascii="Times New Roman" w:eastAsia="標楷體" w:hAnsi="Times New Roman" w:cs="Times New Roman"/>
              </w:rPr>
            </w:pPr>
            <w:bookmarkStart w:id="594" w:name="_Toc110345925"/>
            <w:r w:rsidRPr="0032366C">
              <w:rPr>
                <w:rFonts w:ascii="Times New Roman" w:eastAsia="標楷體" w:hAnsi="Times New Roman" w:cs="Times New Roman"/>
              </w:rPr>
              <w:t>風險分布代號</w:t>
            </w:r>
            <w:bookmarkEnd w:id="594"/>
          </w:p>
        </w:tc>
        <w:tc>
          <w:tcPr>
            <w:tcW w:w="1223" w:type="pct"/>
            <w:shd w:val="clear" w:color="auto" w:fill="D9D9D9"/>
            <w:vAlign w:val="center"/>
          </w:tcPr>
          <w:p w14:paraId="1E6B0754" w14:textId="77777777" w:rsidR="00B55BD2" w:rsidRPr="0032366C" w:rsidRDefault="00B55BD2" w:rsidP="00FD5960">
            <w:pPr>
              <w:rPr>
                <w:rFonts w:ascii="Times New Roman" w:eastAsia="標楷體" w:hAnsi="Times New Roman" w:cs="Times New Roman"/>
              </w:rPr>
            </w:pPr>
            <w:bookmarkStart w:id="595" w:name="_Toc110345926"/>
            <w:r w:rsidRPr="0032366C">
              <w:rPr>
                <w:rFonts w:ascii="Times New Roman" w:eastAsia="標楷體" w:hAnsi="Times New Roman" w:cs="Times New Roman"/>
              </w:rPr>
              <w:t>內控編號及項目名稱</w:t>
            </w:r>
            <w:bookmarkEnd w:id="595"/>
          </w:p>
        </w:tc>
        <w:tc>
          <w:tcPr>
            <w:tcW w:w="1270" w:type="pct"/>
            <w:shd w:val="clear" w:color="auto" w:fill="D9D9D9"/>
            <w:vAlign w:val="center"/>
          </w:tcPr>
          <w:p w14:paraId="0B04DA2A" w14:textId="77777777" w:rsidR="00B55BD2" w:rsidRPr="0032366C" w:rsidRDefault="00B55BD2" w:rsidP="00FD5960">
            <w:pPr>
              <w:rPr>
                <w:rFonts w:ascii="Times New Roman" w:eastAsia="標楷體" w:hAnsi="Times New Roman" w:cs="Times New Roman"/>
              </w:rPr>
            </w:pPr>
            <w:bookmarkStart w:id="596" w:name="_Toc110345927"/>
            <w:r w:rsidRPr="0032366C">
              <w:rPr>
                <w:rFonts w:ascii="Times New Roman" w:eastAsia="標楷體" w:hAnsi="Times New Roman" w:cs="Times New Roman"/>
              </w:rPr>
              <w:t>影響程度之敘述</w:t>
            </w:r>
            <w:bookmarkEnd w:id="596"/>
          </w:p>
        </w:tc>
        <w:tc>
          <w:tcPr>
            <w:tcW w:w="459" w:type="pct"/>
            <w:shd w:val="clear" w:color="auto" w:fill="D9D9D9"/>
            <w:vAlign w:val="center"/>
          </w:tcPr>
          <w:p w14:paraId="54323D05" w14:textId="77777777" w:rsidR="00B55BD2" w:rsidRPr="0032366C" w:rsidRDefault="00B55BD2" w:rsidP="00FD5960">
            <w:pPr>
              <w:rPr>
                <w:rFonts w:ascii="Times New Roman" w:eastAsia="標楷體" w:hAnsi="Times New Roman" w:cs="Times New Roman"/>
              </w:rPr>
            </w:pPr>
            <w:bookmarkStart w:id="597" w:name="_Toc110345928"/>
            <w:r w:rsidRPr="0032366C">
              <w:rPr>
                <w:rFonts w:ascii="Times New Roman" w:eastAsia="標楷體" w:hAnsi="Times New Roman" w:cs="Times New Roman"/>
              </w:rPr>
              <w:t>影響程度</w:t>
            </w:r>
            <w:bookmarkEnd w:id="597"/>
          </w:p>
        </w:tc>
        <w:tc>
          <w:tcPr>
            <w:tcW w:w="459" w:type="pct"/>
            <w:shd w:val="clear" w:color="auto" w:fill="D9D9D9"/>
            <w:vAlign w:val="center"/>
          </w:tcPr>
          <w:p w14:paraId="265BD8C3" w14:textId="77777777" w:rsidR="00B55BD2" w:rsidRPr="0032366C" w:rsidRDefault="00B55BD2" w:rsidP="00FD5960">
            <w:pPr>
              <w:rPr>
                <w:rFonts w:ascii="Times New Roman" w:eastAsia="標楷體" w:hAnsi="Times New Roman" w:cs="Times New Roman"/>
              </w:rPr>
            </w:pPr>
            <w:bookmarkStart w:id="598" w:name="_Toc110345929"/>
            <w:r w:rsidRPr="0032366C">
              <w:rPr>
                <w:rFonts w:ascii="Times New Roman" w:eastAsia="標楷體" w:hAnsi="Times New Roman" w:cs="Times New Roman"/>
              </w:rPr>
              <w:t>發生機率</w:t>
            </w:r>
            <w:bookmarkEnd w:id="598"/>
          </w:p>
        </w:tc>
        <w:tc>
          <w:tcPr>
            <w:tcW w:w="383" w:type="pct"/>
            <w:shd w:val="clear" w:color="auto" w:fill="D9D9D9"/>
            <w:vAlign w:val="center"/>
          </w:tcPr>
          <w:p w14:paraId="2C97728E" w14:textId="77777777" w:rsidR="00B55BD2" w:rsidRPr="0032366C" w:rsidRDefault="00B55BD2" w:rsidP="00FD5960">
            <w:pPr>
              <w:rPr>
                <w:rFonts w:ascii="Times New Roman" w:eastAsia="標楷體" w:hAnsi="Times New Roman" w:cs="Times New Roman"/>
              </w:rPr>
            </w:pPr>
            <w:bookmarkStart w:id="599" w:name="_Toc110345930"/>
            <w:r w:rsidRPr="0032366C">
              <w:rPr>
                <w:rFonts w:ascii="Times New Roman" w:eastAsia="標楷體" w:hAnsi="Times New Roman" w:cs="Times New Roman"/>
              </w:rPr>
              <w:t>風險值</w:t>
            </w:r>
            <w:bookmarkEnd w:id="599"/>
          </w:p>
        </w:tc>
      </w:tr>
      <w:tr w:rsidR="00B55BD2" w:rsidRPr="0032366C" w14:paraId="6A286239" w14:textId="77777777" w:rsidTr="00FD5960">
        <w:trPr>
          <w:trHeight w:val="180"/>
        </w:trPr>
        <w:tc>
          <w:tcPr>
            <w:tcW w:w="415" w:type="pct"/>
            <w:vMerge w:val="restart"/>
            <w:vAlign w:val="center"/>
          </w:tcPr>
          <w:p w14:paraId="6373B4B2" w14:textId="77777777" w:rsidR="00B55BD2" w:rsidRPr="0032366C" w:rsidRDefault="00B55BD2" w:rsidP="00FD5960">
            <w:pPr>
              <w:rPr>
                <w:rFonts w:ascii="Times New Roman" w:eastAsia="標楷體" w:hAnsi="Times New Roman" w:cs="Times New Roman"/>
                <w:kern w:val="0"/>
              </w:rPr>
            </w:pPr>
            <w:bookmarkStart w:id="600" w:name="_Toc110345931"/>
            <w:r w:rsidRPr="0032366C">
              <w:rPr>
                <w:rFonts w:ascii="Times New Roman" w:eastAsia="標楷體" w:hAnsi="Times New Roman" w:cs="Times New Roman"/>
              </w:rPr>
              <w:t>國際暨兩岸事務處</w:t>
            </w:r>
            <w:bookmarkEnd w:id="600"/>
          </w:p>
        </w:tc>
        <w:tc>
          <w:tcPr>
            <w:tcW w:w="288" w:type="pct"/>
            <w:vMerge w:val="restart"/>
            <w:vAlign w:val="center"/>
          </w:tcPr>
          <w:p w14:paraId="68E7FFB5" w14:textId="77777777" w:rsidR="00B55BD2" w:rsidRPr="0032366C" w:rsidRDefault="00B55BD2" w:rsidP="00FD5960">
            <w:pPr>
              <w:rPr>
                <w:rFonts w:ascii="Times New Roman" w:eastAsia="標楷體" w:hAnsi="Times New Roman" w:cs="Times New Roman"/>
              </w:rPr>
            </w:pPr>
            <w:bookmarkStart w:id="601" w:name="_Toc110345932"/>
            <w:r w:rsidRPr="0032366C">
              <w:rPr>
                <w:rFonts w:ascii="Times New Roman" w:eastAsia="標楷體" w:hAnsi="Times New Roman" w:cs="Times New Roman"/>
              </w:rPr>
              <w:t>1</w:t>
            </w:r>
            <w:bookmarkEnd w:id="601"/>
          </w:p>
        </w:tc>
        <w:tc>
          <w:tcPr>
            <w:tcW w:w="503" w:type="pct"/>
            <w:vMerge w:val="restart"/>
            <w:vAlign w:val="center"/>
          </w:tcPr>
          <w:p w14:paraId="2749A3F0" w14:textId="77777777" w:rsidR="00B55BD2" w:rsidRPr="0032366C" w:rsidRDefault="00B55BD2" w:rsidP="00FD5960">
            <w:pPr>
              <w:rPr>
                <w:rFonts w:ascii="Times New Roman" w:eastAsia="標楷體" w:hAnsi="Times New Roman" w:cs="Times New Roman"/>
              </w:rPr>
            </w:pPr>
            <w:bookmarkStart w:id="602" w:name="_Toc110345933"/>
            <w:r w:rsidRPr="0032366C">
              <w:rPr>
                <w:rFonts w:ascii="Times New Roman" w:eastAsia="標楷體" w:hAnsi="Times New Roman" w:cs="Times New Roman"/>
              </w:rPr>
              <w:t>國</w:t>
            </w:r>
            <w:r w:rsidRPr="0032366C">
              <w:rPr>
                <w:rFonts w:ascii="Times New Roman" w:eastAsia="標楷體" w:hAnsi="Times New Roman" w:cs="Times New Roman"/>
              </w:rPr>
              <w:t>1</w:t>
            </w:r>
            <w:bookmarkEnd w:id="602"/>
          </w:p>
        </w:tc>
        <w:tc>
          <w:tcPr>
            <w:tcW w:w="1223" w:type="pct"/>
            <w:vMerge w:val="restart"/>
            <w:vAlign w:val="center"/>
          </w:tcPr>
          <w:p w14:paraId="4F22F837" w14:textId="77777777" w:rsidR="00B55BD2" w:rsidRPr="0032366C" w:rsidRDefault="00B55BD2" w:rsidP="00FD5960">
            <w:pPr>
              <w:rPr>
                <w:rFonts w:ascii="Times New Roman" w:eastAsia="標楷體" w:hAnsi="Times New Roman" w:cs="Times New Roman"/>
              </w:rPr>
            </w:pPr>
            <w:bookmarkStart w:id="603" w:name="_Toc110345934"/>
            <w:r w:rsidRPr="0032366C">
              <w:rPr>
                <w:rFonts w:ascii="Times New Roman" w:eastAsia="標楷體" w:hAnsi="Times New Roman" w:cs="Times New Roman"/>
              </w:rPr>
              <w:t>1250-001</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學生作業</w:t>
            </w:r>
            <w:bookmarkEnd w:id="603"/>
          </w:p>
        </w:tc>
        <w:tc>
          <w:tcPr>
            <w:tcW w:w="1270" w:type="pct"/>
            <w:vAlign w:val="center"/>
          </w:tcPr>
          <w:p w14:paraId="0B994182" w14:textId="77777777" w:rsidR="00B55BD2" w:rsidRPr="0032366C" w:rsidRDefault="00B55BD2" w:rsidP="00FD5960">
            <w:pPr>
              <w:rPr>
                <w:rFonts w:ascii="Times New Roman" w:eastAsia="標楷體" w:hAnsi="Times New Roman" w:cs="Times New Roman"/>
              </w:rPr>
            </w:pPr>
            <w:bookmarkStart w:id="604" w:name="_Toc110345935"/>
            <w:r w:rsidRPr="0032366C">
              <w:rPr>
                <w:rFonts w:ascii="Times New Roman" w:eastAsia="標楷體" w:hAnsi="Times New Roman" w:cs="Times New Roman"/>
              </w:rPr>
              <w:t>影響學校形象</w:t>
            </w:r>
            <w:bookmarkEnd w:id="604"/>
          </w:p>
        </w:tc>
        <w:tc>
          <w:tcPr>
            <w:tcW w:w="459" w:type="pct"/>
            <w:vAlign w:val="center"/>
          </w:tcPr>
          <w:p w14:paraId="1172BE71" w14:textId="77777777" w:rsidR="00B55BD2" w:rsidRPr="0032366C" w:rsidRDefault="00B55BD2" w:rsidP="00FD5960">
            <w:pPr>
              <w:jc w:val="center"/>
              <w:rPr>
                <w:rFonts w:ascii="Times New Roman" w:eastAsia="標楷體" w:hAnsi="Times New Roman" w:cs="Times New Roman"/>
              </w:rPr>
            </w:pPr>
            <w:bookmarkStart w:id="605" w:name="_Toc110345936"/>
            <w:r w:rsidRPr="0032366C">
              <w:rPr>
                <w:rFonts w:ascii="Times New Roman" w:eastAsia="標楷體" w:hAnsi="Times New Roman" w:cs="Times New Roman"/>
              </w:rPr>
              <w:t>3</w:t>
            </w:r>
            <w:bookmarkEnd w:id="605"/>
          </w:p>
        </w:tc>
        <w:tc>
          <w:tcPr>
            <w:tcW w:w="459" w:type="pct"/>
            <w:vAlign w:val="center"/>
          </w:tcPr>
          <w:p w14:paraId="7A00C0F3" w14:textId="77777777" w:rsidR="00B55BD2" w:rsidRPr="0032366C" w:rsidRDefault="00B55BD2" w:rsidP="00FD5960">
            <w:pPr>
              <w:jc w:val="center"/>
              <w:rPr>
                <w:rFonts w:ascii="Times New Roman" w:eastAsia="標楷體" w:hAnsi="Times New Roman" w:cs="Times New Roman"/>
              </w:rPr>
            </w:pPr>
            <w:bookmarkStart w:id="606" w:name="_Toc110345937"/>
            <w:r w:rsidRPr="0032366C">
              <w:rPr>
                <w:rFonts w:ascii="Times New Roman" w:eastAsia="標楷體" w:hAnsi="Times New Roman" w:cs="Times New Roman"/>
              </w:rPr>
              <w:t>1</w:t>
            </w:r>
            <w:bookmarkEnd w:id="606"/>
          </w:p>
        </w:tc>
        <w:tc>
          <w:tcPr>
            <w:tcW w:w="383" w:type="pct"/>
            <w:vAlign w:val="center"/>
          </w:tcPr>
          <w:p w14:paraId="09F72A8F" w14:textId="77777777" w:rsidR="00B55BD2" w:rsidRPr="0032366C" w:rsidRDefault="00B55BD2" w:rsidP="00FD5960">
            <w:pPr>
              <w:jc w:val="center"/>
              <w:rPr>
                <w:rFonts w:ascii="Times New Roman" w:eastAsia="標楷體" w:hAnsi="Times New Roman" w:cs="Times New Roman"/>
              </w:rPr>
            </w:pPr>
            <w:bookmarkStart w:id="607" w:name="_Toc110345938"/>
            <w:r w:rsidRPr="0032366C">
              <w:rPr>
                <w:rFonts w:ascii="Times New Roman" w:eastAsia="標楷體" w:hAnsi="Times New Roman" w:cs="Times New Roman"/>
              </w:rPr>
              <w:t>3</w:t>
            </w:r>
            <w:bookmarkEnd w:id="607"/>
          </w:p>
        </w:tc>
      </w:tr>
      <w:tr w:rsidR="00B55BD2" w:rsidRPr="0032366C" w14:paraId="642A71B2" w14:textId="77777777" w:rsidTr="00FD5960">
        <w:trPr>
          <w:trHeight w:val="180"/>
        </w:trPr>
        <w:tc>
          <w:tcPr>
            <w:tcW w:w="415" w:type="pct"/>
            <w:vMerge/>
            <w:vAlign w:val="center"/>
          </w:tcPr>
          <w:p w14:paraId="2A4D2057" w14:textId="77777777" w:rsidR="00B55BD2" w:rsidRPr="0032366C" w:rsidRDefault="00B55BD2" w:rsidP="00FD5960">
            <w:pPr>
              <w:rPr>
                <w:rFonts w:ascii="Times New Roman" w:eastAsia="標楷體" w:hAnsi="Times New Roman" w:cs="Times New Roman"/>
                <w:kern w:val="0"/>
              </w:rPr>
            </w:pPr>
          </w:p>
        </w:tc>
        <w:tc>
          <w:tcPr>
            <w:tcW w:w="288" w:type="pct"/>
            <w:vMerge/>
            <w:vAlign w:val="center"/>
          </w:tcPr>
          <w:p w14:paraId="6BDE7834" w14:textId="77777777" w:rsidR="00B55BD2" w:rsidRPr="0032366C" w:rsidRDefault="00B55BD2" w:rsidP="00FD5960">
            <w:pPr>
              <w:rPr>
                <w:rFonts w:ascii="Times New Roman" w:eastAsia="標楷體" w:hAnsi="Times New Roman" w:cs="Times New Roman"/>
              </w:rPr>
            </w:pPr>
          </w:p>
        </w:tc>
        <w:tc>
          <w:tcPr>
            <w:tcW w:w="503" w:type="pct"/>
            <w:vMerge/>
            <w:vAlign w:val="center"/>
          </w:tcPr>
          <w:p w14:paraId="50B6517C" w14:textId="77777777" w:rsidR="00B55BD2" w:rsidRPr="0032366C" w:rsidRDefault="00B55BD2" w:rsidP="00FD5960">
            <w:pPr>
              <w:rPr>
                <w:rFonts w:ascii="Times New Roman" w:eastAsia="標楷體" w:hAnsi="Times New Roman" w:cs="Times New Roman"/>
              </w:rPr>
            </w:pPr>
          </w:p>
        </w:tc>
        <w:tc>
          <w:tcPr>
            <w:tcW w:w="1223" w:type="pct"/>
            <w:vMerge/>
            <w:vAlign w:val="center"/>
          </w:tcPr>
          <w:p w14:paraId="7D60DFC7" w14:textId="77777777" w:rsidR="00B55BD2" w:rsidRPr="0032366C" w:rsidRDefault="00B55BD2" w:rsidP="00FD5960">
            <w:pPr>
              <w:rPr>
                <w:rFonts w:ascii="Times New Roman" w:eastAsia="標楷體" w:hAnsi="Times New Roman" w:cs="Times New Roman"/>
              </w:rPr>
            </w:pPr>
          </w:p>
        </w:tc>
        <w:tc>
          <w:tcPr>
            <w:tcW w:w="1270" w:type="pct"/>
            <w:vAlign w:val="center"/>
          </w:tcPr>
          <w:p w14:paraId="0875DE6A" w14:textId="77777777" w:rsidR="00B55BD2" w:rsidRPr="0032366C" w:rsidRDefault="00B55BD2" w:rsidP="00FD5960">
            <w:pPr>
              <w:rPr>
                <w:rFonts w:ascii="Times New Roman" w:eastAsia="標楷體" w:hAnsi="Times New Roman" w:cs="Times New Roman"/>
              </w:rPr>
            </w:pPr>
            <w:bookmarkStart w:id="608" w:name="_Toc110345939"/>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08"/>
          </w:p>
        </w:tc>
        <w:tc>
          <w:tcPr>
            <w:tcW w:w="459" w:type="pct"/>
            <w:vAlign w:val="center"/>
          </w:tcPr>
          <w:p w14:paraId="2CE24B92" w14:textId="77777777" w:rsidR="00B55BD2" w:rsidRPr="0032366C" w:rsidRDefault="00B55BD2" w:rsidP="00FD5960">
            <w:pPr>
              <w:jc w:val="center"/>
              <w:rPr>
                <w:rFonts w:ascii="Times New Roman" w:eastAsia="標楷體" w:hAnsi="Times New Roman" w:cs="Times New Roman"/>
              </w:rPr>
            </w:pPr>
            <w:bookmarkStart w:id="609" w:name="_Toc110345940"/>
            <w:r w:rsidRPr="0032366C">
              <w:rPr>
                <w:rFonts w:ascii="Times New Roman" w:eastAsia="標楷體" w:hAnsi="Times New Roman" w:cs="Times New Roman"/>
              </w:rPr>
              <w:t>2</w:t>
            </w:r>
            <w:bookmarkEnd w:id="609"/>
          </w:p>
        </w:tc>
        <w:tc>
          <w:tcPr>
            <w:tcW w:w="459" w:type="pct"/>
            <w:vAlign w:val="center"/>
          </w:tcPr>
          <w:p w14:paraId="0079E953" w14:textId="77777777" w:rsidR="00B55BD2" w:rsidRPr="0032366C" w:rsidRDefault="00B55BD2" w:rsidP="00FD5960">
            <w:pPr>
              <w:jc w:val="center"/>
              <w:rPr>
                <w:rFonts w:ascii="Times New Roman" w:eastAsia="標楷體" w:hAnsi="Times New Roman" w:cs="Times New Roman"/>
              </w:rPr>
            </w:pPr>
            <w:bookmarkStart w:id="610" w:name="_Toc110345941"/>
            <w:r w:rsidRPr="0032366C">
              <w:rPr>
                <w:rFonts w:ascii="Times New Roman" w:eastAsia="標楷體" w:hAnsi="Times New Roman" w:cs="Times New Roman"/>
              </w:rPr>
              <w:t>2</w:t>
            </w:r>
            <w:bookmarkEnd w:id="610"/>
          </w:p>
        </w:tc>
        <w:tc>
          <w:tcPr>
            <w:tcW w:w="383" w:type="pct"/>
            <w:vAlign w:val="center"/>
          </w:tcPr>
          <w:p w14:paraId="5FF8BAFD" w14:textId="77777777" w:rsidR="00B55BD2" w:rsidRPr="0032366C" w:rsidRDefault="00B55BD2" w:rsidP="00FD5960">
            <w:pPr>
              <w:jc w:val="center"/>
              <w:rPr>
                <w:rFonts w:ascii="Times New Roman" w:eastAsia="標楷體" w:hAnsi="Times New Roman" w:cs="Times New Roman"/>
              </w:rPr>
            </w:pPr>
            <w:bookmarkStart w:id="611" w:name="_Toc110345942"/>
            <w:r w:rsidRPr="0032366C">
              <w:rPr>
                <w:rFonts w:ascii="Times New Roman" w:eastAsia="標楷體" w:hAnsi="Times New Roman" w:cs="Times New Roman"/>
              </w:rPr>
              <w:t>4</w:t>
            </w:r>
            <w:bookmarkEnd w:id="611"/>
          </w:p>
        </w:tc>
      </w:tr>
      <w:tr w:rsidR="00B55BD2" w:rsidRPr="0032366C" w14:paraId="47BA8353" w14:textId="77777777" w:rsidTr="00FD5960">
        <w:trPr>
          <w:trHeight w:val="180"/>
        </w:trPr>
        <w:tc>
          <w:tcPr>
            <w:tcW w:w="415" w:type="pct"/>
            <w:vMerge/>
            <w:vAlign w:val="center"/>
          </w:tcPr>
          <w:p w14:paraId="4B58B3A6" w14:textId="77777777" w:rsidR="00B55BD2" w:rsidRPr="0032366C" w:rsidRDefault="00B55BD2" w:rsidP="00FD5960">
            <w:pPr>
              <w:rPr>
                <w:rFonts w:ascii="Times New Roman" w:eastAsia="標楷體" w:hAnsi="Times New Roman" w:cs="Times New Roman"/>
                <w:kern w:val="0"/>
              </w:rPr>
            </w:pPr>
          </w:p>
        </w:tc>
        <w:tc>
          <w:tcPr>
            <w:tcW w:w="288" w:type="pct"/>
            <w:vMerge/>
            <w:vAlign w:val="center"/>
          </w:tcPr>
          <w:p w14:paraId="24F0B60E" w14:textId="77777777" w:rsidR="00B55BD2" w:rsidRPr="0032366C" w:rsidRDefault="00B55BD2" w:rsidP="00FD5960">
            <w:pPr>
              <w:rPr>
                <w:rFonts w:ascii="Times New Roman" w:eastAsia="標楷體" w:hAnsi="Times New Roman" w:cs="Times New Roman"/>
              </w:rPr>
            </w:pPr>
          </w:p>
        </w:tc>
        <w:tc>
          <w:tcPr>
            <w:tcW w:w="503" w:type="pct"/>
            <w:vMerge/>
            <w:vAlign w:val="center"/>
          </w:tcPr>
          <w:p w14:paraId="41850D41" w14:textId="77777777" w:rsidR="00B55BD2" w:rsidRPr="0032366C" w:rsidRDefault="00B55BD2" w:rsidP="00FD5960">
            <w:pPr>
              <w:rPr>
                <w:rFonts w:ascii="Times New Roman" w:eastAsia="標楷體" w:hAnsi="Times New Roman" w:cs="Times New Roman"/>
              </w:rPr>
            </w:pPr>
          </w:p>
        </w:tc>
        <w:tc>
          <w:tcPr>
            <w:tcW w:w="1223" w:type="pct"/>
            <w:vMerge/>
            <w:vAlign w:val="center"/>
          </w:tcPr>
          <w:p w14:paraId="285A4C1C" w14:textId="77777777" w:rsidR="00B55BD2" w:rsidRPr="0032366C" w:rsidRDefault="00B55BD2" w:rsidP="00FD5960">
            <w:pPr>
              <w:rPr>
                <w:rFonts w:ascii="Times New Roman" w:eastAsia="標楷體" w:hAnsi="Times New Roman" w:cs="Times New Roman"/>
              </w:rPr>
            </w:pPr>
          </w:p>
        </w:tc>
        <w:tc>
          <w:tcPr>
            <w:tcW w:w="1270" w:type="pct"/>
            <w:vAlign w:val="center"/>
          </w:tcPr>
          <w:p w14:paraId="2B268B51" w14:textId="77777777" w:rsidR="00B55BD2" w:rsidRPr="0032366C" w:rsidRDefault="00B55BD2" w:rsidP="00FD5960">
            <w:pPr>
              <w:rPr>
                <w:rFonts w:ascii="Times New Roman" w:eastAsia="標楷體" w:hAnsi="Times New Roman" w:cs="Times New Roman"/>
              </w:rPr>
            </w:pPr>
            <w:bookmarkStart w:id="612" w:name="_Toc110345943"/>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12"/>
          </w:p>
        </w:tc>
        <w:tc>
          <w:tcPr>
            <w:tcW w:w="459" w:type="pct"/>
            <w:vAlign w:val="center"/>
          </w:tcPr>
          <w:p w14:paraId="00BB5E4C" w14:textId="77777777" w:rsidR="00B55BD2" w:rsidRPr="0032366C" w:rsidRDefault="00B55BD2" w:rsidP="00FD5960">
            <w:pPr>
              <w:jc w:val="center"/>
              <w:rPr>
                <w:rFonts w:ascii="Times New Roman" w:eastAsia="標楷體" w:hAnsi="Times New Roman" w:cs="Times New Roman"/>
              </w:rPr>
            </w:pPr>
            <w:bookmarkStart w:id="613" w:name="_Toc110345944"/>
            <w:r w:rsidRPr="0032366C">
              <w:rPr>
                <w:rFonts w:ascii="Times New Roman" w:eastAsia="標楷體" w:hAnsi="Times New Roman" w:cs="Times New Roman"/>
              </w:rPr>
              <w:t>2</w:t>
            </w:r>
            <w:bookmarkEnd w:id="613"/>
          </w:p>
        </w:tc>
        <w:tc>
          <w:tcPr>
            <w:tcW w:w="459" w:type="pct"/>
            <w:vAlign w:val="center"/>
          </w:tcPr>
          <w:p w14:paraId="2F1D421B" w14:textId="77777777" w:rsidR="00B55BD2" w:rsidRPr="0032366C" w:rsidRDefault="00B55BD2" w:rsidP="00FD5960">
            <w:pPr>
              <w:jc w:val="center"/>
              <w:rPr>
                <w:rFonts w:ascii="Times New Roman" w:eastAsia="標楷體" w:hAnsi="Times New Roman" w:cs="Times New Roman"/>
              </w:rPr>
            </w:pPr>
            <w:bookmarkStart w:id="614" w:name="_Toc110345945"/>
            <w:r w:rsidRPr="0032366C">
              <w:rPr>
                <w:rFonts w:ascii="Times New Roman" w:eastAsia="標楷體" w:hAnsi="Times New Roman" w:cs="Times New Roman"/>
              </w:rPr>
              <w:t>2</w:t>
            </w:r>
            <w:bookmarkEnd w:id="614"/>
          </w:p>
        </w:tc>
        <w:tc>
          <w:tcPr>
            <w:tcW w:w="383" w:type="pct"/>
            <w:vAlign w:val="center"/>
          </w:tcPr>
          <w:p w14:paraId="107DDE01" w14:textId="77777777" w:rsidR="00B55BD2" w:rsidRPr="0032366C" w:rsidRDefault="00B55BD2" w:rsidP="00FD5960">
            <w:pPr>
              <w:jc w:val="center"/>
              <w:rPr>
                <w:rFonts w:ascii="Times New Roman" w:eastAsia="標楷體" w:hAnsi="Times New Roman" w:cs="Times New Roman"/>
              </w:rPr>
            </w:pPr>
            <w:bookmarkStart w:id="615" w:name="_Toc110345946"/>
            <w:r w:rsidRPr="0032366C">
              <w:rPr>
                <w:rFonts w:ascii="Times New Roman" w:eastAsia="標楷體" w:hAnsi="Times New Roman" w:cs="Times New Roman"/>
              </w:rPr>
              <w:t>4</w:t>
            </w:r>
            <w:bookmarkEnd w:id="615"/>
          </w:p>
        </w:tc>
      </w:tr>
      <w:tr w:rsidR="00B55BD2" w:rsidRPr="0032366C" w14:paraId="1FEE2622" w14:textId="77777777" w:rsidTr="00FD5960">
        <w:trPr>
          <w:trHeight w:val="180"/>
        </w:trPr>
        <w:tc>
          <w:tcPr>
            <w:tcW w:w="415" w:type="pct"/>
            <w:vMerge/>
            <w:vAlign w:val="center"/>
          </w:tcPr>
          <w:p w14:paraId="594CD6C3" w14:textId="77777777" w:rsidR="00B55BD2" w:rsidRPr="0032366C" w:rsidRDefault="00B55BD2" w:rsidP="00FD5960">
            <w:pPr>
              <w:rPr>
                <w:rFonts w:ascii="Times New Roman" w:eastAsia="標楷體" w:hAnsi="Times New Roman" w:cs="Times New Roman"/>
                <w:kern w:val="0"/>
              </w:rPr>
            </w:pPr>
          </w:p>
        </w:tc>
        <w:tc>
          <w:tcPr>
            <w:tcW w:w="288" w:type="pct"/>
            <w:vAlign w:val="center"/>
          </w:tcPr>
          <w:p w14:paraId="73D7E3A2" w14:textId="77777777" w:rsidR="00B55BD2" w:rsidRPr="0032366C" w:rsidRDefault="00B55BD2" w:rsidP="00FD5960">
            <w:pPr>
              <w:rPr>
                <w:rFonts w:ascii="Times New Roman" w:eastAsia="標楷體" w:hAnsi="Times New Roman" w:cs="Times New Roman"/>
              </w:rPr>
            </w:pPr>
            <w:bookmarkStart w:id="616" w:name="_Toc110345947"/>
            <w:r w:rsidRPr="0032366C">
              <w:rPr>
                <w:rFonts w:ascii="Times New Roman" w:eastAsia="標楷體" w:hAnsi="Times New Roman" w:cs="Times New Roman"/>
              </w:rPr>
              <w:t>2</w:t>
            </w:r>
            <w:bookmarkEnd w:id="616"/>
          </w:p>
        </w:tc>
        <w:tc>
          <w:tcPr>
            <w:tcW w:w="503" w:type="pct"/>
            <w:vAlign w:val="center"/>
          </w:tcPr>
          <w:p w14:paraId="3C44B42A" w14:textId="77777777" w:rsidR="00B55BD2" w:rsidRPr="0032366C" w:rsidRDefault="00B55BD2" w:rsidP="00FD5960">
            <w:pPr>
              <w:rPr>
                <w:rFonts w:ascii="Times New Roman" w:eastAsia="標楷體" w:hAnsi="Times New Roman" w:cs="Times New Roman"/>
              </w:rPr>
            </w:pPr>
            <w:bookmarkStart w:id="617" w:name="_Toc110345948"/>
            <w:r w:rsidRPr="0032366C">
              <w:rPr>
                <w:rFonts w:ascii="Times New Roman" w:eastAsia="標楷體" w:hAnsi="Times New Roman" w:cs="Times New Roman"/>
              </w:rPr>
              <w:t>國</w:t>
            </w:r>
            <w:r w:rsidRPr="0032366C">
              <w:rPr>
                <w:rFonts w:ascii="Times New Roman" w:eastAsia="標楷體" w:hAnsi="Times New Roman" w:cs="Times New Roman"/>
              </w:rPr>
              <w:t>2</w:t>
            </w:r>
            <w:bookmarkEnd w:id="617"/>
          </w:p>
        </w:tc>
        <w:tc>
          <w:tcPr>
            <w:tcW w:w="1223" w:type="pct"/>
            <w:vAlign w:val="center"/>
          </w:tcPr>
          <w:p w14:paraId="32C081E8" w14:textId="77777777" w:rsidR="00B55BD2" w:rsidRPr="0032366C" w:rsidRDefault="00B55BD2" w:rsidP="00FD5960">
            <w:pPr>
              <w:rPr>
                <w:rFonts w:ascii="Times New Roman" w:eastAsia="標楷體" w:hAnsi="Times New Roman" w:cs="Times New Roman"/>
              </w:rPr>
            </w:pPr>
            <w:bookmarkStart w:id="618" w:name="_Toc110345949"/>
            <w:r w:rsidRPr="0032366C">
              <w:rPr>
                <w:rFonts w:ascii="Times New Roman" w:eastAsia="標楷體" w:hAnsi="Times New Roman" w:cs="Times New Roman"/>
              </w:rPr>
              <w:t>1250-002</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締結姊妹校作業</w:t>
            </w:r>
            <w:bookmarkEnd w:id="618"/>
          </w:p>
        </w:tc>
        <w:tc>
          <w:tcPr>
            <w:tcW w:w="1270" w:type="pct"/>
            <w:vAlign w:val="center"/>
          </w:tcPr>
          <w:p w14:paraId="1E44622C" w14:textId="77777777" w:rsidR="00B55BD2" w:rsidRPr="0032366C" w:rsidRDefault="00B55BD2" w:rsidP="00FD5960">
            <w:pPr>
              <w:rPr>
                <w:rFonts w:ascii="Times New Roman" w:eastAsia="標楷體" w:hAnsi="Times New Roman" w:cs="Times New Roman"/>
              </w:rPr>
            </w:pPr>
            <w:bookmarkStart w:id="619" w:name="_Toc110345950"/>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19"/>
          </w:p>
        </w:tc>
        <w:tc>
          <w:tcPr>
            <w:tcW w:w="459" w:type="pct"/>
            <w:vAlign w:val="center"/>
          </w:tcPr>
          <w:p w14:paraId="4076F100" w14:textId="77777777" w:rsidR="00B55BD2" w:rsidRPr="0032366C" w:rsidRDefault="00B55BD2" w:rsidP="00FD5960">
            <w:pPr>
              <w:jc w:val="center"/>
              <w:rPr>
                <w:rFonts w:ascii="Times New Roman" w:eastAsia="標楷體" w:hAnsi="Times New Roman" w:cs="Times New Roman"/>
              </w:rPr>
            </w:pPr>
            <w:bookmarkStart w:id="620" w:name="_Toc110345951"/>
            <w:r w:rsidRPr="0032366C">
              <w:rPr>
                <w:rFonts w:ascii="Times New Roman" w:eastAsia="標楷體" w:hAnsi="Times New Roman" w:cs="Times New Roman"/>
              </w:rPr>
              <w:t>2</w:t>
            </w:r>
            <w:bookmarkEnd w:id="620"/>
          </w:p>
        </w:tc>
        <w:tc>
          <w:tcPr>
            <w:tcW w:w="459" w:type="pct"/>
            <w:vAlign w:val="center"/>
          </w:tcPr>
          <w:p w14:paraId="2E085DA0" w14:textId="77777777" w:rsidR="00B55BD2" w:rsidRPr="0032366C" w:rsidRDefault="00B55BD2" w:rsidP="00FD5960">
            <w:pPr>
              <w:jc w:val="center"/>
              <w:rPr>
                <w:rFonts w:ascii="Times New Roman" w:eastAsia="標楷體" w:hAnsi="Times New Roman" w:cs="Times New Roman"/>
              </w:rPr>
            </w:pPr>
            <w:bookmarkStart w:id="621" w:name="_Toc110345952"/>
            <w:r w:rsidRPr="0032366C">
              <w:rPr>
                <w:rFonts w:ascii="Times New Roman" w:eastAsia="標楷體" w:hAnsi="Times New Roman" w:cs="Times New Roman"/>
              </w:rPr>
              <w:t>1</w:t>
            </w:r>
            <w:bookmarkEnd w:id="621"/>
          </w:p>
        </w:tc>
        <w:tc>
          <w:tcPr>
            <w:tcW w:w="383" w:type="pct"/>
            <w:vAlign w:val="center"/>
          </w:tcPr>
          <w:p w14:paraId="11FC87B0" w14:textId="77777777" w:rsidR="00B55BD2" w:rsidRPr="0032366C" w:rsidRDefault="00B55BD2" w:rsidP="00FD5960">
            <w:pPr>
              <w:jc w:val="center"/>
              <w:rPr>
                <w:rFonts w:ascii="Times New Roman" w:eastAsia="標楷體" w:hAnsi="Times New Roman" w:cs="Times New Roman"/>
              </w:rPr>
            </w:pPr>
            <w:bookmarkStart w:id="622" w:name="_Toc110345953"/>
            <w:r w:rsidRPr="0032366C">
              <w:rPr>
                <w:rFonts w:ascii="Times New Roman" w:eastAsia="標楷體" w:hAnsi="Times New Roman" w:cs="Times New Roman"/>
              </w:rPr>
              <w:t>2</w:t>
            </w:r>
            <w:bookmarkEnd w:id="622"/>
          </w:p>
        </w:tc>
      </w:tr>
      <w:tr w:rsidR="00B55BD2" w:rsidRPr="0032366C" w14:paraId="50617FAF" w14:textId="77777777" w:rsidTr="00FD5960">
        <w:trPr>
          <w:trHeight w:val="180"/>
        </w:trPr>
        <w:tc>
          <w:tcPr>
            <w:tcW w:w="415" w:type="pct"/>
            <w:vMerge/>
            <w:vAlign w:val="center"/>
          </w:tcPr>
          <w:p w14:paraId="0E39ACDD" w14:textId="77777777" w:rsidR="00B55BD2" w:rsidRPr="0032366C" w:rsidRDefault="00B55BD2" w:rsidP="00FD5960">
            <w:pPr>
              <w:rPr>
                <w:rFonts w:ascii="Times New Roman" w:eastAsia="標楷體" w:hAnsi="Times New Roman" w:cs="Times New Roman"/>
                <w:kern w:val="0"/>
              </w:rPr>
            </w:pPr>
          </w:p>
        </w:tc>
        <w:tc>
          <w:tcPr>
            <w:tcW w:w="288" w:type="pct"/>
            <w:vAlign w:val="center"/>
          </w:tcPr>
          <w:p w14:paraId="55A94AD6" w14:textId="77777777" w:rsidR="00B55BD2" w:rsidRPr="0032366C" w:rsidRDefault="00B55BD2" w:rsidP="00FD5960">
            <w:pPr>
              <w:rPr>
                <w:rFonts w:ascii="Times New Roman" w:eastAsia="標楷體" w:hAnsi="Times New Roman" w:cs="Times New Roman"/>
              </w:rPr>
            </w:pPr>
            <w:bookmarkStart w:id="623" w:name="_Toc110345954"/>
            <w:r w:rsidRPr="0032366C">
              <w:rPr>
                <w:rFonts w:ascii="Times New Roman" w:eastAsia="標楷體" w:hAnsi="Times New Roman" w:cs="Times New Roman"/>
              </w:rPr>
              <w:t>3</w:t>
            </w:r>
            <w:bookmarkEnd w:id="623"/>
          </w:p>
        </w:tc>
        <w:tc>
          <w:tcPr>
            <w:tcW w:w="503" w:type="pct"/>
            <w:vAlign w:val="center"/>
          </w:tcPr>
          <w:p w14:paraId="5AA8E88E" w14:textId="77777777" w:rsidR="00B55BD2" w:rsidRPr="0032366C" w:rsidRDefault="00B55BD2" w:rsidP="00FD5960">
            <w:pPr>
              <w:rPr>
                <w:rFonts w:ascii="Times New Roman" w:eastAsia="標楷體" w:hAnsi="Times New Roman" w:cs="Times New Roman"/>
              </w:rPr>
            </w:pPr>
            <w:bookmarkStart w:id="624" w:name="_Toc110345955"/>
            <w:r w:rsidRPr="0032366C">
              <w:rPr>
                <w:rFonts w:ascii="Times New Roman" w:eastAsia="標楷體" w:hAnsi="Times New Roman" w:cs="Times New Roman"/>
              </w:rPr>
              <w:t>國</w:t>
            </w:r>
            <w:r w:rsidRPr="0032366C">
              <w:rPr>
                <w:rFonts w:ascii="Times New Roman" w:eastAsia="標楷體" w:hAnsi="Times New Roman" w:cs="Times New Roman"/>
              </w:rPr>
              <w:t>3</w:t>
            </w:r>
            <w:bookmarkEnd w:id="624"/>
          </w:p>
        </w:tc>
        <w:tc>
          <w:tcPr>
            <w:tcW w:w="1223" w:type="pct"/>
            <w:vAlign w:val="center"/>
          </w:tcPr>
          <w:p w14:paraId="1CEE703F" w14:textId="77777777" w:rsidR="00B55BD2" w:rsidRPr="0032366C" w:rsidRDefault="00B55BD2" w:rsidP="00FD5960">
            <w:pPr>
              <w:rPr>
                <w:rFonts w:ascii="Times New Roman" w:eastAsia="標楷體" w:hAnsi="Times New Roman" w:cs="Times New Roman"/>
              </w:rPr>
            </w:pPr>
            <w:bookmarkStart w:id="625" w:name="_Toc110345956"/>
            <w:r w:rsidRPr="0032366C">
              <w:rPr>
                <w:rFonts w:ascii="Times New Roman" w:eastAsia="標楷體" w:hAnsi="Times New Roman" w:cs="Times New Roman"/>
              </w:rPr>
              <w:t>1250-003</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教師作業</w:t>
            </w:r>
            <w:bookmarkEnd w:id="625"/>
          </w:p>
        </w:tc>
        <w:tc>
          <w:tcPr>
            <w:tcW w:w="1270" w:type="pct"/>
            <w:vAlign w:val="center"/>
          </w:tcPr>
          <w:p w14:paraId="0254E081" w14:textId="77777777" w:rsidR="00B55BD2" w:rsidRPr="0032366C" w:rsidRDefault="00B55BD2" w:rsidP="00FD5960">
            <w:pPr>
              <w:rPr>
                <w:rFonts w:ascii="Times New Roman" w:eastAsia="標楷體" w:hAnsi="Times New Roman" w:cs="Times New Roman"/>
              </w:rPr>
            </w:pPr>
            <w:bookmarkStart w:id="626" w:name="_Toc110345957"/>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26"/>
          </w:p>
        </w:tc>
        <w:tc>
          <w:tcPr>
            <w:tcW w:w="459" w:type="pct"/>
            <w:vAlign w:val="center"/>
          </w:tcPr>
          <w:p w14:paraId="0D357082" w14:textId="77777777" w:rsidR="00B55BD2" w:rsidRPr="0032366C" w:rsidRDefault="00B55BD2" w:rsidP="00FD5960">
            <w:pPr>
              <w:jc w:val="center"/>
              <w:rPr>
                <w:rFonts w:ascii="Times New Roman" w:eastAsia="標楷體" w:hAnsi="Times New Roman" w:cs="Times New Roman"/>
              </w:rPr>
            </w:pPr>
            <w:bookmarkStart w:id="627" w:name="_Toc110345958"/>
            <w:r w:rsidRPr="0032366C">
              <w:rPr>
                <w:rFonts w:ascii="Times New Roman" w:eastAsia="標楷體" w:hAnsi="Times New Roman" w:cs="Times New Roman"/>
              </w:rPr>
              <w:t>2</w:t>
            </w:r>
            <w:bookmarkEnd w:id="627"/>
          </w:p>
        </w:tc>
        <w:tc>
          <w:tcPr>
            <w:tcW w:w="459" w:type="pct"/>
            <w:vAlign w:val="center"/>
          </w:tcPr>
          <w:p w14:paraId="5629F52F" w14:textId="77777777" w:rsidR="00B55BD2" w:rsidRPr="0032366C" w:rsidRDefault="00B55BD2" w:rsidP="00FD5960">
            <w:pPr>
              <w:jc w:val="center"/>
              <w:rPr>
                <w:rFonts w:ascii="Times New Roman" w:eastAsia="標楷體" w:hAnsi="Times New Roman" w:cs="Times New Roman"/>
              </w:rPr>
            </w:pPr>
            <w:bookmarkStart w:id="628" w:name="_Toc110345959"/>
            <w:r w:rsidRPr="0032366C">
              <w:rPr>
                <w:rFonts w:ascii="Times New Roman" w:eastAsia="標楷體" w:hAnsi="Times New Roman" w:cs="Times New Roman"/>
              </w:rPr>
              <w:t>1</w:t>
            </w:r>
            <w:bookmarkEnd w:id="628"/>
          </w:p>
        </w:tc>
        <w:tc>
          <w:tcPr>
            <w:tcW w:w="383" w:type="pct"/>
            <w:vAlign w:val="center"/>
          </w:tcPr>
          <w:p w14:paraId="22AFE143" w14:textId="77777777" w:rsidR="00B55BD2" w:rsidRPr="0032366C" w:rsidRDefault="00B55BD2" w:rsidP="00FD5960">
            <w:pPr>
              <w:jc w:val="center"/>
              <w:rPr>
                <w:rFonts w:ascii="Times New Roman" w:eastAsia="標楷體" w:hAnsi="Times New Roman" w:cs="Times New Roman"/>
              </w:rPr>
            </w:pPr>
            <w:bookmarkStart w:id="629" w:name="_Toc110345960"/>
            <w:r w:rsidRPr="0032366C">
              <w:rPr>
                <w:rFonts w:ascii="Times New Roman" w:eastAsia="標楷體" w:hAnsi="Times New Roman" w:cs="Times New Roman"/>
              </w:rPr>
              <w:t>2</w:t>
            </w:r>
            <w:bookmarkEnd w:id="629"/>
          </w:p>
        </w:tc>
      </w:tr>
      <w:tr w:rsidR="00B55BD2" w:rsidRPr="0032366C" w14:paraId="149E4C24" w14:textId="77777777" w:rsidTr="00E14CFF">
        <w:trPr>
          <w:trHeight w:val="180"/>
        </w:trPr>
        <w:tc>
          <w:tcPr>
            <w:tcW w:w="415" w:type="pct"/>
            <w:vMerge/>
            <w:vAlign w:val="center"/>
          </w:tcPr>
          <w:p w14:paraId="476C4D31" w14:textId="77777777" w:rsidR="00B55BD2" w:rsidRPr="0032366C" w:rsidRDefault="00B55BD2" w:rsidP="0035403C">
            <w:pPr>
              <w:rPr>
                <w:rFonts w:ascii="Times New Roman" w:eastAsia="標楷體" w:hAnsi="Times New Roman" w:cs="Times New Roman"/>
                <w:kern w:val="0"/>
              </w:rPr>
            </w:pPr>
          </w:p>
        </w:tc>
        <w:tc>
          <w:tcPr>
            <w:tcW w:w="288" w:type="pct"/>
            <w:vAlign w:val="center"/>
          </w:tcPr>
          <w:p w14:paraId="20DA2ADE" w14:textId="77777777" w:rsidR="00B55BD2" w:rsidRPr="0032366C" w:rsidRDefault="00B55BD2" w:rsidP="0035403C">
            <w:pPr>
              <w:rPr>
                <w:rFonts w:ascii="Times New Roman" w:eastAsia="標楷體" w:hAnsi="Times New Roman" w:cs="Times New Roman"/>
              </w:rPr>
            </w:pPr>
            <w:bookmarkStart w:id="630" w:name="_Toc110345961"/>
            <w:r w:rsidRPr="0032366C">
              <w:rPr>
                <w:rFonts w:ascii="Times New Roman" w:eastAsia="標楷體" w:hAnsi="Times New Roman" w:cs="Times New Roman"/>
              </w:rPr>
              <w:t>4</w:t>
            </w:r>
            <w:bookmarkEnd w:id="630"/>
          </w:p>
        </w:tc>
        <w:tc>
          <w:tcPr>
            <w:tcW w:w="503" w:type="pct"/>
            <w:vAlign w:val="center"/>
          </w:tcPr>
          <w:p w14:paraId="6CAB46DC" w14:textId="77777777" w:rsidR="00B55BD2" w:rsidRPr="0032366C" w:rsidRDefault="00B55BD2" w:rsidP="0035403C">
            <w:pPr>
              <w:rPr>
                <w:rFonts w:ascii="Times New Roman" w:eastAsia="標楷體" w:hAnsi="Times New Roman" w:cs="Times New Roman"/>
              </w:rPr>
            </w:pPr>
            <w:bookmarkStart w:id="631" w:name="_Toc110345962"/>
            <w:r w:rsidRPr="0032366C">
              <w:rPr>
                <w:rFonts w:ascii="Times New Roman" w:eastAsia="標楷體" w:hAnsi="Times New Roman" w:cs="Times New Roman"/>
              </w:rPr>
              <w:t>國</w:t>
            </w:r>
            <w:r w:rsidRPr="0032366C">
              <w:rPr>
                <w:rFonts w:ascii="Times New Roman" w:eastAsia="標楷體" w:hAnsi="Times New Roman" w:cs="Times New Roman"/>
              </w:rPr>
              <w:t>4</w:t>
            </w:r>
            <w:bookmarkEnd w:id="631"/>
          </w:p>
        </w:tc>
        <w:tc>
          <w:tcPr>
            <w:tcW w:w="1223" w:type="pct"/>
          </w:tcPr>
          <w:p w14:paraId="01CA5951" w14:textId="77777777" w:rsidR="00B55BD2" w:rsidRPr="0035403C" w:rsidRDefault="00B55BD2" w:rsidP="0035403C">
            <w:pPr>
              <w:rPr>
                <w:rFonts w:ascii="Times New Roman" w:eastAsia="標楷體" w:hAnsi="Times New Roman" w:cs="Times New Roman"/>
              </w:rPr>
            </w:pPr>
            <w:r w:rsidRPr="0035403C">
              <w:rPr>
                <w:rFonts w:ascii="Times New Roman" w:eastAsia="標楷體" w:hAnsi="Times New Roman" w:cs="Times New Roman"/>
              </w:rPr>
              <w:t>1250-004</w:t>
            </w:r>
            <w:r w:rsidRPr="0035403C">
              <w:rPr>
                <w:rFonts w:ascii="Times New Roman" w:eastAsia="標楷體" w:hAnsi="Times New Roman" w:cs="Times New Roman"/>
              </w:rPr>
              <w:t>外國學生申請入學作業</w:t>
            </w:r>
          </w:p>
        </w:tc>
        <w:tc>
          <w:tcPr>
            <w:tcW w:w="1270" w:type="pct"/>
            <w:vAlign w:val="center"/>
          </w:tcPr>
          <w:p w14:paraId="4AD12169" w14:textId="77777777" w:rsidR="00B55BD2" w:rsidRPr="0032366C" w:rsidRDefault="00B55BD2" w:rsidP="0035403C">
            <w:pPr>
              <w:rPr>
                <w:rFonts w:ascii="Times New Roman" w:eastAsia="標楷體" w:hAnsi="Times New Roman" w:cs="Times New Roman"/>
              </w:rPr>
            </w:pPr>
            <w:bookmarkStart w:id="632" w:name="_Toc110345964"/>
            <w:r w:rsidRPr="0032366C">
              <w:rPr>
                <w:rFonts w:ascii="Times New Roman" w:eastAsia="標楷體" w:hAnsi="Times New Roman" w:cs="Times New Roman"/>
              </w:rPr>
              <w:t>影響學校形象</w:t>
            </w:r>
            <w:bookmarkEnd w:id="632"/>
          </w:p>
        </w:tc>
        <w:tc>
          <w:tcPr>
            <w:tcW w:w="459" w:type="pct"/>
            <w:vAlign w:val="center"/>
          </w:tcPr>
          <w:p w14:paraId="53FBA0B2" w14:textId="77777777" w:rsidR="00B55BD2" w:rsidRPr="0032366C" w:rsidRDefault="00B55BD2" w:rsidP="0035403C">
            <w:pPr>
              <w:jc w:val="center"/>
              <w:rPr>
                <w:rFonts w:ascii="Times New Roman" w:eastAsia="標楷體" w:hAnsi="Times New Roman" w:cs="Times New Roman"/>
              </w:rPr>
            </w:pPr>
            <w:bookmarkStart w:id="633" w:name="_Toc110345965"/>
            <w:r w:rsidRPr="0032366C">
              <w:rPr>
                <w:rFonts w:ascii="Times New Roman" w:eastAsia="標楷體" w:hAnsi="Times New Roman" w:cs="Times New Roman"/>
              </w:rPr>
              <w:t>3</w:t>
            </w:r>
            <w:bookmarkEnd w:id="633"/>
          </w:p>
        </w:tc>
        <w:tc>
          <w:tcPr>
            <w:tcW w:w="459" w:type="pct"/>
            <w:vAlign w:val="center"/>
          </w:tcPr>
          <w:p w14:paraId="7750BE8D" w14:textId="77777777" w:rsidR="00B55BD2" w:rsidRPr="0032366C" w:rsidRDefault="00B55BD2" w:rsidP="0035403C">
            <w:pPr>
              <w:jc w:val="center"/>
              <w:rPr>
                <w:rFonts w:ascii="Times New Roman" w:eastAsia="標楷體" w:hAnsi="Times New Roman" w:cs="Times New Roman"/>
              </w:rPr>
            </w:pPr>
            <w:bookmarkStart w:id="634" w:name="_Toc110345966"/>
            <w:r w:rsidRPr="0032366C">
              <w:rPr>
                <w:rFonts w:ascii="Times New Roman" w:eastAsia="標楷體" w:hAnsi="Times New Roman" w:cs="Times New Roman"/>
              </w:rPr>
              <w:t>1</w:t>
            </w:r>
            <w:bookmarkEnd w:id="634"/>
          </w:p>
        </w:tc>
        <w:tc>
          <w:tcPr>
            <w:tcW w:w="383" w:type="pct"/>
            <w:vAlign w:val="center"/>
          </w:tcPr>
          <w:p w14:paraId="6FAB2B05" w14:textId="77777777" w:rsidR="00B55BD2" w:rsidRPr="0032366C" w:rsidRDefault="00B55BD2" w:rsidP="0035403C">
            <w:pPr>
              <w:jc w:val="center"/>
              <w:rPr>
                <w:rFonts w:ascii="Times New Roman" w:eastAsia="標楷體" w:hAnsi="Times New Roman" w:cs="Times New Roman"/>
              </w:rPr>
            </w:pPr>
            <w:bookmarkStart w:id="635" w:name="_Toc110345967"/>
            <w:r w:rsidRPr="0032366C">
              <w:rPr>
                <w:rFonts w:ascii="Times New Roman" w:eastAsia="標楷體" w:hAnsi="Times New Roman" w:cs="Times New Roman"/>
              </w:rPr>
              <w:t>3</w:t>
            </w:r>
            <w:bookmarkEnd w:id="635"/>
          </w:p>
        </w:tc>
      </w:tr>
      <w:tr w:rsidR="00B55BD2" w:rsidRPr="0032366C" w14:paraId="09D4501E" w14:textId="77777777" w:rsidTr="00E14CFF">
        <w:trPr>
          <w:trHeight w:val="180"/>
        </w:trPr>
        <w:tc>
          <w:tcPr>
            <w:tcW w:w="415" w:type="pct"/>
            <w:vMerge/>
            <w:vAlign w:val="center"/>
          </w:tcPr>
          <w:p w14:paraId="17DBB528" w14:textId="77777777" w:rsidR="00B55BD2" w:rsidRPr="0032366C" w:rsidRDefault="00B55BD2" w:rsidP="0035403C">
            <w:pPr>
              <w:rPr>
                <w:rFonts w:ascii="Times New Roman" w:eastAsia="標楷體" w:hAnsi="Times New Roman" w:cs="Times New Roman"/>
                <w:kern w:val="0"/>
              </w:rPr>
            </w:pPr>
          </w:p>
        </w:tc>
        <w:tc>
          <w:tcPr>
            <w:tcW w:w="288" w:type="pct"/>
            <w:vAlign w:val="center"/>
          </w:tcPr>
          <w:p w14:paraId="62C17C39" w14:textId="77777777" w:rsidR="00B55BD2" w:rsidRPr="0032366C" w:rsidRDefault="00B55BD2" w:rsidP="0035403C">
            <w:pPr>
              <w:rPr>
                <w:rFonts w:ascii="Times New Roman" w:eastAsia="標楷體" w:hAnsi="Times New Roman" w:cs="Times New Roman"/>
              </w:rPr>
            </w:pPr>
            <w:bookmarkStart w:id="636" w:name="_Toc110345968"/>
            <w:r w:rsidRPr="0032366C">
              <w:rPr>
                <w:rFonts w:ascii="Times New Roman" w:eastAsia="標楷體" w:hAnsi="Times New Roman" w:cs="Times New Roman"/>
              </w:rPr>
              <w:t>5</w:t>
            </w:r>
            <w:bookmarkEnd w:id="636"/>
          </w:p>
        </w:tc>
        <w:tc>
          <w:tcPr>
            <w:tcW w:w="503" w:type="pct"/>
            <w:shd w:val="clear" w:color="auto" w:fill="auto"/>
            <w:vAlign w:val="center"/>
          </w:tcPr>
          <w:p w14:paraId="33C7757E" w14:textId="77777777" w:rsidR="00B55BD2" w:rsidRPr="0032366C" w:rsidRDefault="00B55BD2" w:rsidP="0035403C">
            <w:pPr>
              <w:rPr>
                <w:rFonts w:ascii="Times New Roman" w:eastAsia="標楷體" w:hAnsi="Times New Roman" w:cs="Times New Roman"/>
              </w:rPr>
            </w:pPr>
            <w:bookmarkStart w:id="637" w:name="_Toc110345969"/>
            <w:r w:rsidRPr="0032366C">
              <w:rPr>
                <w:rFonts w:ascii="Times New Roman" w:eastAsia="標楷體" w:hAnsi="Times New Roman" w:cs="Times New Roman"/>
              </w:rPr>
              <w:t>國</w:t>
            </w:r>
            <w:r w:rsidRPr="0032366C">
              <w:rPr>
                <w:rFonts w:ascii="Times New Roman" w:eastAsia="標楷體" w:hAnsi="Times New Roman" w:cs="Times New Roman"/>
              </w:rPr>
              <w:t>5</w:t>
            </w:r>
            <w:bookmarkEnd w:id="637"/>
          </w:p>
        </w:tc>
        <w:tc>
          <w:tcPr>
            <w:tcW w:w="1223" w:type="pct"/>
            <w:shd w:val="clear" w:color="auto" w:fill="auto"/>
          </w:tcPr>
          <w:p w14:paraId="05F33400" w14:textId="77777777" w:rsidR="00B55BD2" w:rsidRPr="0035403C" w:rsidRDefault="00B55BD2" w:rsidP="0035403C">
            <w:pPr>
              <w:rPr>
                <w:rFonts w:ascii="Times New Roman" w:eastAsia="標楷體" w:hAnsi="Times New Roman" w:cs="Times New Roman"/>
              </w:rPr>
            </w:pPr>
            <w:r w:rsidRPr="0035403C">
              <w:rPr>
                <w:rFonts w:ascii="Times New Roman" w:eastAsia="標楷體" w:hAnsi="Times New Roman" w:cs="Times New Roman"/>
              </w:rPr>
              <w:t>1250-005</w:t>
            </w:r>
            <w:r w:rsidRPr="0035403C">
              <w:rPr>
                <w:rFonts w:ascii="Times New Roman" w:eastAsia="標楷體" w:hAnsi="Times New Roman" w:cs="Times New Roman"/>
              </w:rPr>
              <w:t>僑</w:t>
            </w:r>
            <w:r w:rsidRPr="0035403C">
              <w:rPr>
                <w:rFonts w:ascii="Times New Roman" w:eastAsia="標楷體" w:hAnsi="Times New Roman" w:cs="Times New Roman"/>
              </w:rPr>
              <w:t>(</w:t>
            </w:r>
            <w:r w:rsidRPr="0035403C">
              <w:rPr>
                <w:rFonts w:ascii="Times New Roman" w:eastAsia="標楷體" w:hAnsi="Times New Roman" w:cs="Times New Roman"/>
              </w:rPr>
              <w:t>港澳</w:t>
            </w:r>
            <w:r w:rsidRPr="0035403C">
              <w:rPr>
                <w:rFonts w:ascii="Times New Roman" w:eastAsia="標楷體" w:hAnsi="Times New Roman" w:cs="Times New Roman"/>
              </w:rPr>
              <w:t>)</w:t>
            </w:r>
            <w:r w:rsidRPr="0035403C">
              <w:rPr>
                <w:rFonts w:ascii="Times New Roman" w:eastAsia="標楷體" w:hAnsi="Times New Roman" w:cs="Times New Roman"/>
              </w:rPr>
              <w:t>生分發入學作業</w:t>
            </w:r>
          </w:p>
        </w:tc>
        <w:tc>
          <w:tcPr>
            <w:tcW w:w="1270" w:type="pct"/>
            <w:vAlign w:val="center"/>
          </w:tcPr>
          <w:p w14:paraId="5E1E9394" w14:textId="77777777" w:rsidR="00B55BD2" w:rsidRPr="0032366C" w:rsidRDefault="00B55BD2" w:rsidP="0035403C">
            <w:pPr>
              <w:rPr>
                <w:rFonts w:ascii="Times New Roman" w:eastAsia="標楷體" w:hAnsi="Times New Roman" w:cs="Times New Roman"/>
              </w:rPr>
            </w:pPr>
            <w:bookmarkStart w:id="638" w:name="_Toc110345971"/>
            <w:r w:rsidRPr="0032366C">
              <w:rPr>
                <w:rFonts w:ascii="Times New Roman" w:eastAsia="標楷體" w:hAnsi="Times New Roman" w:cs="Times New Roman"/>
              </w:rPr>
              <w:t>影響學校形象</w:t>
            </w:r>
            <w:bookmarkEnd w:id="638"/>
          </w:p>
        </w:tc>
        <w:tc>
          <w:tcPr>
            <w:tcW w:w="459" w:type="pct"/>
            <w:vAlign w:val="center"/>
          </w:tcPr>
          <w:p w14:paraId="56107BB7" w14:textId="77777777" w:rsidR="00B55BD2" w:rsidRPr="0032366C" w:rsidRDefault="00B55BD2" w:rsidP="0035403C">
            <w:pPr>
              <w:jc w:val="center"/>
              <w:rPr>
                <w:rFonts w:ascii="Times New Roman" w:eastAsia="標楷體" w:hAnsi="Times New Roman" w:cs="Times New Roman"/>
              </w:rPr>
            </w:pPr>
            <w:bookmarkStart w:id="639" w:name="_Toc110345972"/>
            <w:r w:rsidRPr="0032366C">
              <w:rPr>
                <w:rFonts w:ascii="Times New Roman" w:eastAsia="標楷體" w:hAnsi="Times New Roman" w:cs="Times New Roman"/>
              </w:rPr>
              <w:t>2</w:t>
            </w:r>
            <w:bookmarkEnd w:id="639"/>
          </w:p>
        </w:tc>
        <w:tc>
          <w:tcPr>
            <w:tcW w:w="459" w:type="pct"/>
            <w:vAlign w:val="center"/>
          </w:tcPr>
          <w:p w14:paraId="51670B59" w14:textId="77777777" w:rsidR="00B55BD2" w:rsidRPr="0032366C" w:rsidRDefault="00B55BD2" w:rsidP="0035403C">
            <w:pPr>
              <w:jc w:val="center"/>
              <w:rPr>
                <w:rFonts w:ascii="Times New Roman" w:eastAsia="標楷體" w:hAnsi="Times New Roman" w:cs="Times New Roman"/>
              </w:rPr>
            </w:pPr>
            <w:bookmarkStart w:id="640" w:name="_Toc110345973"/>
            <w:r w:rsidRPr="0032366C">
              <w:rPr>
                <w:rFonts w:ascii="Times New Roman" w:eastAsia="標楷體" w:hAnsi="Times New Roman" w:cs="Times New Roman"/>
              </w:rPr>
              <w:t>1</w:t>
            </w:r>
            <w:bookmarkEnd w:id="640"/>
          </w:p>
        </w:tc>
        <w:tc>
          <w:tcPr>
            <w:tcW w:w="383" w:type="pct"/>
            <w:vAlign w:val="center"/>
          </w:tcPr>
          <w:p w14:paraId="792B3670" w14:textId="77777777" w:rsidR="00B55BD2" w:rsidRPr="0032366C" w:rsidRDefault="00B55BD2" w:rsidP="0035403C">
            <w:pPr>
              <w:jc w:val="center"/>
              <w:rPr>
                <w:rFonts w:ascii="Times New Roman" w:eastAsia="標楷體" w:hAnsi="Times New Roman" w:cs="Times New Roman"/>
              </w:rPr>
            </w:pPr>
            <w:bookmarkStart w:id="641" w:name="_Toc110345974"/>
            <w:r w:rsidRPr="0032366C">
              <w:rPr>
                <w:rFonts w:ascii="Times New Roman" w:eastAsia="標楷體" w:hAnsi="Times New Roman" w:cs="Times New Roman"/>
              </w:rPr>
              <w:t>2</w:t>
            </w:r>
            <w:bookmarkEnd w:id="641"/>
          </w:p>
        </w:tc>
      </w:tr>
      <w:tr w:rsidR="00B55BD2" w:rsidRPr="0032366C" w14:paraId="79641738" w14:textId="77777777" w:rsidTr="00FD5960">
        <w:trPr>
          <w:trHeight w:val="180"/>
        </w:trPr>
        <w:tc>
          <w:tcPr>
            <w:tcW w:w="415" w:type="pct"/>
            <w:vMerge/>
            <w:vAlign w:val="center"/>
          </w:tcPr>
          <w:p w14:paraId="311231E4" w14:textId="77777777" w:rsidR="00B55BD2" w:rsidRPr="0032366C" w:rsidRDefault="00B55BD2" w:rsidP="00FD5960">
            <w:pPr>
              <w:rPr>
                <w:rFonts w:ascii="Times New Roman" w:eastAsia="標楷體" w:hAnsi="Times New Roman" w:cs="Times New Roman"/>
                <w:kern w:val="0"/>
              </w:rPr>
            </w:pPr>
          </w:p>
        </w:tc>
        <w:tc>
          <w:tcPr>
            <w:tcW w:w="288" w:type="pct"/>
            <w:vMerge w:val="restart"/>
            <w:vAlign w:val="center"/>
          </w:tcPr>
          <w:p w14:paraId="2210CB00" w14:textId="77777777" w:rsidR="00B55BD2" w:rsidRPr="0032366C" w:rsidRDefault="00B55BD2" w:rsidP="00FD5960">
            <w:pPr>
              <w:rPr>
                <w:rFonts w:ascii="Times New Roman" w:eastAsia="標楷體" w:hAnsi="Times New Roman" w:cs="Times New Roman"/>
              </w:rPr>
            </w:pPr>
            <w:bookmarkStart w:id="642" w:name="_Toc110345975"/>
            <w:r w:rsidRPr="0032366C">
              <w:rPr>
                <w:rFonts w:ascii="Times New Roman" w:eastAsia="標楷體" w:hAnsi="Times New Roman" w:cs="Times New Roman"/>
              </w:rPr>
              <w:t>6</w:t>
            </w:r>
            <w:bookmarkEnd w:id="642"/>
          </w:p>
        </w:tc>
        <w:tc>
          <w:tcPr>
            <w:tcW w:w="503" w:type="pct"/>
            <w:vMerge w:val="restart"/>
            <w:shd w:val="clear" w:color="auto" w:fill="auto"/>
            <w:vAlign w:val="center"/>
          </w:tcPr>
          <w:p w14:paraId="79488A4D" w14:textId="77777777" w:rsidR="00B55BD2" w:rsidRPr="0032366C" w:rsidRDefault="00B55BD2" w:rsidP="00FD5960">
            <w:pPr>
              <w:rPr>
                <w:rFonts w:ascii="Times New Roman" w:eastAsia="標楷體" w:hAnsi="Times New Roman" w:cs="Times New Roman"/>
              </w:rPr>
            </w:pPr>
            <w:bookmarkStart w:id="643" w:name="_Toc110345976"/>
            <w:r w:rsidRPr="0032366C">
              <w:rPr>
                <w:rFonts w:ascii="Times New Roman" w:eastAsia="標楷體" w:hAnsi="Times New Roman" w:cs="Times New Roman"/>
              </w:rPr>
              <w:t>國</w:t>
            </w:r>
            <w:r w:rsidRPr="0032366C">
              <w:rPr>
                <w:rFonts w:ascii="Times New Roman" w:eastAsia="標楷體" w:hAnsi="Times New Roman" w:cs="Times New Roman"/>
              </w:rPr>
              <w:t>6</w:t>
            </w:r>
            <w:bookmarkEnd w:id="643"/>
          </w:p>
        </w:tc>
        <w:tc>
          <w:tcPr>
            <w:tcW w:w="1223" w:type="pct"/>
            <w:vMerge w:val="restart"/>
            <w:shd w:val="clear" w:color="auto" w:fill="auto"/>
            <w:vAlign w:val="center"/>
          </w:tcPr>
          <w:p w14:paraId="6EEE9ADD" w14:textId="77777777" w:rsidR="00B55BD2" w:rsidRPr="0032366C" w:rsidRDefault="00B55BD2" w:rsidP="00FD5960">
            <w:pPr>
              <w:rPr>
                <w:rFonts w:ascii="Times New Roman" w:eastAsia="標楷體" w:hAnsi="Times New Roman" w:cs="Times New Roman"/>
              </w:rPr>
            </w:pPr>
            <w:bookmarkStart w:id="644" w:name="_Toc110345977"/>
            <w:r w:rsidRPr="0032366C">
              <w:rPr>
                <w:rFonts w:ascii="Times New Roman" w:eastAsia="標楷體" w:hAnsi="Times New Roman" w:cs="Times New Roman"/>
              </w:rPr>
              <w:t>1250-006</w:t>
            </w:r>
            <w:r w:rsidRPr="0032366C">
              <w:rPr>
                <w:rFonts w:ascii="Times New Roman" w:eastAsia="標楷體" w:hAnsi="Times New Roman" w:cs="Times New Roman"/>
              </w:rPr>
              <w:t>辦理交流生作業流程</w:t>
            </w:r>
            <w:bookmarkEnd w:id="644"/>
          </w:p>
        </w:tc>
        <w:tc>
          <w:tcPr>
            <w:tcW w:w="1270" w:type="pct"/>
            <w:vAlign w:val="center"/>
          </w:tcPr>
          <w:p w14:paraId="52B809E5" w14:textId="77777777" w:rsidR="00B55BD2" w:rsidRPr="0032366C" w:rsidRDefault="00B55BD2" w:rsidP="00FD5960">
            <w:pPr>
              <w:rPr>
                <w:rFonts w:ascii="Times New Roman" w:eastAsia="標楷體" w:hAnsi="Times New Roman" w:cs="Times New Roman"/>
              </w:rPr>
            </w:pPr>
            <w:bookmarkStart w:id="645" w:name="_Toc110345978"/>
            <w:r w:rsidRPr="0032366C">
              <w:rPr>
                <w:rFonts w:ascii="Times New Roman" w:eastAsia="標楷體" w:hAnsi="Times New Roman" w:cs="Times New Roman"/>
              </w:rPr>
              <w:t>法規</w:t>
            </w:r>
            <w:r>
              <w:rPr>
                <w:rFonts w:ascii="Times New Roman" w:eastAsia="標楷體" w:hAnsi="Times New Roman" w:cs="Times New Roman" w:hint="eastAsia"/>
              </w:rPr>
              <w:t>/</w:t>
            </w:r>
            <w:r w:rsidRPr="0032366C">
              <w:rPr>
                <w:rFonts w:ascii="Times New Roman" w:eastAsia="標楷體" w:hAnsi="Times New Roman" w:cs="Times New Roman"/>
              </w:rPr>
              <w:t>上級機關處分</w:t>
            </w:r>
            <w:bookmarkEnd w:id="645"/>
          </w:p>
        </w:tc>
        <w:tc>
          <w:tcPr>
            <w:tcW w:w="459" w:type="pct"/>
            <w:vAlign w:val="center"/>
          </w:tcPr>
          <w:p w14:paraId="79606889" w14:textId="77777777" w:rsidR="00B55BD2" w:rsidRPr="0032366C" w:rsidRDefault="00B55BD2" w:rsidP="00FD5960">
            <w:pPr>
              <w:jc w:val="center"/>
              <w:rPr>
                <w:rFonts w:ascii="Times New Roman" w:eastAsia="標楷體" w:hAnsi="Times New Roman" w:cs="Times New Roman"/>
              </w:rPr>
            </w:pPr>
            <w:bookmarkStart w:id="646" w:name="_Toc110345979"/>
            <w:r w:rsidRPr="0032366C">
              <w:rPr>
                <w:rFonts w:ascii="Times New Roman" w:eastAsia="標楷體" w:hAnsi="Times New Roman" w:cs="Times New Roman"/>
              </w:rPr>
              <w:t>2</w:t>
            </w:r>
            <w:bookmarkEnd w:id="646"/>
          </w:p>
        </w:tc>
        <w:tc>
          <w:tcPr>
            <w:tcW w:w="459" w:type="pct"/>
            <w:vAlign w:val="center"/>
          </w:tcPr>
          <w:p w14:paraId="02974184" w14:textId="77777777" w:rsidR="00B55BD2" w:rsidRPr="0032366C" w:rsidRDefault="00B55BD2" w:rsidP="00FD5960">
            <w:pPr>
              <w:jc w:val="center"/>
              <w:rPr>
                <w:rFonts w:ascii="Times New Roman" w:eastAsia="標楷體" w:hAnsi="Times New Roman" w:cs="Times New Roman"/>
              </w:rPr>
            </w:pPr>
            <w:bookmarkStart w:id="647" w:name="_Toc110345980"/>
            <w:r w:rsidRPr="0032366C">
              <w:rPr>
                <w:rFonts w:ascii="Times New Roman" w:eastAsia="標楷體" w:hAnsi="Times New Roman" w:cs="Times New Roman"/>
              </w:rPr>
              <w:t>2</w:t>
            </w:r>
            <w:bookmarkEnd w:id="647"/>
          </w:p>
        </w:tc>
        <w:tc>
          <w:tcPr>
            <w:tcW w:w="383" w:type="pct"/>
            <w:vAlign w:val="center"/>
          </w:tcPr>
          <w:p w14:paraId="7FB90E3C" w14:textId="77777777" w:rsidR="00B55BD2" w:rsidRPr="0032366C" w:rsidRDefault="00B55BD2" w:rsidP="00FD5960">
            <w:pPr>
              <w:jc w:val="center"/>
              <w:rPr>
                <w:rFonts w:ascii="Times New Roman" w:eastAsia="標楷體" w:hAnsi="Times New Roman" w:cs="Times New Roman"/>
              </w:rPr>
            </w:pPr>
            <w:bookmarkStart w:id="648" w:name="_Toc110345981"/>
            <w:r w:rsidRPr="0032366C">
              <w:rPr>
                <w:rFonts w:ascii="Times New Roman" w:eastAsia="標楷體" w:hAnsi="Times New Roman" w:cs="Times New Roman"/>
              </w:rPr>
              <w:t>4</w:t>
            </w:r>
            <w:bookmarkEnd w:id="648"/>
          </w:p>
        </w:tc>
      </w:tr>
      <w:tr w:rsidR="00B55BD2" w:rsidRPr="0032366C" w14:paraId="1B0C9435" w14:textId="77777777" w:rsidTr="00FD5960">
        <w:trPr>
          <w:trHeight w:val="180"/>
        </w:trPr>
        <w:tc>
          <w:tcPr>
            <w:tcW w:w="415" w:type="pct"/>
            <w:vMerge/>
            <w:vAlign w:val="center"/>
          </w:tcPr>
          <w:p w14:paraId="0FDBC731" w14:textId="77777777" w:rsidR="00B55BD2" w:rsidRPr="0032366C" w:rsidRDefault="00B55BD2" w:rsidP="00FD5960">
            <w:pPr>
              <w:rPr>
                <w:rFonts w:ascii="Times New Roman" w:eastAsia="標楷體" w:hAnsi="Times New Roman" w:cs="Times New Roman"/>
                <w:kern w:val="0"/>
              </w:rPr>
            </w:pPr>
          </w:p>
        </w:tc>
        <w:tc>
          <w:tcPr>
            <w:tcW w:w="288" w:type="pct"/>
            <w:vMerge/>
          </w:tcPr>
          <w:p w14:paraId="7D756269" w14:textId="77777777" w:rsidR="00B55BD2" w:rsidRPr="0032366C" w:rsidRDefault="00B55BD2" w:rsidP="00FD5960">
            <w:pPr>
              <w:rPr>
                <w:rFonts w:ascii="Times New Roman" w:eastAsia="標楷體" w:hAnsi="Times New Roman" w:cs="Times New Roman"/>
              </w:rPr>
            </w:pPr>
          </w:p>
        </w:tc>
        <w:tc>
          <w:tcPr>
            <w:tcW w:w="503" w:type="pct"/>
            <w:vMerge/>
            <w:shd w:val="clear" w:color="auto" w:fill="auto"/>
          </w:tcPr>
          <w:p w14:paraId="1B4D5E84" w14:textId="77777777" w:rsidR="00B55BD2" w:rsidRPr="0032366C" w:rsidRDefault="00B55BD2" w:rsidP="00FD5960">
            <w:pPr>
              <w:rPr>
                <w:rFonts w:ascii="Times New Roman" w:eastAsia="標楷體" w:hAnsi="Times New Roman" w:cs="Times New Roman"/>
              </w:rPr>
            </w:pPr>
          </w:p>
        </w:tc>
        <w:tc>
          <w:tcPr>
            <w:tcW w:w="1223" w:type="pct"/>
            <w:vMerge/>
            <w:shd w:val="clear" w:color="auto" w:fill="auto"/>
            <w:vAlign w:val="center"/>
          </w:tcPr>
          <w:p w14:paraId="022FB7E9" w14:textId="77777777" w:rsidR="00B55BD2" w:rsidRPr="0032366C" w:rsidRDefault="00B55BD2" w:rsidP="00FD5960">
            <w:pPr>
              <w:rPr>
                <w:rFonts w:ascii="Times New Roman" w:eastAsia="標楷體" w:hAnsi="Times New Roman" w:cs="Times New Roman"/>
              </w:rPr>
            </w:pPr>
          </w:p>
        </w:tc>
        <w:tc>
          <w:tcPr>
            <w:tcW w:w="1270" w:type="pct"/>
            <w:vAlign w:val="center"/>
          </w:tcPr>
          <w:p w14:paraId="7BAF23D5" w14:textId="77777777" w:rsidR="00B55BD2" w:rsidRPr="0032366C" w:rsidRDefault="00B55BD2" w:rsidP="00FD5960">
            <w:pPr>
              <w:rPr>
                <w:rFonts w:ascii="Times New Roman" w:eastAsia="標楷體" w:hAnsi="Times New Roman" w:cs="Times New Roman"/>
              </w:rPr>
            </w:pPr>
            <w:bookmarkStart w:id="649" w:name="_Toc110345982"/>
            <w:r w:rsidRPr="0032366C">
              <w:rPr>
                <w:rFonts w:ascii="Times New Roman" w:eastAsia="標楷體" w:hAnsi="Times New Roman" w:cs="Times New Roman"/>
              </w:rPr>
              <w:t>財務損失</w:t>
            </w:r>
            <w:bookmarkEnd w:id="649"/>
          </w:p>
        </w:tc>
        <w:tc>
          <w:tcPr>
            <w:tcW w:w="459" w:type="pct"/>
            <w:vAlign w:val="center"/>
          </w:tcPr>
          <w:p w14:paraId="08FE9972" w14:textId="77777777" w:rsidR="00B55BD2" w:rsidRPr="0032366C" w:rsidRDefault="00B55BD2" w:rsidP="00FD5960">
            <w:pPr>
              <w:jc w:val="center"/>
              <w:rPr>
                <w:rFonts w:ascii="Times New Roman" w:eastAsia="標楷體" w:hAnsi="Times New Roman" w:cs="Times New Roman"/>
              </w:rPr>
            </w:pPr>
            <w:bookmarkStart w:id="650" w:name="_Toc110345983"/>
            <w:r w:rsidRPr="0032366C">
              <w:rPr>
                <w:rFonts w:ascii="Times New Roman" w:eastAsia="標楷體" w:hAnsi="Times New Roman" w:cs="Times New Roman"/>
              </w:rPr>
              <w:t>2</w:t>
            </w:r>
            <w:bookmarkEnd w:id="650"/>
          </w:p>
        </w:tc>
        <w:tc>
          <w:tcPr>
            <w:tcW w:w="459" w:type="pct"/>
            <w:vAlign w:val="center"/>
          </w:tcPr>
          <w:p w14:paraId="2A516695" w14:textId="77777777" w:rsidR="00B55BD2" w:rsidRPr="0032366C" w:rsidRDefault="00B55BD2" w:rsidP="00FD5960">
            <w:pPr>
              <w:jc w:val="center"/>
              <w:rPr>
                <w:rFonts w:ascii="Times New Roman" w:eastAsia="標楷體" w:hAnsi="Times New Roman" w:cs="Times New Roman"/>
              </w:rPr>
            </w:pPr>
            <w:bookmarkStart w:id="651" w:name="_Toc110345984"/>
            <w:r w:rsidRPr="0032366C">
              <w:rPr>
                <w:rFonts w:ascii="Times New Roman" w:eastAsia="標楷體" w:hAnsi="Times New Roman" w:cs="Times New Roman"/>
              </w:rPr>
              <w:t>2</w:t>
            </w:r>
            <w:bookmarkEnd w:id="651"/>
          </w:p>
        </w:tc>
        <w:tc>
          <w:tcPr>
            <w:tcW w:w="383" w:type="pct"/>
            <w:vAlign w:val="center"/>
          </w:tcPr>
          <w:p w14:paraId="0FD93680" w14:textId="77777777" w:rsidR="00B55BD2" w:rsidRPr="0032366C" w:rsidRDefault="00B55BD2" w:rsidP="00FD5960">
            <w:pPr>
              <w:jc w:val="center"/>
              <w:rPr>
                <w:rFonts w:ascii="Times New Roman" w:eastAsia="標楷體" w:hAnsi="Times New Roman" w:cs="Times New Roman"/>
              </w:rPr>
            </w:pPr>
            <w:bookmarkStart w:id="652" w:name="_Toc110345985"/>
            <w:r w:rsidRPr="0032366C">
              <w:rPr>
                <w:rFonts w:ascii="Times New Roman" w:eastAsia="標楷體" w:hAnsi="Times New Roman" w:cs="Times New Roman"/>
              </w:rPr>
              <w:t>4</w:t>
            </w:r>
            <w:bookmarkEnd w:id="652"/>
          </w:p>
        </w:tc>
      </w:tr>
    </w:tbl>
    <w:p w14:paraId="4C9E8893" w14:textId="77777777" w:rsidR="00B55BD2" w:rsidRPr="0032366C" w:rsidRDefault="00B55BD2"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r w:rsidRPr="0032366C">
        <w:rPr>
          <w:rStyle w:val="a3"/>
          <w:rFonts w:ascii="Times New Roman" w:eastAsia="標楷體" w:hAnsi="Times New Roman" w:cs="Times New Roman"/>
          <w:sz w:val="16"/>
          <w:szCs w:val="16"/>
        </w:rPr>
        <w:t xml:space="preserve"> </w:t>
      </w:r>
    </w:p>
    <w:p w14:paraId="78EA48A4" w14:textId="77777777" w:rsidR="00B55BD2" w:rsidRPr="0032366C" w:rsidRDefault="00B55BD2" w:rsidP="00880E96">
      <w:pPr>
        <w:pStyle w:val="31"/>
        <w:jc w:val="center"/>
        <w:rPr>
          <w:rFonts w:ascii="Times New Roman" w:hAnsi="Times New Roman" w:cs="Times New Roman"/>
          <w:sz w:val="36"/>
          <w:szCs w:val="36"/>
        </w:rPr>
      </w:pPr>
      <w:bookmarkStart w:id="653" w:name="_Toc92798178"/>
      <w:bookmarkStart w:id="654" w:name="_Toc99130189"/>
      <w:bookmarkStart w:id="655" w:name="_Toc110345986"/>
      <w:r w:rsidRPr="0032366C">
        <w:rPr>
          <w:rFonts w:ascii="Times New Roman" w:hAnsi="Times New Roman" w:cs="Times New Roman"/>
          <w:sz w:val="36"/>
          <w:szCs w:val="36"/>
        </w:rPr>
        <w:br w:type="page"/>
      </w:r>
    </w:p>
    <w:p w14:paraId="4EF1A23B" w14:textId="77777777" w:rsidR="00B55BD2" w:rsidRPr="0032366C" w:rsidRDefault="00B55BD2" w:rsidP="00880E96">
      <w:pPr>
        <w:pStyle w:val="31"/>
        <w:jc w:val="center"/>
        <w:rPr>
          <w:rFonts w:ascii="Times New Roman" w:hAnsi="Times New Roman" w:cs="Times New Roman"/>
          <w:sz w:val="36"/>
          <w:szCs w:val="36"/>
        </w:rPr>
      </w:pPr>
      <w:bookmarkStart w:id="656" w:name="_Toc146031027"/>
      <w:bookmarkStart w:id="657" w:name="_Toc161926539"/>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653"/>
      <w:bookmarkEnd w:id="654"/>
      <w:bookmarkEnd w:id="655"/>
      <w:bookmarkEnd w:id="656"/>
      <w:bookmarkEnd w:id="657"/>
    </w:p>
    <w:p w14:paraId="26E98594" w14:textId="77777777" w:rsidR="00B55BD2" w:rsidRPr="0032366C" w:rsidRDefault="00B55BD2"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B55BD2" w:rsidRPr="0032366C" w14:paraId="2595D48F" w14:textId="77777777" w:rsidTr="00FD5960">
        <w:trPr>
          <w:trHeight w:val="500"/>
          <w:jc w:val="center"/>
        </w:trPr>
        <w:tc>
          <w:tcPr>
            <w:tcW w:w="1024" w:type="pct"/>
            <w:shd w:val="clear" w:color="auto" w:fill="auto"/>
            <w:vAlign w:val="center"/>
          </w:tcPr>
          <w:p w14:paraId="67B657EE" w14:textId="77777777" w:rsidR="00B55BD2" w:rsidRPr="0032366C" w:rsidRDefault="00B55BD2" w:rsidP="00FD5960">
            <w:pPr>
              <w:jc w:val="center"/>
              <w:rPr>
                <w:rFonts w:ascii="Times New Roman" w:eastAsia="標楷體" w:hAnsi="Times New Roman" w:cs="Times New Roman"/>
              </w:rPr>
            </w:pPr>
            <w:bookmarkStart w:id="658" w:name="_Toc110345987"/>
            <w:r w:rsidRPr="0032366C">
              <w:rPr>
                <w:rFonts w:ascii="Times New Roman" w:eastAsia="標楷體" w:hAnsi="Times New Roman" w:cs="Times New Roman"/>
              </w:rPr>
              <w:t>影響程度</w:t>
            </w:r>
            <w:bookmarkEnd w:id="658"/>
          </w:p>
        </w:tc>
        <w:tc>
          <w:tcPr>
            <w:tcW w:w="3976" w:type="pct"/>
            <w:gridSpan w:val="3"/>
            <w:shd w:val="clear" w:color="auto" w:fill="auto"/>
            <w:vAlign w:val="center"/>
          </w:tcPr>
          <w:p w14:paraId="59582525" w14:textId="77777777" w:rsidR="00B55BD2" w:rsidRPr="0032366C" w:rsidRDefault="00B55BD2" w:rsidP="00FD5960">
            <w:pPr>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B55BD2" w:rsidRPr="0032366C" w14:paraId="3B1BBF83" w14:textId="77777777" w:rsidTr="00FD5960">
        <w:trPr>
          <w:trHeight w:val="721"/>
          <w:jc w:val="center"/>
        </w:trPr>
        <w:tc>
          <w:tcPr>
            <w:tcW w:w="1024" w:type="pct"/>
            <w:shd w:val="clear" w:color="auto" w:fill="auto"/>
            <w:vAlign w:val="center"/>
          </w:tcPr>
          <w:p w14:paraId="00083CCF" w14:textId="77777777" w:rsidR="00B55BD2" w:rsidRPr="0032366C" w:rsidRDefault="00B55BD2" w:rsidP="00FD5960">
            <w:pPr>
              <w:rPr>
                <w:rFonts w:ascii="Times New Roman" w:eastAsia="標楷體" w:hAnsi="Times New Roman" w:cs="Times New Roman"/>
              </w:rPr>
            </w:pPr>
            <w:bookmarkStart w:id="659" w:name="_Toc110345989"/>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59"/>
          </w:p>
        </w:tc>
        <w:tc>
          <w:tcPr>
            <w:tcW w:w="1395" w:type="pct"/>
            <w:tcBorders>
              <w:bottom w:val="single" w:sz="4" w:space="0" w:color="auto"/>
            </w:tcBorders>
            <w:shd w:val="clear" w:color="auto" w:fill="auto"/>
            <w:vAlign w:val="center"/>
          </w:tcPr>
          <w:p w14:paraId="57116FEB" w14:textId="77777777" w:rsidR="00B55BD2" w:rsidRPr="0032366C" w:rsidRDefault="00B55BD2" w:rsidP="00FD5960">
            <w:pPr>
              <w:rPr>
                <w:rFonts w:ascii="Times New Roman" w:eastAsia="標楷體" w:hAnsi="Times New Roman" w:cs="Times New Roman"/>
              </w:rPr>
            </w:pPr>
            <w:bookmarkStart w:id="660" w:name="_Toc110345990"/>
            <w:r w:rsidRPr="0032366C">
              <w:rPr>
                <w:rFonts w:ascii="Times New Roman" w:eastAsia="標楷體" w:hAnsi="Times New Roman" w:cs="Times New Roman"/>
              </w:rPr>
              <w:t>3</w:t>
            </w:r>
            <w:bookmarkEnd w:id="660"/>
          </w:p>
          <w:p w14:paraId="52FF7658" w14:textId="77777777" w:rsidR="00B55BD2" w:rsidRPr="0032366C" w:rsidRDefault="00B55BD2" w:rsidP="00FD5960">
            <w:pPr>
              <w:rPr>
                <w:rFonts w:ascii="Times New Roman" w:eastAsia="標楷體" w:hAnsi="Times New Roman" w:cs="Times New Roman"/>
              </w:rPr>
            </w:pPr>
            <w:bookmarkStart w:id="661" w:name="_Toc110345991"/>
            <w:r w:rsidRPr="0032366C">
              <w:rPr>
                <w:rFonts w:ascii="Times New Roman" w:eastAsia="標楷體" w:hAnsi="Times New Roman" w:cs="Times New Roman"/>
              </w:rPr>
              <w:t>（國</w:t>
            </w:r>
            <w:r w:rsidRPr="0032366C">
              <w:rPr>
                <w:rFonts w:ascii="Times New Roman" w:eastAsia="標楷體" w:hAnsi="Times New Roman" w:cs="Times New Roman"/>
              </w:rPr>
              <w:t>4</w:t>
            </w:r>
            <w:r w:rsidRPr="0032366C">
              <w:rPr>
                <w:rFonts w:ascii="Times New Roman" w:eastAsia="標楷體" w:hAnsi="Times New Roman" w:cs="Times New Roman"/>
              </w:rPr>
              <w:t>）</w:t>
            </w:r>
            <w:bookmarkEnd w:id="661"/>
          </w:p>
        </w:tc>
        <w:tc>
          <w:tcPr>
            <w:tcW w:w="1404" w:type="pct"/>
            <w:shd w:val="clear" w:color="auto" w:fill="auto"/>
            <w:vAlign w:val="center"/>
          </w:tcPr>
          <w:p w14:paraId="2D6BEBA1" w14:textId="77777777" w:rsidR="00B55BD2" w:rsidRPr="0032366C" w:rsidRDefault="00B55BD2" w:rsidP="00FD5960">
            <w:pPr>
              <w:rPr>
                <w:rFonts w:ascii="Times New Roman" w:eastAsia="標楷體" w:hAnsi="Times New Roman" w:cs="Times New Roman"/>
              </w:rPr>
            </w:pPr>
            <w:bookmarkStart w:id="662" w:name="_Toc110345992"/>
            <w:r w:rsidRPr="0032366C">
              <w:rPr>
                <w:rFonts w:ascii="Times New Roman" w:eastAsia="標楷體" w:hAnsi="Times New Roman" w:cs="Times New Roman"/>
              </w:rPr>
              <w:t>6</w:t>
            </w:r>
            <w:bookmarkEnd w:id="662"/>
          </w:p>
          <w:p w14:paraId="203B5B47" w14:textId="77777777" w:rsidR="00B55BD2" w:rsidRPr="0032366C" w:rsidRDefault="00B55BD2" w:rsidP="00FD5960">
            <w:pPr>
              <w:rPr>
                <w:rFonts w:ascii="Times New Roman" w:eastAsia="標楷體" w:hAnsi="Times New Roman" w:cs="Times New Roman"/>
              </w:rPr>
            </w:pPr>
            <w:bookmarkStart w:id="663" w:name="_Toc110345993"/>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3"/>
          </w:p>
        </w:tc>
        <w:tc>
          <w:tcPr>
            <w:tcW w:w="1177" w:type="pct"/>
            <w:tcBorders>
              <w:bottom w:val="single" w:sz="4" w:space="0" w:color="auto"/>
            </w:tcBorders>
            <w:shd w:val="clear" w:color="auto" w:fill="auto"/>
            <w:vAlign w:val="center"/>
          </w:tcPr>
          <w:p w14:paraId="202979D4" w14:textId="77777777" w:rsidR="00B55BD2" w:rsidRPr="0032366C" w:rsidRDefault="00B55BD2" w:rsidP="00FD5960">
            <w:pPr>
              <w:rPr>
                <w:rFonts w:ascii="Times New Roman" w:eastAsia="標楷體" w:hAnsi="Times New Roman" w:cs="Times New Roman"/>
              </w:rPr>
            </w:pPr>
            <w:bookmarkStart w:id="664" w:name="_Toc110345994"/>
            <w:r w:rsidRPr="0032366C">
              <w:rPr>
                <w:rFonts w:ascii="Times New Roman" w:eastAsia="標楷體" w:hAnsi="Times New Roman" w:cs="Times New Roman"/>
              </w:rPr>
              <w:t>9</w:t>
            </w:r>
            <w:bookmarkEnd w:id="664"/>
          </w:p>
          <w:p w14:paraId="723374FB" w14:textId="77777777" w:rsidR="00B55BD2" w:rsidRPr="0032366C" w:rsidRDefault="00B55BD2" w:rsidP="00FD5960">
            <w:pPr>
              <w:rPr>
                <w:rFonts w:ascii="Times New Roman" w:eastAsia="標楷體" w:hAnsi="Times New Roman" w:cs="Times New Roman"/>
              </w:rPr>
            </w:pPr>
            <w:bookmarkStart w:id="665" w:name="_Toc11034599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5"/>
          </w:p>
        </w:tc>
      </w:tr>
      <w:tr w:rsidR="00B55BD2" w:rsidRPr="0032366C" w14:paraId="7322D495" w14:textId="77777777" w:rsidTr="00FD5960">
        <w:trPr>
          <w:trHeight w:val="477"/>
          <w:jc w:val="center"/>
        </w:trPr>
        <w:tc>
          <w:tcPr>
            <w:tcW w:w="1024" w:type="pct"/>
            <w:shd w:val="clear" w:color="auto" w:fill="auto"/>
            <w:vAlign w:val="center"/>
          </w:tcPr>
          <w:p w14:paraId="328EE805" w14:textId="77777777" w:rsidR="00B55BD2" w:rsidRPr="0032366C" w:rsidRDefault="00B55BD2" w:rsidP="00FD5960">
            <w:pPr>
              <w:rPr>
                <w:rFonts w:ascii="Times New Roman" w:eastAsia="標楷體" w:hAnsi="Times New Roman" w:cs="Times New Roman"/>
              </w:rPr>
            </w:pPr>
            <w:bookmarkStart w:id="666" w:name="_Toc110345996"/>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66"/>
          </w:p>
        </w:tc>
        <w:tc>
          <w:tcPr>
            <w:tcW w:w="1395" w:type="pct"/>
            <w:tcBorders>
              <w:bottom w:val="single" w:sz="4" w:space="0" w:color="auto"/>
            </w:tcBorders>
            <w:shd w:val="clear" w:color="auto" w:fill="auto"/>
            <w:vAlign w:val="center"/>
          </w:tcPr>
          <w:p w14:paraId="2F67E315" w14:textId="77777777" w:rsidR="00B55BD2" w:rsidRPr="0032366C" w:rsidRDefault="00B55BD2" w:rsidP="00FD5960">
            <w:pPr>
              <w:rPr>
                <w:rFonts w:ascii="Times New Roman" w:eastAsia="標楷體" w:hAnsi="Times New Roman" w:cs="Times New Roman"/>
              </w:rPr>
            </w:pPr>
            <w:bookmarkStart w:id="667" w:name="_Toc110345997"/>
            <w:r w:rsidRPr="0032366C">
              <w:rPr>
                <w:rFonts w:ascii="Times New Roman" w:eastAsia="標楷體" w:hAnsi="Times New Roman" w:cs="Times New Roman"/>
              </w:rPr>
              <w:t>2</w:t>
            </w:r>
            <w:bookmarkEnd w:id="667"/>
          </w:p>
          <w:p w14:paraId="3F7F593F" w14:textId="77777777" w:rsidR="00B55BD2" w:rsidRPr="0032366C" w:rsidRDefault="00B55BD2" w:rsidP="00FD5960">
            <w:pPr>
              <w:rPr>
                <w:rFonts w:ascii="Times New Roman" w:eastAsia="標楷體" w:hAnsi="Times New Roman" w:cs="Times New Roman"/>
              </w:rPr>
            </w:pPr>
            <w:bookmarkStart w:id="668" w:name="_Toc110345998"/>
            <w:r w:rsidRPr="0032366C">
              <w:rPr>
                <w:rFonts w:ascii="Times New Roman" w:eastAsia="標楷體" w:hAnsi="Times New Roman" w:cs="Times New Roman"/>
              </w:rPr>
              <w:t>（國</w:t>
            </w:r>
            <w:r w:rsidRPr="0032366C">
              <w:rPr>
                <w:rFonts w:ascii="Times New Roman" w:eastAsia="標楷體" w:hAnsi="Times New Roman" w:cs="Times New Roman"/>
              </w:rPr>
              <w:t>2</w:t>
            </w:r>
            <w:r w:rsidRPr="0032366C">
              <w:rPr>
                <w:rFonts w:ascii="Times New Roman" w:eastAsia="標楷體" w:hAnsi="Times New Roman" w:cs="Times New Roman"/>
              </w:rPr>
              <w:t>、國</w:t>
            </w:r>
            <w:r w:rsidRPr="0032366C">
              <w:rPr>
                <w:rFonts w:ascii="Times New Roman" w:eastAsia="標楷體" w:hAnsi="Times New Roman" w:cs="Times New Roman"/>
              </w:rPr>
              <w:t>3</w:t>
            </w:r>
            <w:r w:rsidRPr="0032366C">
              <w:rPr>
                <w:rFonts w:ascii="Times New Roman" w:eastAsia="標楷體" w:hAnsi="Times New Roman" w:cs="Times New Roman"/>
              </w:rPr>
              <w:t>、國</w:t>
            </w:r>
            <w:r w:rsidRPr="0032366C">
              <w:rPr>
                <w:rFonts w:ascii="Times New Roman" w:eastAsia="標楷體" w:hAnsi="Times New Roman" w:cs="Times New Roman"/>
              </w:rPr>
              <w:t>5</w:t>
            </w:r>
            <w:r w:rsidRPr="0032366C">
              <w:rPr>
                <w:rFonts w:ascii="Times New Roman" w:eastAsia="標楷體" w:hAnsi="Times New Roman" w:cs="Times New Roman"/>
              </w:rPr>
              <w:t>）</w:t>
            </w:r>
            <w:bookmarkEnd w:id="668"/>
          </w:p>
        </w:tc>
        <w:tc>
          <w:tcPr>
            <w:tcW w:w="1404" w:type="pct"/>
            <w:tcBorders>
              <w:bottom w:val="single" w:sz="4" w:space="0" w:color="auto"/>
            </w:tcBorders>
            <w:shd w:val="clear" w:color="auto" w:fill="auto"/>
            <w:vAlign w:val="center"/>
          </w:tcPr>
          <w:p w14:paraId="138F9DB5" w14:textId="77777777" w:rsidR="00B55BD2" w:rsidRPr="0032366C" w:rsidRDefault="00B55BD2" w:rsidP="00FD5960">
            <w:pPr>
              <w:rPr>
                <w:rFonts w:ascii="Times New Roman" w:eastAsia="標楷體" w:hAnsi="Times New Roman" w:cs="Times New Roman"/>
              </w:rPr>
            </w:pPr>
            <w:bookmarkStart w:id="669" w:name="_Toc110345999"/>
            <w:r w:rsidRPr="0032366C">
              <w:rPr>
                <w:rFonts w:ascii="Times New Roman" w:eastAsia="標楷體" w:hAnsi="Times New Roman" w:cs="Times New Roman"/>
              </w:rPr>
              <w:t>4</w:t>
            </w:r>
            <w:bookmarkEnd w:id="669"/>
          </w:p>
          <w:p w14:paraId="07A1D7BD" w14:textId="77777777" w:rsidR="00B55BD2" w:rsidRPr="0032366C" w:rsidRDefault="00B55BD2" w:rsidP="00FD5960">
            <w:pPr>
              <w:rPr>
                <w:rFonts w:ascii="Times New Roman" w:eastAsia="標楷體" w:hAnsi="Times New Roman" w:cs="Times New Roman"/>
              </w:rPr>
            </w:pPr>
            <w:bookmarkStart w:id="670" w:name="_Toc110346000"/>
            <w:r w:rsidRPr="0032366C">
              <w:rPr>
                <w:rFonts w:ascii="Times New Roman" w:eastAsia="標楷體" w:hAnsi="Times New Roman" w:cs="Times New Roman"/>
              </w:rPr>
              <w:t>（國</w:t>
            </w:r>
            <w:r w:rsidRPr="0032366C">
              <w:rPr>
                <w:rFonts w:ascii="Times New Roman" w:eastAsia="標楷體" w:hAnsi="Times New Roman" w:cs="Times New Roman"/>
              </w:rPr>
              <w:t>1</w:t>
            </w:r>
            <w:r w:rsidRPr="0032366C">
              <w:rPr>
                <w:rFonts w:ascii="Times New Roman" w:eastAsia="標楷體" w:hAnsi="Times New Roman" w:cs="Times New Roman"/>
              </w:rPr>
              <w:t>、國</w:t>
            </w:r>
            <w:r w:rsidRPr="0032366C">
              <w:rPr>
                <w:rFonts w:ascii="Times New Roman" w:eastAsia="標楷體" w:hAnsi="Times New Roman" w:cs="Times New Roman"/>
              </w:rPr>
              <w:t>6</w:t>
            </w:r>
            <w:r w:rsidRPr="0032366C">
              <w:rPr>
                <w:rFonts w:ascii="Times New Roman" w:eastAsia="標楷體" w:hAnsi="Times New Roman" w:cs="Times New Roman"/>
              </w:rPr>
              <w:t>）</w:t>
            </w:r>
            <w:bookmarkEnd w:id="670"/>
          </w:p>
        </w:tc>
        <w:tc>
          <w:tcPr>
            <w:tcW w:w="1177" w:type="pct"/>
            <w:shd w:val="clear" w:color="auto" w:fill="auto"/>
            <w:vAlign w:val="center"/>
          </w:tcPr>
          <w:p w14:paraId="66DE1CDD" w14:textId="77777777" w:rsidR="00B55BD2" w:rsidRPr="0032366C" w:rsidRDefault="00B55BD2" w:rsidP="00FD5960">
            <w:pPr>
              <w:rPr>
                <w:rFonts w:ascii="Times New Roman" w:eastAsia="標楷體" w:hAnsi="Times New Roman" w:cs="Times New Roman"/>
              </w:rPr>
            </w:pPr>
            <w:bookmarkStart w:id="671" w:name="_Toc110346001"/>
            <w:r w:rsidRPr="0032366C">
              <w:rPr>
                <w:rFonts w:ascii="Times New Roman" w:eastAsia="標楷體" w:hAnsi="Times New Roman" w:cs="Times New Roman"/>
              </w:rPr>
              <w:t>6</w:t>
            </w:r>
            <w:bookmarkEnd w:id="671"/>
          </w:p>
          <w:p w14:paraId="720634C1" w14:textId="77777777" w:rsidR="00B55BD2" w:rsidRPr="0032366C" w:rsidRDefault="00B55BD2" w:rsidP="00FD5960">
            <w:pPr>
              <w:rPr>
                <w:rFonts w:ascii="Times New Roman" w:eastAsia="標楷體" w:hAnsi="Times New Roman" w:cs="Times New Roman"/>
              </w:rPr>
            </w:pPr>
            <w:bookmarkStart w:id="672" w:name="_Toc110346002"/>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2"/>
          </w:p>
        </w:tc>
      </w:tr>
      <w:tr w:rsidR="00B55BD2" w:rsidRPr="0032366C" w14:paraId="66E2B8BB" w14:textId="77777777" w:rsidTr="00FD5960">
        <w:trPr>
          <w:trHeight w:val="659"/>
          <w:jc w:val="center"/>
        </w:trPr>
        <w:tc>
          <w:tcPr>
            <w:tcW w:w="1024" w:type="pct"/>
            <w:tcBorders>
              <w:bottom w:val="single" w:sz="4" w:space="0" w:color="auto"/>
            </w:tcBorders>
            <w:shd w:val="clear" w:color="auto" w:fill="auto"/>
            <w:vAlign w:val="center"/>
          </w:tcPr>
          <w:p w14:paraId="1A425DBB" w14:textId="77777777" w:rsidR="00B55BD2" w:rsidRPr="0032366C" w:rsidRDefault="00B55BD2" w:rsidP="00FD5960">
            <w:pPr>
              <w:rPr>
                <w:rFonts w:ascii="Times New Roman" w:eastAsia="標楷體" w:hAnsi="Times New Roman" w:cs="Times New Roman"/>
              </w:rPr>
            </w:pPr>
            <w:bookmarkStart w:id="673" w:name="_Toc110346003"/>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73"/>
          </w:p>
        </w:tc>
        <w:tc>
          <w:tcPr>
            <w:tcW w:w="1395" w:type="pct"/>
            <w:tcBorders>
              <w:top w:val="single" w:sz="4" w:space="0" w:color="auto"/>
              <w:bottom w:val="single" w:sz="4" w:space="0" w:color="auto"/>
            </w:tcBorders>
            <w:shd w:val="clear" w:color="auto" w:fill="auto"/>
            <w:vAlign w:val="center"/>
          </w:tcPr>
          <w:p w14:paraId="7F127D50" w14:textId="77777777" w:rsidR="00B55BD2" w:rsidRPr="0032366C" w:rsidRDefault="00B55BD2" w:rsidP="00FD5960">
            <w:pPr>
              <w:rPr>
                <w:rFonts w:ascii="Times New Roman" w:eastAsia="標楷體" w:hAnsi="Times New Roman" w:cs="Times New Roman"/>
              </w:rPr>
            </w:pPr>
            <w:bookmarkStart w:id="674" w:name="_Toc110346004"/>
            <w:r w:rsidRPr="0032366C">
              <w:rPr>
                <w:rFonts w:ascii="Times New Roman" w:eastAsia="標楷體" w:hAnsi="Times New Roman" w:cs="Times New Roman"/>
              </w:rPr>
              <w:t>1</w:t>
            </w:r>
            <w:bookmarkEnd w:id="674"/>
          </w:p>
          <w:p w14:paraId="035E509D" w14:textId="77777777" w:rsidR="00B55BD2" w:rsidRPr="0032366C" w:rsidRDefault="00B55BD2" w:rsidP="00FD5960">
            <w:pPr>
              <w:rPr>
                <w:rFonts w:ascii="Times New Roman" w:eastAsia="標楷體" w:hAnsi="Times New Roman" w:cs="Times New Roman"/>
              </w:rPr>
            </w:pPr>
            <w:bookmarkStart w:id="675" w:name="_Toc11034600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5"/>
          </w:p>
        </w:tc>
        <w:tc>
          <w:tcPr>
            <w:tcW w:w="1404" w:type="pct"/>
            <w:tcBorders>
              <w:bottom w:val="single" w:sz="4" w:space="0" w:color="auto"/>
            </w:tcBorders>
            <w:shd w:val="clear" w:color="auto" w:fill="auto"/>
            <w:vAlign w:val="center"/>
          </w:tcPr>
          <w:p w14:paraId="544755E6" w14:textId="77777777" w:rsidR="00B55BD2" w:rsidRPr="0032366C" w:rsidRDefault="00B55BD2" w:rsidP="00FD5960">
            <w:pPr>
              <w:rPr>
                <w:rFonts w:ascii="Times New Roman" w:eastAsia="標楷體" w:hAnsi="Times New Roman" w:cs="Times New Roman"/>
              </w:rPr>
            </w:pPr>
            <w:bookmarkStart w:id="676" w:name="_Toc110346006"/>
            <w:r w:rsidRPr="0032366C">
              <w:rPr>
                <w:rFonts w:ascii="Times New Roman" w:eastAsia="標楷體" w:hAnsi="Times New Roman" w:cs="Times New Roman"/>
              </w:rPr>
              <w:t>2</w:t>
            </w:r>
            <w:bookmarkEnd w:id="676"/>
          </w:p>
          <w:p w14:paraId="4FB7419B" w14:textId="77777777" w:rsidR="00B55BD2" w:rsidRPr="0032366C" w:rsidRDefault="00B55BD2" w:rsidP="00FD5960">
            <w:pPr>
              <w:rPr>
                <w:rFonts w:ascii="Times New Roman" w:eastAsia="標楷體" w:hAnsi="Times New Roman" w:cs="Times New Roman"/>
              </w:rPr>
            </w:pPr>
            <w:bookmarkStart w:id="677" w:name="_Toc110346007"/>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7"/>
          </w:p>
        </w:tc>
        <w:tc>
          <w:tcPr>
            <w:tcW w:w="1177" w:type="pct"/>
            <w:tcBorders>
              <w:bottom w:val="single" w:sz="4" w:space="0" w:color="auto"/>
            </w:tcBorders>
            <w:shd w:val="clear" w:color="auto" w:fill="auto"/>
            <w:vAlign w:val="center"/>
          </w:tcPr>
          <w:p w14:paraId="445CA41C" w14:textId="77777777" w:rsidR="00B55BD2" w:rsidRPr="0032366C" w:rsidRDefault="00B55BD2" w:rsidP="00FD5960">
            <w:pPr>
              <w:rPr>
                <w:rFonts w:ascii="Times New Roman" w:eastAsia="標楷體" w:hAnsi="Times New Roman" w:cs="Times New Roman"/>
              </w:rPr>
            </w:pPr>
            <w:bookmarkStart w:id="678" w:name="_Toc110346008"/>
            <w:r w:rsidRPr="0032366C">
              <w:rPr>
                <w:rFonts w:ascii="Times New Roman" w:eastAsia="標楷體" w:hAnsi="Times New Roman" w:cs="Times New Roman"/>
              </w:rPr>
              <w:t>3</w:t>
            </w:r>
            <w:bookmarkEnd w:id="678"/>
          </w:p>
          <w:p w14:paraId="3110A6FB" w14:textId="77777777" w:rsidR="00B55BD2" w:rsidRPr="0032366C" w:rsidRDefault="00B55BD2" w:rsidP="00FD5960">
            <w:pPr>
              <w:rPr>
                <w:rFonts w:ascii="Times New Roman" w:eastAsia="標楷體" w:hAnsi="Times New Roman" w:cs="Times New Roman"/>
              </w:rPr>
            </w:pPr>
            <w:bookmarkStart w:id="679" w:name="_Toc110346009"/>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9"/>
          </w:p>
        </w:tc>
      </w:tr>
      <w:tr w:rsidR="00B55BD2" w:rsidRPr="0032366C" w14:paraId="348DFDE8"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22D5DE10" w14:textId="77777777" w:rsidR="00B55BD2" w:rsidRPr="0032366C" w:rsidRDefault="00B55BD2"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01B4D685" w14:textId="77777777" w:rsidR="00B55BD2" w:rsidRPr="0032366C" w:rsidRDefault="00B55BD2" w:rsidP="00FD5960">
            <w:pPr>
              <w:rPr>
                <w:rFonts w:ascii="Times New Roman" w:eastAsia="標楷體" w:hAnsi="Times New Roman" w:cs="Times New Roman"/>
              </w:rPr>
            </w:pPr>
            <w:bookmarkStart w:id="680" w:name="_Toc110346010"/>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80"/>
          </w:p>
        </w:tc>
        <w:tc>
          <w:tcPr>
            <w:tcW w:w="1404" w:type="pct"/>
            <w:tcBorders>
              <w:top w:val="single" w:sz="4" w:space="0" w:color="auto"/>
            </w:tcBorders>
            <w:shd w:val="clear" w:color="auto" w:fill="auto"/>
            <w:vAlign w:val="center"/>
          </w:tcPr>
          <w:p w14:paraId="11966377" w14:textId="77777777" w:rsidR="00B55BD2" w:rsidRPr="0032366C" w:rsidRDefault="00B55BD2" w:rsidP="00FD5960">
            <w:pPr>
              <w:rPr>
                <w:rFonts w:ascii="Times New Roman" w:eastAsia="標楷體" w:hAnsi="Times New Roman" w:cs="Times New Roman"/>
              </w:rPr>
            </w:pPr>
            <w:bookmarkStart w:id="681" w:name="_Toc110346011"/>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81"/>
          </w:p>
        </w:tc>
        <w:tc>
          <w:tcPr>
            <w:tcW w:w="1177" w:type="pct"/>
            <w:tcBorders>
              <w:top w:val="single" w:sz="4" w:space="0" w:color="auto"/>
            </w:tcBorders>
            <w:shd w:val="clear" w:color="auto" w:fill="auto"/>
            <w:vAlign w:val="center"/>
          </w:tcPr>
          <w:p w14:paraId="51729A15" w14:textId="77777777" w:rsidR="00B55BD2" w:rsidRPr="0032366C" w:rsidRDefault="00B55BD2" w:rsidP="00FD5960">
            <w:pPr>
              <w:rPr>
                <w:rFonts w:ascii="Times New Roman" w:eastAsia="標楷體" w:hAnsi="Times New Roman" w:cs="Times New Roman"/>
              </w:rPr>
            </w:pPr>
            <w:bookmarkStart w:id="682" w:name="_Toc110346012"/>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82"/>
          </w:p>
        </w:tc>
      </w:tr>
      <w:tr w:rsidR="00B55BD2" w:rsidRPr="0032366C" w14:paraId="0AFCB49B"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465284CC" w14:textId="77777777" w:rsidR="00B55BD2" w:rsidRPr="0032366C" w:rsidRDefault="00B55BD2"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66BD65F1" w14:textId="77777777" w:rsidR="00B55BD2" w:rsidRPr="0032366C" w:rsidRDefault="00B55BD2" w:rsidP="00FD5960">
            <w:pPr>
              <w:rPr>
                <w:rFonts w:ascii="Times New Roman" w:eastAsia="標楷體" w:hAnsi="Times New Roman" w:cs="Times New Roman"/>
              </w:rPr>
            </w:pPr>
            <w:bookmarkStart w:id="683" w:name="_Toc110346013"/>
            <w:r w:rsidRPr="0032366C">
              <w:rPr>
                <w:rFonts w:ascii="Times New Roman" w:eastAsia="標楷體" w:hAnsi="Times New Roman" w:cs="Times New Roman"/>
              </w:rPr>
              <w:t>發生機率</w:t>
            </w:r>
            <w:bookmarkEnd w:id="683"/>
          </w:p>
        </w:tc>
      </w:tr>
    </w:tbl>
    <w:p w14:paraId="1BA960EC" w14:textId="77777777" w:rsidR="00B55BD2" w:rsidRPr="0032366C" w:rsidRDefault="00B55BD2" w:rsidP="00880E96">
      <w:pPr>
        <w:jc w:val="right"/>
        <w:rPr>
          <w:rFonts w:ascii="Times New Roman" w:eastAsia="標楷體" w:hAnsi="Times New Roman" w:cs="Times New Roman"/>
          <w:b/>
          <w:bCs/>
          <w:sz w:val="16"/>
          <w:szCs w:val="16"/>
        </w:rPr>
      </w:pPr>
      <w:r w:rsidRPr="0032366C">
        <w:rPr>
          <w:rFonts w:ascii="Times New Roman" w:eastAsia="標楷體" w:hAnsi="Times New Roman" w:cs="Times New Roman"/>
          <w:b/>
          <w:bCs/>
          <w:sz w:val="16"/>
          <w:szCs w:val="16"/>
        </w:rPr>
        <w:t>回</w:t>
      </w:r>
      <w:hyperlink w:anchor="國際暨兩岸事務處" w:history="1">
        <w:r w:rsidRPr="0032366C">
          <w:rPr>
            <w:rStyle w:val="a3"/>
            <w:rFonts w:ascii="Times New Roman" w:eastAsia="標楷體" w:hAnsi="Times New Roman" w:cs="Times New Roman"/>
            <w:color w:val="auto"/>
            <w:sz w:val="16"/>
            <w:szCs w:val="16"/>
          </w:rPr>
          <w:t>國際暨兩岸事務處</w:t>
        </w:r>
      </w:hyperlink>
      <w:r w:rsidRPr="0032366C">
        <w:rPr>
          <w:rFonts w:ascii="Times New Roman" w:eastAsia="標楷體" w:hAnsi="Times New Roman" w:cs="Times New Roman"/>
          <w:b/>
          <w:bCs/>
          <w:sz w:val="16"/>
          <w:szCs w:val="16"/>
        </w:rPr>
        <w:t>、</w:t>
      </w:r>
      <w:hyperlink w:anchor="目錄" w:history="1">
        <w:r w:rsidRPr="0032366C">
          <w:rPr>
            <w:rStyle w:val="a3"/>
            <w:rFonts w:ascii="Times New Roman" w:eastAsia="標楷體" w:hAnsi="Times New Roman" w:cs="Times New Roman"/>
            <w:color w:val="auto"/>
            <w:sz w:val="16"/>
            <w:szCs w:val="16"/>
          </w:rPr>
          <w:t>目錄</w:t>
        </w:r>
      </w:hyperlink>
    </w:p>
    <w:p w14:paraId="4BF80391" w14:textId="77777777" w:rsidR="00B55BD2" w:rsidRPr="0032366C" w:rsidRDefault="00B55BD2"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國際暨兩岸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6A7F9F">
        <w:rPr>
          <w:rFonts w:ascii="Times New Roman" w:eastAsia="標楷體" w:hAnsi="Times New Roman" w:cs="Times New Roman"/>
          <w:color w:val="FF0000"/>
          <w:sz w:val="28"/>
          <w:szCs w:val="28"/>
          <w:u w:val="single"/>
        </w:rPr>
        <w:t>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3</w:t>
      </w:r>
      <w:r w:rsidRPr="0032366C">
        <w:rPr>
          <w:rFonts w:ascii="Times New Roman" w:eastAsia="標楷體" w:hAnsi="Times New Roman" w:cs="Times New Roman"/>
          <w:sz w:val="28"/>
          <w:szCs w:val="28"/>
        </w:rPr>
        <w:t>項。</w:t>
      </w:r>
    </w:p>
    <w:p w14:paraId="04ADB69C"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B55BD2" w:rsidRPr="004928F7" w14:paraId="2EEF5C5D"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1743257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84" w:name="交換學生作業"/>
        <w:bookmarkStart w:id="685"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0601E356"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國際暨兩岸事務處</w:instrText>
            </w:r>
            <w:r w:rsidRPr="004928F7">
              <w:instrText xml:space="preserve">" </w:instrText>
            </w:r>
            <w:r w:rsidRPr="004928F7">
              <w:fldChar w:fldCharType="separate"/>
            </w:r>
            <w:bookmarkStart w:id="686" w:name="_Toc161926540"/>
            <w:bookmarkStart w:id="687" w:name="_Toc99130190"/>
            <w:bookmarkStart w:id="688" w:name="_Toc92798179"/>
            <w:r w:rsidRPr="004928F7">
              <w:rPr>
                <w:rStyle w:val="a3"/>
                <w:rFonts w:cs="Times New Roman" w:hint="eastAsia"/>
              </w:rPr>
              <w:t>1250-001國際學術交流-交換學生作業</w:t>
            </w:r>
            <w:bookmarkEnd w:id="684"/>
            <w:bookmarkEnd w:id="685"/>
            <w:bookmarkEnd w:id="686"/>
            <w:bookmarkEnd w:id="687"/>
            <w:bookmarkEnd w:id="688"/>
            <w:r w:rsidRPr="004928F7">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117B1331"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399BF413"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B55BD2" w:rsidRPr="004928F7" w14:paraId="3F772C6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FB71EF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1F2CF3D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1A93DC8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357FAA7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7DBC64E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54E64D7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9EE963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3105F4C1"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p>
          <w:p w14:paraId="4C8B671B"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AFF4C3B"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4F1C299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067505A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526702E1"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24413D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2361B3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10BE7F5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法規修正。</w:t>
            </w:r>
          </w:p>
          <w:p w14:paraId="77282A8F"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AF596C0"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2.、2.3.、2.4.。</w:t>
            </w:r>
          </w:p>
          <w:p w14:paraId="1AA525AF"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4CA36D8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34AEEFA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362B9D73"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3282D8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8B977B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E31ACAD"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新增交流學校。</w:t>
            </w:r>
          </w:p>
          <w:p w14:paraId="22BA277D"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5A89BA8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70C6B2B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11C44F70"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028B9BA"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766F2C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37C7D42"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業務隸屬由研究發展處改成國際暨兩岸事務處。</w:t>
            </w:r>
          </w:p>
          <w:p w14:paraId="49DE12F6"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78A33DE"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2.6.、2.7.及2.11.。</w:t>
            </w:r>
          </w:p>
          <w:p w14:paraId="3BF4B6F2"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361B3FF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4E71258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65BA1E49"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97D149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569DAE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900A570"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法規修正，及新增交流學校，並重新檢視作業流程不符之處。</w:t>
            </w:r>
          </w:p>
          <w:p w14:paraId="58D7B6BE"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68A76EE"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6901757B"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3.、2.7.，與調整原2.10.、2.11.的條序為2.12.、2.13.，及新增2.10.、2.11.。</w:t>
            </w:r>
          </w:p>
          <w:p w14:paraId="7804D489"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4.，與將原3.5.條序修改為3.7.，及新增3.5.、3.6.。</w:t>
            </w:r>
          </w:p>
          <w:p w14:paraId="6C5A7857"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5.-4.7.，及修改4.2.。</w:t>
            </w:r>
          </w:p>
          <w:p w14:paraId="65C78316"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31FCC8F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49B6B41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01281367"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104632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4E8C755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7D7F94A6"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5學年度稽核委員建議修改。</w:t>
            </w:r>
          </w:p>
          <w:p w14:paraId="2276AE06"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控制重點修改3.</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3DFEF0A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7861F8C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61929FA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0E064D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05D791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0CFAFC44"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8學年度稽核委員建議修改。</w:t>
            </w:r>
          </w:p>
          <w:p w14:paraId="13AC63D2"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77E1BB8"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BFA5709"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w:t>
            </w:r>
            <w:r w:rsidRPr="004928F7">
              <w:rPr>
                <w:rFonts w:ascii="標楷體" w:eastAsia="標楷體" w:hAnsi="標楷體" w:cs="Times New Roman"/>
                <w:szCs w:val="24"/>
              </w:rPr>
              <w:t>改</w:t>
            </w:r>
            <w:r w:rsidRPr="004928F7">
              <w:rPr>
                <w:rFonts w:ascii="標楷體" w:eastAsia="標楷體" w:hAnsi="標楷體" w:cs="Times New Roman" w:hint="eastAsia"/>
                <w:szCs w:val="24"/>
              </w:rPr>
              <w:t>2.3.。</w:t>
            </w:r>
          </w:p>
          <w:p w14:paraId="6DE9AB0A"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w:t>
            </w:r>
            <w:r w:rsidRPr="004928F7">
              <w:rPr>
                <w:rFonts w:ascii="標楷體" w:eastAsia="標楷體" w:hAnsi="標楷體" w:cs="Times New Roman" w:hint="eastAsia"/>
                <w:szCs w:val="24"/>
              </w:rPr>
              <w:t>修</w:t>
            </w:r>
            <w:r w:rsidRPr="004928F7">
              <w:rPr>
                <w:rFonts w:ascii="標楷體" w:eastAsia="標楷體" w:hAnsi="標楷體" w:cs="Times New Roman"/>
                <w:szCs w:val="24"/>
              </w:rPr>
              <w:t>改</w:t>
            </w:r>
            <w:r w:rsidRPr="004928F7">
              <w:rPr>
                <w:rFonts w:ascii="標楷體" w:eastAsia="標楷體" w:hAnsi="標楷體" w:cs="Times New Roman" w:hint="eastAsia"/>
                <w:szCs w:val="24"/>
              </w:rPr>
              <w:t>3.6.。</w:t>
            </w:r>
          </w:p>
          <w:p w14:paraId="3853965E"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w:t>
            </w:r>
            <w:r w:rsidRPr="004928F7">
              <w:rPr>
                <w:rFonts w:ascii="標楷體" w:eastAsia="標楷體" w:hAnsi="標楷體" w:cs="Times New Roman"/>
                <w:szCs w:val="24"/>
              </w:rPr>
              <w:t>用表單</w:t>
            </w:r>
            <w:r w:rsidRPr="004928F7">
              <w:rPr>
                <w:rFonts w:ascii="標楷體" w:eastAsia="標楷體" w:hAnsi="標楷體" w:cs="Times New Roman" w:hint="eastAsia"/>
                <w:szCs w:val="24"/>
              </w:rPr>
              <w:t>新</w:t>
            </w:r>
            <w:r w:rsidRPr="004928F7">
              <w:rPr>
                <w:rFonts w:ascii="標楷體" w:eastAsia="標楷體" w:hAnsi="標楷體" w:cs="Times New Roman"/>
                <w:szCs w:val="24"/>
              </w:rPr>
              <w:t>增</w:t>
            </w:r>
            <w:r w:rsidRPr="004928F7">
              <w:rPr>
                <w:rFonts w:ascii="標楷體" w:eastAsia="標楷體" w:hAnsi="標楷體" w:cs="Times New Roman" w:hint="eastAsia"/>
                <w:szCs w:val="24"/>
              </w:rPr>
              <w:t>4.8.</w:t>
            </w:r>
            <w:r w:rsidRPr="004928F7">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79BC782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8.</w:t>
            </w:r>
            <w:r w:rsidRPr="004928F7">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4E5B42F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w:t>
            </w:r>
            <w:r w:rsidRPr="004928F7">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1E25F2CD"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18C4D39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2B8A233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6D75BFE8"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照內控委員建議，增列保險種類及保額，及配合辦法名稱修正文件內容。</w:t>
            </w:r>
          </w:p>
          <w:p w14:paraId="595019B2"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F6A996" w14:textId="77777777" w:rsidR="00B55BD2" w:rsidRPr="004928F7" w:rsidRDefault="00B55BD2"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w:t>
            </w:r>
            <w:r w:rsidRPr="004928F7">
              <w:rPr>
                <w:rFonts w:ascii="標楷體" w:eastAsia="標楷體" w:hAnsi="標楷體"/>
              </w:rPr>
              <w:t>.</w:t>
            </w:r>
            <w:r w:rsidRPr="004928F7">
              <w:rPr>
                <w:rFonts w:ascii="標楷體" w:eastAsia="標楷體" w:hAnsi="標楷體" w:hint="eastAsia"/>
              </w:rPr>
              <w:t>及2.4</w:t>
            </w:r>
            <w:r w:rsidRPr="004928F7">
              <w:rPr>
                <w:rFonts w:ascii="標楷體" w:eastAsia="標楷體" w:hAnsi="標楷體"/>
              </w:rPr>
              <w:t>.</w:t>
            </w:r>
            <w:r w:rsidRPr="004928F7">
              <w:rPr>
                <w:rFonts w:ascii="標楷體" w:eastAsia="標楷體" w:hAnsi="標楷體" w:hint="eastAsia"/>
              </w:rPr>
              <w:t>。</w:t>
            </w:r>
          </w:p>
          <w:p w14:paraId="41D4DD39" w14:textId="77777777" w:rsidR="00B55BD2" w:rsidRPr="004928F7" w:rsidRDefault="00B55BD2"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修正5.1.及新增5.2.，並</w:t>
            </w:r>
            <w:r w:rsidRPr="004928F7">
              <w:rPr>
                <w:rFonts w:ascii="標楷體" w:eastAsia="標楷體" w:hAnsi="標楷體"/>
              </w:rPr>
              <w:t>順修條次</w:t>
            </w:r>
            <w:r w:rsidRPr="004928F7">
              <w:rPr>
                <w:rFonts w:ascii="標楷體" w:eastAsia="標楷體" w:hAnsi="標楷體" w:hint="eastAsia"/>
              </w:rPr>
              <w:t>。</w:t>
            </w:r>
          </w:p>
          <w:p w14:paraId="1E37A5C2" w14:textId="77777777" w:rsidR="00B55BD2" w:rsidRPr="004928F7" w:rsidRDefault="00B55BD2"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7DEB2F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585272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303C6A40" w14:textId="77777777" w:rsidR="00B55BD2" w:rsidRPr="004928F7" w:rsidRDefault="00B55BD2" w:rsidP="00627306">
            <w:pPr>
              <w:spacing w:line="0" w:lineRule="atLeast"/>
              <w:jc w:val="center"/>
              <w:rPr>
                <w:rFonts w:ascii="標楷體" w:eastAsia="標楷體" w:hAnsi="標楷體" w:cs="Times New Roman"/>
                <w:szCs w:val="24"/>
              </w:rPr>
            </w:pPr>
          </w:p>
        </w:tc>
      </w:tr>
    </w:tbl>
    <w:p w14:paraId="51F74158"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92AADB" w14:textId="77777777" w:rsidR="00B55BD2" w:rsidRPr="004928F7" w:rsidRDefault="00B55BD2" w:rsidP="00627306">
      <w:pPr>
        <w:autoSpaceDE w:val="0"/>
        <w:autoSpaceDN w:val="0"/>
        <w:adjustRightInd w:val="0"/>
        <w:ind w:right="-1"/>
        <w:jc w:val="both"/>
        <w:textAlignment w:val="baseline"/>
        <w:rPr>
          <w:rFonts w:ascii="標楷體" w:eastAsia="標楷體" w:hAnsi="標楷體" w:cs="Times New Roman"/>
          <w:b/>
          <w:kern w:val="0"/>
          <w:szCs w:val="24"/>
        </w:rPr>
      </w:pPr>
      <w:r w:rsidRPr="004928F7">
        <w:rPr>
          <w:rFonts w:ascii="標楷體" w:eastAsia="標楷體" w:hAnsi="標楷體"/>
          <w:noProof/>
        </w:rPr>
        <mc:AlternateContent>
          <mc:Choice Requires="wps">
            <w:drawing>
              <wp:anchor distT="0" distB="0" distL="114300" distR="114300" simplePos="0" relativeHeight="251658356" behindDoc="0" locked="0" layoutInCell="1" allowOverlap="1" wp14:anchorId="6C3AAAD4" wp14:editId="21B87277">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A56854" w14:textId="77777777" w:rsidR="00B55BD2" w:rsidRDefault="00B55BD2"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4DA06922" w14:textId="77777777" w:rsidR="00B55BD2" w:rsidRDefault="00B55BD2"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3AAAD4" id="文字方塊 456" o:spid="_x0000_s1172" type="#_x0000_t202" style="position:absolute;left:0;text-align:left;margin-left:337.55pt;margin-top:731.4pt;width:162pt;height:4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wD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7JQ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fwwAmso99g8A3GTcPPxUoH5REmHW1RQ+3HLjKCkealwAJ5l06lfu/Axnc0n+GGO&#10;LetjC1McpQrqKInXlYurutWm3lToKRZQwTkOjaxDP32kMaohA9yUMBHDVvtVPP4OqF//nuVPA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DVIawDVwIAAMMEAAAOAAAAAAAAAAAAAAAAAC4CAABkcnMvZTJvRG9jLnht&#10;bFBLAQItABQABgAIAAAAIQBfWxIr4gAAAA0BAAAPAAAAAAAAAAAAAAAAALEEAABkcnMvZG93bnJl&#10;di54bWxQSwUGAAAAAAQABADzAAAAwAUAAAAA&#10;" fillcolor="white [3201]" stroked="f" strokeweight="1pt">
                <v:textbox>
                  <w:txbxContent>
                    <w:p w14:paraId="7DA56854" w14:textId="77777777" w:rsidR="00B55BD2" w:rsidRDefault="00B55BD2"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4DA06922" w14:textId="77777777" w:rsidR="00B55BD2" w:rsidRDefault="00B55BD2"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B55BD2" w:rsidRPr="004928F7" w14:paraId="4D6BAE7F"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6B15DE3"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B55BD2" w:rsidRPr="004928F7" w14:paraId="3746E86D"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3712209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4D79349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3DE4839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02990AC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4440373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6E93CDB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1BB671E9"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364F7171"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20BFDFB5"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7BF5EC8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2481009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03FF939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7ECEDF2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6154A5D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076A7FD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413CAA39" w14:textId="77777777" w:rsidR="00B55BD2" w:rsidRPr="004928F7" w:rsidRDefault="00B55BD2" w:rsidP="00627306">
      <w:pPr>
        <w:autoSpaceDE w:val="0"/>
        <w:autoSpaceDN w:val="0"/>
        <w:adjustRightInd w:val="0"/>
        <w:ind w:right="28"/>
        <w:jc w:val="right"/>
        <w:textAlignment w:val="baseline"/>
        <w:rPr>
          <w:rFonts w:ascii="標楷體" w:eastAsia="標楷體" w:hAnsi="標楷體" w:cs="Times New Roman"/>
          <w:b/>
          <w:kern w:val="0"/>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5B177C"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kern w:val="0"/>
          <w:szCs w:val="24"/>
        </w:rPr>
        <w:t>1.</w:t>
      </w:r>
      <w:r w:rsidRPr="004928F7">
        <w:rPr>
          <w:rFonts w:ascii="標楷體" w:eastAsia="標楷體" w:hAnsi="標楷體" w:cs="Times New Roman" w:hint="eastAsia"/>
          <w:b/>
          <w:bCs/>
          <w:szCs w:val="24"/>
        </w:rPr>
        <w:t>流程圖：</w:t>
      </w:r>
    </w:p>
    <w:p w14:paraId="74A0D486" w14:textId="77777777" w:rsidR="00B55BD2" w:rsidRPr="004928F7" w:rsidRDefault="00B55BD2" w:rsidP="005F7F2D">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856" w:dyaOrig="15618" w14:anchorId="72EDA22A">
          <v:shape id="_x0000_i1146" type="#_x0000_t75" style="width:496.5pt;height:568.5pt" o:ole="">
            <v:imagedata r:id="rId276" o:title=""/>
          </v:shape>
          <o:OLEObject Type="Embed" ProgID="Visio.Drawing.11" ShapeID="_x0000_i1146" DrawAspect="Content" ObjectID="_1773153549" r:id="rId27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B55BD2" w:rsidRPr="004928F7" w14:paraId="578B6394"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90608C5"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B55BD2" w:rsidRPr="004928F7" w14:paraId="0CB28611"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197801D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2BEAEC6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6E7CACD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4000C55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789FB52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21F69B5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63AA08E5"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37CE00C2"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74FFF05C"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19B4EA1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C863B9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4A80C2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4DE641C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157554F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5148747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0D243474" w14:textId="77777777" w:rsidR="00B55BD2" w:rsidRPr="004928F7" w:rsidRDefault="00B55BD2"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FCF1E6"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2.作業程序：</w:t>
      </w:r>
    </w:p>
    <w:p w14:paraId="42D8E16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154B9531"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學生申請資格，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規定。</w:t>
      </w:r>
    </w:p>
    <w:p w14:paraId="0FA746CE"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換學生甄選由「</w:t>
      </w:r>
      <w:r w:rsidRPr="004928F7">
        <w:rPr>
          <w:rFonts w:ascii="標楷體" w:eastAsia="標楷體" w:hAnsi="標楷體" w:cs="Times New Roman"/>
          <w:szCs w:val="24"/>
        </w:rPr>
        <w:t>國際暨兩岸事務會議」審議</w:t>
      </w:r>
      <w:r w:rsidRPr="004928F7">
        <w:rPr>
          <w:rFonts w:ascii="標楷體" w:eastAsia="標楷體" w:hAnsi="標楷體" w:cs="Times New Roman" w:hint="eastAsia"/>
          <w:szCs w:val="24"/>
        </w:rPr>
        <w:t>。</w:t>
      </w:r>
    </w:p>
    <w:p w14:paraId="1F5403B0"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進行甄選。</w:t>
      </w:r>
    </w:p>
    <w:p w14:paraId="751E28E9"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211478C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換學生甄選錄取名單經國際暨兩岸事務處簽核後公告。</w:t>
      </w:r>
    </w:p>
    <w:p w14:paraId="2969D670"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5C545B5B"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取得交換學生錄取資格者，不得以任何理由申請保留交換學生錄取資格。</w:t>
      </w:r>
    </w:p>
    <w:p w14:paraId="2B4195A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取得交換學生錄取資格者須確保出國進修期間仍具有本校學籍，不具有本校學籍或已畢業者將取消錄取資格。</w:t>
      </w:r>
    </w:p>
    <w:p w14:paraId="0E16776B"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具役男身分之交換學生，應依內政部「役男出境處理辦法」辦理出境事宜。</w:t>
      </w:r>
    </w:p>
    <w:p w14:paraId="0EEFF840"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2713617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赴國外大學交換者應遵守本校、締約學校及當地國之相關法律規定。</w:t>
      </w:r>
    </w:p>
    <w:p w14:paraId="2D8E6D71"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4C095AC5"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3.控制重點：</w:t>
      </w:r>
    </w:p>
    <w:p w14:paraId="1DEC25C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學生申請資格是否符合規定辦理。</w:t>
      </w:r>
    </w:p>
    <w:p w14:paraId="0772714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本校學生前往各締約學校交換之年限是否符合規定，並彙整相關統計資料。</w:t>
      </w:r>
    </w:p>
    <w:p w14:paraId="4C7081CA" w14:textId="77777777" w:rsidR="00B55BD2" w:rsidRPr="004928F7" w:rsidRDefault="00B55BD2" w:rsidP="005F7F2D">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交換學生甄選，是否依規定程序辦理。</w:t>
      </w:r>
    </w:p>
    <w:p w14:paraId="133009C9" w14:textId="77777777" w:rsidR="00B55BD2" w:rsidRPr="004928F7" w:rsidRDefault="00B55BD2" w:rsidP="00B94AC4">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B55BD2" w:rsidRPr="004928F7" w14:paraId="170788D7"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4F430F9"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B55BD2" w:rsidRPr="004928F7" w14:paraId="7375BA56"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1719656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44546E0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760D9FD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03B9D5C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0B4AB85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4C8DB56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B55BD2" w:rsidRPr="004928F7" w14:paraId="0C608C1F"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067A67BD"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20EA5FC1"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5A683B6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6BBB41B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09D51A3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4F5C93A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2D99C41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3頁/</w:t>
            </w:r>
          </w:p>
          <w:p w14:paraId="7F0560D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6EEC3256" w14:textId="77777777" w:rsidR="00B55BD2" w:rsidRPr="004928F7" w:rsidRDefault="00B55BD2" w:rsidP="00627306">
      <w:pPr>
        <w:tabs>
          <w:tab w:val="left" w:pos="960"/>
        </w:tabs>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540C78" w14:textId="77777777" w:rsidR="00B55BD2" w:rsidRPr="004928F7" w:rsidRDefault="00B55BD2"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116F41E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役男是否依內政部「役男出境處理辦法」辦理出境事宜。</w:t>
      </w:r>
    </w:p>
    <w:p w14:paraId="7440A49E"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交換生是否有購買出國期間之意外及醫療保險，可利</w:t>
      </w:r>
      <w:r w:rsidRPr="004928F7">
        <w:rPr>
          <w:rFonts w:ascii="標楷體" w:eastAsia="標楷體" w:hAnsi="標楷體" w:cs="Times New Roman"/>
          <w:szCs w:val="24"/>
        </w:rPr>
        <w:t>用</w:t>
      </w:r>
      <w:r w:rsidRPr="004928F7">
        <w:rPr>
          <w:rFonts w:ascii="標楷體" w:eastAsia="標楷體" w:hAnsi="標楷體" w:cs="Times New Roman" w:hint="eastAsia"/>
          <w:szCs w:val="24"/>
        </w:rPr>
        <w:t>「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確認交</w:t>
      </w:r>
      <w:r w:rsidRPr="004928F7">
        <w:rPr>
          <w:rFonts w:ascii="標楷體" w:eastAsia="標楷體" w:hAnsi="標楷體" w:cs="Times New Roman"/>
          <w:szCs w:val="24"/>
        </w:rPr>
        <w:t>換生之</w:t>
      </w:r>
      <w:r w:rsidRPr="004928F7">
        <w:rPr>
          <w:rFonts w:ascii="標楷體" w:eastAsia="標楷體" w:hAnsi="標楷體" w:cs="Times New Roman" w:hint="eastAsia"/>
          <w:szCs w:val="24"/>
        </w:rPr>
        <w:t>保</w:t>
      </w:r>
      <w:r w:rsidRPr="004928F7">
        <w:rPr>
          <w:rFonts w:ascii="標楷體" w:eastAsia="標楷體" w:hAnsi="標楷體" w:cs="Times New Roman"/>
          <w:szCs w:val="24"/>
        </w:rPr>
        <w:t>險購買狀況</w:t>
      </w:r>
      <w:r w:rsidRPr="004928F7">
        <w:rPr>
          <w:rFonts w:ascii="標楷體" w:eastAsia="標楷體" w:hAnsi="標楷體" w:cs="Times New Roman" w:hint="eastAsia"/>
          <w:szCs w:val="24"/>
        </w:rPr>
        <w:t>。</w:t>
      </w:r>
    </w:p>
    <w:p w14:paraId="6EF82FD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7.交換學生是否於返國後1個月之內繳交「心得報告書」至本校國際暨兩岸事務處，或上傳指定網站。</w:t>
      </w:r>
    </w:p>
    <w:p w14:paraId="4250416B"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4.使用表單：</w:t>
      </w:r>
    </w:p>
    <w:p w14:paraId="1BEA7885"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赴國外姊妹校交換學生申請表。</w:t>
      </w:r>
    </w:p>
    <w:p w14:paraId="0D1E4735"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交換生家長同意書。</w:t>
      </w:r>
    </w:p>
    <w:p w14:paraId="5D9E7B44"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獎助學生出國研修之行政契約書。</w:t>
      </w:r>
    </w:p>
    <w:p w14:paraId="23EBD6B1"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心得報告書。</w:t>
      </w:r>
    </w:p>
    <w:p w14:paraId="299808DD"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佛光大學赴姊妹校交換生錄取資格確認書。</w:t>
      </w:r>
    </w:p>
    <w:p w14:paraId="4898C17A"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佛光大學赴姊妹校交換生錄取資格放棄書。</w:t>
      </w:r>
    </w:p>
    <w:p w14:paraId="27435231"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佛光大學具有役男身份因奉派或推薦出國學生申請表。</w:t>
      </w:r>
    </w:p>
    <w:p w14:paraId="5CB4F8B7"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w:t>
      </w:r>
    </w:p>
    <w:p w14:paraId="25B6794C"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5.依據及相關文件：</w:t>
      </w:r>
    </w:p>
    <w:p w14:paraId="645812E7"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選派至大陸高校交換學生補助實施辦法。</w:t>
      </w:r>
    </w:p>
    <w:p w14:paraId="21DA0DE6"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派至大陸高校以外姐妹校擔任交換學生實施辦法。</w:t>
      </w:r>
    </w:p>
    <w:p w14:paraId="4553EC33"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3.</w:t>
      </w:r>
      <w:r w:rsidRPr="004928F7">
        <w:rPr>
          <w:rFonts w:ascii="標楷體" w:eastAsia="標楷體" w:hAnsi="標楷體" w:cs="Times New Roman" w:hint="eastAsia"/>
          <w:szCs w:val="24"/>
        </w:rPr>
        <w:t>佛光大學與大陸地區姊妹學校學術交流協定書，請參閱「大陸地區姐妹校合約明細」。</w:t>
      </w:r>
    </w:p>
    <w:p w14:paraId="3F992A7B"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佛光大學與非大陸地區姊妹學校學術交流協定書，請參閱「國際姐妹校合約明細」。</w:t>
      </w:r>
    </w:p>
    <w:p w14:paraId="71FF953C"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750D15DB" w14:textId="77777777" w:rsidR="00B55BD2" w:rsidRPr="00B468B6" w:rsidRDefault="00B55BD2"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B55BD2" w:rsidRPr="004928F7" w14:paraId="7876F874" w14:textId="7777777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120C6487" w14:textId="77777777" w:rsidR="00B55BD2" w:rsidRPr="004928F7" w:rsidRDefault="00B55BD2"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689" w:name="締結姊妹校作業"/>
        <w:bookmarkStart w:id="690"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14:paraId="00794D2A" w14:textId="77777777" w:rsidR="00B55BD2" w:rsidRPr="004928F7" w:rsidRDefault="00B55BD2"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691" w:name="_Toc161926541"/>
            <w:bookmarkStart w:id="692" w:name="_Toc92798180"/>
            <w:bookmarkStart w:id="693"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689"/>
            <w:bookmarkEnd w:id="690"/>
            <w:bookmarkEnd w:id="691"/>
            <w:bookmarkEnd w:id="692"/>
            <w:bookmarkEnd w:id="693"/>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14:paraId="4891E7A0" w14:textId="77777777" w:rsidR="00B55BD2" w:rsidRPr="004928F7" w:rsidRDefault="00B55BD2"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14:paraId="206FB4C7" w14:textId="77777777" w:rsidR="00B55BD2" w:rsidRPr="004928F7" w:rsidRDefault="00B55BD2"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B55BD2" w:rsidRPr="004928F7" w14:paraId="45DDB97F"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72662E5" w14:textId="77777777" w:rsidR="00B55BD2" w:rsidRPr="004928F7" w:rsidRDefault="00B55BD2"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66AC9C44" w14:textId="77777777" w:rsidR="00B55BD2" w:rsidRPr="004928F7" w:rsidRDefault="00B55BD2"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06F3DBEF" w14:textId="77777777" w:rsidR="00B55BD2" w:rsidRPr="004928F7" w:rsidRDefault="00B55BD2"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544923A2" w14:textId="77777777" w:rsidR="00B55BD2" w:rsidRPr="004928F7" w:rsidRDefault="00B55BD2"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14:paraId="14E8E674" w14:textId="77777777" w:rsidR="00B55BD2" w:rsidRPr="004928F7" w:rsidRDefault="00B55BD2"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B55BD2" w:rsidRPr="004928F7" w14:paraId="60298FED" w14:textId="7777777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14:paraId="6622104E"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14:paraId="43D87201" w14:textId="77777777" w:rsidR="00B55BD2" w:rsidRPr="004928F7" w:rsidRDefault="00B55BD2"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14:paraId="619A58E4"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9511C6F"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14:paraId="37BCC6F6" w14:textId="77777777" w:rsidR="00B55BD2" w:rsidRPr="004928F7" w:rsidRDefault="00B55BD2" w:rsidP="00627306">
            <w:pPr>
              <w:spacing w:line="0" w:lineRule="atLeast"/>
              <w:jc w:val="center"/>
              <w:rPr>
                <w:rFonts w:ascii="Times New Roman" w:eastAsia="標楷體" w:hAnsi="Times New Roman" w:cs="Times New Roman"/>
              </w:rPr>
            </w:pPr>
          </w:p>
        </w:tc>
      </w:tr>
      <w:tr w:rsidR="00B55BD2" w:rsidRPr="004928F7" w14:paraId="530A9ED4"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58358A8"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14:paraId="0AECEB8B" w14:textId="77777777" w:rsidR="00B55BD2" w:rsidRPr="004928F7" w:rsidRDefault="00B55BD2"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14:paraId="3E14E40D" w14:textId="77777777" w:rsidR="00B55BD2" w:rsidRPr="004928F7" w:rsidRDefault="00B55BD2"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427D952C"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14:paraId="66D099A4"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14:paraId="6BA30E8E"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69723F97"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EFE742C"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14:paraId="62BBA089" w14:textId="77777777" w:rsidR="00B55BD2" w:rsidRPr="004928F7" w:rsidRDefault="00B55BD2" w:rsidP="00627306">
            <w:pPr>
              <w:spacing w:line="0" w:lineRule="atLeast"/>
              <w:jc w:val="center"/>
              <w:rPr>
                <w:rFonts w:ascii="Times New Roman" w:eastAsia="標楷體" w:hAnsi="Times New Roman" w:cs="Times New Roman"/>
              </w:rPr>
            </w:pPr>
          </w:p>
        </w:tc>
      </w:tr>
      <w:tr w:rsidR="00B55BD2" w:rsidRPr="004928F7" w14:paraId="0BAD634B"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97C1CE8"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14:paraId="096DCDB8" w14:textId="77777777" w:rsidR="00B55BD2" w:rsidRPr="004928F7" w:rsidRDefault="00B55BD2"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14:paraId="5479D2BA" w14:textId="77777777" w:rsidR="00B55BD2" w:rsidRPr="004928F7" w:rsidRDefault="00B55BD2"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14:paraId="6095FCF7"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5166FEF"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14:paraId="78D12CB7" w14:textId="77777777" w:rsidR="00B55BD2" w:rsidRPr="004928F7" w:rsidRDefault="00B55BD2" w:rsidP="00627306">
            <w:pPr>
              <w:spacing w:line="0" w:lineRule="atLeast"/>
              <w:jc w:val="center"/>
              <w:rPr>
                <w:rFonts w:ascii="Times New Roman" w:eastAsia="標楷體" w:hAnsi="Times New Roman" w:cs="Times New Roman"/>
              </w:rPr>
            </w:pPr>
          </w:p>
        </w:tc>
      </w:tr>
      <w:tr w:rsidR="00B55BD2" w:rsidRPr="004928F7" w14:paraId="1D334DF7"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5C6DCA3"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14:paraId="090B0906" w14:textId="77777777" w:rsidR="00B55BD2" w:rsidRPr="004928F7" w:rsidRDefault="00B55BD2"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14:paraId="0765DA50" w14:textId="77777777" w:rsidR="00B55BD2" w:rsidRPr="004928F7" w:rsidRDefault="00B55BD2"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6974EC34"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4596691F"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余、</w:t>
            </w:r>
          </w:p>
          <w:p w14:paraId="364BA91F"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14:paraId="0FA3E275" w14:textId="77777777" w:rsidR="00B55BD2" w:rsidRPr="004928F7" w:rsidRDefault="00B55BD2" w:rsidP="00627306">
            <w:pPr>
              <w:spacing w:line="0" w:lineRule="atLeast"/>
              <w:jc w:val="center"/>
              <w:rPr>
                <w:rFonts w:ascii="Times New Roman" w:eastAsia="標楷體" w:hAnsi="Times New Roman" w:cs="Times New Roman"/>
              </w:rPr>
            </w:pPr>
          </w:p>
        </w:tc>
      </w:tr>
      <w:tr w:rsidR="00B55BD2" w:rsidRPr="004928F7" w14:paraId="6751988F"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442BDB1"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14:paraId="1F741BA6" w14:textId="77777777" w:rsidR="00B55BD2" w:rsidRPr="004928F7" w:rsidRDefault="00B55BD2"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44557BCE" w14:textId="77777777" w:rsidR="00B55BD2" w:rsidRPr="004928F7" w:rsidRDefault="00B55BD2"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1E7B7923"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14:paraId="01E2EB64"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順修條次。</w:t>
            </w:r>
          </w:p>
          <w:p w14:paraId="796D0D3A"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67A16939"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64EA9EA"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02D959AB" w14:textId="77777777" w:rsidR="00B55BD2" w:rsidRPr="004928F7" w:rsidRDefault="00B55BD2" w:rsidP="00627306">
            <w:pPr>
              <w:spacing w:line="0" w:lineRule="atLeast"/>
              <w:jc w:val="center"/>
              <w:rPr>
                <w:rFonts w:ascii="Times New Roman" w:eastAsia="標楷體" w:hAnsi="Times New Roman" w:cs="Times New Roman"/>
              </w:rPr>
            </w:pPr>
          </w:p>
        </w:tc>
      </w:tr>
      <w:tr w:rsidR="00B55BD2" w:rsidRPr="004928F7" w14:paraId="697AF109"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056A2EF"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14:paraId="56B57467" w14:textId="77777777" w:rsidR="00B55BD2" w:rsidRPr="004928F7" w:rsidRDefault="00B55BD2"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14:paraId="0A3F7B7F" w14:textId="77777777" w:rsidR="00B55BD2" w:rsidRPr="004928F7" w:rsidRDefault="00B55BD2"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40717614"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14:paraId="5BCBA6EB"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r w:rsidRPr="004928F7">
              <w:rPr>
                <w:rFonts w:ascii="Times New Roman" w:eastAsia="標楷體" w:hAnsi="Times New Roman" w:cs="Times New Roman"/>
              </w:rPr>
              <w:t>和順修條次，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14:paraId="2ECF746B"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7B1E7B0"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2F123B55" w14:textId="77777777" w:rsidR="00B55BD2" w:rsidRPr="004928F7" w:rsidRDefault="00B55BD2" w:rsidP="00627306">
            <w:pPr>
              <w:spacing w:line="0" w:lineRule="atLeast"/>
              <w:jc w:val="center"/>
              <w:rPr>
                <w:rFonts w:ascii="Times New Roman" w:eastAsia="標楷體" w:hAnsi="Times New Roman" w:cs="Times New Roman"/>
              </w:rPr>
            </w:pPr>
          </w:p>
        </w:tc>
      </w:tr>
      <w:tr w:rsidR="00B55BD2" w:rsidRPr="004928F7" w14:paraId="1284EC4F"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C7DD936"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14:paraId="7302B884" w14:textId="77777777" w:rsidR="00B55BD2" w:rsidRPr="004928F7" w:rsidRDefault="00B55BD2"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14:paraId="4A6DA03B" w14:textId="77777777" w:rsidR="00B55BD2" w:rsidRPr="004928F7" w:rsidRDefault="00B55BD2"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6AA8D012"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14:paraId="69433E2B" w14:textId="77777777" w:rsidR="00B55BD2" w:rsidRPr="004928F7" w:rsidRDefault="00B55BD2"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53B4EC95"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EE4FEB9" w14:textId="77777777" w:rsidR="00B55BD2" w:rsidRPr="004928F7" w:rsidRDefault="00B55BD2"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14:paraId="120CDCF2" w14:textId="77777777" w:rsidR="00B55BD2" w:rsidRPr="004928F7" w:rsidRDefault="00B55BD2" w:rsidP="00627306">
            <w:pPr>
              <w:spacing w:line="0" w:lineRule="atLeast"/>
              <w:jc w:val="center"/>
              <w:rPr>
                <w:rFonts w:ascii="Times New Roman" w:eastAsia="標楷體" w:hAnsi="Times New Roman" w:cs="Times New Roman"/>
              </w:rPr>
            </w:pPr>
          </w:p>
        </w:tc>
      </w:tr>
      <w:tr w:rsidR="00B55BD2" w:rsidRPr="004928F7" w14:paraId="4B7323A7"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06A559D" w14:textId="77777777" w:rsidR="00B55BD2" w:rsidRPr="00C5325B" w:rsidRDefault="00B55BD2"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14:paraId="5A632361" w14:textId="77777777" w:rsidR="00B55BD2" w:rsidRPr="00C5325B" w:rsidRDefault="00B55BD2"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14:paraId="285114AF" w14:textId="77777777" w:rsidR="00B55BD2" w:rsidRPr="00C5325B" w:rsidRDefault="00B55BD2"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14:paraId="49934C40" w14:textId="77777777" w:rsidR="00B55BD2" w:rsidRPr="00C5325B" w:rsidRDefault="00B55BD2"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14:paraId="32E10273" w14:textId="77777777" w:rsidR="00B55BD2" w:rsidRPr="00C5325B" w:rsidRDefault="00B55BD2"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14:paraId="7D27CF63" w14:textId="77777777" w:rsidR="00B55BD2" w:rsidRPr="00C5325B" w:rsidRDefault="00B55BD2"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B4C1274" w14:textId="77777777" w:rsidR="00B55BD2" w:rsidRPr="00C5325B" w:rsidRDefault="00B55BD2"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14:paraId="306CF855" w14:textId="77777777" w:rsidR="00B55BD2" w:rsidRPr="00413AB0" w:rsidRDefault="00B55BD2"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14:paraId="5F7FA906" w14:textId="77777777" w:rsidR="00B55BD2" w:rsidRPr="00413AB0" w:rsidRDefault="00B55BD2"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14:paraId="3F842458" w14:textId="77777777" w:rsidR="00B55BD2" w:rsidRPr="004928F7" w:rsidRDefault="00B55BD2"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14:paraId="1B2B95C9" w14:textId="77777777" w:rsidR="00B55BD2" w:rsidRPr="00C5325B" w:rsidRDefault="00B55BD2"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8357" behindDoc="0" locked="0" layoutInCell="1" allowOverlap="1" wp14:anchorId="3C0C04FD" wp14:editId="34283BDF">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23601E3" w14:textId="77777777" w:rsidR="00B55BD2" w:rsidRPr="005C6E17" w:rsidRDefault="00B55BD2"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7CF33528" w14:textId="77777777" w:rsidR="00B55BD2" w:rsidRPr="005C6E17" w:rsidRDefault="00B55BD2"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0C04FD" id="文字方塊 6" o:spid="_x0000_s1173" type="#_x0000_t202" style="position:absolute;left:0;text-align:left;margin-left:350.35pt;margin-top:784.25pt;width:141.75pt;height:46.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" filled="f" stroked="f" strokeweight="1pt">
                <v:textbox>
                  <w:txbxContent>
                    <w:p w14:paraId="523601E3" w14:textId="77777777" w:rsidR="00B55BD2" w:rsidRPr="005C6E17" w:rsidRDefault="00B55BD2"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7CF33528" w14:textId="77777777" w:rsidR="00B55BD2" w:rsidRPr="005C6E17" w:rsidRDefault="00B55BD2"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B55BD2" w:rsidRPr="004928F7" w14:paraId="0593F876"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21E0ADF" w14:textId="77777777" w:rsidR="00B55BD2" w:rsidRPr="004928F7" w:rsidRDefault="00B55BD2"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B55BD2" w:rsidRPr="004928F7" w14:paraId="27DCA087" w14:textId="77777777" w:rsidTr="00627306">
        <w:trPr>
          <w:jc w:val="center"/>
        </w:trPr>
        <w:tc>
          <w:tcPr>
            <w:tcW w:w="4238" w:type="dxa"/>
            <w:tcBorders>
              <w:left w:val="single" w:sz="12" w:space="0" w:color="auto"/>
              <w:bottom w:val="single" w:sz="2" w:space="0" w:color="auto"/>
              <w:right w:val="single" w:sz="2" w:space="0" w:color="auto"/>
            </w:tcBorders>
            <w:vAlign w:val="center"/>
          </w:tcPr>
          <w:p w14:paraId="18AF8CA1"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21B2B416"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5FB3814A"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0473D0CC"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6A1DDE93"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16F09DA6"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B55BD2" w:rsidRPr="004928F7" w14:paraId="14D8B853"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56072FDC" w14:textId="77777777" w:rsidR="00B55BD2" w:rsidRPr="004928F7" w:rsidRDefault="00B55BD2"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14:paraId="6CC3FC70" w14:textId="77777777" w:rsidR="00B55BD2" w:rsidRPr="004928F7" w:rsidRDefault="00B55BD2"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35B835A5"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76EED693"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43AACB39" w14:textId="77777777" w:rsidR="00B55BD2" w:rsidRPr="004928F7" w:rsidRDefault="00B55BD2"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0A43336F"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4F18E81D"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098D829F"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59240238" w14:textId="77777777" w:rsidR="00B55BD2" w:rsidRPr="004928F7" w:rsidRDefault="00B55BD2"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7615C7"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E2E61AA" w14:textId="77777777" w:rsidR="00B55BD2" w:rsidRPr="004928F7" w:rsidRDefault="00B55BD2" w:rsidP="00627306">
      <w:pPr>
        <w:rPr>
          <w:rFonts w:ascii="標楷體" w:eastAsia="標楷體" w:hAnsi="標楷體"/>
        </w:rPr>
      </w:pPr>
      <w:r w:rsidRPr="006D7D73">
        <w:rPr>
          <w:rFonts w:ascii="標楷體" w:eastAsia="標楷體" w:hAnsi="標楷體"/>
        </w:rPr>
        <w:object w:dxaOrig="8011" w:dyaOrig="11356" w14:anchorId="21730B9D">
          <v:shape id="_x0000_i1147" type="#_x0000_t75" style="width:7in;height:569.25pt" o:ole="">
            <v:imagedata r:id="rId278" o:title=""/>
          </v:shape>
          <o:OLEObject Type="Embed" ProgID="Visio.Drawing.11" ShapeID="_x0000_i1147" DrawAspect="Content" ObjectID="_1773153550" r:id="rId279"/>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B55BD2" w:rsidRPr="004928F7" w14:paraId="04DC8C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657F97"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55BD088A" w14:textId="77777777" w:rsidTr="00627306">
        <w:trPr>
          <w:jc w:val="center"/>
        </w:trPr>
        <w:tc>
          <w:tcPr>
            <w:tcW w:w="2247" w:type="pct"/>
            <w:tcBorders>
              <w:left w:val="single" w:sz="12" w:space="0" w:color="auto"/>
              <w:bottom w:val="single" w:sz="2" w:space="0" w:color="auto"/>
              <w:right w:val="single" w:sz="2" w:space="0" w:color="auto"/>
            </w:tcBorders>
            <w:vAlign w:val="center"/>
          </w:tcPr>
          <w:p w14:paraId="1C0B24D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290788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2B6DF1D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3E3DAE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51142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0C7DEB6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BC30BCE"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4FFD7777"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49DCE832"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3AC4A972" w14:textId="77777777" w:rsidR="00B55BD2" w:rsidRPr="004928F7" w:rsidRDefault="00B55BD2"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25A547BE" w14:textId="77777777" w:rsidR="00B55BD2" w:rsidRPr="004928F7" w:rsidRDefault="00B55BD2"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50BE08E2" w14:textId="77777777" w:rsidR="00B55BD2" w:rsidRPr="004928F7" w:rsidRDefault="00B55BD2"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25679D2C" w14:textId="77777777" w:rsidR="00B55BD2" w:rsidRPr="004928F7" w:rsidRDefault="00B55BD2"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13055703" w14:textId="77777777" w:rsidR="00B55BD2" w:rsidRPr="004928F7" w:rsidRDefault="00B55BD2"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4EE7C024" w14:textId="77777777" w:rsidR="00B55BD2" w:rsidRPr="004928F7" w:rsidRDefault="00B55BD2"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74A8B8CC" w14:textId="77777777" w:rsidR="00B55BD2" w:rsidRPr="004928F7" w:rsidRDefault="00B55BD2"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C65795" w14:textId="77777777" w:rsidR="00B55BD2" w:rsidRPr="004928F7" w:rsidRDefault="00B55BD2"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14:paraId="5F1AB124"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14:paraId="1E0A8CE5"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14:paraId="15CBE65D"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14:paraId="4A5147F7"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14:paraId="2B42A1D4"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14:paraId="3647065A"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14:paraId="5DCB7758"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14:paraId="61AE6433"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14:paraId="7A46F4AE"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14:paraId="0F25B698"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14:paraId="34DA909A"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14:paraId="3FEA444E"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14:paraId="194B2E71"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14:paraId="7441712D"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14:paraId="0D9FBA2C"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14:paraId="43B5CFF9"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14:paraId="30F860D2"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14:paraId="43A71834" w14:textId="77777777" w:rsidR="00B55BD2" w:rsidRPr="004928F7"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14:paraId="7C585A67" w14:textId="77777777" w:rsidR="00B55BD2" w:rsidRDefault="00B55BD2"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14:paraId="6491279D" w14:textId="77777777" w:rsidR="00B55BD2" w:rsidRPr="00C5325B" w:rsidRDefault="00B55BD2"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14:paraId="2FA9982A" w14:textId="77777777" w:rsidR="00B55BD2" w:rsidRPr="00C5325B" w:rsidRDefault="00B55BD2"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14:paraId="183F4CD7" w14:textId="77777777" w:rsidR="00B55BD2" w:rsidRPr="00C5325B" w:rsidRDefault="00B55BD2"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14:paraId="4F7395D1" w14:textId="77777777" w:rsidR="00B55BD2" w:rsidRPr="00C5325B" w:rsidRDefault="00B55BD2"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14:paraId="2047583B" w14:textId="77777777" w:rsidR="00B55BD2" w:rsidRPr="00C5325B" w:rsidRDefault="00B55BD2"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14:paraId="6C109916" w14:textId="77777777" w:rsidR="00B55BD2" w:rsidRPr="00C5325B" w:rsidRDefault="00B55BD2"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14:paraId="53CDD009" w14:textId="77777777" w:rsidR="00B55BD2" w:rsidRPr="00C5325B" w:rsidRDefault="00B55BD2"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19B2CA9B" w14:textId="77777777" w:rsidR="00B55BD2" w:rsidRDefault="00B55BD2"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送影本至國際暨兩岸事務處存查核備。</w:t>
      </w:r>
    </w:p>
    <w:p w14:paraId="7B134DE8" w14:textId="77777777" w:rsidR="00B55BD2" w:rsidRDefault="00B55BD2"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B55BD2" w:rsidRPr="004928F7" w14:paraId="68FC3F7F"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2EA0C6ED" w14:textId="77777777" w:rsidR="00B55BD2" w:rsidRPr="004928F7" w:rsidRDefault="00B55BD2"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0DE76DDD" w14:textId="77777777" w:rsidTr="00C5325B">
        <w:trPr>
          <w:jc w:val="center"/>
        </w:trPr>
        <w:tc>
          <w:tcPr>
            <w:tcW w:w="2247" w:type="pct"/>
            <w:tcBorders>
              <w:left w:val="single" w:sz="12" w:space="0" w:color="auto"/>
              <w:bottom w:val="single" w:sz="2" w:space="0" w:color="auto"/>
              <w:right w:val="single" w:sz="2" w:space="0" w:color="auto"/>
            </w:tcBorders>
            <w:vAlign w:val="center"/>
          </w:tcPr>
          <w:p w14:paraId="301CDD54" w14:textId="77777777" w:rsidR="00B55BD2" w:rsidRPr="004928F7" w:rsidRDefault="00B55BD2"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5E63B276" w14:textId="77777777" w:rsidR="00B55BD2" w:rsidRPr="004928F7" w:rsidRDefault="00B55BD2"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31C235A1" w14:textId="77777777" w:rsidR="00B55BD2" w:rsidRPr="004928F7" w:rsidRDefault="00B55BD2"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2903663" w14:textId="77777777" w:rsidR="00B55BD2" w:rsidRPr="004928F7" w:rsidRDefault="00B55BD2"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831FB8" w14:textId="77777777" w:rsidR="00B55BD2" w:rsidRPr="004928F7" w:rsidRDefault="00B55BD2"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4E64D90C" w14:textId="77777777" w:rsidR="00B55BD2" w:rsidRPr="004928F7" w:rsidRDefault="00B55BD2"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98DB42D"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26E7C39" w14:textId="77777777" w:rsidR="00B55BD2" w:rsidRPr="004928F7" w:rsidRDefault="00B55BD2"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63A04E60" w14:textId="77777777" w:rsidR="00B55BD2" w:rsidRPr="004928F7" w:rsidRDefault="00B55BD2"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17EBB782" w14:textId="77777777" w:rsidR="00B55BD2" w:rsidRPr="004928F7" w:rsidRDefault="00B55BD2"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48EBBFA8" w14:textId="77777777" w:rsidR="00B55BD2" w:rsidRPr="004928F7" w:rsidRDefault="00B55BD2"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17246A2C" w14:textId="77777777" w:rsidR="00B55BD2" w:rsidRPr="004928F7" w:rsidRDefault="00B55BD2"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6B09E12A" w14:textId="77777777" w:rsidR="00B55BD2" w:rsidRPr="004928F7" w:rsidRDefault="00B55BD2"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750FF786" w14:textId="77777777" w:rsidR="00B55BD2" w:rsidRPr="004928F7" w:rsidRDefault="00B55BD2"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0097C5D9" w14:textId="77777777" w:rsidR="00B55BD2" w:rsidRPr="004928F7" w:rsidRDefault="00B55BD2"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2C4611D8" w14:textId="77777777" w:rsidR="00B55BD2" w:rsidRPr="004928F7" w:rsidRDefault="00B55BD2"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275533" w14:textId="77777777" w:rsidR="00B55BD2" w:rsidRPr="00FB1017" w:rsidRDefault="00B55BD2" w:rsidP="00C5325B">
      <w:pPr>
        <w:tabs>
          <w:tab w:val="left" w:pos="960"/>
          <w:tab w:val="num" w:pos="1080"/>
        </w:tabs>
        <w:adjustRightInd w:val="0"/>
        <w:jc w:val="both"/>
        <w:textAlignment w:val="baseline"/>
        <w:rPr>
          <w:rFonts w:ascii="Times New Roman" w:eastAsia="標楷體" w:hAnsi="Times New Roman" w:cs="Times New Roman"/>
          <w:szCs w:val="24"/>
        </w:rPr>
      </w:pPr>
    </w:p>
    <w:p w14:paraId="5AFC552D" w14:textId="77777777" w:rsidR="00B55BD2" w:rsidRPr="00C5325B" w:rsidRDefault="00B55BD2"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14:paraId="1D5C7C69" w14:textId="77777777" w:rsidR="00B55BD2" w:rsidRPr="00C5325B" w:rsidRDefault="00B55BD2"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14:paraId="001D928D" w14:textId="77777777" w:rsidR="00B55BD2" w:rsidRPr="00C5325B" w:rsidRDefault="00B55BD2"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14:paraId="098BECDD" w14:textId="77777777" w:rsidR="00B55BD2" w:rsidRPr="004928F7" w:rsidRDefault="00B55BD2"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14:paraId="580A9242"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14:paraId="2899CA21"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14:paraId="2EEC2E94" w14:textId="77777777" w:rsidR="00B55BD2" w:rsidRPr="004928F7" w:rsidRDefault="00B55BD2"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14:paraId="35C3AE65" w14:textId="77777777" w:rsidR="00B55BD2" w:rsidRPr="004928F7" w:rsidRDefault="00B55BD2"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14:paraId="2F062F3C"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14:paraId="1B4EE2C5"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14:paraId="3C5E6E77" w14:textId="77777777" w:rsidR="00B55BD2" w:rsidRPr="004928F7" w:rsidRDefault="00B55BD2"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14:paraId="0DC0AF57" w14:textId="77777777" w:rsidR="00B55BD2" w:rsidRPr="004928F7" w:rsidRDefault="00B55BD2"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14:paraId="3413437F" w14:textId="77777777" w:rsidR="00B55BD2" w:rsidRPr="004928F7" w:rsidRDefault="00B55BD2">
      <w:r w:rsidRPr="004928F7">
        <w:br w:type="page"/>
      </w:r>
    </w:p>
    <w:p w14:paraId="62111D07"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09"/>
        <w:gridCol w:w="1230"/>
        <w:gridCol w:w="1230"/>
      </w:tblGrid>
      <w:tr w:rsidR="00B55BD2" w:rsidRPr="004928F7" w14:paraId="0411D05A"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59370B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94" w:name="交換教師作業"/>
        <w:bookmarkStart w:id="695"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445891F2" w14:textId="77777777" w:rsidR="00B55BD2" w:rsidRPr="004928F7" w:rsidRDefault="00B55BD2"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96" w:name="_Toc161926542"/>
            <w:bookmarkStart w:id="697" w:name="_Toc92798181"/>
            <w:bookmarkStart w:id="698" w:name="_Toc99130192"/>
            <w:r w:rsidRPr="004928F7">
              <w:rPr>
                <w:rStyle w:val="a3"/>
                <w:rFonts w:cs="Times New Roman" w:hint="eastAsia"/>
              </w:rPr>
              <w:t>1250-003國際學術交流-交換教師作業</w:t>
            </w:r>
            <w:bookmarkEnd w:id="694"/>
            <w:bookmarkEnd w:id="695"/>
            <w:bookmarkEnd w:id="696"/>
            <w:bookmarkEnd w:id="697"/>
            <w:bookmarkEnd w:id="698"/>
            <w:r w:rsidRPr="004928F7">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14E3CCD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02369C2B"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B55BD2" w:rsidRPr="004928F7" w14:paraId="6B73CF6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72BF0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5F18229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3BF3D35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13FFC4A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5628849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487B2F8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4E96D6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1A15E18E" w14:textId="77777777" w:rsidR="00B55BD2" w:rsidRPr="004928F7" w:rsidRDefault="00B55BD2" w:rsidP="00627306">
            <w:pPr>
              <w:spacing w:line="0" w:lineRule="atLeast"/>
              <w:ind w:left="240" w:hangingChars="100" w:hanging="240"/>
              <w:jc w:val="both"/>
              <w:rPr>
                <w:rFonts w:ascii="標楷體" w:eastAsia="標楷體" w:hAnsi="標楷體"/>
              </w:rPr>
            </w:pPr>
          </w:p>
          <w:p w14:paraId="547ACAB8"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5BFCF49" w14:textId="77777777" w:rsidR="00B55BD2" w:rsidRPr="004928F7" w:rsidRDefault="00B55BD2"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2A7FE03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06C9566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75047EA3" w14:textId="77777777" w:rsidR="00B55BD2" w:rsidRPr="004928F7" w:rsidRDefault="00B55BD2" w:rsidP="00627306">
            <w:pPr>
              <w:spacing w:line="0" w:lineRule="atLeast"/>
              <w:jc w:val="center"/>
              <w:rPr>
                <w:rFonts w:ascii="標楷體" w:eastAsia="標楷體" w:hAnsi="標楷體"/>
              </w:rPr>
            </w:pPr>
          </w:p>
        </w:tc>
      </w:tr>
      <w:tr w:rsidR="00B55BD2" w:rsidRPr="004928F7" w14:paraId="654F0A5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DAE85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41104871"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隸屬由研究發展處改成國際暨兩岸事務處。</w:t>
            </w:r>
          </w:p>
          <w:p w14:paraId="28B7F40A"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3419E71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60C2634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1C683892" w14:textId="77777777" w:rsidR="00B55BD2" w:rsidRPr="004928F7" w:rsidRDefault="00B55BD2" w:rsidP="00627306">
            <w:pPr>
              <w:spacing w:line="0" w:lineRule="atLeast"/>
              <w:jc w:val="center"/>
              <w:rPr>
                <w:rFonts w:ascii="標楷體" w:eastAsia="標楷體" w:hAnsi="標楷體"/>
              </w:rPr>
            </w:pPr>
          </w:p>
        </w:tc>
      </w:tr>
      <w:tr w:rsidR="00B55BD2" w:rsidRPr="004928F7" w14:paraId="461E594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4C622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215E5500"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重新檢視作業流程不符之處。</w:t>
            </w:r>
          </w:p>
          <w:p w14:paraId="3AEFAAE1"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77B5754"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1D1DFF8"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2.6.及2.7.。</w:t>
            </w:r>
          </w:p>
          <w:p w14:paraId="1B8A1E9D"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2.。</w:t>
            </w:r>
          </w:p>
          <w:p w14:paraId="1CC527B5"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4.1.、4.2.全部刪除。</w:t>
            </w:r>
          </w:p>
          <w:p w14:paraId="529106D8"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20C0803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140449A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03895213" w14:textId="77777777" w:rsidR="00B55BD2" w:rsidRPr="004928F7" w:rsidRDefault="00B55BD2" w:rsidP="00627306">
            <w:pPr>
              <w:spacing w:line="0" w:lineRule="atLeast"/>
              <w:jc w:val="center"/>
              <w:rPr>
                <w:rFonts w:ascii="標楷體" w:eastAsia="標楷體" w:hAnsi="標楷體"/>
              </w:rPr>
            </w:pPr>
          </w:p>
        </w:tc>
      </w:tr>
      <w:tr w:rsidR="00B55BD2" w:rsidRPr="004928F7" w14:paraId="29C41A0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54B3DF" w14:textId="77777777" w:rsidR="00B55BD2" w:rsidRPr="005A68F2" w:rsidRDefault="00B55BD2"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4</w:t>
            </w:r>
          </w:p>
        </w:tc>
        <w:tc>
          <w:tcPr>
            <w:tcW w:w="2389" w:type="pct"/>
            <w:tcBorders>
              <w:top w:val="single" w:sz="6" w:space="0" w:color="auto"/>
              <w:left w:val="single" w:sz="6" w:space="0" w:color="auto"/>
              <w:bottom w:val="single" w:sz="6" w:space="0" w:color="auto"/>
              <w:right w:val="single" w:sz="6" w:space="0" w:color="auto"/>
            </w:tcBorders>
            <w:vAlign w:val="center"/>
          </w:tcPr>
          <w:p w14:paraId="6D851DC4" w14:textId="77777777" w:rsidR="00B55BD2" w:rsidRPr="005A68F2" w:rsidRDefault="00B55BD2"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依111學年度稽核委員意見修訂，並依據現況修正。</w:t>
            </w:r>
          </w:p>
          <w:p w14:paraId="26D3EB68" w14:textId="77777777" w:rsidR="00B55BD2" w:rsidRPr="005A68F2" w:rsidRDefault="00B55BD2"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修正處：</w:t>
            </w:r>
          </w:p>
          <w:p w14:paraId="2AFAAA5B" w14:textId="77777777" w:rsidR="00B55BD2" w:rsidRDefault="00B55BD2" w:rsidP="00FB1017">
            <w:pPr>
              <w:rPr>
                <w:rFonts w:ascii="標楷體" w:eastAsia="標楷體" w:hAnsi="標楷體"/>
                <w:color w:val="FF0000"/>
              </w:rPr>
            </w:pPr>
            <w:r w:rsidRPr="00FB1017">
              <w:rPr>
                <w:rFonts w:ascii="標楷體" w:eastAsia="標楷體" w:hAnsi="標楷體" w:hint="eastAsia"/>
                <w:color w:val="FF0000"/>
              </w:rPr>
              <w:t>【作業程序2.2】，納入「佛光大學專任教師國外研究與講學辦法」，作為依據。</w:t>
            </w:r>
          </w:p>
          <w:p w14:paraId="6D663A06" w14:textId="77777777" w:rsidR="00B55BD2" w:rsidRPr="005A68F2" w:rsidRDefault="00B55BD2" w:rsidP="00FB1017">
            <w:pPr>
              <w:spacing w:line="0" w:lineRule="atLeast"/>
              <w:jc w:val="both"/>
              <w:rPr>
                <w:rFonts w:ascii="標楷體" w:eastAsia="標楷體" w:hAnsi="標楷體"/>
                <w:color w:val="FF0000"/>
              </w:rPr>
            </w:pPr>
            <w:r w:rsidRPr="005A68F2">
              <w:rPr>
                <w:rFonts w:ascii="標楷體" w:eastAsia="標楷體" w:hAnsi="標楷體" w:cs="華康儷楷書" w:hint="eastAsia"/>
                <w:color w:val="FF0000"/>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tcPr>
          <w:p w14:paraId="05CCF7A3" w14:textId="77777777" w:rsidR="00B55BD2" w:rsidRPr="005A68F2" w:rsidRDefault="00B55BD2" w:rsidP="005A68F2">
            <w:pPr>
              <w:spacing w:line="0" w:lineRule="atLeast"/>
              <w:jc w:val="center"/>
              <w:rPr>
                <w:rFonts w:ascii="標楷體" w:eastAsia="標楷體" w:hAnsi="標楷體"/>
                <w:color w:val="FF0000"/>
              </w:rPr>
            </w:pPr>
            <w:r w:rsidRPr="005A68F2">
              <w:rPr>
                <w:rFonts w:ascii="標楷體" w:eastAsia="標楷體" w:hAnsi="標楷體"/>
                <w:color w:val="FF0000"/>
              </w:rPr>
              <w:t>112.10</w:t>
            </w:r>
            <w:r w:rsidRPr="005A68F2">
              <w:rPr>
                <w:rFonts w:ascii="標楷體" w:eastAsia="標楷體" w:hAnsi="標楷體" w:hint="eastAsia"/>
                <w:color w:val="FF0000"/>
              </w:rPr>
              <w:t>月</w:t>
            </w:r>
          </w:p>
        </w:tc>
        <w:tc>
          <w:tcPr>
            <w:tcW w:w="640" w:type="pct"/>
            <w:tcBorders>
              <w:top w:val="single" w:sz="6" w:space="0" w:color="auto"/>
              <w:left w:val="single" w:sz="6" w:space="0" w:color="auto"/>
              <w:bottom w:val="single" w:sz="6" w:space="0" w:color="auto"/>
              <w:right w:val="single" w:sz="6" w:space="0" w:color="auto"/>
            </w:tcBorders>
            <w:vAlign w:val="center"/>
          </w:tcPr>
          <w:p w14:paraId="2344DAA5" w14:textId="77777777" w:rsidR="00B55BD2" w:rsidRPr="005A68F2" w:rsidRDefault="00B55BD2"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池熙正</w:t>
            </w:r>
          </w:p>
        </w:tc>
        <w:tc>
          <w:tcPr>
            <w:tcW w:w="640" w:type="pct"/>
            <w:tcBorders>
              <w:top w:val="single" w:sz="6" w:space="0" w:color="auto"/>
              <w:left w:val="single" w:sz="6" w:space="0" w:color="auto"/>
              <w:bottom w:val="single" w:sz="6" w:space="0" w:color="auto"/>
              <w:right w:val="single" w:sz="12" w:space="0" w:color="auto"/>
            </w:tcBorders>
            <w:vAlign w:val="center"/>
          </w:tcPr>
          <w:p w14:paraId="2384A8C9" w14:textId="77777777" w:rsidR="00B55BD2" w:rsidRPr="00B25547" w:rsidRDefault="00B55BD2"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34BED61" w14:textId="77777777" w:rsidR="00B55BD2" w:rsidRPr="00B25547" w:rsidRDefault="00B55BD2"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2DE6B39" w14:textId="77777777" w:rsidR="00B55BD2" w:rsidRPr="004B424C" w:rsidRDefault="00B55BD2" w:rsidP="004B424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327AB2E"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DEE160" w14:textId="77777777" w:rsidR="00B55BD2" w:rsidRPr="004928F7" w:rsidRDefault="00B55BD2"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8" behindDoc="0" locked="0" layoutInCell="1" allowOverlap="1" wp14:anchorId="068DAB50" wp14:editId="03F1D29D">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3AC814" w14:textId="77777777" w:rsidR="00B55BD2" w:rsidRDefault="00B55BD2"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81AA37F" w14:textId="77777777" w:rsidR="00B55BD2" w:rsidRPr="00C17CAB" w:rsidRDefault="00B55BD2"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8DAB50" id="文字方塊 475" o:spid="_x0000_s1174" type="#_x0000_t202" style="position:absolute;margin-left:337.5pt;margin-top:731.7pt;width:162pt;height:4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sL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Y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" fillcolor="white [3201]" stroked="f" strokeweight="1pt">
                <v:textbox>
                  <w:txbxContent>
                    <w:p w14:paraId="763AC814" w14:textId="77777777" w:rsidR="00B55BD2" w:rsidRDefault="00B55BD2"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81AA37F" w14:textId="77777777" w:rsidR="00B55BD2" w:rsidRPr="00C17CAB" w:rsidRDefault="00B55BD2"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B55BD2" w:rsidRPr="004928F7" w14:paraId="6E9BB20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78D54D"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5B5A43F8" w14:textId="77777777" w:rsidTr="00627306">
        <w:trPr>
          <w:jc w:val="center"/>
        </w:trPr>
        <w:tc>
          <w:tcPr>
            <w:tcW w:w="2178" w:type="pct"/>
            <w:tcBorders>
              <w:left w:val="single" w:sz="12" w:space="0" w:color="auto"/>
              <w:bottom w:val="single" w:sz="2" w:space="0" w:color="auto"/>
              <w:right w:val="single" w:sz="2" w:space="0" w:color="auto"/>
            </w:tcBorders>
            <w:vAlign w:val="center"/>
          </w:tcPr>
          <w:p w14:paraId="6608B1B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7695D1B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C9AD0A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A42ECF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88601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3EDA64D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26FB401"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30EE7B14"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47F47D04"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096CD8A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FBF214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526B9E1E" w14:textId="77777777" w:rsidR="00B55BD2" w:rsidRPr="004928F7" w:rsidRDefault="00B55BD2" w:rsidP="00627306">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059DC722" w14:textId="77777777" w:rsidR="00B55BD2" w:rsidRPr="004B424C" w:rsidRDefault="00B55BD2" w:rsidP="004B424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10ED1BD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3522C0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2594B55"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AB9B80" w14:textId="77777777" w:rsidR="00B55BD2" w:rsidRPr="004928F7" w:rsidRDefault="00B55BD2" w:rsidP="00627306">
      <w:pPr>
        <w:spacing w:before="100" w:beforeAutospacing="1"/>
        <w:rPr>
          <w:rFonts w:ascii="標楷體" w:eastAsia="標楷體" w:hAnsi="標楷體"/>
          <w:b/>
          <w:bCs/>
        </w:rPr>
      </w:pPr>
      <w:r w:rsidRPr="004928F7">
        <w:rPr>
          <w:rFonts w:ascii="標楷體" w:eastAsia="標楷體" w:hAnsi="標楷體" w:hint="eastAsia"/>
          <w:b/>
          <w:bCs/>
        </w:rPr>
        <w:t>1.流程圖：</w:t>
      </w:r>
    </w:p>
    <w:p w14:paraId="70794A00" w14:textId="77777777" w:rsidR="00B55BD2" w:rsidRPr="004928F7" w:rsidRDefault="00B55BD2" w:rsidP="00A06C79">
      <w:pPr>
        <w:ind w:leftChars="-59" w:hangingChars="59" w:hanging="142"/>
        <w:rPr>
          <w:rFonts w:ascii="標楷體" w:eastAsia="標楷體" w:hAnsi="標楷體"/>
        </w:rPr>
      </w:pPr>
      <w:r w:rsidRPr="004928F7">
        <w:rPr>
          <w:rFonts w:ascii="標楷體" w:eastAsia="標楷體" w:hAnsi="標楷體"/>
        </w:rPr>
        <w:object w:dxaOrig="9855" w:dyaOrig="12963" w14:anchorId="55913E4E">
          <v:shape id="_x0000_i1148" type="#_x0000_t75" style="width:496.5pt;height:568.5pt" o:ole="">
            <v:imagedata r:id="rId280" o:title=""/>
          </v:shape>
          <o:OLEObject Type="Embed" ProgID="Visio.Drawing.11" ShapeID="_x0000_i1148" DrawAspect="Content" ObjectID="_1773153551" r:id="rId281"/>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B55BD2" w:rsidRPr="004928F7" w14:paraId="6DFB330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18E44C"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D54B974" w14:textId="77777777" w:rsidTr="00627306">
        <w:trPr>
          <w:jc w:val="center"/>
        </w:trPr>
        <w:tc>
          <w:tcPr>
            <w:tcW w:w="2250" w:type="pct"/>
            <w:tcBorders>
              <w:left w:val="single" w:sz="12" w:space="0" w:color="auto"/>
              <w:bottom w:val="single" w:sz="2" w:space="0" w:color="auto"/>
              <w:right w:val="single" w:sz="2" w:space="0" w:color="auto"/>
            </w:tcBorders>
            <w:vAlign w:val="center"/>
          </w:tcPr>
          <w:p w14:paraId="58E1009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4AE0562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B550F7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93E71F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A7CE2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4F9B8BF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9636126"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5B5841"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9558989"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318A110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18BC259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04FAE8DA" w14:textId="77777777" w:rsidR="00B55BD2" w:rsidRPr="004928F7" w:rsidRDefault="00B55BD2" w:rsidP="004B424C">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28C3A241" w14:textId="77777777" w:rsidR="00B55BD2" w:rsidRPr="004928F7" w:rsidRDefault="00B55BD2" w:rsidP="004B424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4344DC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598FE6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492B217" w14:textId="77777777" w:rsidR="00B55BD2" w:rsidRPr="004928F7" w:rsidRDefault="00B55BD2"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C6FA8A"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E866655"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強化學術發展、提升教學研究水準及落實姊妹校間教師之交換，赴國外交換教師依本作業程序辦理。</w:t>
      </w:r>
    </w:p>
    <w:p w14:paraId="3510C1CB" w14:textId="77777777" w:rsidR="00B55BD2" w:rsidRPr="005A68F2"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Pr>
          <w:rFonts w:ascii="標楷體" w:eastAsia="標楷體" w:hAnsi="標楷體" w:cs="Times New Roman" w:hint="eastAsia"/>
          <w:szCs w:val="24"/>
        </w:rPr>
        <w:t>交換教師申請資格，依本校「佛光大學交換教師作業要點」</w:t>
      </w:r>
      <w:r w:rsidRPr="004B424C">
        <w:rPr>
          <w:rFonts w:ascii="標楷體" w:eastAsia="標楷體" w:hAnsi="標楷體" w:cs="Times New Roman" w:hint="eastAsia"/>
          <w:color w:val="FF0000"/>
          <w:szCs w:val="24"/>
        </w:rPr>
        <w:t>及「佛光大學專任教師國外研究與講學辦法」規定</w:t>
      </w:r>
      <w:r w:rsidRPr="006D7D73">
        <w:rPr>
          <w:rFonts w:ascii="標楷體" w:eastAsia="標楷體" w:hAnsi="標楷體" w:cs="Times New Roman" w:hint="eastAsia"/>
          <w:szCs w:val="24"/>
        </w:rPr>
        <w:t>。</w:t>
      </w:r>
    </w:p>
    <w:p w14:paraId="5EE74669"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2.3.</w:t>
      </w:r>
      <w:r w:rsidRPr="004928F7">
        <w:rPr>
          <w:rFonts w:ascii="標楷體" w:eastAsia="標楷體" w:hAnsi="標楷體" w:cs="標楷體-WinCharSetFFFF-H" w:hint="eastAsia"/>
        </w:rPr>
        <w:t>國際暨兩岸事務處詢</w:t>
      </w:r>
      <w:r w:rsidRPr="004928F7">
        <w:rPr>
          <w:rFonts w:ascii="標楷體" w:eastAsia="標楷體" w:hAnsi="標楷體" w:hint="eastAsia"/>
        </w:rPr>
        <w:t>問姊妹校當年度是否有交換教師的名額，並公告周知。</w:t>
      </w:r>
    </w:p>
    <w:p w14:paraId="698516CA"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w:t>
      </w:r>
      <w:r w:rsidRPr="004928F7">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928F7">
        <w:rPr>
          <w:rFonts w:ascii="標楷體" w:eastAsia="標楷體" w:hAnsi="標楷體" w:cs="Times New Roman" w:hint="eastAsia"/>
          <w:szCs w:val="24"/>
        </w:rPr>
        <w:t>。</w:t>
      </w:r>
    </w:p>
    <w:p w14:paraId="31C82BC2"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5.申請通過者，國際暨兩岸事務處協助處理相關資料的寄送。</w:t>
      </w:r>
    </w:p>
    <w:p w14:paraId="67438C4A"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6.獲本校</w:t>
      </w:r>
      <w:r w:rsidRPr="004928F7">
        <w:rPr>
          <w:rFonts w:ascii="標楷體" w:eastAsia="標楷體" w:hAnsi="標楷體" w:cs="標楷體-WinCharSetFFFF-H"/>
        </w:rPr>
        <w:t>推薦到簽約或專案合作學校進行各項學術交流工作之教師，若因公務無法如期前往者，可經由</w:t>
      </w:r>
      <w:r w:rsidRPr="004928F7">
        <w:rPr>
          <w:rFonts w:ascii="標楷體" w:eastAsia="標楷體" w:hAnsi="標楷體" w:cs="標楷體-WinCharSetFFFF-H" w:hint="eastAsia"/>
        </w:rPr>
        <w:t>國際暨兩岸事務處</w:t>
      </w:r>
      <w:r w:rsidRPr="004928F7">
        <w:rPr>
          <w:rFonts w:ascii="標楷體" w:eastAsia="標楷體" w:hAnsi="標楷體" w:cs="標楷體-WinCharSetFFFF-H"/>
        </w:rPr>
        <w:t>聯絡該校同意</w:t>
      </w:r>
      <w:r w:rsidRPr="004928F7">
        <w:rPr>
          <w:rFonts w:ascii="標楷體" w:eastAsia="標楷體" w:hAnsi="標楷體" w:cs="標楷體-WinCharSetFFFF-H" w:hint="eastAsia"/>
        </w:rPr>
        <w:t>後</w:t>
      </w:r>
      <w:r w:rsidRPr="004928F7">
        <w:rPr>
          <w:rFonts w:ascii="標楷體" w:eastAsia="標楷體" w:hAnsi="標楷體" w:cs="標楷體-WinCharSetFFFF-H"/>
        </w:rPr>
        <w:t>取消、延期</w:t>
      </w:r>
      <w:r w:rsidRPr="004B424C">
        <w:rPr>
          <w:rFonts w:ascii="標楷體" w:eastAsia="標楷體" w:hAnsi="標楷體" w:cs="Times New Roman" w:hint="eastAsia"/>
          <w:color w:val="FF0000"/>
          <w:szCs w:val="24"/>
        </w:rPr>
        <w:t>保留</w:t>
      </w:r>
      <w:r w:rsidRPr="004928F7">
        <w:rPr>
          <w:rFonts w:ascii="標楷體" w:eastAsia="標楷體" w:hAnsi="標楷體" w:cs="標楷體-WinCharSetFFFF-H"/>
        </w:rPr>
        <w:t>或替換</w:t>
      </w:r>
      <w:r w:rsidRPr="004928F7">
        <w:rPr>
          <w:rFonts w:ascii="標楷體" w:eastAsia="標楷體" w:hAnsi="標楷體" w:cs="標楷體-WinCharSetFFFF-H" w:hint="eastAsia"/>
        </w:rPr>
        <w:t>。</w:t>
      </w:r>
    </w:p>
    <w:p w14:paraId="2569D26B"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7.取得交換教師錄取資格者，須同意出國交換及保證出國進修期間遵守相關法律規定，否則視同棄權。</w:t>
      </w:r>
    </w:p>
    <w:p w14:paraId="67BA1D0C"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8.取得交換教師錄取資格者</w:t>
      </w:r>
      <w:r w:rsidRPr="006D7D73">
        <w:rPr>
          <w:rFonts w:ascii="標楷體" w:eastAsia="標楷體" w:hAnsi="標楷體" w:cs="標楷體-WinCharSetFFFF-H" w:hint="eastAsia"/>
        </w:rPr>
        <w:t>，</w:t>
      </w:r>
      <w:r w:rsidRPr="004B424C">
        <w:rPr>
          <w:rFonts w:ascii="標楷體" w:eastAsia="標楷體" w:hAnsi="標楷體" w:cs="標楷體-WinCharSetFFFF-H" w:hint="eastAsia"/>
          <w:color w:val="FF0000"/>
        </w:rPr>
        <w:t>除上述2.6所遇之情況外</w:t>
      </w:r>
      <w:r w:rsidRPr="004928F7">
        <w:rPr>
          <w:rFonts w:ascii="標楷體" w:eastAsia="標楷體" w:hAnsi="標楷體" w:cs="標楷體-WinCharSetFFFF-H" w:hint="eastAsia"/>
        </w:rPr>
        <w:t>，不得以任何理由申請保留交換教師錄取資格。</w:t>
      </w:r>
    </w:p>
    <w:p w14:paraId="69F94ED1"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9.赴國外大學交換者應遵守本校、締約學校及當地國之相關法律規定。</w:t>
      </w:r>
    </w:p>
    <w:p w14:paraId="1C5192A0"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072D0C8"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教師申請資格是否符合規定辦理。</w:t>
      </w:r>
    </w:p>
    <w:p w14:paraId="4FC0352A"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Times New Roman" w:hint="eastAsia"/>
          <w:szCs w:val="24"/>
        </w:rPr>
        <w:t>3.2.</w:t>
      </w:r>
      <w:r w:rsidRPr="004928F7">
        <w:rPr>
          <w:rFonts w:ascii="標楷體" w:eastAsia="標楷體" w:hAnsi="標楷體" w:cs="標楷體-WinCharSetFFFF-H" w:hint="eastAsia"/>
        </w:rPr>
        <w:t>是否簽核經學校同意。</w:t>
      </w:r>
    </w:p>
    <w:p w14:paraId="1BC4620E"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7F27133" w14:textId="77777777" w:rsidR="00B55BD2" w:rsidRPr="004928F7" w:rsidRDefault="00B55BD2"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無。</w:t>
      </w:r>
    </w:p>
    <w:p w14:paraId="0AEDA1A0"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95E2069" w14:textId="77777777" w:rsidR="00B55BD2" w:rsidRPr="004928F7" w:rsidRDefault="00B55BD2"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1.佛光大學專任教師國外研究與講學辦法。</w:t>
      </w:r>
    </w:p>
    <w:p w14:paraId="0B0E3936" w14:textId="77777777" w:rsidR="00B55BD2" w:rsidRPr="004928F7" w:rsidRDefault="00B55BD2"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2.佛光大學交換教師作業要點。</w:t>
      </w:r>
    </w:p>
    <w:p w14:paraId="3BB570A9" w14:textId="77777777" w:rsidR="00B55BD2" w:rsidRPr="004928F7" w:rsidRDefault="00B55BD2" w:rsidP="00627306">
      <w:pPr>
        <w:rPr>
          <w:rFonts w:ascii="標楷體" w:eastAsia="標楷體" w:hAnsi="標楷體"/>
        </w:rPr>
      </w:pPr>
    </w:p>
    <w:p w14:paraId="3AAFC508"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0426A23F" w14:textId="77777777" w:rsidR="00B55BD2" w:rsidRPr="004928F7" w:rsidRDefault="00B55BD2" w:rsidP="00627306">
      <w:pPr>
        <w:tabs>
          <w:tab w:val="left" w:pos="960"/>
          <w:tab w:val="num" w:pos="1080"/>
        </w:tabs>
        <w:adjustRightInd w:val="0"/>
        <w:jc w:val="center"/>
        <w:textAlignment w:val="baseline"/>
        <w:rPr>
          <w:rFonts w:ascii="標楷體" w:eastAsia="標楷體" w:hAnsi="標楷體" w:cs="Times New Roman"/>
          <w:szCs w:val="24"/>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1"/>
        <w:gridCol w:w="1135"/>
        <w:gridCol w:w="1266"/>
        <w:gridCol w:w="1268"/>
      </w:tblGrid>
      <w:tr w:rsidR="00B55BD2" w:rsidRPr="004928F7" w14:paraId="3FBDF137"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92AF24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699"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5F9E3C47" w14:textId="77777777" w:rsidR="00B55BD2" w:rsidRPr="004928F7" w:rsidRDefault="00B55BD2"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0" w:name="_Toc161926543"/>
            <w:bookmarkStart w:id="701" w:name="_Toc92798182"/>
            <w:bookmarkStart w:id="702" w:name="_Toc99130193"/>
            <w:r w:rsidRPr="004928F7">
              <w:rPr>
                <w:rStyle w:val="a3"/>
                <w:rFonts w:cs="Times New Roman" w:hint="eastAsia"/>
              </w:rPr>
              <w:t>1250-004外</w:t>
            </w:r>
            <w:r w:rsidRPr="005A68F2">
              <w:rPr>
                <w:rStyle w:val="a3"/>
                <w:rFonts w:cs="Times New Roman" w:hint="eastAsia"/>
                <w:color w:val="FF0000"/>
              </w:rPr>
              <w:t>國</w:t>
            </w:r>
            <w:r w:rsidRPr="004928F7">
              <w:rPr>
                <w:rStyle w:val="a3"/>
                <w:rFonts w:cs="Times New Roman" w:hint="eastAsia"/>
              </w:rPr>
              <w:t>學生申請入學作業</w:t>
            </w:r>
            <w:bookmarkEnd w:id="699"/>
            <w:bookmarkEnd w:id="700"/>
            <w:bookmarkEnd w:id="701"/>
            <w:bookmarkEnd w:id="702"/>
            <w:r w:rsidRPr="004928F7">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547B547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1A656AC6" w14:textId="77777777" w:rsidR="00B55BD2" w:rsidRPr="004928F7" w:rsidRDefault="00B55BD2"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處</w:t>
            </w:r>
          </w:p>
        </w:tc>
      </w:tr>
      <w:tr w:rsidR="00B55BD2" w:rsidRPr="004928F7" w14:paraId="19A4EBFF"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4DBA92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29F5967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4D99FD6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79BAF7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1AA7278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159872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6FE49B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445EAE2C" w14:textId="77777777" w:rsidR="00B55BD2" w:rsidRPr="004928F7" w:rsidRDefault="00B55BD2" w:rsidP="00627306">
            <w:pPr>
              <w:spacing w:line="0" w:lineRule="atLeast"/>
              <w:ind w:left="240" w:hangingChars="100" w:hanging="240"/>
              <w:jc w:val="both"/>
              <w:rPr>
                <w:rFonts w:ascii="標楷體" w:eastAsia="標楷體" w:hAnsi="標楷體"/>
              </w:rPr>
            </w:pPr>
          </w:p>
          <w:p w14:paraId="7F4CACC4"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3B8CD2CA" w14:textId="77777777" w:rsidR="00B55BD2" w:rsidRPr="004928F7" w:rsidRDefault="00B55BD2"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247F655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465F081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46C6BD50" w14:textId="77777777" w:rsidR="00B55BD2" w:rsidRPr="004928F7" w:rsidRDefault="00B55BD2" w:rsidP="00627306">
            <w:pPr>
              <w:spacing w:line="0" w:lineRule="atLeast"/>
              <w:jc w:val="center"/>
              <w:rPr>
                <w:rFonts w:ascii="標楷體" w:eastAsia="標楷體" w:hAnsi="標楷體"/>
              </w:rPr>
            </w:pPr>
          </w:p>
        </w:tc>
      </w:tr>
      <w:tr w:rsidR="00B55BD2" w:rsidRPr="004928F7" w14:paraId="7D8771E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2A3660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018EA3A5"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正錄取公告流程及作業程序。</w:t>
            </w:r>
          </w:p>
          <w:p w14:paraId="582896EE"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283305D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48733B0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07AC7169" w14:textId="77777777" w:rsidR="00B55BD2" w:rsidRPr="004928F7" w:rsidRDefault="00B55BD2" w:rsidP="00627306">
            <w:pPr>
              <w:spacing w:line="0" w:lineRule="atLeast"/>
              <w:jc w:val="center"/>
              <w:rPr>
                <w:rFonts w:ascii="標楷體" w:eastAsia="標楷體" w:hAnsi="標楷體"/>
              </w:rPr>
            </w:pPr>
          </w:p>
        </w:tc>
      </w:tr>
      <w:tr w:rsidR="00B55BD2" w:rsidRPr="004928F7" w14:paraId="04ED8C3F"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029A3E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6882A26C"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原隸屬研究發展處，修改為國際暨兩岸事務處。</w:t>
            </w:r>
          </w:p>
          <w:p w14:paraId="769DF594"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2.，依據10302內稽小組會議決議建議修正，</w:t>
            </w:r>
            <w:r w:rsidRPr="004928F7">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24E321A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388E08D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3BF6C4ED" w14:textId="77777777" w:rsidR="00B55BD2" w:rsidRPr="004928F7" w:rsidRDefault="00B55BD2" w:rsidP="00627306">
            <w:pPr>
              <w:spacing w:line="0" w:lineRule="atLeast"/>
              <w:jc w:val="center"/>
              <w:rPr>
                <w:rFonts w:ascii="標楷體" w:eastAsia="標楷體" w:hAnsi="標楷體"/>
              </w:rPr>
            </w:pPr>
          </w:p>
        </w:tc>
      </w:tr>
      <w:tr w:rsidR="00B55BD2" w:rsidRPr="004928F7" w14:paraId="166C1CB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29FFB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6E42E29E"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訂作業程序內容以符現況。</w:t>
            </w:r>
          </w:p>
          <w:p w14:paraId="16FCC5E1"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A401397"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73C734E"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35203D18"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及4.2.。</w:t>
            </w:r>
          </w:p>
          <w:p w14:paraId="30D49FAE"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67FEA78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2F6D032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041E388D" w14:textId="77777777" w:rsidR="00B55BD2" w:rsidRPr="004928F7" w:rsidRDefault="00B55BD2" w:rsidP="00627306">
            <w:pPr>
              <w:spacing w:line="0" w:lineRule="atLeast"/>
              <w:jc w:val="center"/>
              <w:rPr>
                <w:rFonts w:ascii="標楷體" w:eastAsia="標楷體" w:hAnsi="標楷體"/>
              </w:rPr>
            </w:pPr>
          </w:p>
        </w:tc>
      </w:tr>
      <w:tr w:rsidR="00B55BD2" w:rsidRPr="004928F7" w14:paraId="3EF261F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C975C3F" w14:textId="77777777" w:rsidR="00B55BD2" w:rsidRPr="008D5962" w:rsidRDefault="00B55BD2" w:rsidP="005A68F2">
            <w:pPr>
              <w:spacing w:line="0" w:lineRule="atLeast"/>
              <w:jc w:val="center"/>
              <w:rPr>
                <w:rFonts w:ascii="標楷體" w:eastAsia="標楷體" w:hAnsi="標楷體"/>
                <w:color w:val="FF0000"/>
              </w:rPr>
            </w:pPr>
            <w:r w:rsidRPr="008D5962">
              <w:rPr>
                <w:rFonts w:ascii="標楷體" w:eastAsia="標楷體" w:hAnsi="標楷體" w:hint="eastAsia"/>
                <w:color w:val="FF0000"/>
              </w:rPr>
              <w:t>5</w:t>
            </w:r>
          </w:p>
        </w:tc>
        <w:tc>
          <w:tcPr>
            <w:tcW w:w="2316" w:type="pct"/>
            <w:tcBorders>
              <w:top w:val="single" w:sz="6" w:space="0" w:color="auto"/>
              <w:left w:val="single" w:sz="6" w:space="0" w:color="auto"/>
              <w:bottom w:val="single" w:sz="6" w:space="0" w:color="auto"/>
              <w:right w:val="single" w:sz="6" w:space="0" w:color="auto"/>
            </w:tcBorders>
            <w:vAlign w:val="center"/>
          </w:tcPr>
          <w:p w14:paraId="65BAB1B4" w14:textId="77777777" w:rsidR="00B55BD2" w:rsidRPr="008D5962" w:rsidRDefault="00B55BD2"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1.修訂原因：依據內稽委員意見修訂作業程序內容以符現況。</w:t>
            </w:r>
          </w:p>
          <w:p w14:paraId="464037E8" w14:textId="77777777" w:rsidR="00B55BD2" w:rsidRPr="008D5962" w:rsidRDefault="00B55BD2"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2.修正處：</w:t>
            </w:r>
          </w:p>
          <w:p w14:paraId="28ADA03D" w14:textId="77777777" w:rsidR="00B55BD2" w:rsidRPr="008D5962" w:rsidRDefault="00B55BD2"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全篇文字，將外籍學生修正為外國學生。</w:t>
            </w:r>
          </w:p>
          <w:p w14:paraId="27E91FA6" w14:textId="77777777" w:rsidR="00B55BD2" w:rsidRPr="008D5962" w:rsidRDefault="00B55BD2"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作業程序2</w:t>
            </w:r>
            <w:r w:rsidRPr="008D5962">
              <w:rPr>
                <w:rFonts w:ascii="標楷體" w:eastAsia="標楷體" w:hAnsi="標楷體"/>
                <w:color w:val="FF0000"/>
              </w:rPr>
              <w:t>.1</w:t>
            </w:r>
            <w:r w:rsidRPr="008D5962">
              <w:rPr>
                <w:rFonts w:ascii="標楷體" w:eastAsia="標楷體" w:hAnsi="標楷體" w:hint="eastAsia"/>
                <w:color w:val="FF0000"/>
              </w:rPr>
              <w:t>將郵寄報名改為線上報名。</w:t>
            </w:r>
          </w:p>
          <w:p w14:paraId="356FF4D4" w14:textId="77777777" w:rsidR="00B55BD2" w:rsidRPr="008D5962" w:rsidRDefault="00B55BD2"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依據及相關文件5.1】：法規新修訂日期修正為「11</w:t>
            </w:r>
            <w:r w:rsidRPr="008D5962">
              <w:rPr>
                <w:rFonts w:ascii="標楷體" w:eastAsia="標楷體" w:hAnsi="標楷體"/>
                <w:color w:val="FF0000"/>
              </w:rPr>
              <w:t>2</w:t>
            </w:r>
            <w:r w:rsidRPr="008D5962">
              <w:rPr>
                <w:rFonts w:ascii="標楷體" w:eastAsia="標楷體" w:hAnsi="標楷體" w:hint="eastAsia"/>
                <w:color w:val="FF0000"/>
              </w:rPr>
              <w:t>年</w:t>
            </w:r>
            <w:r w:rsidRPr="008D5962">
              <w:rPr>
                <w:rFonts w:ascii="標楷體" w:eastAsia="標楷體" w:hAnsi="標楷體"/>
                <w:color w:val="FF0000"/>
              </w:rPr>
              <w:t>9</w:t>
            </w:r>
            <w:r w:rsidRPr="008D5962">
              <w:rPr>
                <w:rFonts w:ascii="標楷體" w:eastAsia="標楷體" w:hAnsi="標楷體" w:hint="eastAsia"/>
                <w:color w:val="FF0000"/>
              </w:rPr>
              <w:t>月1</w:t>
            </w:r>
            <w:r w:rsidRPr="008D5962">
              <w:rPr>
                <w:rFonts w:ascii="標楷體" w:eastAsia="標楷體" w:hAnsi="標楷體"/>
                <w:color w:val="FF0000"/>
              </w:rPr>
              <w:t>8</w:t>
            </w:r>
            <w:r w:rsidRPr="008D5962">
              <w:rPr>
                <w:rFonts w:ascii="標楷體" w:eastAsia="標楷體" w:hAnsi="標楷體" w:hint="eastAsia"/>
                <w:color w:val="FF0000"/>
              </w:rPr>
              <w:t>日</w:t>
            </w:r>
          </w:p>
          <w:p w14:paraId="23103478" w14:textId="77777777" w:rsidR="00B55BD2" w:rsidRPr="008D5962" w:rsidRDefault="00B55BD2"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佛光大學外國學生入學辦法」列入【依據及相關文件】</w:t>
            </w:r>
          </w:p>
        </w:tc>
        <w:tc>
          <w:tcPr>
            <w:tcW w:w="590" w:type="pct"/>
            <w:tcBorders>
              <w:top w:val="single" w:sz="6" w:space="0" w:color="auto"/>
              <w:left w:val="single" w:sz="6" w:space="0" w:color="auto"/>
              <w:bottom w:val="single" w:sz="6" w:space="0" w:color="auto"/>
              <w:right w:val="single" w:sz="6" w:space="0" w:color="auto"/>
            </w:tcBorders>
            <w:vAlign w:val="center"/>
          </w:tcPr>
          <w:p w14:paraId="3FB9B610" w14:textId="77777777" w:rsidR="00B55BD2" w:rsidRPr="005A68F2" w:rsidRDefault="00B55BD2"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color w:val="FF0000"/>
                <w:szCs w:val="24"/>
              </w:rPr>
              <w:t>112.10</w:t>
            </w:r>
            <w:r w:rsidRPr="005A68F2">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528A4ED1" w14:textId="77777777" w:rsidR="00B55BD2" w:rsidRPr="005A68F2" w:rsidRDefault="00B55BD2"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1EFE7AF3" w14:textId="77777777" w:rsidR="00B55BD2" w:rsidRPr="00B25547" w:rsidRDefault="00B55BD2"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3BF79A5" w14:textId="77777777" w:rsidR="00B55BD2" w:rsidRPr="00B25547" w:rsidRDefault="00B55BD2"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3AA7FB8" w14:textId="77777777" w:rsidR="00B55BD2" w:rsidRPr="001C2B48" w:rsidRDefault="00B55BD2" w:rsidP="001C2B4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3A58D22"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243EF9" w14:textId="77777777" w:rsidR="00B55BD2" w:rsidRPr="004928F7" w:rsidRDefault="00B55BD2"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0" behindDoc="0" locked="0" layoutInCell="1" allowOverlap="1" wp14:anchorId="6F298D80" wp14:editId="282657BF">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5F75A2" w14:textId="77777777" w:rsidR="00B55BD2" w:rsidRPr="001C2B48" w:rsidRDefault="00B55BD2"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73079FA" w14:textId="77777777" w:rsidR="00B55BD2" w:rsidRPr="00880F02" w:rsidRDefault="00B55BD2"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298D80" id="文字方塊 476" o:spid="_x0000_s1175" type="#_x0000_t202" style="position:absolute;margin-left:337.15pt;margin-top:731.7pt;width:162pt;height: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VxVgIAAMM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DBnNVxVgIAAMMEAAAOAAAAAAAAAAAAAAAAAC4CAABkcnMvZTJvRG9jLnht&#10;bFBLAQItABQABgAIAAAAIQDh27AC4wAAAA0BAAAPAAAAAAAAAAAAAAAAALAEAABkcnMvZG93bnJl&#10;di54bWxQSwUGAAAAAAQABADzAAAAwAUAAAAA&#10;" fillcolor="white [3201]" stroked="f" strokeweight="1pt">
                <v:textbox>
                  <w:txbxContent>
                    <w:p w14:paraId="165F75A2" w14:textId="77777777" w:rsidR="00B55BD2" w:rsidRPr="001C2B48" w:rsidRDefault="00B55BD2"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73079FA" w14:textId="77777777" w:rsidR="00B55BD2" w:rsidRPr="00880F02" w:rsidRDefault="00B55BD2"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B55BD2" w:rsidRPr="004928F7" w14:paraId="064CB6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90A668"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24F46E8" w14:textId="77777777" w:rsidTr="00627306">
        <w:trPr>
          <w:jc w:val="center"/>
        </w:trPr>
        <w:tc>
          <w:tcPr>
            <w:tcW w:w="2169" w:type="pct"/>
            <w:tcBorders>
              <w:left w:val="single" w:sz="12" w:space="0" w:color="auto"/>
              <w:bottom w:val="single" w:sz="2" w:space="0" w:color="auto"/>
              <w:right w:val="single" w:sz="2" w:space="0" w:color="auto"/>
            </w:tcBorders>
            <w:vAlign w:val="center"/>
          </w:tcPr>
          <w:p w14:paraId="47FC7AF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3C06B25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7F3C40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DB47BB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FAEB4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820EDC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33E28A6"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16601B09"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7FF9D93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F0E447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5165088E" w14:textId="77777777" w:rsidR="00B55BD2" w:rsidRPr="004928F7" w:rsidRDefault="00B55BD2" w:rsidP="00627306">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2C061770" w14:textId="77777777" w:rsidR="00B55BD2" w:rsidRPr="001C2B48" w:rsidRDefault="00B55BD2" w:rsidP="001C2B4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00BDF41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249C60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AA3930"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60D692" w14:textId="77777777" w:rsidR="00B55BD2" w:rsidRPr="004928F7" w:rsidRDefault="00B55BD2" w:rsidP="0035403C">
      <w:pPr>
        <w:spacing w:before="100" w:beforeAutospacing="1"/>
        <w:rPr>
          <w:rFonts w:ascii="標楷體" w:eastAsia="標楷體" w:hAnsi="標楷體"/>
        </w:rPr>
      </w:pPr>
      <w:r w:rsidRPr="004928F7">
        <w:rPr>
          <w:rFonts w:ascii="標楷體" w:eastAsia="標楷體" w:hAnsi="標楷體" w:hint="eastAsia"/>
          <w:b/>
        </w:rPr>
        <w:t>1.</w:t>
      </w:r>
      <w:r w:rsidRPr="004928F7">
        <w:rPr>
          <w:rFonts w:ascii="標楷體" w:eastAsia="標楷體" w:hAnsi="標楷體"/>
          <w:b/>
        </w:rPr>
        <w:t>流程圖：</w:t>
      </w:r>
      <w:r>
        <w:rPr>
          <w:rFonts w:ascii="標楷體" w:eastAsia="標楷體" w:hAnsi="標楷體" w:hint="eastAsia"/>
          <w:kern w:val="0"/>
        </w:rPr>
        <w:t xml:space="preserve"> </w:t>
      </w:r>
      <w:r>
        <w:rPr>
          <w:rFonts w:ascii="標楷體" w:eastAsia="標楷體" w:hAnsi="標楷體" w:hint="eastAsia"/>
          <w:kern w:val="0"/>
        </w:rPr>
        <w:object w:dxaOrig="9435" w:dyaOrig="15075" w14:anchorId="40101FFC">
          <v:shape id="_x0000_i1149" type="#_x0000_t75" style="width:474.75pt;height:594pt" o:ole="">
            <v:imagedata r:id="rId282" o:title=""/>
          </v:shape>
          <o:OLEObject Type="Embed" ProgID="Visio.Drawing.11" ShapeID="_x0000_i1149" DrawAspect="Content" ObjectID="_1773153552" r:id="rId283"/>
        </w:object>
      </w:r>
    </w:p>
    <w:p w14:paraId="29145F1B" w14:textId="77777777" w:rsidR="00B55BD2" w:rsidRPr="004928F7" w:rsidRDefault="00B55BD2" w:rsidP="00627306">
      <w:pPr>
        <w:autoSpaceDE w:val="0"/>
        <w:autoSpaceDN w:val="0"/>
        <w:ind w:leftChars="-59" w:hangingChars="59" w:hanging="142"/>
        <w:jc w:val="both"/>
        <w:rPr>
          <w:rFonts w:ascii="標楷體" w:eastAsia="標楷體" w:hAnsi="標楷體"/>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B55BD2" w:rsidRPr="004928F7" w14:paraId="1A66482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914DE7"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73998E4"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0EA9A3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232C1E7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E99317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60C711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5B296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24FB75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F7D846D"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17AB2837" w14:textId="77777777" w:rsidR="00B55BD2" w:rsidRPr="004928F7" w:rsidRDefault="00B55BD2" w:rsidP="00627306">
            <w:pPr>
              <w:spacing w:line="0" w:lineRule="atLeast"/>
              <w:jc w:val="center"/>
              <w:rPr>
                <w:rFonts w:ascii="標楷體" w:eastAsia="標楷體" w:hAnsi="標楷體"/>
                <w:b/>
                <w:szCs w:val="24"/>
              </w:rPr>
            </w:pPr>
            <w:r w:rsidRPr="008D5962">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1C32811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88F81F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147A7B96" w14:textId="77777777" w:rsidR="00B55BD2" w:rsidRPr="004928F7" w:rsidRDefault="00B55BD2" w:rsidP="001C2B48">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39E3F791" w14:textId="77777777" w:rsidR="00B55BD2" w:rsidRPr="004928F7" w:rsidRDefault="00B55BD2" w:rsidP="001C2B4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799D59D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48CFAC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D4E252A" w14:textId="77777777" w:rsidR="00B55BD2" w:rsidRPr="004928F7" w:rsidRDefault="00B55BD2" w:rsidP="00627306">
      <w:pPr>
        <w:autoSpaceDE w:val="0"/>
        <w:autoSpaceDN w:val="0"/>
        <w:ind w:right="28"/>
        <w:jc w:val="right"/>
        <w:rPr>
          <w:rFonts w:ascii="標楷體" w:eastAsia="標楷體" w:hAnsi="標楷體"/>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F46E62" w14:textId="77777777" w:rsidR="00B55BD2" w:rsidRDefault="00B55BD2" w:rsidP="003B65AA">
      <w:pPr>
        <w:spacing w:before="100" w:beforeAutospacing="1"/>
        <w:rPr>
          <w:rFonts w:ascii="標楷體" w:eastAsia="標楷體" w:hAnsi="標楷體"/>
          <w:b/>
        </w:rPr>
      </w:pPr>
      <w:r>
        <w:rPr>
          <w:rFonts w:ascii="標楷體" w:eastAsia="標楷體" w:hAnsi="標楷體" w:hint="eastAsia"/>
          <w:b/>
        </w:rPr>
        <w:t>2.作業程序：</w:t>
      </w:r>
    </w:p>
    <w:p w14:paraId="113B934D"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依教育部核定之外</w:t>
      </w:r>
      <w:r w:rsidRPr="001C2B48">
        <w:rPr>
          <w:rFonts w:ascii="標楷體" w:eastAsia="標楷體" w:hAnsi="標楷體" w:hint="eastAsia"/>
          <w:color w:val="FF0000"/>
        </w:rPr>
        <w:t>國</w:t>
      </w:r>
      <w:r>
        <w:rPr>
          <w:rFonts w:ascii="標楷體" w:eastAsia="標楷體" w:hAnsi="標楷體" w:hint="eastAsia"/>
        </w:rPr>
        <w:t>學生名額，每年2月1日至4月30日（秋季班）、10月15日至11月15日（春季班）受理外</w:t>
      </w:r>
      <w:r w:rsidRPr="001C2B48">
        <w:rPr>
          <w:rFonts w:ascii="標楷體" w:eastAsia="標楷體" w:hAnsi="標楷體" w:hint="eastAsia"/>
          <w:color w:val="FF0000"/>
        </w:rPr>
        <w:t>國</w:t>
      </w:r>
      <w:r>
        <w:rPr>
          <w:rFonts w:ascii="標楷體" w:eastAsia="標楷體" w:hAnsi="標楷體" w:hint="eastAsia"/>
        </w:rPr>
        <w:t>學生報名，報名方式為</w:t>
      </w:r>
      <w:r w:rsidRPr="001C2B48">
        <w:rPr>
          <w:rFonts w:ascii="標楷體" w:eastAsia="標楷體" w:hAnsi="標楷體" w:hint="eastAsia"/>
          <w:color w:val="FF0000"/>
        </w:rPr>
        <w:t>線上報名</w:t>
      </w:r>
      <w:r>
        <w:rPr>
          <w:rFonts w:ascii="標楷體" w:eastAsia="標楷體" w:hAnsi="標楷體" w:hint="eastAsia"/>
        </w:rPr>
        <w:t>。</w:t>
      </w:r>
    </w:p>
    <w:p w14:paraId="358EA174"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辦理資格審查、學歷查驗及報名表件等作業。</w:t>
      </w:r>
    </w:p>
    <w:p w14:paraId="3BD4A69F"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將外</w:t>
      </w:r>
      <w:r w:rsidRPr="001C2B48">
        <w:rPr>
          <w:rFonts w:ascii="標楷體" w:eastAsia="標楷體" w:hAnsi="標楷體" w:hint="eastAsia"/>
          <w:color w:val="FF0000"/>
        </w:rPr>
        <w:t>國</w:t>
      </w:r>
      <w:r>
        <w:rPr>
          <w:rFonts w:ascii="標楷體" w:eastAsia="標楷體" w:hAnsi="標楷體" w:hint="eastAsia"/>
        </w:rPr>
        <w:t>學生資料審查清冊（學士班、碩士班、博士班）、報名表件、等資料通知系所進行學術專業審查。</w:t>
      </w:r>
    </w:p>
    <w:p w14:paraId="6809068A"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彙整學系審核結果，送招生委員會會議審議。</w:t>
      </w:r>
    </w:p>
    <w:p w14:paraId="3D4CC1BC"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辦理外</w:t>
      </w:r>
      <w:r w:rsidRPr="001C2B48">
        <w:rPr>
          <w:rFonts w:ascii="標楷體" w:eastAsia="標楷體" w:hAnsi="標楷體" w:hint="eastAsia"/>
          <w:color w:val="FF0000"/>
        </w:rPr>
        <w:t>國</w:t>
      </w:r>
      <w:r>
        <w:rPr>
          <w:rFonts w:ascii="標楷體" w:eastAsia="標楷體" w:hAnsi="標楷體" w:hint="eastAsia"/>
        </w:rPr>
        <w:t>學生錄取放榜作業：</w:t>
      </w:r>
    </w:p>
    <w:p w14:paraId="44B12ED3" w14:textId="77777777" w:rsidR="00B55BD2" w:rsidRDefault="00B55BD2"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1.於本校「新鮮人入口網」公告正取、備取生名單，及寄發正取生核准入學通知書、另備取及不錄取考生寄發通知書。</w:t>
      </w:r>
    </w:p>
    <w:p w14:paraId="5C5E3336" w14:textId="77777777" w:rsidR="00B55BD2" w:rsidRDefault="00B55BD2"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2.每年1月、7月中旬完成確認就讀意願與放棄後遞補作業。</w:t>
      </w:r>
    </w:p>
    <w:p w14:paraId="24DF814D" w14:textId="77777777" w:rsidR="00B55BD2" w:rsidRDefault="00B55BD2" w:rsidP="003B65AA">
      <w:pPr>
        <w:spacing w:before="100" w:beforeAutospacing="1"/>
        <w:rPr>
          <w:rFonts w:ascii="標楷體" w:eastAsia="標楷體" w:hAnsi="標楷體"/>
          <w:b/>
        </w:rPr>
      </w:pPr>
      <w:r>
        <w:rPr>
          <w:rFonts w:ascii="標楷體" w:eastAsia="標楷體" w:hAnsi="標楷體" w:hint="eastAsia"/>
          <w:b/>
        </w:rPr>
        <w:t>3.控制重點：</w:t>
      </w:r>
    </w:p>
    <w:p w14:paraId="2D7022EB"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外</w:t>
      </w:r>
      <w:r w:rsidRPr="001C2B48">
        <w:rPr>
          <w:rFonts w:ascii="標楷體" w:eastAsia="標楷體" w:hAnsi="標楷體" w:hint="eastAsia"/>
          <w:color w:val="FF0000"/>
        </w:rPr>
        <w:t>國</w:t>
      </w:r>
      <w:r>
        <w:rPr>
          <w:rFonts w:ascii="標楷體" w:eastAsia="標楷體" w:hAnsi="標楷體" w:hint="eastAsia"/>
        </w:rPr>
        <w:t>學生資格是否符合招生簡章及教育部規定。</w:t>
      </w:r>
    </w:p>
    <w:p w14:paraId="41F850D6"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外</w:t>
      </w:r>
      <w:r w:rsidRPr="001C2B48">
        <w:rPr>
          <w:rFonts w:ascii="標楷體" w:eastAsia="標楷體" w:hAnsi="標楷體" w:hint="eastAsia"/>
          <w:color w:val="FF0000"/>
        </w:rPr>
        <w:t>國</w:t>
      </w:r>
      <w:r>
        <w:rPr>
          <w:rFonts w:ascii="標楷體" w:eastAsia="標楷體" w:hAnsi="標楷體" w:hint="eastAsia"/>
        </w:rPr>
        <w:t>學生資料審查是否依規定辦理。</w:t>
      </w:r>
    </w:p>
    <w:p w14:paraId="6E41F5CF"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學歷查驗程序是否依規定辦理。</w:t>
      </w:r>
    </w:p>
    <w:p w14:paraId="737FFEC2" w14:textId="77777777" w:rsidR="00B55BD2" w:rsidRDefault="00B55BD2" w:rsidP="003B65AA">
      <w:pPr>
        <w:spacing w:before="100" w:beforeAutospacing="1"/>
        <w:rPr>
          <w:rFonts w:ascii="標楷體" w:eastAsia="標楷體" w:hAnsi="標楷體"/>
          <w:b/>
        </w:rPr>
      </w:pPr>
      <w:r>
        <w:rPr>
          <w:rFonts w:ascii="標楷體" w:eastAsia="標楷體" w:hAnsi="標楷體" w:hint="eastAsia"/>
          <w:b/>
        </w:rPr>
        <w:t>4.使用表單：</w:t>
      </w:r>
    </w:p>
    <w:p w14:paraId="105D3C5C"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外國學生入學申請表。</w:t>
      </w:r>
    </w:p>
    <w:p w14:paraId="63E14DD7"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系所初審意見表。</w:t>
      </w:r>
    </w:p>
    <w:p w14:paraId="557428B1" w14:textId="77777777" w:rsidR="00B55BD2" w:rsidRDefault="00B55BD2" w:rsidP="003B65AA">
      <w:pPr>
        <w:spacing w:before="100" w:beforeAutospacing="1"/>
        <w:rPr>
          <w:rFonts w:ascii="標楷體" w:eastAsia="標楷體" w:hAnsi="標楷體"/>
          <w:b/>
        </w:rPr>
      </w:pPr>
      <w:r>
        <w:rPr>
          <w:rFonts w:ascii="標楷體" w:eastAsia="標楷體" w:hAnsi="標楷體" w:hint="eastAsia"/>
          <w:b/>
        </w:rPr>
        <w:t>5.依據及相關文件：</w:t>
      </w:r>
    </w:p>
    <w:p w14:paraId="6449E43E"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外國學生來臺就學辦法。（教育部112年9月18日）</w:t>
      </w:r>
    </w:p>
    <w:p w14:paraId="01C6057B"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大學辦理國外學歷採認辦法。（教育部103.08.05）</w:t>
      </w:r>
    </w:p>
    <w:p w14:paraId="24CCE2D4"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佛光大學外國學生申請入學招生簡章。</w:t>
      </w:r>
    </w:p>
    <w:p w14:paraId="632699C3" w14:textId="77777777" w:rsidR="00B55BD2" w:rsidRDefault="00B55BD2"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佛光大學招生委員會設置辦法。</w:t>
      </w:r>
    </w:p>
    <w:p w14:paraId="5AE5A7E7" w14:textId="77777777" w:rsidR="00B55BD2" w:rsidRPr="001C2B48" w:rsidRDefault="00B55BD2" w:rsidP="001C2B48">
      <w:pPr>
        <w:tabs>
          <w:tab w:val="left" w:pos="960"/>
        </w:tabs>
        <w:adjustRightInd w:val="0"/>
        <w:ind w:leftChars="100" w:left="720" w:hangingChars="200" w:hanging="480"/>
        <w:jc w:val="both"/>
        <w:textAlignment w:val="baseline"/>
        <w:rPr>
          <w:rFonts w:ascii="標楷體" w:eastAsia="標楷體" w:hAnsi="標楷體"/>
          <w:color w:val="FF0000"/>
        </w:rPr>
      </w:pPr>
      <w:r>
        <w:rPr>
          <w:rFonts w:ascii="標楷體" w:eastAsia="標楷體" w:hAnsi="標楷體" w:hint="eastAsia"/>
        </w:rPr>
        <w:t xml:space="preserve">5.5 </w:t>
      </w:r>
      <w:r w:rsidRPr="001C2B48">
        <w:rPr>
          <w:rFonts w:ascii="標楷體" w:eastAsia="標楷體" w:hAnsi="標楷體" w:hint="eastAsia"/>
          <w:color w:val="FF0000"/>
        </w:rPr>
        <w:t xml:space="preserve">佛光大學外國學生入學辦法 </w:t>
      </w:r>
      <w:r>
        <w:rPr>
          <w:rFonts w:ascii="標楷體" w:eastAsia="標楷體" w:hAnsi="標楷體" w:hint="eastAsia"/>
          <w:color w:val="FF0000"/>
        </w:rPr>
        <w:t>。</w:t>
      </w:r>
      <w:r>
        <w:rPr>
          <w:rFonts w:ascii="標楷體" w:eastAsia="標楷體" w:hAnsi="標楷體"/>
        </w:rPr>
        <w:br w:type="page"/>
      </w:r>
    </w:p>
    <w:p w14:paraId="37672F7F"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B55BD2" w:rsidRPr="004928F7" w14:paraId="5B27C884"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C95E82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3"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6DF8629B" w14:textId="77777777" w:rsidR="00B55BD2" w:rsidRPr="004928F7" w:rsidRDefault="00B55BD2"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4" w:name="_Toc161926544"/>
            <w:bookmarkStart w:id="705" w:name="_Toc92798183"/>
            <w:bookmarkStart w:id="706" w:name="_Toc99130194"/>
            <w:r w:rsidRPr="004928F7">
              <w:rPr>
                <w:rStyle w:val="a3"/>
                <w:rFonts w:cs="Times New Roman" w:hint="eastAsia"/>
              </w:rPr>
              <w:t>1250-005僑</w:t>
            </w:r>
            <w:r w:rsidRPr="005A68F2">
              <w:rPr>
                <w:rStyle w:val="a3"/>
                <w:rFonts w:cs="Times New Roman" w:hint="eastAsia"/>
                <w:color w:val="FF0000"/>
              </w:rPr>
              <w:t>(港澳)</w:t>
            </w:r>
            <w:r w:rsidRPr="004928F7">
              <w:rPr>
                <w:rStyle w:val="a3"/>
                <w:rFonts w:cs="Times New Roman" w:hint="eastAsia"/>
              </w:rPr>
              <w:t>生分發入學作業</w:t>
            </w:r>
            <w:bookmarkEnd w:id="703"/>
            <w:bookmarkEnd w:id="704"/>
            <w:bookmarkEnd w:id="705"/>
            <w:bookmarkEnd w:id="706"/>
            <w:r w:rsidRPr="004928F7">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6CEBBBD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2A92C1F6"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B55BD2" w:rsidRPr="004928F7" w14:paraId="6A05B953"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0445B1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7967C48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1CEBE90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156A368"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13C790A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6735400"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8A390B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35F4E94C" w14:textId="77777777" w:rsidR="00B55BD2" w:rsidRPr="004928F7" w:rsidRDefault="00B55BD2" w:rsidP="00627306">
            <w:pPr>
              <w:spacing w:line="0" w:lineRule="atLeast"/>
              <w:jc w:val="both"/>
              <w:rPr>
                <w:rFonts w:ascii="標楷體" w:eastAsia="標楷體" w:hAnsi="標楷體" w:cs="Times New Roman"/>
                <w:szCs w:val="24"/>
              </w:rPr>
            </w:pPr>
          </w:p>
          <w:p w14:paraId="0FA6D078"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D98467E" w14:textId="77777777" w:rsidR="00B55BD2" w:rsidRPr="004928F7" w:rsidRDefault="00B55BD2"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25D4FA6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76974F2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25C58B07"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A81C60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6A504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56968A2F"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改成國際暨兩岸事務處。</w:t>
            </w:r>
          </w:p>
          <w:p w14:paraId="68401778"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7DD1541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6294266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68936B21"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216BF5CD"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F96C9B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36C657B7"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訂作業程序使其符合教育部規定。</w:t>
            </w:r>
          </w:p>
          <w:p w14:paraId="721FCB37"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8C3DE9D"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D3FFA97"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3.、2.2.4.、2.2.6.，新增2.3.2.-2.3.4.，及調整條序2.3.2.為2.3.5.，原2.3.3.修改內容後調整為2.3.6.。</w:t>
            </w:r>
          </w:p>
          <w:p w14:paraId="3A7D2642"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6E317CA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7B88FCB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5154130F"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DDE0F8F"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5C17AA9" w14:textId="77777777" w:rsidR="00B55BD2" w:rsidRPr="00B501F8" w:rsidRDefault="00B55BD2"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4</w:t>
            </w:r>
          </w:p>
        </w:tc>
        <w:tc>
          <w:tcPr>
            <w:tcW w:w="2316" w:type="pct"/>
            <w:tcBorders>
              <w:top w:val="single" w:sz="6" w:space="0" w:color="auto"/>
              <w:left w:val="single" w:sz="6" w:space="0" w:color="auto"/>
              <w:bottom w:val="single" w:sz="6" w:space="0" w:color="auto"/>
              <w:right w:val="single" w:sz="6" w:space="0" w:color="auto"/>
            </w:tcBorders>
            <w:vAlign w:val="center"/>
          </w:tcPr>
          <w:p w14:paraId="2A8B8049" w14:textId="77777777" w:rsidR="00B55BD2" w:rsidRPr="00B501F8" w:rsidRDefault="00B55BD2"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1.修訂原因：依據內稽委員意見修訂作業程序內容以符現況。</w:t>
            </w:r>
          </w:p>
          <w:p w14:paraId="44C530A8" w14:textId="77777777" w:rsidR="00B55BD2" w:rsidRPr="00B501F8" w:rsidRDefault="00B55BD2"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2.修正處：</w:t>
            </w:r>
          </w:p>
          <w:p w14:paraId="5BE88973" w14:textId="77777777" w:rsidR="00B55BD2" w:rsidRPr="00B501F8" w:rsidRDefault="00B55BD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作業程序</w:t>
            </w:r>
            <w:r w:rsidRPr="00B501F8">
              <w:rPr>
                <w:rFonts w:ascii="標楷體" w:eastAsia="標楷體" w:hAnsi="標楷體" w:cs="華康儷楷書"/>
                <w:color w:val="FF0000"/>
              </w:rPr>
              <w:t>2.2.6</w:t>
            </w:r>
            <w:r w:rsidRPr="00B501F8">
              <w:rPr>
                <w:rFonts w:ascii="標楷體" w:eastAsia="標楷體" w:hAnsi="標楷體" w:cs="華康儷楷書" w:hint="eastAsia"/>
                <w:color w:val="FF0000"/>
              </w:rPr>
              <w:t>、2.3.</w:t>
            </w:r>
            <w:r w:rsidRPr="00B501F8">
              <w:rPr>
                <w:rFonts w:ascii="標楷體" w:eastAsia="標楷體" w:hAnsi="標楷體" w:cs="華康儷楷書"/>
                <w:color w:val="FF0000"/>
              </w:rPr>
              <w:t>6</w:t>
            </w:r>
            <w:r w:rsidRPr="00B501F8">
              <w:rPr>
                <w:rFonts w:ascii="標楷體" w:eastAsia="標楷體" w:hAnsi="標楷體" w:cs="華康儷楷書" w:hint="eastAsia"/>
                <w:color w:val="FF0000"/>
              </w:rPr>
              <w:t>】修正為中英文錄取通知書。</w:t>
            </w:r>
          </w:p>
          <w:p w14:paraId="02EDFA9D" w14:textId="77777777" w:rsidR="00B55BD2" w:rsidRPr="00B501F8" w:rsidRDefault="00B55BD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控制重點3</w:t>
            </w:r>
            <w:r w:rsidRPr="00B501F8">
              <w:rPr>
                <w:rFonts w:ascii="標楷體" w:eastAsia="標楷體" w:hAnsi="標楷體"/>
                <w:color w:val="FF0000"/>
              </w:rPr>
              <w:t>.1</w:t>
            </w:r>
            <w:r w:rsidRPr="00B501F8">
              <w:rPr>
                <w:rFonts w:ascii="標楷體" w:eastAsia="標楷體" w:hAnsi="標楷體" w:cs="Times New Roman" w:hint="eastAsia"/>
                <w:color w:val="FF0000"/>
                <w:szCs w:val="24"/>
              </w:rPr>
              <w:t>分發錄取情形是否符合本校提供名額。修正為</w:t>
            </w:r>
            <w:r w:rsidRPr="00B501F8">
              <w:rPr>
                <w:rFonts w:ascii="標楷體" w:eastAsia="標楷體" w:hAnsi="標楷體" w:cs="華康儷楷書" w:hint="eastAsia"/>
                <w:color w:val="FF0000"/>
              </w:rPr>
              <w:t>控管招生人數</w:t>
            </w:r>
            <w:r w:rsidRPr="00B501F8">
              <w:rPr>
                <w:rFonts w:ascii="標楷體" w:eastAsia="標楷體" w:hAnsi="標楷體" w:cs="Times New Roman" w:hint="eastAsia"/>
                <w:color w:val="FF0000"/>
                <w:szCs w:val="24"/>
              </w:rPr>
              <w:t>是否符合本校提供名額。</w:t>
            </w:r>
          </w:p>
          <w:p w14:paraId="7EB419D8" w14:textId="77777777" w:rsidR="00B55BD2" w:rsidRPr="00B501F8" w:rsidRDefault="00B55BD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海外僑生聯合招生委員會正式名稱修正為海外聯合招生委員會。</w:t>
            </w:r>
          </w:p>
          <w:p w14:paraId="5E50783E" w14:textId="77777777" w:rsidR="00B55BD2" w:rsidRPr="00B501F8" w:rsidRDefault="00B55BD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Times New Roman" w:hint="eastAsia"/>
                <w:color w:val="FF0000"/>
                <w:szCs w:val="24"/>
              </w:rPr>
              <w:t>修正僑生回國就學及輔導辦法法規日期為1</w:t>
            </w:r>
            <w:r w:rsidRPr="00B501F8">
              <w:rPr>
                <w:rFonts w:ascii="標楷體" w:eastAsia="標楷體" w:hAnsi="標楷體" w:cs="Times New Roman"/>
                <w:color w:val="FF0000"/>
                <w:szCs w:val="24"/>
              </w:rPr>
              <w:t>12.10.05</w:t>
            </w:r>
          </w:p>
          <w:p w14:paraId="5021CE58" w14:textId="77777777" w:rsidR="00B55BD2" w:rsidRPr="00B501F8" w:rsidRDefault="00B55BD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香港澳門居民來臺就學辦法名稱以及日期為1</w:t>
            </w:r>
            <w:r w:rsidRPr="00B501F8">
              <w:rPr>
                <w:rFonts w:ascii="標楷體" w:eastAsia="標楷體" w:hAnsi="標楷體"/>
                <w:color w:val="FF0000"/>
              </w:rPr>
              <w:t>11.04.25</w:t>
            </w:r>
          </w:p>
          <w:p w14:paraId="3BF5EE6B" w14:textId="77777777" w:rsidR="00B55BD2" w:rsidRPr="00B501F8" w:rsidRDefault="00B55BD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入學大學同等學力認定標準名稱以及日期為1</w:t>
            </w:r>
            <w:r w:rsidRPr="00B501F8">
              <w:rPr>
                <w:rFonts w:ascii="標楷體" w:eastAsia="標楷體" w:hAnsi="標楷體"/>
                <w:color w:val="FF0000"/>
              </w:rPr>
              <w:t>11.01.25</w:t>
            </w:r>
          </w:p>
          <w:p w14:paraId="64C860A7" w14:textId="77777777" w:rsidR="00B55BD2" w:rsidRPr="00B501F8" w:rsidRDefault="00B55BD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將本內控項目名稱修正為僑(港澳)生分發入學作業。內文亦修正。</w:t>
            </w:r>
          </w:p>
          <w:p w14:paraId="7630C214" w14:textId="77777777" w:rsidR="00B55BD2" w:rsidRPr="00B501F8" w:rsidRDefault="00B55BD2" w:rsidP="005A68F2">
            <w:pPr>
              <w:spacing w:line="0" w:lineRule="atLeast"/>
              <w:ind w:left="240" w:hangingChars="100" w:hanging="240"/>
              <w:jc w:val="both"/>
              <w:rPr>
                <w:rFonts w:ascii="標楷體" w:eastAsia="標楷體" w:hAnsi="標楷體"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47926A2F" w14:textId="77777777" w:rsidR="00B55BD2" w:rsidRPr="00B501F8" w:rsidRDefault="00B55BD2"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1</w:t>
            </w:r>
            <w:r w:rsidRPr="00B501F8">
              <w:rPr>
                <w:rFonts w:ascii="標楷體" w:eastAsia="標楷體" w:hAnsi="標楷體" w:cs="Times New Roman"/>
                <w:color w:val="FF0000"/>
                <w:szCs w:val="24"/>
              </w:rPr>
              <w:t>12.10</w:t>
            </w:r>
            <w:r w:rsidRPr="00B501F8">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57005CB9" w14:textId="77777777" w:rsidR="00B55BD2" w:rsidRPr="00B501F8" w:rsidRDefault="00B55BD2"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43F20245" w14:textId="77777777" w:rsidR="00B55BD2" w:rsidRPr="00B25547" w:rsidRDefault="00B55BD2"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64DDB79" w14:textId="77777777" w:rsidR="00B55BD2" w:rsidRPr="00B25547" w:rsidRDefault="00B55BD2"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3E97298" w14:textId="77777777" w:rsidR="00B55BD2" w:rsidRPr="00B501F8" w:rsidRDefault="00B55BD2"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B07885D"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6" behindDoc="0" locked="0" layoutInCell="1" allowOverlap="1" wp14:anchorId="6200F1C2" wp14:editId="5947823B">
                <wp:simplePos x="0" y="0"/>
                <wp:positionH relativeFrom="column">
                  <wp:posOffset>4280535</wp:posOffset>
                </wp:positionH>
                <wp:positionV relativeFrom="page">
                  <wp:posOffset>976503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AAF3CC" w14:textId="77777777" w:rsidR="00B55BD2" w:rsidRDefault="00B55BD2"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557A098" w14:textId="77777777" w:rsidR="00B55BD2" w:rsidRPr="00762F03" w:rsidRDefault="00B55BD2"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00F1C2" id="文字方塊 477" o:spid="_x0000_s1176" type="#_x0000_t202" style="position:absolute;left:0;text-align:left;margin-left:337.05pt;margin-top:768.9pt;width:162pt;height:45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" fillcolor="white [3201]" stroked="f" strokeweight="1pt">
                <v:textbox>
                  <w:txbxContent>
                    <w:p w14:paraId="0CAAF3CC" w14:textId="77777777" w:rsidR="00B55BD2" w:rsidRDefault="00B55BD2"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557A098" w14:textId="77777777" w:rsidR="00B55BD2" w:rsidRPr="00762F03" w:rsidRDefault="00B55BD2"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072018" w14:textId="77777777" w:rsidR="00B55BD2" w:rsidRPr="004928F7" w:rsidRDefault="00B55BD2" w:rsidP="00627306">
      <w:pPr>
        <w:rPr>
          <w:rFonts w:ascii="標楷體" w:eastAsia="標楷體" w:hAnsi="標楷體" w:cs="標楷體"/>
          <w:kern w:val="0"/>
          <w:szCs w:val="24"/>
          <w:lang w:val="zh-TW" w:bidi="or-IN"/>
        </w:rPr>
      </w:pPr>
      <w:r w:rsidRPr="004928F7">
        <w:rPr>
          <w:rFonts w:ascii="標楷體" w:eastAsia="標楷體" w:hAnsi="標楷體" w:cs="Times New Roman"/>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B55BD2" w:rsidRPr="004928F7" w14:paraId="2820D9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66F710"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090FA88F" w14:textId="77777777" w:rsidTr="00627306">
        <w:trPr>
          <w:jc w:val="center"/>
        </w:trPr>
        <w:tc>
          <w:tcPr>
            <w:tcW w:w="2169" w:type="pct"/>
            <w:tcBorders>
              <w:left w:val="single" w:sz="12" w:space="0" w:color="auto"/>
              <w:bottom w:val="single" w:sz="2" w:space="0" w:color="auto"/>
              <w:right w:val="single" w:sz="2" w:space="0" w:color="auto"/>
            </w:tcBorders>
            <w:vAlign w:val="center"/>
          </w:tcPr>
          <w:p w14:paraId="0F34E44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7B2655F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8BD3E0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F013CB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838F8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B25ED5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EEA079F"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38C22A06"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0BD30B3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3A62DB9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7D8EB459" w14:textId="77777777" w:rsidR="00B55BD2" w:rsidRPr="004928F7" w:rsidRDefault="00B55BD2" w:rsidP="00627306">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66A9B6A3" w14:textId="77777777" w:rsidR="00B55BD2" w:rsidRPr="00B501F8" w:rsidRDefault="00B55BD2"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7D0723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2BB84F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33488F" w14:textId="77777777" w:rsidR="00B55BD2" w:rsidRPr="004928F7" w:rsidRDefault="00B55BD2"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738211" w14:textId="77777777" w:rsidR="00B55BD2" w:rsidRPr="004928F7" w:rsidRDefault="00B55BD2" w:rsidP="00627306">
      <w:pPr>
        <w:spacing w:before="100" w:beforeAutospacing="1"/>
        <w:jc w:val="both"/>
        <w:rPr>
          <w:rFonts w:ascii="標楷體" w:eastAsia="標楷體" w:hAnsi="標楷體"/>
          <w:b/>
          <w:szCs w:val="24"/>
        </w:rPr>
      </w:pPr>
      <w:r w:rsidRPr="004928F7">
        <w:rPr>
          <w:rFonts w:ascii="標楷體" w:eastAsia="標楷體" w:hAnsi="標楷體" w:hint="eastAsia"/>
          <w:b/>
          <w:szCs w:val="24"/>
        </w:rPr>
        <w:t>1.</w:t>
      </w:r>
      <w:r w:rsidRPr="004928F7">
        <w:rPr>
          <w:rFonts w:ascii="標楷體" w:eastAsia="標楷體" w:hAnsi="標楷體"/>
          <w:b/>
          <w:szCs w:val="24"/>
        </w:rPr>
        <w:t>流程圖</w:t>
      </w:r>
      <w:r w:rsidRPr="004928F7">
        <w:rPr>
          <w:rFonts w:ascii="標楷體" w:eastAsia="標楷體" w:hAnsi="標楷體" w:hint="eastAsia"/>
          <w:b/>
          <w:szCs w:val="24"/>
        </w:rPr>
        <w:t>：</w:t>
      </w:r>
    </w:p>
    <w:p w14:paraId="7751CA7F" w14:textId="77777777" w:rsidR="00B55BD2" w:rsidRPr="004928F7" w:rsidRDefault="00B55BD2" w:rsidP="00A06C79">
      <w:pPr>
        <w:ind w:leftChars="-59" w:hangingChars="59" w:hanging="142"/>
        <w:jc w:val="both"/>
        <w:rPr>
          <w:rFonts w:ascii="標楷體" w:eastAsia="標楷體" w:hAnsi="標楷體"/>
        </w:rPr>
      </w:pPr>
      <w:r>
        <w:rPr>
          <w:rFonts w:ascii="標楷體" w:eastAsia="標楷體" w:hAnsi="標楷體" w:hint="eastAsia"/>
          <w:kern w:val="0"/>
        </w:rPr>
        <w:object w:dxaOrig="10005" w:dyaOrig="15780" w14:anchorId="45A7E4BB">
          <v:shape id="_x0000_i1150" type="#_x0000_t75" style="width:502.5pt;height:577.5pt" o:ole="">
            <v:imagedata r:id="rId284" o:title=""/>
          </v:shape>
          <o:OLEObject Type="Embed" ProgID="Visio.Drawing.11" ShapeID="_x0000_i1150" DrawAspect="Content" ObjectID="_1773153553" r:id="rId28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B55BD2" w:rsidRPr="004928F7" w14:paraId="7D046BD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D261F3"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5D62069" w14:textId="77777777" w:rsidTr="00627306">
        <w:trPr>
          <w:jc w:val="center"/>
        </w:trPr>
        <w:tc>
          <w:tcPr>
            <w:tcW w:w="2169" w:type="pct"/>
            <w:tcBorders>
              <w:left w:val="single" w:sz="12" w:space="0" w:color="auto"/>
              <w:bottom w:val="single" w:sz="2" w:space="0" w:color="auto"/>
              <w:right w:val="single" w:sz="2" w:space="0" w:color="auto"/>
            </w:tcBorders>
            <w:vAlign w:val="center"/>
          </w:tcPr>
          <w:p w14:paraId="2DA9D24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66F59AA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739F75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5D2B12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E3ECD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90166E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C0F4E95"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52A62A38"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4BAE8A8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2050AE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167FF9B1" w14:textId="77777777" w:rsidR="00B55BD2" w:rsidRPr="004928F7" w:rsidRDefault="00B55BD2" w:rsidP="00B501F8">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469AB081" w14:textId="77777777" w:rsidR="00B55BD2" w:rsidRPr="004928F7" w:rsidRDefault="00B55BD2"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7720DF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D8FADE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4697E5"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3E3071" w14:textId="77777777" w:rsidR="00B55BD2" w:rsidRPr="004928F7" w:rsidRDefault="00B55BD2" w:rsidP="00627306">
      <w:pPr>
        <w:spacing w:before="100" w:beforeAutospacing="1"/>
        <w:jc w:val="both"/>
        <w:rPr>
          <w:rFonts w:ascii="標楷體" w:eastAsia="標楷體" w:hAnsi="標楷體" w:cs="Arial"/>
          <w:b/>
          <w:bCs/>
          <w:szCs w:val="24"/>
        </w:rPr>
      </w:pPr>
      <w:r w:rsidRPr="004928F7">
        <w:rPr>
          <w:rFonts w:ascii="標楷體" w:eastAsia="標楷體" w:hAnsi="標楷體" w:cs="Times New Roman" w:hint="eastAsia"/>
          <w:szCs w:val="24"/>
        </w:rPr>
        <w:t>2.</w:t>
      </w:r>
      <w:r w:rsidRPr="004928F7">
        <w:rPr>
          <w:rFonts w:ascii="標楷體" w:eastAsia="標楷體" w:hAnsi="標楷體" w:cs="Times New Roman"/>
          <w:b/>
          <w:szCs w:val="24"/>
        </w:rPr>
        <w:t>作業程序：</w:t>
      </w:r>
    </w:p>
    <w:p w14:paraId="01D52975"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依本校提送教育部之核定名額辦理招生作業。</w:t>
      </w:r>
    </w:p>
    <w:p w14:paraId="69A42F24"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5AB1566A"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604D0549"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碩士班申請入學資料。</w:t>
      </w:r>
    </w:p>
    <w:p w14:paraId="05D0A720"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通知招生學系（組）進行入學資格審核。</w:t>
      </w:r>
    </w:p>
    <w:p w14:paraId="30A835CA"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將本校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402464F1"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碩士班錄取分發結果。</w:t>
      </w:r>
    </w:p>
    <w:p w14:paraId="4F41543B"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18493DBE"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4CD2617D"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3DF2CC7B"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學士班申請入學資料。</w:t>
      </w:r>
    </w:p>
    <w:p w14:paraId="269B5CE2"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通知招生學系（組）進行入學資格審核。</w:t>
      </w:r>
    </w:p>
    <w:p w14:paraId="3147078B"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將本校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0CF9373E"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學士班錄取分發結果。</w:t>
      </w:r>
    </w:p>
    <w:p w14:paraId="4FC8ED89" w14:textId="77777777" w:rsidR="00B55BD2" w:rsidRPr="006D7D73" w:rsidRDefault="00B55BD2"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6A4D7A75"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核完畢，原文（含簽文及來文錄取名單）與下載</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錄取分發考生資料檔（xls.）存參備查。</w:t>
      </w:r>
    </w:p>
    <w:p w14:paraId="395FC49A" w14:textId="77777777" w:rsidR="00B55BD2" w:rsidRPr="006D7D73" w:rsidRDefault="00B55BD2"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2A062994"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w:t>
      </w:r>
      <w:r w:rsidRPr="00B501F8">
        <w:rPr>
          <w:rFonts w:ascii="標楷體" w:eastAsia="標楷體" w:hAnsi="標楷體" w:cs="華康儷楷書" w:hint="eastAsia"/>
          <w:color w:val="FF0000"/>
        </w:rPr>
        <w:t>控管招生人數</w:t>
      </w:r>
      <w:r w:rsidRPr="006D7D73">
        <w:rPr>
          <w:rFonts w:ascii="標楷體" w:eastAsia="標楷體" w:hAnsi="標楷體" w:cs="Times New Roman" w:hint="eastAsia"/>
          <w:szCs w:val="24"/>
        </w:rPr>
        <w:t>是否符合本校提供名額。</w:t>
      </w:r>
    </w:p>
    <w:p w14:paraId="4975E03E"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系所審查是否依照時程完成作業。</w:t>
      </w:r>
    </w:p>
    <w:p w14:paraId="4A287D52" w14:textId="77777777" w:rsidR="00B55BD2" w:rsidRPr="006D7D73" w:rsidRDefault="00B55BD2"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0E5C819E"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系所專業審查表。</w:t>
      </w:r>
    </w:p>
    <w:p w14:paraId="0DE5412D" w14:textId="77777777" w:rsidR="00B55BD2" w:rsidRPr="006D7D73" w:rsidRDefault="00B55BD2"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及相關文件：</w:t>
      </w:r>
    </w:p>
    <w:p w14:paraId="2F02065C"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僑生回國就學及輔導辦法。（教育部</w:t>
      </w:r>
      <w:r>
        <w:rPr>
          <w:rFonts w:ascii="標楷體" w:eastAsia="標楷體" w:hAnsi="標楷體" w:cs="Times New Roman" w:hint="eastAsia"/>
          <w:szCs w:val="24"/>
        </w:rPr>
        <w:t>1</w:t>
      </w:r>
      <w:r>
        <w:rPr>
          <w:rFonts w:ascii="標楷體" w:eastAsia="標楷體" w:hAnsi="標楷體" w:cs="Times New Roman"/>
          <w:szCs w:val="24"/>
        </w:rPr>
        <w:t>12</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w:t>
      </w:r>
      <w:r>
        <w:rPr>
          <w:rFonts w:ascii="標楷體" w:eastAsia="標楷體" w:hAnsi="標楷體" w:cs="Times New Roman"/>
          <w:szCs w:val="24"/>
        </w:rPr>
        <w:t>0</w:t>
      </w:r>
      <w:r w:rsidRPr="006D7D73">
        <w:rPr>
          <w:rFonts w:ascii="標楷體" w:eastAsia="標楷體" w:hAnsi="標楷體" w:cs="Times New Roman" w:hint="eastAsia"/>
          <w:szCs w:val="24"/>
        </w:rPr>
        <w:t>5）</w:t>
      </w:r>
    </w:p>
    <w:p w14:paraId="7BBAB4EF"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w:t>
      </w:r>
      <w:r w:rsidRPr="00B501F8">
        <w:rPr>
          <w:rFonts w:ascii="標楷體" w:eastAsia="標楷體" w:hAnsi="標楷體" w:cs="華康儷楷書" w:hint="eastAsia"/>
          <w:color w:val="FF0000"/>
        </w:rPr>
        <w:t>香港澳門居民來臺就學辦法</w:t>
      </w:r>
      <w:r w:rsidRPr="006D7D73">
        <w:rPr>
          <w:rFonts w:ascii="標楷體" w:eastAsia="標楷體" w:hAnsi="標楷體" w:cs="Times New Roman" w:hint="eastAsia"/>
          <w:szCs w:val="24"/>
        </w:rPr>
        <w:t>（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0</w:t>
      </w:r>
      <w:r>
        <w:rPr>
          <w:rFonts w:ascii="標楷體" w:eastAsia="標楷體" w:hAnsi="標楷體" w:cs="Times New Roman"/>
          <w:szCs w:val="24"/>
        </w:rPr>
        <w:t>4</w:t>
      </w:r>
      <w:r>
        <w:rPr>
          <w:rFonts w:ascii="標楷體" w:eastAsia="標楷體" w:hAnsi="標楷體" w:cs="Times New Roman" w:hint="eastAsia"/>
          <w:szCs w:val="24"/>
        </w:rPr>
        <w:t>.</w:t>
      </w:r>
      <w:r>
        <w:rPr>
          <w:rFonts w:ascii="標楷體" w:eastAsia="標楷體" w:hAnsi="標楷體" w:cs="Times New Roman"/>
          <w:szCs w:val="24"/>
        </w:rPr>
        <w:t>25</w:t>
      </w:r>
      <w:r w:rsidRPr="006D7D73">
        <w:rPr>
          <w:rFonts w:ascii="標楷體" w:eastAsia="標楷體" w:hAnsi="標楷體" w:cs="Times New Roman" w:hint="eastAsia"/>
          <w:szCs w:val="24"/>
        </w:rPr>
        <w:t>）</w:t>
      </w:r>
    </w:p>
    <w:p w14:paraId="44BC39E6" w14:textId="77777777" w:rsidR="00B55BD2" w:rsidRPr="006D7D73" w:rsidRDefault="00B55BD2"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入學大學</w:t>
      </w:r>
      <w:r w:rsidRPr="00B501F8">
        <w:rPr>
          <w:rFonts w:ascii="標楷體" w:eastAsia="標楷體" w:hAnsi="標楷體" w:cs="華康儷楷書" w:hint="eastAsia"/>
          <w:color w:val="FF0000"/>
        </w:rPr>
        <w:t>同</w:t>
      </w:r>
      <w:r w:rsidRPr="006D7D73">
        <w:rPr>
          <w:rFonts w:ascii="標楷體" w:eastAsia="標楷體" w:hAnsi="標楷體" w:cs="Times New Roman" w:hint="eastAsia"/>
          <w:szCs w:val="24"/>
        </w:rPr>
        <w:t>等學力認定標準。（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w:t>
      </w:r>
      <w:r>
        <w:rPr>
          <w:rFonts w:ascii="標楷體" w:eastAsia="標楷體" w:hAnsi="標楷體" w:cs="Times New Roman"/>
          <w:szCs w:val="24"/>
        </w:rPr>
        <w:t>01</w:t>
      </w:r>
      <w:r>
        <w:rPr>
          <w:rFonts w:ascii="標楷體" w:eastAsia="標楷體" w:hAnsi="標楷體" w:cs="Times New Roman" w:hint="eastAsia"/>
          <w:szCs w:val="24"/>
        </w:rPr>
        <w:t>.2</w:t>
      </w:r>
      <w:r>
        <w:rPr>
          <w:rFonts w:ascii="標楷體" w:eastAsia="標楷體" w:hAnsi="標楷體" w:cs="Times New Roman"/>
          <w:szCs w:val="24"/>
        </w:rPr>
        <w:t>5</w:t>
      </w:r>
      <w:r w:rsidRPr="006D7D73">
        <w:rPr>
          <w:rFonts w:ascii="標楷體" w:eastAsia="標楷體" w:hAnsi="標楷體" w:cs="Times New Roman" w:hint="eastAsia"/>
          <w:szCs w:val="24"/>
        </w:rPr>
        <w:t>）</w:t>
      </w:r>
    </w:p>
    <w:p w14:paraId="0405F6D0" w14:textId="77777777" w:rsidR="00B55BD2" w:rsidRPr="004928F7" w:rsidRDefault="00B55BD2"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3DA3D43" w14:textId="77777777" w:rsidR="00B55BD2" w:rsidRPr="004928F7" w:rsidRDefault="00B55BD2"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166D19EB"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395"/>
        <w:gridCol w:w="1278"/>
        <w:gridCol w:w="1266"/>
        <w:gridCol w:w="1266"/>
      </w:tblGrid>
      <w:tr w:rsidR="00B55BD2" w:rsidRPr="004928F7" w14:paraId="73CC360D"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7288197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7" w:name="辦理研修生作業流程"/>
        <w:bookmarkStart w:id="708"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6A460D46"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國際暨兩岸事務處</w:instrText>
            </w:r>
            <w:r w:rsidRPr="004928F7">
              <w:instrText xml:space="preserve">" </w:instrText>
            </w:r>
            <w:r w:rsidRPr="004928F7">
              <w:fldChar w:fldCharType="separate"/>
            </w:r>
            <w:bookmarkStart w:id="709" w:name="_Toc161926545"/>
            <w:bookmarkStart w:id="710" w:name="_Toc92798184"/>
            <w:bookmarkStart w:id="711" w:name="_Toc99130195"/>
            <w:r w:rsidRPr="004928F7">
              <w:rPr>
                <w:rStyle w:val="a3"/>
                <w:rFonts w:cs="Times New Roman" w:hint="eastAsia"/>
              </w:rPr>
              <w:t>1250-006</w:t>
            </w:r>
            <w:r w:rsidRPr="004928F7">
              <w:rPr>
                <w:rStyle w:val="a3"/>
                <w:rFonts w:hint="eastAsia"/>
              </w:rPr>
              <w:t>辦理交流生作業流程</w:t>
            </w:r>
            <w:bookmarkEnd w:id="707"/>
            <w:bookmarkEnd w:id="708"/>
            <w:bookmarkEnd w:id="709"/>
            <w:bookmarkEnd w:id="710"/>
            <w:bookmarkEnd w:id="711"/>
            <w:r w:rsidRPr="004928F7">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1C7819D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4684E82F" w14:textId="77777777" w:rsidR="00B55BD2" w:rsidRPr="004928F7" w:rsidRDefault="00B55BD2"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w:t>
            </w:r>
            <w:r w:rsidRPr="004928F7">
              <w:rPr>
                <w:rFonts w:ascii="標楷體" w:eastAsia="標楷體" w:hAnsi="標楷體"/>
                <w:b/>
                <w:sz w:val="28"/>
                <w:szCs w:val="28"/>
              </w:rPr>
              <w:t>處</w:t>
            </w:r>
          </w:p>
        </w:tc>
      </w:tr>
      <w:tr w:rsidR="00B55BD2" w:rsidRPr="004928F7" w14:paraId="58036E3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C428EE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2071094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2B7D24F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7B00A29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626BAE1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DEE6D0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6A8327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4DA4A3B8" w14:textId="77777777" w:rsidR="00B55BD2" w:rsidRPr="004928F7" w:rsidRDefault="00B55BD2" w:rsidP="00627306">
            <w:pPr>
              <w:spacing w:line="0" w:lineRule="atLeast"/>
              <w:jc w:val="both"/>
              <w:rPr>
                <w:rFonts w:ascii="標楷體" w:eastAsia="標楷體" w:hAnsi="標楷體"/>
              </w:rPr>
            </w:pPr>
          </w:p>
          <w:p w14:paraId="4029B54B"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新訂</w:t>
            </w:r>
          </w:p>
          <w:p w14:paraId="1B1CC3DB" w14:textId="77777777" w:rsidR="00B55BD2" w:rsidRPr="004928F7" w:rsidRDefault="00B55BD2"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992789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4328C5A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0E340D49" w14:textId="77777777" w:rsidR="00B55BD2" w:rsidRPr="004928F7" w:rsidRDefault="00B55BD2" w:rsidP="00627306">
            <w:pPr>
              <w:spacing w:line="0" w:lineRule="atLeast"/>
              <w:jc w:val="center"/>
              <w:rPr>
                <w:rFonts w:ascii="標楷體" w:eastAsia="標楷體" w:hAnsi="標楷體"/>
              </w:rPr>
            </w:pPr>
          </w:p>
        </w:tc>
      </w:tr>
      <w:tr w:rsidR="00B55BD2" w:rsidRPr="004928F7" w14:paraId="52CB0CF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ED998A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3CC158B1"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修改為國際暨兩岸事務處。</w:t>
            </w:r>
          </w:p>
          <w:p w14:paraId="60744FF9"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692CDCD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79213F0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0B7CEE35" w14:textId="77777777" w:rsidR="00B55BD2" w:rsidRPr="004928F7" w:rsidRDefault="00B55BD2" w:rsidP="00627306">
            <w:pPr>
              <w:spacing w:line="0" w:lineRule="atLeast"/>
              <w:jc w:val="center"/>
              <w:rPr>
                <w:rFonts w:ascii="標楷體" w:eastAsia="標楷體" w:hAnsi="標楷體"/>
              </w:rPr>
            </w:pPr>
          </w:p>
        </w:tc>
      </w:tr>
      <w:tr w:rsidR="00B55BD2" w:rsidRPr="004928F7" w14:paraId="7B70C96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2BC616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1FF17CD1"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本校已無終身教育處，故原終身教育處字樣置換為國際暨兩岸事務處，並依實際運作修改作業程序。</w:t>
            </w:r>
          </w:p>
          <w:p w14:paraId="0E4E33F2"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692B9278"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79EF157"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2.4.、2.10.、2.11.，及將原第二個2.4.修改為2.5.，並刪除2.14.。</w:t>
            </w:r>
          </w:p>
          <w:p w14:paraId="379D7817"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2F14C9E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4B92313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42777282" w14:textId="77777777" w:rsidR="00B55BD2" w:rsidRPr="004928F7" w:rsidRDefault="00B55BD2" w:rsidP="00627306">
            <w:pPr>
              <w:spacing w:line="0" w:lineRule="atLeast"/>
              <w:jc w:val="center"/>
              <w:rPr>
                <w:rFonts w:ascii="標楷體" w:eastAsia="標楷體" w:hAnsi="標楷體"/>
              </w:rPr>
            </w:pPr>
          </w:p>
        </w:tc>
      </w:tr>
      <w:tr w:rsidR="00B55BD2" w:rsidRPr="004928F7" w14:paraId="12ACDF4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EB6F0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530E3322"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統一將研修生修改為交流生</w:t>
            </w:r>
            <w:r w:rsidRPr="004928F7">
              <w:rPr>
                <w:rFonts w:ascii="標楷體" w:eastAsia="標楷體" w:hAnsi="標楷體" w:hint="eastAsia"/>
                <w:szCs w:val="24"/>
              </w:rPr>
              <w:t>。</w:t>
            </w:r>
          </w:p>
          <w:p w14:paraId="62CC7AEA"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59943B7F"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內控文件名稱修改為「辦理交流生作業流程」。</w:t>
            </w:r>
          </w:p>
          <w:p w14:paraId="26BB64D5"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p w14:paraId="7E181638"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流程修改2.2.-2.4.、2.6.及2.8.-2.13.。</w:t>
            </w:r>
          </w:p>
          <w:p w14:paraId="7D19502F"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1.及刪除3.4.。</w:t>
            </w:r>
          </w:p>
          <w:p w14:paraId="4F26265E"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修改4.1.、刪除4.2.及順修條序。</w:t>
            </w:r>
          </w:p>
          <w:p w14:paraId="059AB167"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1A947A5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D2503E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2012F77B" w14:textId="77777777" w:rsidR="00B55BD2" w:rsidRPr="004928F7" w:rsidRDefault="00B55BD2" w:rsidP="00627306">
            <w:pPr>
              <w:spacing w:line="0" w:lineRule="atLeast"/>
              <w:jc w:val="center"/>
              <w:rPr>
                <w:rFonts w:ascii="標楷體" w:eastAsia="標楷體" w:hAnsi="標楷體"/>
              </w:rPr>
            </w:pPr>
          </w:p>
        </w:tc>
      </w:tr>
    </w:tbl>
    <w:p w14:paraId="0CFDBBF3"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D200C00" w14:textId="77777777" w:rsidR="00B55BD2" w:rsidRPr="004928F7" w:rsidRDefault="00B55BD2" w:rsidP="00627306">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4" behindDoc="0" locked="0" layoutInCell="1" allowOverlap="1" wp14:anchorId="275BFAB6" wp14:editId="0EADD377">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B71D75" w14:textId="77777777" w:rsidR="00B55BD2" w:rsidRPr="00762F03" w:rsidRDefault="00B55BD2"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7EF1D0AA" w14:textId="77777777" w:rsidR="00B55BD2" w:rsidRPr="00762F03" w:rsidRDefault="00B55BD2"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BFAB6" id="_x0000_s1177" type="#_x0000_t202" style="position:absolute;margin-left:337.15pt;margin-top:731.7pt;width:162pt;height:45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UCtLh1cCAADDBAAADgAAAAAAAAAAAAAAAAAuAgAAZHJzL2Uyb0RvYy54&#10;bWxQSwECLQAUAAYACAAAACEA4duwAuMAAAANAQAADwAAAAAAAAAAAAAAAACxBAAAZHJzL2Rvd25y&#10;ZXYueG1sUEsFBgAAAAAEAAQA8wAAAMEFAAAAAA==&#10;" fillcolor="white [3201]" stroked="f" strokeweight="1pt">
                <v:textbox>
                  <w:txbxContent>
                    <w:p w14:paraId="0FB71D75" w14:textId="77777777" w:rsidR="00B55BD2" w:rsidRPr="00762F03" w:rsidRDefault="00B55BD2"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7EF1D0AA" w14:textId="77777777" w:rsidR="00B55BD2" w:rsidRPr="00762F03" w:rsidRDefault="00B55BD2"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B55BD2" w:rsidRPr="004928F7" w14:paraId="37A7EA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795B14"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7DCC2A28" w14:textId="77777777" w:rsidTr="00627306">
        <w:trPr>
          <w:jc w:val="center"/>
        </w:trPr>
        <w:tc>
          <w:tcPr>
            <w:tcW w:w="2179" w:type="pct"/>
            <w:tcBorders>
              <w:left w:val="single" w:sz="12" w:space="0" w:color="auto"/>
              <w:bottom w:val="single" w:sz="2" w:space="0" w:color="auto"/>
              <w:right w:val="single" w:sz="2" w:space="0" w:color="auto"/>
            </w:tcBorders>
            <w:vAlign w:val="center"/>
          </w:tcPr>
          <w:p w14:paraId="3FDC215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51" w:type="pct"/>
            <w:tcBorders>
              <w:left w:val="single" w:sz="2" w:space="0" w:color="auto"/>
            </w:tcBorders>
            <w:vAlign w:val="center"/>
          </w:tcPr>
          <w:p w14:paraId="7AF7F59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93" w:type="pct"/>
            <w:vAlign w:val="center"/>
          </w:tcPr>
          <w:p w14:paraId="1594E29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7" w:type="pct"/>
            <w:vAlign w:val="center"/>
          </w:tcPr>
          <w:p w14:paraId="0BC6958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64070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9" w:type="pct"/>
            <w:tcBorders>
              <w:right w:val="single" w:sz="12" w:space="0" w:color="auto"/>
            </w:tcBorders>
            <w:vAlign w:val="center"/>
          </w:tcPr>
          <w:p w14:paraId="046DA7D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58E0AFA"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1C7A3EF0"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18CD412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15491EF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67" w:type="pct"/>
            <w:tcBorders>
              <w:bottom w:val="single" w:sz="12" w:space="0" w:color="auto"/>
            </w:tcBorders>
            <w:vAlign w:val="center"/>
          </w:tcPr>
          <w:p w14:paraId="3136444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9E6EB8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9" w:type="pct"/>
            <w:tcBorders>
              <w:bottom w:val="single" w:sz="12" w:space="0" w:color="auto"/>
              <w:right w:val="single" w:sz="12" w:space="0" w:color="auto"/>
            </w:tcBorders>
            <w:vAlign w:val="center"/>
          </w:tcPr>
          <w:p w14:paraId="7AE684A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87C59C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547FC40" w14:textId="77777777" w:rsidR="00B55BD2" w:rsidRPr="006D6DBD" w:rsidRDefault="00B55BD2" w:rsidP="00627306">
      <w:pPr>
        <w:jc w:val="right"/>
        <w:rPr>
          <w:rFonts w:ascii="標楷體" w:eastAsia="標楷體" w:hAnsi="標楷體"/>
        </w:rPr>
      </w:pPr>
      <w:r w:rsidRPr="006D6DBD">
        <w:rPr>
          <w:rFonts w:ascii="標楷體" w:eastAsia="標楷體" w:hAnsi="標楷體" w:hint="eastAsia"/>
          <w:sz w:val="16"/>
          <w:szCs w:val="16"/>
        </w:rPr>
        <w:t>回</w:t>
      </w:r>
      <w:hyperlink w:anchor="國際暨兩岸事務處" w:history="1">
        <w:r w:rsidRPr="006D6DBD">
          <w:rPr>
            <w:rStyle w:val="a3"/>
            <w:rFonts w:ascii="標楷體" w:eastAsia="標楷體" w:hAnsi="標楷體" w:hint="eastAsia"/>
            <w:sz w:val="16"/>
            <w:szCs w:val="16"/>
          </w:rPr>
          <w:t>國際暨兩岸事務處</w:t>
        </w:r>
      </w:hyperlink>
      <w:r w:rsidRPr="006D6DBD">
        <w:rPr>
          <w:rFonts w:ascii="標楷體" w:eastAsia="標楷體" w:hAnsi="標楷體" w:hint="eastAsia"/>
          <w:sz w:val="16"/>
          <w:szCs w:val="16"/>
        </w:rPr>
        <w:t>、</w:t>
      </w:r>
      <w:hyperlink w:anchor="目錄" w:history="1">
        <w:r w:rsidRPr="006D6DBD">
          <w:rPr>
            <w:rStyle w:val="a3"/>
            <w:rFonts w:ascii="標楷體" w:eastAsia="標楷體" w:hAnsi="標楷體" w:hint="eastAsia"/>
            <w:sz w:val="16"/>
            <w:szCs w:val="16"/>
          </w:rPr>
          <w:t>目錄</w:t>
        </w:r>
      </w:hyperlink>
    </w:p>
    <w:p w14:paraId="75A4FE82"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5C4CA92" w14:textId="77777777" w:rsidR="00B55BD2" w:rsidRPr="004928F7" w:rsidRDefault="00B55BD2" w:rsidP="00A06C79">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10288" w:dyaOrig="15759" w14:anchorId="54FEC023">
          <v:shape id="_x0000_i1151" type="#_x0000_t75" style="width:490.5pt;height:8in" o:ole="">
            <v:imagedata r:id="rId286" o:title=""/>
          </v:shape>
          <o:OLEObject Type="Embed" ProgID="Visio.Drawing.11" ShapeID="_x0000_i1151" DrawAspect="Content" ObjectID="_1773153554" r:id="rId28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B55BD2" w:rsidRPr="004928F7" w14:paraId="74C1F8C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9C1AED"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39C6B217" w14:textId="77777777" w:rsidTr="00627306">
        <w:trPr>
          <w:jc w:val="center"/>
        </w:trPr>
        <w:tc>
          <w:tcPr>
            <w:tcW w:w="2098" w:type="pct"/>
            <w:tcBorders>
              <w:left w:val="single" w:sz="12" w:space="0" w:color="auto"/>
              <w:bottom w:val="single" w:sz="2" w:space="0" w:color="auto"/>
              <w:right w:val="single" w:sz="2" w:space="0" w:color="auto"/>
            </w:tcBorders>
            <w:vAlign w:val="center"/>
          </w:tcPr>
          <w:p w14:paraId="5071956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307C6EC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30B369A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DE98BA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9E766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131423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2DB3B0E"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16AB0256"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398558E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BAFC66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315BDB6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BFDB54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3F20F02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DA94C2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F753544" w14:textId="77777777" w:rsidR="00B55BD2" w:rsidRPr="004928F7" w:rsidRDefault="00B55BD2"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4E895FD9" w14:textId="77777777" w:rsidR="00B55BD2" w:rsidRPr="004928F7" w:rsidRDefault="00B55BD2" w:rsidP="00627306">
      <w:pPr>
        <w:pStyle w:val="ae"/>
        <w:tabs>
          <w:tab w:val="clear" w:pos="960"/>
        </w:tabs>
        <w:spacing w:before="100" w:beforeAutospacing="1"/>
        <w:ind w:leftChars="0" w:left="0" w:right="0"/>
        <w:jc w:val="both"/>
        <w:rPr>
          <w:rFonts w:hAnsi="標楷體"/>
          <w:b/>
          <w:bCs/>
          <w:sz w:val="24"/>
          <w:szCs w:val="24"/>
        </w:rPr>
      </w:pPr>
      <w:r w:rsidRPr="004928F7">
        <w:rPr>
          <w:rFonts w:hAnsi="標楷體" w:hint="eastAsia"/>
          <w:b/>
          <w:bCs/>
          <w:sz w:val="24"/>
          <w:szCs w:val="24"/>
        </w:rPr>
        <w:t>2.作業程序：</w:t>
      </w:r>
    </w:p>
    <w:p w14:paraId="072EE24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1.本校為促進與大陸地區高校之學術交流，進行短期研究與進修有所規範，凡申請者依本作業程序辦理。</w:t>
      </w:r>
    </w:p>
    <w:p w14:paraId="2CAB5420"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43C7080C"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458C859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大學部交流生，每學期至少需修習</w:t>
      </w:r>
      <w:r w:rsidRPr="004928F7">
        <w:rPr>
          <w:rFonts w:ascii="標楷體" w:eastAsia="標楷體" w:hAnsi="標楷體" w:cs="Times New Roman"/>
          <w:szCs w:val="24"/>
        </w:rPr>
        <w:t>15</w:t>
      </w:r>
      <w:r w:rsidRPr="004928F7">
        <w:rPr>
          <w:rFonts w:ascii="標楷體" w:eastAsia="標楷體" w:hAnsi="標楷體" w:cs="Times New Roman" w:hint="eastAsia"/>
          <w:szCs w:val="24"/>
        </w:rPr>
        <w:t>學分，至多</w:t>
      </w:r>
      <w:r w:rsidRPr="004928F7">
        <w:rPr>
          <w:rFonts w:ascii="標楷體" w:eastAsia="標楷體" w:hAnsi="標楷體" w:cs="Times New Roman"/>
          <w:szCs w:val="24"/>
        </w:rPr>
        <w:t>27</w:t>
      </w:r>
      <w:r w:rsidRPr="004928F7">
        <w:rPr>
          <w:rFonts w:ascii="標楷體" w:eastAsia="標楷體" w:hAnsi="標楷體" w:cs="Times New Roman" w:hint="eastAsia"/>
          <w:szCs w:val="24"/>
        </w:rPr>
        <w:t>學分；研究生則依研究計畫修習。</w:t>
      </w:r>
    </w:p>
    <w:p w14:paraId="3AED7B1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4928F7">
        <w:rPr>
          <w:rFonts w:ascii="標楷體" w:eastAsia="標楷體" w:hAnsi="標楷體" w:cs="Times New Roman"/>
          <w:szCs w:val="24"/>
        </w:rPr>
        <w:t>0</w:t>
      </w:r>
      <w:r w:rsidRPr="004928F7">
        <w:rPr>
          <w:rFonts w:ascii="標楷體" w:eastAsia="標楷體" w:hAnsi="標楷體" w:cs="Times New Roman" w:hint="eastAsia"/>
          <w:szCs w:val="24"/>
        </w:rPr>
        <w:t>人以上者，得開設專班。</w:t>
      </w:r>
    </w:p>
    <w:p w14:paraId="4397487E"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流生之生活費自理。</w:t>
      </w:r>
    </w:p>
    <w:p w14:paraId="1DC4D348"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入學前應以新台幣繳清學雜費與其它費用及宿舍保證金。中途輟學者，除保證金外不退還任何費用。</w:t>
      </w:r>
    </w:p>
    <w:p w14:paraId="22EA2BE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每學期同一學校交換生及交流生總人數達</w:t>
      </w:r>
      <w:r w:rsidRPr="004928F7">
        <w:rPr>
          <w:rFonts w:ascii="標楷體" w:eastAsia="標楷體" w:hAnsi="標楷體" w:cs="Times New Roman"/>
          <w:szCs w:val="24"/>
        </w:rPr>
        <w:t>30</w:t>
      </w:r>
      <w:r w:rsidRPr="004928F7">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0CA2FFFB"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本校得依交流生綜合學習表現，遴選若干名優異者頒發獎狀及獎金。</w:t>
      </w:r>
    </w:p>
    <w:p w14:paraId="6443097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交流生申請入學時應檢附下列表件：</w:t>
      </w:r>
    </w:p>
    <w:p w14:paraId="7ACEE66E" w14:textId="77777777" w:rsidR="00B55BD2" w:rsidRPr="004928F7" w:rsidRDefault="00B55BD2"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一）具結書。</w:t>
      </w:r>
    </w:p>
    <w:p w14:paraId="6E6AFFBF" w14:textId="77777777" w:rsidR="00B55BD2" w:rsidRPr="004928F7" w:rsidRDefault="00B55BD2"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二）佛光大學短期交流生緊急醫療家長授權同。</w:t>
      </w:r>
    </w:p>
    <w:p w14:paraId="19E230E9" w14:textId="77777777" w:rsidR="00B55BD2" w:rsidRPr="004928F7" w:rsidRDefault="00B55BD2"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三）原就讀學校在學證明一份。</w:t>
      </w:r>
    </w:p>
    <w:p w14:paraId="157B0B20" w14:textId="77777777" w:rsidR="00B55BD2" w:rsidRPr="004928F7" w:rsidRDefault="00B55BD2"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四）彩色白底二吋照片電子檔。</w:t>
      </w:r>
    </w:p>
    <w:p w14:paraId="2C66921C" w14:textId="77777777" w:rsidR="00B55BD2" w:rsidRPr="004928F7" w:rsidRDefault="00B55BD2"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五）</w:t>
      </w:r>
      <w:r w:rsidRPr="004928F7">
        <w:rPr>
          <w:rFonts w:ascii="標楷體" w:eastAsia="標楷體" w:hAnsi="標楷體" w:cs="Times New Roman"/>
          <w:szCs w:val="24"/>
        </w:rPr>
        <w:t>短期研修健康檢查項目表</w:t>
      </w:r>
      <w:r w:rsidRPr="004928F7">
        <w:rPr>
          <w:rFonts w:ascii="標楷體" w:eastAsia="標楷體" w:hAnsi="標楷體" w:cs="Times New Roman" w:hint="eastAsia"/>
          <w:szCs w:val="24"/>
        </w:rPr>
        <w:t>-丙表。</w:t>
      </w:r>
    </w:p>
    <w:p w14:paraId="75FFFA96" w14:textId="77777777" w:rsidR="00B55BD2" w:rsidRPr="004928F7" w:rsidRDefault="00B55BD2"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六）</w:t>
      </w:r>
      <w:r w:rsidRPr="004928F7">
        <w:rPr>
          <w:rFonts w:ascii="標楷體" w:eastAsia="標楷體" w:hAnsi="標楷體" w:cs="Times New Roman"/>
          <w:szCs w:val="24"/>
        </w:rPr>
        <w:t>身份證正、反面電子檔</w:t>
      </w:r>
      <w:r w:rsidRPr="004928F7">
        <w:rPr>
          <w:rFonts w:ascii="標楷體" w:eastAsia="標楷體" w:hAnsi="標楷體" w:cs="Times New Roman" w:hint="eastAsia"/>
          <w:szCs w:val="24"/>
        </w:rPr>
        <w:t>。</w:t>
      </w:r>
    </w:p>
    <w:p w14:paraId="783D3218"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5EB7A83F"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交流生完成修習課程成績及格，依本校相關規定核發成績單及學分證明或短期研修證明。</w:t>
      </w:r>
    </w:p>
    <w:p w14:paraId="46BE578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流生在本校研修期間，應遵守本校校規及相關法令之規定。</w:t>
      </w:r>
    </w:p>
    <w:p w14:paraId="0F3072F8" w14:textId="77777777" w:rsidR="00B55BD2" w:rsidRPr="004928F7" w:rsidRDefault="00B55BD2" w:rsidP="00627306">
      <w:pPr>
        <w:pStyle w:val="ae"/>
        <w:tabs>
          <w:tab w:val="clear" w:pos="960"/>
        </w:tabs>
        <w:adjustRightInd/>
        <w:spacing w:before="100" w:beforeAutospacing="1"/>
        <w:ind w:leftChars="0" w:left="0" w:right="0"/>
        <w:jc w:val="both"/>
        <w:rPr>
          <w:rFonts w:hAnsi="標楷體"/>
          <w:b/>
          <w:bCs/>
          <w:sz w:val="24"/>
          <w:szCs w:val="24"/>
        </w:rPr>
      </w:pPr>
      <w:r w:rsidRPr="004928F7">
        <w:rPr>
          <w:rFonts w:hAnsi="標楷體" w:hint="eastAsia"/>
          <w:b/>
          <w:bCs/>
          <w:sz w:val="24"/>
          <w:szCs w:val="24"/>
        </w:rPr>
        <w:t>3.控制重點：</w:t>
      </w:r>
    </w:p>
    <w:p w14:paraId="50B74BE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sidRPr="004928F7">
        <w:rPr>
          <w:rFonts w:ascii="標楷體" w:eastAsia="標楷體" w:hAnsi="標楷體" w:cs="Times New Roman" w:hint="eastAsia"/>
          <w:szCs w:val="24"/>
        </w:rPr>
        <w:t>3.1.交流生申請資格是否符合規定辦理。</w:t>
      </w:r>
      <w:r w:rsidRPr="004928F7">
        <w:rPr>
          <w:rFonts w:ascii="標楷體" w:eastAsia="標楷體" w:hAnsi="標楷體" w:cs="Times New Roman"/>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B55BD2" w:rsidRPr="004928F7" w14:paraId="4174862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E83636"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CAD4A8A" w14:textId="77777777" w:rsidTr="00627306">
        <w:trPr>
          <w:jc w:val="center"/>
        </w:trPr>
        <w:tc>
          <w:tcPr>
            <w:tcW w:w="2169" w:type="pct"/>
            <w:tcBorders>
              <w:left w:val="single" w:sz="12" w:space="0" w:color="auto"/>
              <w:bottom w:val="single" w:sz="2" w:space="0" w:color="auto"/>
              <w:right w:val="single" w:sz="2" w:space="0" w:color="auto"/>
            </w:tcBorders>
            <w:vAlign w:val="center"/>
          </w:tcPr>
          <w:p w14:paraId="2E4BDD3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2F72464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DFF97B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16D2E7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9C47E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A80078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46295D5"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F116614"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4985CDD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D37141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35098AE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A2342C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45C6556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4C6A98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51AD489" w14:textId="77777777" w:rsidR="00B55BD2" w:rsidRPr="004928F7" w:rsidRDefault="00B55BD2"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3158628A" w14:textId="77777777" w:rsidR="00B55BD2" w:rsidRPr="004928F7" w:rsidRDefault="00B55BD2"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簽有合作協議之大學及技專院校以上在學學生。</w:t>
      </w:r>
    </w:p>
    <w:p w14:paraId="26C908A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經本校審核通過後發給入學許可，並協助辦理入台手續。</w:t>
      </w:r>
    </w:p>
    <w:p w14:paraId="095D8AD8" w14:textId="77777777" w:rsidR="00B55BD2" w:rsidRPr="004928F7" w:rsidRDefault="00B55BD2"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4.使用表單：</w:t>
      </w:r>
    </w:p>
    <w:p w14:paraId="64A43F5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大陸地區短期交流申請名冊。</w:t>
      </w:r>
    </w:p>
    <w:p w14:paraId="0C1E88EF"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具結書。</w:t>
      </w:r>
    </w:p>
    <w:p w14:paraId="0A77DF4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緊急醫療家長授權同意書。</w:t>
      </w:r>
    </w:p>
    <w:p w14:paraId="33BCEE26" w14:textId="77777777" w:rsidR="00B55BD2" w:rsidRPr="004928F7" w:rsidRDefault="00B55BD2"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5.依據及相關文件：</w:t>
      </w:r>
    </w:p>
    <w:p w14:paraId="7208F55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辦理大陸地區短期交流生作業要點。</w:t>
      </w:r>
    </w:p>
    <w:p w14:paraId="5CB97DD2" w14:textId="77777777" w:rsidR="00B55BD2" w:rsidRPr="004928F7" w:rsidRDefault="00B55BD2" w:rsidP="00627306">
      <w:pPr>
        <w:ind w:firstLineChars="100" w:firstLine="240"/>
        <w:rPr>
          <w:rFonts w:ascii="標楷體" w:eastAsia="標楷體" w:hAnsi="標楷體"/>
        </w:rPr>
      </w:pPr>
      <w:r w:rsidRPr="004928F7">
        <w:rPr>
          <w:rFonts w:ascii="標楷體" w:eastAsia="標楷體" w:hAnsi="標楷體" w:cs="Times New Roman" w:hint="eastAsia"/>
          <w:szCs w:val="24"/>
        </w:rPr>
        <w:t>5.2.佛光大學境外交流生學雜費收取標準。</w:t>
      </w:r>
    </w:p>
    <w:p w14:paraId="531CD281" w14:textId="77777777" w:rsidR="00B55BD2" w:rsidRPr="004928F7" w:rsidRDefault="00B55BD2" w:rsidP="009327C2">
      <w:pPr>
        <w:widowControl/>
        <w:rPr>
          <w:rFonts w:ascii="標楷體" w:eastAsia="標楷體" w:hAnsi="標楷體"/>
        </w:rPr>
      </w:pPr>
      <w:r w:rsidRPr="004928F7">
        <w:rPr>
          <w:rFonts w:ascii="標楷體" w:eastAsia="標楷體" w:hAnsi="標楷體"/>
        </w:rPr>
        <w:br w:type="page"/>
      </w:r>
    </w:p>
    <w:p w14:paraId="13C48A50" w14:textId="77777777" w:rsidR="00B55BD2" w:rsidRPr="004928F7" w:rsidRDefault="00B55BD2" w:rsidP="00884D99">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251"/>
        <w:gridCol w:w="1134"/>
        <w:gridCol w:w="1134"/>
        <w:gridCol w:w="1685"/>
      </w:tblGrid>
      <w:tr w:rsidR="00B55BD2" w:rsidRPr="004928F7" w14:paraId="271B4EA9" w14:textId="77777777" w:rsidTr="0004216C">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75FAE4AB" w14:textId="77777777" w:rsidR="00B55BD2" w:rsidRPr="004928F7" w:rsidRDefault="00B55BD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2" w:type="pct"/>
            <w:tcBorders>
              <w:top w:val="single" w:sz="12" w:space="0" w:color="auto"/>
              <w:left w:val="single" w:sz="6" w:space="0" w:color="auto"/>
              <w:bottom w:val="single" w:sz="6" w:space="0" w:color="auto"/>
              <w:right w:val="single" w:sz="6" w:space="0" w:color="auto"/>
            </w:tcBorders>
            <w:vAlign w:val="center"/>
          </w:tcPr>
          <w:p w14:paraId="35236A82" w14:textId="77777777" w:rsidR="00B55BD2" w:rsidRPr="004928F7" w:rsidRDefault="00B55BD2" w:rsidP="005327FC">
            <w:pPr>
              <w:pStyle w:val="31"/>
              <w:rPr>
                <w:rFonts w:ascii="Times New Roman" w:hAnsi="Times New Roman" w:cs="Times New Roman"/>
              </w:rPr>
            </w:pPr>
            <w:bookmarkStart w:id="712" w:name="因應突發情況的交流作業流程"/>
            <w:bookmarkStart w:id="713" w:name="_Toc161926546"/>
            <w:r w:rsidRPr="004928F7">
              <w:rPr>
                <w:rStyle w:val="a3"/>
                <w:rFonts w:hint="eastAsia"/>
              </w:rPr>
              <w:t>1250-007因應突發情況的交流作業流程</w:t>
            </w:r>
            <w:bookmarkEnd w:id="712"/>
            <w:bookmarkEnd w:id="713"/>
          </w:p>
        </w:tc>
        <w:tc>
          <w:tcPr>
            <w:tcW w:w="590" w:type="pct"/>
            <w:tcBorders>
              <w:top w:val="single" w:sz="12" w:space="0" w:color="auto"/>
              <w:left w:val="single" w:sz="6" w:space="0" w:color="auto"/>
              <w:bottom w:val="single" w:sz="6" w:space="0" w:color="auto"/>
              <w:right w:val="single" w:sz="6" w:space="0" w:color="auto"/>
            </w:tcBorders>
            <w:vAlign w:val="center"/>
          </w:tcPr>
          <w:p w14:paraId="2AB9D6C4" w14:textId="77777777" w:rsidR="00B55BD2" w:rsidRPr="004928F7" w:rsidRDefault="00B55BD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467" w:type="pct"/>
            <w:gridSpan w:val="2"/>
            <w:tcBorders>
              <w:top w:val="single" w:sz="12" w:space="0" w:color="auto"/>
              <w:left w:val="single" w:sz="6" w:space="0" w:color="auto"/>
              <w:bottom w:val="single" w:sz="6" w:space="0" w:color="auto"/>
              <w:right w:val="single" w:sz="12" w:space="0" w:color="auto"/>
            </w:tcBorders>
            <w:vAlign w:val="center"/>
          </w:tcPr>
          <w:p w14:paraId="3670F95E" w14:textId="77777777" w:rsidR="00B55BD2" w:rsidRPr="004928F7" w:rsidRDefault="00B55BD2"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B55BD2" w:rsidRPr="004928F7" w14:paraId="0CD6C6EE" w14:textId="77777777" w:rsidTr="0004216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DA5761F" w14:textId="77777777" w:rsidR="00B55BD2" w:rsidRPr="004928F7" w:rsidRDefault="00B55BD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2" w:type="pct"/>
            <w:tcBorders>
              <w:top w:val="single" w:sz="6" w:space="0" w:color="auto"/>
              <w:left w:val="single" w:sz="6" w:space="0" w:color="auto"/>
              <w:bottom w:val="single" w:sz="6" w:space="0" w:color="auto"/>
              <w:right w:val="single" w:sz="6" w:space="0" w:color="auto"/>
            </w:tcBorders>
            <w:vAlign w:val="center"/>
          </w:tcPr>
          <w:p w14:paraId="2FB15D1A" w14:textId="77777777" w:rsidR="00B55BD2" w:rsidRPr="004928F7" w:rsidRDefault="00B55BD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424D801E" w14:textId="77777777" w:rsidR="00B55BD2" w:rsidRPr="004928F7" w:rsidRDefault="00B55BD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3238D84A" w14:textId="77777777" w:rsidR="00B55BD2" w:rsidRPr="004928F7" w:rsidRDefault="00B55BD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877" w:type="pct"/>
            <w:tcBorders>
              <w:top w:val="single" w:sz="6" w:space="0" w:color="auto"/>
              <w:left w:val="single" w:sz="6" w:space="0" w:color="auto"/>
              <w:bottom w:val="single" w:sz="6" w:space="0" w:color="auto"/>
              <w:right w:val="single" w:sz="12" w:space="0" w:color="auto"/>
            </w:tcBorders>
            <w:vAlign w:val="center"/>
          </w:tcPr>
          <w:p w14:paraId="49CE5D1C" w14:textId="77777777" w:rsidR="00B55BD2" w:rsidRPr="004928F7" w:rsidRDefault="00B55BD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B55BD2" w:rsidRPr="004928F7" w14:paraId="4BB38152"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269A3E14" w14:textId="77777777" w:rsidR="00B55BD2" w:rsidRPr="004928F7" w:rsidRDefault="00B55BD2"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2" w:type="pct"/>
            <w:tcBorders>
              <w:top w:val="single" w:sz="6" w:space="0" w:color="auto"/>
              <w:left w:val="single" w:sz="6" w:space="0" w:color="auto"/>
              <w:bottom w:val="single" w:sz="6" w:space="0" w:color="auto"/>
              <w:right w:val="single" w:sz="6" w:space="0" w:color="auto"/>
            </w:tcBorders>
            <w:vAlign w:val="center"/>
          </w:tcPr>
          <w:p w14:paraId="064C3FCA" w14:textId="77777777" w:rsidR="00B55BD2" w:rsidRPr="004928F7" w:rsidRDefault="00B55BD2"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90" w:type="pct"/>
            <w:tcBorders>
              <w:top w:val="single" w:sz="6" w:space="0" w:color="auto"/>
              <w:left w:val="single" w:sz="6" w:space="0" w:color="auto"/>
              <w:bottom w:val="single" w:sz="6" w:space="0" w:color="auto"/>
              <w:right w:val="single" w:sz="6" w:space="0" w:color="auto"/>
            </w:tcBorders>
            <w:vAlign w:val="center"/>
          </w:tcPr>
          <w:p w14:paraId="3637D68A" w14:textId="77777777" w:rsidR="00B55BD2" w:rsidRPr="004928F7" w:rsidRDefault="00B55BD2"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590" w:type="pct"/>
            <w:tcBorders>
              <w:top w:val="single" w:sz="6" w:space="0" w:color="auto"/>
              <w:left w:val="single" w:sz="6" w:space="0" w:color="auto"/>
              <w:bottom w:val="single" w:sz="6" w:space="0" w:color="auto"/>
              <w:right w:val="single" w:sz="6" w:space="0" w:color="auto"/>
            </w:tcBorders>
            <w:vAlign w:val="center"/>
          </w:tcPr>
          <w:p w14:paraId="172E41C7" w14:textId="77777777" w:rsidR="00B55BD2" w:rsidRPr="004928F7" w:rsidRDefault="00B55BD2"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649E3A5F" w14:textId="77777777" w:rsidR="00B55BD2" w:rsidRPr="00666093" w:rsidRDefault="00B55BD2"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14:paraId="25322881" w14:textId="77777777" w:rsidR="00B55BD2" w:rsidRPr="00666093" w:rsidRDefault="00B55BD2"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14:paraId="1048961D" w14:textId="77777777" w:rsidR="00B55BD2" w:rsidRPr="004928F7" w:rsidRDefault="00B55BD2"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r w:rsidR="00B55BD2" w:rsidRPr="004928F7" w14:paraId="57A647F7"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4074F5C4" w14:textId="77777777" w:rsidR="00B55BD2" w:rsidRPr="004C095E" w:rsidRDefault="00B55BD2"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2</w:t>
            </w:r>
          </w:p>
        </w:tc>
        <w:tc>
          <w:tcPr>
            <w:tcW w:w="2212" w:type="pct"/>
            <w:tcBorders>
              <w:top w:val="single" w:sz="6" w:space="0" w:color="auto"/>
              <w:left w:val="single" w:sz="6" w:space="0" w:color="auto"/>
              <w:bottom w:val="single" w:sz="6" w:space="0" w:color="auto"/>
              <w:right w:val="single" w:sz="6" w:space="0" w:color="auto"/>
            </w:tcBorders>
            <w:vAlign w:val="center"/>
          </w:tcPr>
          <w:p w14:paraId="620524E9" w14:textId="77777777" w:rsidR="00B55BD2" w:rsidRPr="004C095E" w:rsidRDefault="00B55BD2" w:rsidP="004C095E">
            <w:pPr>
              <w:spacing w:line="0" w:lineRule="atLeast"/>
              <w:jc w:val="both"/>
              <w:rPr>
                <w:rFonts w:ascii="Times New Roman" w:eastAsia="標楷體" w:hAnsi="Times New Roman" w:cs="Times New Roman"/>
                <w:color w:val="FF0000"/>
              </w:rPr>
            </w:pPr>
            <w:r w:rsidRPr="004C095E">
              <w:rPr>
                <w:rFonts w:ascii="Times New Roman" w:eastAsia="標楷體" w:hAnsi="Times New Roman" w:cs="Times New Roman" w:hint="eastAsia"/>
                <w:color w:val="FF0000"/>
              </w:rPr>
              <w:t>教育部已關閉境外教研人員及學生來臺資訊系統，故作廢此內控項目以符合現況。</w:t>
            </w:r>
          </w:p>
        </w:tc>
        <w:tc>
          <w:tcPr>
            <w:tcW w:w="590" w:type="pct"/>
            <w:tcBorders>
              <w:top w:val="single" w:sz="6" w:space="0" w:color="auto"/>
              <w:left w:val="single" w:sz="6" w:space="0" w:color="auto"/>
              <w:bottom w:val="single" w:sz="6" w:space="0" w:color="auto"/>
              <w:right w:val="single" w:sz="6" w:space="0" w:color="auto"/>
            </w:tcBorders>
            <w:vAlign w:val="center"/>
          </w:tcPr>
          <w:p w14:paraId="7A65EE22" w14:textId="77777777" w:rsidR="00B55BD2" w:rsidRPr="004C095E" w:rsidRDefault="00B55BD2"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color w:val="FF0000"/>
              </w:rPr>
              <w:t>11</w:t>
            </w:r>
            <w:r w:rsidRPr="004C095E">
              <w:rPr>
                <w:rFonts w:ascii="Times New Roman" w:eastAsia="標楷體" w:hAnsi="Times New Roman" w:cs="Times New Roman" w:hint="eastAsia"/>
                <w:color w:val="FF0000"/>
              </w:rPr>
              <w:t>2</w:t>
            </w:r>
            <w:r w:rsidRPr="004C095E">
              <w:rPr>
                <w:rFonts w:ascii="Times New Roman" w:eastAsia="標楷體" w:hAnsi="Times New Roman" w:cs="Times New Roman"/>
                <w:color w:val="FF0000"/>
              </w:rPr>
              <w:t>.9</w:t>
            </w:r>
            <w:r w:rsidRPr="004C095E">
              <w:rPr>
                <w:rFonts w:ascii="Times New Roman" w:eastAsia="標楷體" w:hAnsi="Times New Roman" w:cs="Times New Roman"/>
                <w:color w:val="FF0000"/>
              </w:rPr>
              <w:t>月</w:t>
            </w:r>
          </w:p>
        </w:tc>
        <w:tc>
          <w:tcPr>
            <w:tcW w:w="590" w:type="pct"/>
            <w:tcBorders>
              <w:top w:val="single" w:sz="6" w:space="0" w:color="auto"/>
              <w:left w:val="single" w:sz="6" w:space="0" w:color="auto"/>
              <w:bottom w:val="single" w:sz="6" w:space="0" w:color="auto"/>
              <w:right w:val="single" w:sz="6" w:space="0" w:color="auto"/>
            </w:tcBorders>
            <w:vAlign w:val="center"/>
          </w:tcPr>
          <w:p w14:paraId="336D9958" w14:textId="77777777" w:rsidR="00B55BD2" w:rsidRPr="004C095E" w:rsidRDefault="00B55BD2"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0EA09CB7" w14:textId="77777777" w:rsidR="00B55BD2" w:rsidRPr="00B25547" w:rsidRDefault="00B55BD2"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2A8C07E" w14:textId="77777777" w:rsidR="00B55BD2" w:rsidRPr="00B25547" w:rsidRDefault="00B55BD2"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EED7B76" w14:textId="77777777" w:rsidR="00B55BD2" w:rsidRPr="00B501F8" w:rsidRDefault="00B55BD2"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r>
              <w:rPr>
                <w:rFonts w:ascii="標楷體" w:eastAsia="標楷體" w:hAnsi="標楷體" w:cs="Times New Roman" w:hint="eastAsia"/>
                <w:color w:val="FF0000"/>
              </w:rPr>
              <w:t>(作廢)</w:t>
            </w:r>
          </w:p>
        </w:tc>
      </w:tr>
    </w:tbl>
    <w:p w14:paraId="2123B05D" w14:textId="77777777" w:rsidR="00B55BD2" w:rsidRPr="004928F7" w:rsidRDefault="00B55BD2" w:rsidP="00884D9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31AD42" w14:textId="77777777" w:rsidR="00B55BD2" w:rsidRPr="004928F7" w:rsidRDefault="00B55BD2" w:rsidP="00884D99">
      <w:pPr>
        <w:jc w:val="right"/>
        <w:rPr>
          <w:rFonts w:ascii="標楷體" w:eastAsia="標楷體" w:hAnsi="標楷體"/>
          <w:b/>
          <w:bCs/>
        </w:rPr>
      </w:pPr>
    </w:p>
    <w:p w14:paraId="19D0B623" w14:textId="77777777" w:rsidR="00B55BD2" w:rsidRPr="004928F7" w:rsidRDefault="00B55BD2" w:rsidP="00884D99">
      <w:r w:rsidRPr="004928F7">
        <w:rPr>
          <w:rFonts w:ascii="標楷體" w:eastAsia="標楷體" w:hAnsi="標楷體"/>
          <w:noProof/>
        </w:rPr>
        <mc:AlternateContent>
          <mc:Choice Requires="wps">
            <w:drawing>
              <wp:anchor distT="0" distB="0" distL="114300" distR="114300" simplePos="0" relativeHeight="251658479" behindDoc="0" locked="0" layoutInCell="1" allowOverlap="1" wp14:anchorId="3D962A50" wp14:editId="44E20DBD">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14:paraId="11430C0B" w14:textId="77777777" w:rsidR="00B55BD2" w:rsidRPr="00B501F8" w:rsidRDefault="00B55BD2"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431CBE0" w14:textId="77777777" w:rsidR="00B55BD2" w:rsidRPr="005C6E17" w:rsidRDefault="00B55BD2"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962A50" id="文字方塊 478" o:spid="_x0000_s1178" type="#_x0000_t202" style="position:absolute;margin-left:349.15pt;margin-top:768.4pt;width:141.75pt;height:46.5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" filled="f" stroked="f" strokeweight="1pt">
                <v:textbox>
                  <w:txbxContent>
                    <w:p w14:paraId="11430C0B" w14:textId="77777777" w:rsidR="00B55BD2" w:rsidRPr="00B501F8" w:rsidRDefault="00B55BD2"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431CBE0" w14:textId="77777777" w:rsidR="00B55BD2" w:rsidRPr="005C6E17" w:rsidRDefault="00B55BD2"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t xml:space="preserve"> </w:t>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B55BD2" w:rsidRPr="004928F7" w14:paraId="43DE0A24" w14:textId="77777777" w:rsidTr="005327FC">
        <w:trPr>
          <w:jc w:val="center"/>
        </w:trPr>
        <w:tc>
          <w:tcPr>
            <w:tcW w:w="9766" w:type="dxa"/>
            <w:gridSpan w:val="5"/>
            <w:tcBorders>
              <w:top w:val="single" w:sz="12" w:space="0" w:color="auto"/>
              <w:left w:val="single" w:sz="12" w:space="0" w:color="auto"/>
              <w:right w:val="single" w:sz="12" w:space="0" w:color="auto"/>
            </w:tcBorders>
            <w:vAlign w:val="center"/>
          </w:tcPr>
          <w:p w14:paraId="76E82B9C" w14:textId="77777777" w:rsidR="00B55BD2" w:rsidRPr="004928F7" w:rsidRDefault="00B55BD2"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B55BD2" w:rsidRPr="004928F7" w14:paraId="687FD53E" w14:textId="77777777" w:rsidTr="005327FC">
        <w:trPr>
          <w:jc w:val="center"/>
        </w:trPr>
        <w:tc>
          <w:tcPr>
            <w:tcW w:w="4238" w:type="dxa"/>
            <w:tcBorders>
              <w:left w:val="single" w:sz="12" w:space="0" w:color="auto"/>
              <w:bottom w:val="single" w:sz="2" w:space="0" w:color="auto"/>
              <w:right w:val="single" w:sz="2" w:space="0" w:color="auto"/>
            </w:tcBorders>
            <w:vAlign w:val="center"/>
          </w:tcPr>
          <w:p w14:paraId="3837D454"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50D97EC5"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42E126C1"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52989620"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42C42590"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79E1DA47"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B55BD2" w:rsidRPr="004928F7" w14:paraId="211534BE" w14:textId="7777777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0B24AAAE" w14:textId="77777777" w:rsidR="00B55BD2" w:rsidRPr="004928F7" w:rsidRDefault="00B55BD2"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14:paraId="18B4920E"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6253E971"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14:paraId="482F8365" w14:textId="77777777" w:rsidR="00B55BD2" w:rsidRPr="004928F7" w:rsidRDefault="00B55BD2" w:rsidP="005327FC">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61D09062" w14:textId="77777777" w:rsidR="00B55BD2" w:rsidRPr="00B501F8" w:rsidRDefault="00B55BD2"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1164" w:type="dxa"/>
            <w:tcBorders>
              <w:bottom w:val="single" w:sz="12" w:space="0" w:color="auto"/>
              <w:right w:val="single" w:sz="12" w:space="0" w:color="auto"/>
            </w:tcBorders>
            <w:vAlign w:val="center"/>
          </w:tcPr>
          <w:p w14:paraId="193FDF83"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426E6B3F"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4595233B" w14:textId="77777777" w:rsidR="00B55BD2" w:rsidRPr="004928F7" w:rsidRDefault="00B55BD2"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756FD8" w14:textId="77777777" w:rsidR="00B55BD2" w:rsidRPr="004928F7" w:rsidRDefault="00B55BD2"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5506A0B" w14:textId="77777777" w:rsidR="00B55BD2" w:rsidRPr="004928F7" w:rsidRDefault="00B55BD2" w:rsidP="00884D99">
      <w:pPr>
        <w:rPr>
          <w:rFonts w:ascii="標楷體" w:eastAsia="標楷體" w:hAnsi="標楷體"/>
        </w:rPr>
      </w:pPr>
      <w:r>
        <w:rPr>
          <w:rFonts w:ascii="標楷體" w:eastAsia="標楷體" w:hAnsi="標楷體" w:hint="eastAsia"/>
          <w:kern w:val="0"/>
        </w:rPr>
        <w:object w:dxaOrig="9195" w:dyaOrig="10470" w14:anchorId="4C1DCF43">
          <v:shape id="_x0000_i1152" type="#_x0000_t75" style="width:475.5pt;height:540pt" o:ole="">
            <v:imagedata r:id="rId288" o:title="" cropbottom="11185f" cropright="7822f"/>
          </v:shape>
          <o:OLEObject Type="Embed" ProgID="Visio.Drawing.11" ShapeID="_x0000_i1152" DrawAspect="Content" ObjectID="_1773153555" r:id="rId289"/>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B55BD2" w:rsidRPr="004928F7" w14:paraId="31BC9973" w14:textId="77777777" w:rsidTr="005327FC">
        <w:trPr>
          <w:jc w:val="center"/>
        </w:trPr>
        <w:tc>
          <w:tcPr>
            <w:tcW w:w="5000" w:type="pct"/>
            <w:gridSpan w:val="5"/>
            <w:tcBorders>
              <w:top w:val="single" w:sz="12" w:space="0" w:color="auto"/>
              <w:left w:val="single" w:sz="12" w:space="0" w:color="auto"/>
              <w:right w:val="single" w:sz="12" w:space="0" w:color="auto"/>
            </w:tcBorders>
            <w:vAlign w:val="center"/>
          </w:tcPr>
          <w:p w14:paraId="7900E0CA" w14:textId="77777777" w:rsidR="00B55BD2" w:rsidRPr="004928F7" w:rsidRDefault="00B55BD2"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71AC6AC9" w14:textId="77777777" w:rsidTr="005327FC">
        <w:trPr>
          <w:jc w:val="center"/>
        </w:trPr>
        <w:tc>
          <w:tcPr>
            <w:tcW w:w="2247" w:type="pct"/>
            <w:tcBorders>
              <w:left w:val="single" w:sz="12" w:space="0" w:color="auto"/>
              <w:bottom w:val="single" w:sz="2" w:space="0" w:color="auto"/>
              <w:right w:val="single" w:sz="2" w:space="0" w:color="auto"/>
            </w:tcBorders>
            <w:vAlign w:val="center"/>
          </w:tcPr>
          <w:p w14:paraId="2B579231" w14:textId="77777777" w:rsidR="00B55BD2" w:rsidRPr="004928F7" w:rsidRDefault="00B55BD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59902B3B" w14:textId="77777777" w:rsidR="00B55BD2" w:rsidRPr="004928F7" w:rsidRDefault="00B55BD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0AD75093" w14:textId="77777777" w:rsidR="00B55BD2" w:rsidRPr="004928F7" w:rsidRDefault="00B55BD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13ADE97" w14:textId="77777777" w:rsidR="00B55BD2" w:rsidRPr="004928F7" w:rsidRDefault="00B55BD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79E966" w14:textId="77777777" w:rsidR="00B55BD2" w:rsidRPr="004928F7" w:rsidRDefault="00B55BD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41FBBDC8" w14:textId="77777777" w:rsidR="00B55BD2" w:rsidRPr="004928F7" w:rsidRDefault="00B55BD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50E44CF" w14:textId="7777777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E8985A5" w14:textId="77777777" w:rsidR="00B55BD2" w:rsidRPr="004928F7" w:rsidRDefault="00B55BD2"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14:paraId="7CD9090B" w14:textId="77777777" w:rsidR="00B55BD2" w:rsidRPr="004928F7" w:rsidRDefault="00B55BD2"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2D3CDFD0" w14:textId="77777777" w:rsidR="00B55BD2" w:rsidRPr="004928F7" w:rsidRDefault="00B55BD2"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14:paraId="1362E8EF" w14:textId="77777777" w:rsidR="00B55BD2" w:rsidRPr="004928F7" w:rsidRDefault="00B55BD2" w:rsidP="00B501F8">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548EDF68" w14:textId="77777777" w:rsidR="00B55BD2" w:rsidRPr="004928F7" w:rsidRDefault="00B55BD2"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081D76AC" w14:textId="77777777" w:rsidR="00B55BD2" w:rsidRPr="004928F7" w:rsidRDefault="00B55BD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6D5E4873" w14:textId="77777777" w:rsidR="00B55BD2" w:rsidRPr="004928F7" w:rsidRDefault="00B55BD2"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1F729BBB" w14:textId="77777777" w:rsidR="00B55BD2" w:rsidRPr="004928F7" w:rsidRDefault="00B55BD2"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CD294E" w14:textId="77777777" w:rsidR="00B55BD2" w:rsidRDefault="00B55BD2"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14:paraId="7BB65D0A" w14:textId="77777777" w:rsidR="00B55BD2" w:rsidRDefault="00B55BD2"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14:paraId="1E1C4252" w14:textId="77777777" w:rsidR="00B55BD2" w:rsidRDefault="00B55BD2"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14:paraId="3D28F6AA" w14:textId="77777777" w:rsidR="00B55BD2" w:rsidRDefault="00B55BD2"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14:paraId="678BBE68" w14:textId="77777777" w:rsidR="00B55BD2" w:rsidRDefault="00B55BD2"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14:paraId="77149623" w14:textId="77777777" w:rsidR="00B55BD2" w:rsidRDefault="00B55BD2"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14:paraId="6BD0AE4E" w14:textId="77777777" w:rsidR="00B55BD2" w:rsidRDefault="00B55BD2"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14:paraId="3FBBCE43" w14:textId="77777777" w:rsidR="00B55BD2" w:rsidRDefault="00B55BD2"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22E4B7C9" w14:textId="77777777" w:rsidR="00B55BD2" w:rsidRDefault="00B55BD2"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3B6B4C86" w14:textId="77777777" w:rsidR="00B55BD2" w:rsidRPr="004928F7" w:rsidRDefault="00B55BD2"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1E63747E" w14:textId="77777777" w:rsidR="00B55BD2" w:rsidRPr="004928F7" w:rsidRDefault="00B55BD2" w:rsidP="009B7479">
      <w:pPr>
        <w:jc w:val="center"/>
        <w:outlineLvl w:val="0"/>
        <w:rPr>
          <w:rFonts w:ascii="標楷體" w:eastAsia="標楷體" w:hAnsi="標楷體"/>
          <w:b/>
          <w:sz w:val="56"/>
          <w:szCs w:val="56"/>
        </w:rPr>
      </w:pPr>
      <w:r w:rsidRPr="004928F7">
        <w:rPr>
          <w:rFonts w:ascii="標楷體" w:eastAsia="標楷體" w:hAnsi="標楷體"/>
          <w:b/>
          <w:sz w:val="56"/>
          <w:szCs w:val="56"/>
        </w:rPr>
        <w:br w:type="page"/>
      </w:r>
      <w:bookmarkStart w:id="714" w:name="_Toc161926547"/>
      <w:r w:rsidRPr="004928F7">
        <w:rPr>
          <w:rFonts w:ascii="標楷體" w:eastAsia="標楷體" w:hAnsi="標楷體" w:hint="eastAsia"/>
          <w:b/>
          <w:sz w:val="56"/>
          <w:szCs w:val="56"/>
        </w:rPr>
        <w:t>圖書暨資訊處</w:t>
      </w:r>
      <w:bookmarkEnd w:id="714"/>
    </w:p>
    <w:p w14:paraId="6878C802" w14:textId="77777777" w:rsidR="00B55BD2" w:rsidRPr="0032366C" w:rsidRDefault="00B55BD2" w:rsidP="00880E96">
      <w:pPr>
        <w:pStyle w:val="21"/>
        <w:spacing w:line="240" w:lineRule="auto"/>
        <w:rPr>
          <w:rFonts w:ascii="Times New Roman" w:hAnsi="Times New Roman" w:cs="Times New Roman"/>
        </w:rPr>
      </w:pPr>
      <w:bookmarkStart w:id="715" w:name="_Toc92798186"/>
      <w:bookmarkStart w:id="716" w:name="_Toc99130197"/>
      <w:bookmarkStart w:id="717" w:name="_Toc146031029"/>
      <w:bookmarkStart w:id="718" w:name="_Toc161926548"/>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719" w:name="圖書暨資訊處"/>
      <w:r w:rsidRPr="0032366C">
        <w:rPr>
          <w:rFonts w:ascii="Times New Roman" w:hAnsi="Times New Roman" w:cs="Times New Roman"/>
        </w:rPr>
        <w:t>圖書暨資訊處</w:t>
      </w:r>
      <w:bookmarkEnd w:id="719"/>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715"/>
      <w:bookmarkEnd w:id="716"/>
      <w:bookmarkEnd w:id="717"/>
      <w:bookmarkEnd w:id="718"/>
    </w:p>
    <w:p w14:paraId="7C9DE471" w14:textId="77777777" w:rsidR="00B55BD2" w:rsidRPr="0032366C" w:rsidRDefault="00B55BD2" w:rsidP="00880E96">
      <w:pPr>
        <w:jc w:val="right"/>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78"/>
        <w:gridCol w:w="1066"/>
        <w:gridCol w:w="2487"/>
        <w:gridCol w:w="559"/>
        <w:gridCol w:w="842"/>
        <w:gridCol w:w="844"/>
        <w:gridCol w:w="1072"/>
        <w:gridCol w:w="2260"/>
      </w:tblGrid>
      <w:tr w:rsidR="00B55BD2" w:rsidRPr="0032366C" w14:paraId="131F82C4" w14:textId="77777777" w:rsidTr="00FD5960">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5051BC9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6ABC91F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5F37C761" w14:textId="77777777" w:rsidR="00B55BD2" w:rsidRPr="0032366C" w:rsidRDefault="00B55BD2" w:rsidP="00FD5960">
            <w:pPr>
              <w:spacing w:line="0" w:lineRule="atLeast"/>
              <w:ind w:rightChars="-74" w:right="-178" w:hanging="182"/>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79E8C59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7" w:type="pct"/>
            <w:gridSpan w:val="2"/>
            <w:tcBorders>
              <w:top w:val="single" w:sz="12" w:space="0" w:color="auto"/>
              <w:left w:val="single" w:sz="6" w:space="0" w:color="auto"/>
              <w:bottom w:val="single" w:sz="6" w:space="0" w:color="auto"/>
              <w:right w:val="single" w:sz="6" w:space="0" w:color="auto"/>
            </w:tcBorders>
            <w:vAlign w:val="center"/>
            <w:hideMark/>
          </w:tcPr>
          <w:p w14:paraId="71F19E5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5D53E03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75CEA1B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47F434E4" w14:textId="77777777" w:rsidTr="00FD5960">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3AE8482F"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7C2608A4"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5A26660D"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0E25DEE9"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438" w:type="pct"/>
            <w:tcBorders>
              <w:top w:val="single" w:sz="6" w:space="0" w:color="auto"/>
              <w:left w:val="single" w:sz="6" w:space="0" w:color="auto"/>
              <w:bottom w:val="single" w:sz="6" w:space="0" w:color="auto"/>
              <w:right w:val="single" w:sz="6" w:space="0" w:color="auto"/>
            </w:tcBorders>
            <w:vAlign w:val="center"/>
            <w:hideMark/>
          </w:tcPr>
          <w:p w14:paraId="5DE5507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tcBorders>
              <w:top w:val="single" w:sz="6" w:space="0" w:color="auto"/>
              <w:left w:val="single" w:sz="6" w:space="0" w:color="auto"/>
              <w:bottom w:val="single" w:sz="6" w:space="0" w:color="auto"/>
              <w:right w:val="single" w:sz="6" w:space="0" w:color="auto"/>
            </w:tcBorders>
            <w:vAlign w:val="center"/>
            <w:hideMark/>
          </w:tcPr>
          <w:p w14:paraId="414D759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53A52C2C"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029C79AB" w14:textId="77777777" w:rsidR="00B55BD2" w:rsidRPr="0032366C" w:rsidRDefault="00B55BD2" w:rsidP="00FD5960">
            <w:pPr>
              <w:widowControl/>
              <w:spacing w:line="0" w:lineRule="atLeast"/>
              <w:rPr>
                <w:rFonts w:ascii="Times New Roman" w:eastAsia="標楷體" w:hAnsi="Times New Roman" w:cs="Times New Roman"/>
                <w:szCs w:val="24"/>
              </w:rPr>
            </w:pPr>
          </w:p>
        </w:tc>
      </w:tr>
      <w:tr w:rsidR="00B55BD2" w:rsidRPr="0032366C" w14:paraId="25E5ADE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E9DE94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B0ACFC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8D141A2" w14:textId="77777777" w:rsidR="00B55BD2" w:rsidRPr="0032366C" w:rsidRDefault="00B55BD2" w:rsidP="00FD5960">
            <w:pPr>
              <w:spacing w:line="0" w:lineRule="atLeast"/>
              <w:jc w:val="both"/>
              <w:rPr>
                <w:rFonts w:ascii="Times New Roman" w:eastAsia="標楷體" w:hAnsi="Times New Roman" w:cs="Times New Roman"/>
                <w:szCs w:val="24"/>
              </w:rPr>
            </w:pPr>
            <w:hyperlink w:anchor="系統開發及程式修改作業" w:history="1">
              <w:r w:rsidRPr="0032366C">
                <w:rPr>
                  <w:rStyle w:val="a3"/>
                  <w:rFonts w:ascii="Times New Roman" w:eastAsia="標楷體" w:hAnsi="Times New Roman" w:cs="Times New Roman"/>
                  <w:szCs w:val="24"/>
                </w:rPr>
                <w:t>1180-001</w:t>
              </w:r>
              <w:r w:rsidRPr="0032366C">
                <w:rPr>
                  <w:rStyle w:val="a3"/>
                  <w:rFonts w:ascii="Times New Roman" w:eastAsia="標楷體" w:hAnsi="Times New Roman" w:cs="Times New Roman"/>
                  <w:szCs w:val="24"/>
                </w:rPr>
                <w:t>系統開發及程式修改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ECFBCD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28D6266"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5049D0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D09C5D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AF72224"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5E4C92A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74D1CE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45ACDA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A8FF302" w14:textId="77777777" w:rsidR="00B55BD2" w:rsidRPr="0032366C" w:rsidRDefault="00B55BD2" w:rsidP="00FD5960">
            <w:pPr>
              <w:spacing w:line="0" w:lineRule="atLeast"/>
              <w:jc w:val="both"/>
              <w:rPr>
                <w:rFonts w:ascii="Times New Roman" w:eastAsia="標楷體" w:hAnsi="Times New Roman" w:cs="Times New Roman"/>
                <w:szCs w:val="24"/>
              </w:rPr>
            </w:pPr>
            <w:hyperlink w:anchor="系統文書編製作業A系統文書製作與修改" w:history="1">
              <w:r w:rsidRPr="0032366C">
                <w:rPr>
                  <w:rStyle w:val="a3"/>
                  <w:rFonts w:ascii="Times New Roman" w:eastAsia="標楷體" w:hAnsi="Times New Roman" w:cs="Times New Roman"/>
                  <w:szCs w:val="24"/>
                </w:rPr>
                <w:t>1180-002-1</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系統文件製作與修改</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F6A52D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CF7F384"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F45F5C2"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9F1CF0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CA0C259"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E2928C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AA2944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A1EC3C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9488ECA" w14:textId="77777777" w:rsidR="00B55BD2" w:rsidRPr="0032366C" w:rsidRDefault="00B55BD2" w:rsidP="00FD5960">
            <w:pPr>
              <w:spacing w:line="0" w:lineRule="atLeast"/>
              <w:jc w:val="both"/>
              <w:rPr>
                <w:rFonts w:ascii="Times New Roman" w:eastAsia="標楷體" w:hAnsi="Times New Roman" w:cs="Times New Roman"/>
                <w:szCs w:val="24"/>
              </w:rPr>
            </w:pPr>
            <w:hyperlink w:anchor="系統文書編製作業B系統文書管理" w:history="1">
              <w:r w:rsidRPr="0032366C">
                <w:rPr>
                  <w:rStyle w:val="a3"/>
                  <w:rFonts w:ascii="Times New Roman" w:eastAsia="標楷體" w:hAnsi="Times New Roman" w:cs="Times New Roman"/>
                  <w:szCs w:val="24"/>
                </w:rPr>
                <w:t>1180-002-2</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系統文件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F9AC6C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FC7BF1D"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CFBB60B"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F839D3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733ED74"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E753E0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C0DFF2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002897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C6024DE" w14:textId="77777777" w:rsidR="00B55BD2" w:rsidRPr="0032366C" w:rsidRDefault="00B55BD2" w:rsidP="00FD5960">
            <w:pPr>
              <w:spacing w:line="0" w:lineRule="atLeast"/>
              <w:jc w:val="both"/>
              <w:rPr>
                <w:rFonts w:ascii="Times New Roman" w:eastAsia="標楷體" w:hAnsi="Times New Roman" w:cs="Times New Roman"/>
                <w:szCs w:val="24"/>
              </w:rPr>
            </w:pPr>
            <w:hyperlink w:anchor="程式及資料之存取作業A資訊安全規範與存取控制" w:history="1">
              <w:r w:rsidRPr="0032366C">
                <w:rPr>
                  <w:rStyle w:val="a3"/>
                  <w:rFonts w:ascii="Times New Roman" w:eastAsia="標楷體" w:hAnsi="Times New Roman" w:cs="Times New Roman"/>
                  <w:szCs w:val="24"/>
                </w:rPr>
                <w:t>1180-003-1</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訊安全規範與存取控制</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F7350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5F3D070"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59031B5"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7CF982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20C5713"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5298CE9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2D89ED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B53000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A3465BA" w14:textId="77777777" w:rsidR="00B55BD2" w:rsidRPr="0032366C" w:rsidRDefault="00B55BD2" w:rsidP="00FD5960">
            <w:pPr>
              <w:spacing w:line="0" w:lineRule="atLeast"/>
              <w:jc w:val="both"/>
              <w:rPr>
                <w:rFonts w:ascii="Times New Roman" w:eastAsia="標楷體" w:hAnsi="Times New Roman" w:cs="Times New Roman"/>
                <w:szCs w:val="24"/>
              </w:rPr>
            </w:pPr>
            <w:hyperlink w:anchor="程式及資料之存取作業B使用者權限管理" w:history="1">
              <w:r w:rsidRPr="0032366C">
                <w:rPr>
                  <w:rStyle w:val="a3"/>
                  <w:rFonts w:ascii="Times New Roman" w:eastAsia="標楷體" w:hAnsi="Times New Roman" w:cs="Times New Roman"/>
                  <w:szCs w:val="24"/>
                </w:rPr>
                <w:t>1180-003-2</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使用者權限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72F8D7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653534A"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5AF334B"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D4FB65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613D9D6"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9C2325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B3A6D9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B8C1C6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92AFC6D" w14:textId="77777777" w:rsidR="00B55BD2" w:rsidRPr="0032366C" w:rsidRDefault="00B55BD2" w:rsidP="00FD5960">
            <w:pPr>
              <w:spacing w:line="0" w:lineRule="atLeast"/>
              <w:jc w:val="both"/>
              <w:rPr>
                <w:rFonts w:ascii="Times New Roman" w:eastAsia="標楷體" w:hAnsi="Times New Roman" w:cs="Times New Roman"/>
                <w:szCs w:val="24"/>
              </w:rPr>
            </w:pPr>
            <w:hyperlink w:anchor="程式及資料之存取作業C程式及資料檔案存取" w:history="1">
              <w:r w:rsidRPr="0032366C">
                <w:rPr>
                  <w:rStyle w:val="a3"/>
                  <w:rFonts w:ascii="Times New Roman" w:eastAsia="標楷體" w:hAnsi="Times New Roman" w:cs="Times New Roman"/>
                  <w:szCs w:val="24"/>
                </w:rPr>
                <w:t>1180-003-3</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程式及資料檔案存取</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122CD5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F2C8A74"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AC843AF"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FD94540"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D427654"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00D74F5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A11BB1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5438E3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BB3AF8C" w14:textId="77777777" w:rsidR="00B55BD2" w:rsidRPr="0032366C" w:rsidRDefault="00B55BD2" w:rsidP="00FD5960">
            <w:pPr>
              <w:spacing w:line="0" w:lineRule="atLeast"/>
              <w:jc w:val="both"/>
              <w:rPr>
                <w:rFonts w:ascii="Times New Roman" w:eastAsia="標楷體" w:hAnsi="Times New Roman" w:cs="Times New Roman"/>
                <w:szCs w:val="24"/>
              </w:rPr>
            </w:pPr>
            <w:hyperlink w:anchor="資料輸出入及處理作業A資料輸入及處理作業" w:history="1">
              <w:r w:rsidRPr="0032366C">
                <w:rPr>
                  <w:rStyle w:val="a3"/>
                  <w:rFonts w:ascii="Times New Roman" w:eastAsia="標楷體" w:hAnsi="Times New Roman" w:cs="Times New Roman"/>
                  <w:szCs w:val="24"/>
                </w:rPr>
                <w:t>1180-004-1</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料輸入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7623FF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F3D943D"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86CE55E"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4A80EB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E48FB23"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05023B4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F0BD6E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43F75D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1999BD0" w14:textId="77777777" w:rsidR="00B55BD2" w:rsidRPr="0032366C" w:rsidRDefault="00B55BD2" w:rsidP="00FD5960">
            <w:pPr>
              <w:spacing w:line="0" w:lineRule="atLeast"/>
              <w:jc w:val="both"/>
              <w:rPr>
                <w:rFonts w:ascii="Times New Roman" w:eastAsia="標楷體" w:hAnsi="Times New Roman" w:cs="Times New Roman"/>
                <w:szCs w:val="24"/>
              </w:rPr>
            </w:pPr>
            <w:hyperlink w:anchor="資料輸出入及處理作業B資料輸出及處理作業" w:history="1">
              <w:r w:rsidRPr="0032366C">
                <w:rPr>
                  <w:rStyle w:val="a3"/>
                  <w:rFonts w:ascii="Times New Roman" w:eastAsia="標楷體" w:hAnsi="Times New Roman" w:cs="Times New Roman"/>
                  <w:szCs w:val="24"/>
                </w:rPr>
                <w:t>1180-004-2</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資料輸出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CFB766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5FACA73"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13586F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D87FF8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563E984" w14:textId="77777777" w:rsidR="00B55BD2" w:rsidRPr="0032366C" w:rsidRDefault="00B55BD2" w:rsidP="00FD5960">
            <w:pPr>
              <w:spacing w:line="0" w:lineRule="atLeast"/>
              <w:rPr>
                <w:rFonts w:ascii="Times New Roman" w:eastAsia="標楷體" w:hAnsi="Times New Roman" w:cs="Times New Roman"/>
              </w:rPr>
            </w:pPr>
          </w:p>
        </w:tc>
      </w:tr>
      <w:tr w:rsidR="00B55BD2" w:rsidRPr="0032366C" w14:paraId="3E036C9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1A7FF5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4FB4E1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7EFF657" w14:textId="77777777" w:rsidR="00B55BD2" w:rsidRPr="0032366C" w:rsidRDefault="00B55BD2" w:rsidP="00FD5960">
            <w:pPr>
              <w:spacing w:line="0" w:lineRule="atLeast"/>
              <w:jc w:val="both"/>
              <w:rPr>
                <w:rFonts w:ascii="Times New Roman" w:eastAsia="標楷體" w:hAnsi="Times New Roman" w:cs="Times New Roman"/>
                <w:szCs w:val="24"/>
              </w:rPr>
            </w:pPr>
            <w:hyperlink w:anchor="檔案及設備之安全作業A實體安全及機房管理" w:history="1">
              <w:r w:rsidRPr="0032366C">
                <w:rPr>
                  <w:rStyle w:val="a3"/>
                  <w:rFonts w:ascii="Times New Roman" w:eastAsia="標楷體" w:hAnsi="Times New Roman" w:cs="Times New Roman"/>
                  <w:szCs w:val="24"/>
                </w:rPr>
                <w:t>1180-005-1</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實體安全及機房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BCA389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7EA5359"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38C4A4A"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80A9AE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9E5553B"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7BC5907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4697A2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D8004D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34630FA" w14:textId="77777777" w:rsidR="00B55BD2" w:rsidRPr="0032366C" w:rsidRDefault="00B55BD2" w:rsidP="00FD5960">
            <w:pPr>
              <w:spacing w:line="0" w:lineRule="atLeast"/>
              <w:jc w:val="both"/>
              <w:rPr>
                <w:rFonts w:ascii="Times New Roman" w:eastAsia="標楷體" w:hAnsi="Times New Roman" w:cs="Times New Roman"/>
                <w:szCs w:val="24"/>
              </w:rPr>
            </w:pPr>
            <w:hyperlink w:anchor="檔案及設備之安全作業B備份及備援管理" w:history="1">
              <w:r w:rsidRPr="0032366C">
                <w:rPr>
                  <w:rStyle w:val="a3"/>
                  <w:rFonts w:ascii="Times New Roman" w:eastAsia="標楷體" w:hAnsi="Times New Roman" w:cs="Times New Roman"/>
                  <w:szCs w:val="24"/>
                </w:rPr>
                <w:t>1180-005-2</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備份及備援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6D1B9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6BF31BD"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FE40D47"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ADE530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E2425A8"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D36AAB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5434D5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1FADA0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F8BD739" w14:textId="77777777" w:rsidR="00B55BD2" w:rsidRPr="0032366C" w:rsidRDefault="00B55BD2" w:rsidP="00FD5960">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Pr="0032366C">
                <w:rPr>
                  <w:rStyle w:val="a3"/>
                  <w:rFonts w:ascii="Times New Roman" w:eastAsia="標楷體" w:hAnsi="Times New Roman" w:cs="Times New Roman"/>
                  <w:szCs w:val="24"/>
                </w:rPr>
                <w:t>1180-006-1</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硬體及系統軟體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2CC8FE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CB89369" w14:textId="77777777" w:rsidR="00B55BD2" w:rsidRPr="0032366C" w:rsidRDefault="00B55BD2"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FFC19D5"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577CF6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05D7AA4"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142211E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540E13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50DAD3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8BAD877" w14:textId="77777777" w:rsidR="00B55BD2" w:rsidRPr="0032366C" w:rsidRDefault="00B55BD2" w:rsidP="00FD5960">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Pr="0032366C">
                <w:rPr>
                  <w:rStyle w:val="a3"/>
                  <w:rFonts w:ascii="Times New Roman" w:eastAsia="標楷體" w:hAnsi="Times New Roman" w:cs="Times New Roman"/>
                  <w:szCs w:val="24"/>
                </w:rPr>
                <w:t>1180-006-2</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硬體及系統軟體之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30F43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BB03D5D" w14:textId="77777777" w:rsidR="00B55BD2" w:rsidRPr="0032366C" w:rsidRDefault="00B55BD2" w:rsidP="00FD5960">
            <w:pPr>
              <w:spacing w:line="0" w:lineRule="atLeast"/>
              <w:jc w:val="center"/>
              <w:rPr>
                <w:rFonts w:ascii="Times New Roman" w:eastAsia="標楷體" w:hAnsi="Times New Roman" w:cs="Times New Roman"/>
                <w:b/>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32F0DAC" w14:textId="77777777" w:rsidR="00B55BD2" w:rsidRPr="0032366C" w:rsidRDefault="00B55BD2"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F2C671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57C7F08"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DFAE7E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A16778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AF46C5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DEDB1B5" w14:textId="77777777" w:rsidR="00B55BD2" w:rsidRPr="0032366C" w:rsidRDefault="00B55BD2" w:rsidP="00FD5960">
            <w:pPr>
              <w:spacing w:line="0" w:lineRule="atLeast"/>
              <w:jc w:val="both"/>
              <w:rPr>
                <w:rFonts w:ascii="Times New Roman" w:eastAsia="標楷體" w:hAnsi="Times New Roman" w:cs="Times New Roman"/>
                <w:szCs w:val="24"/>
              </w:rPr>
            </w:pPr>
            <w:hyperlink w:anchor="硬體及系統軟體之使用與維護作業C智慧財產權之管理" w:history="1">
              <w:r w:rsidRPr="0032366C">
                <w:rPr>
                  <w:rStyle w:val="a3"/>
                  <w:rFonts w:ascii="Times New Roman" w:eastAsia="標楷體" w:hAnsi="Times New Roman" w:cs="Times New Roman"/>
                  <w:szCs w:val="24"/>
                </w:rPr>
                <w:t>1180-006-3</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智慧財產權之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2C72DA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E2ED1F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53974A1"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83C090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233F2EB"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B67656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D9E79A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3ADF07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2EF7F57" w14:textId="77777777" w:rsidR="00B55BD2" w:rsidRPr="0032366C" w:rsidRDefault="00B55BD2" w:rsidP="00FD5960">
            <w:pPr>
              <w:spacing w:line="0" w:lineRule="atLeast"/>
              <w:jc w:val="both"/>
              <w:rPr>
                <w:rFonts w:ascii="Times New Roman" w:eastAsia="標楷體" w:hAnsi="Times New Roman" w:cs="Times New Roman"/>
                <w:szCs w:val="24"/>
              </w:rPr>
            </w:pPr>
            <w:hyperlink w:anchor="系統復原計畫及測試作業A復原計畫及演練" w:history="1">
              <w:r w:rsidRPr="0032366C">
                <w:rPr>
                  <w:rStyle w:val="a3"/>
                  <w:rFonts w:ascii="Times New Roman" w:eastAsia="標楷體" w:hAnsi="Times New Roman" w:cs="Times New Roman"/>
                  <w:szCs w:val="24"/>
                </w:rPr>
                <w:t>1180-007-1</w:t>
              </w:r>
              <w:r w:rsidRPr="0032366C">
                <w:rPr>
                  <w:rStyle w:val="a3"/>
                  <w:rFonts w:ascii="Times New Roman" w:eastAsia="標楷體" w:hAnsi="Times New Roman" w:cs="Times New Roman"/>
                  <w:szCs w:val="24"/>
                </w:rPr>
                <w:t>系統復原計畫及測試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復原計畫及演練</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8F5129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CD6C022"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595C8AB"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E402CB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F01996B"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5BF0E8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8AAF25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11FFB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304107F" w14:textId="77777777" w:rsidR="00B55BD2" w:rsidRPr="0032366C" w:rsidRDefault="00B55BD2" w:rsidP="00FD5960">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Pr="0032366C">
                <w:rPr>
                  <w:rStyle w:val="a3"/>
                  <w:rFonts w:ascii="Times New Roman" w:eastAsia="標楷體" w:hAnsi="Times New Roman" w:cs="Times New Roman"/>
                </w:rPr>
                <w:t>1180-007-2</w:t>
              </w:r>
              <w:r w:rsidRPr="0032366C">
                <w:rPr>
                  <w:rStyle w:val="a3"/>
                  <w:rFonts w:ascii="Times New Roman" w:eastAsia="標楷體" w:hAnsi="Times New Roman" w:cs="Times New Roman"/>
                </w:rPr>
                <w:t>系統復原計畫及測試作業</w:t>
              </w:r>
              <w:r w:rsidRPr="0032366C">
                <w:rPr>
                  <w:rStyle w:val="a3"/>
                  <w:rFonts w:ascii="Times New Roman" w:eastAsia="標楷體" w:hAnsi="Times New Roman" w:cs="Times New Roman"/>
                </w:rPr>
                <w:t>-B.</w:t>
              </w:r>
              <w:r w:rsidRPr="0032366C">
                <w:rPr>
                  <w:rStyle w:val="a3"/>
                  <w:rFonts w:ascii="Times New Roman" w:eastAsia="標楷體" w:hAnsi="Times New Roman" w:cs="Times New Roman"/>
                </w:rPr>
                <w:t>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DF9B1E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F2AB59F"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4867246"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4DAB548"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5695A6D"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5484F48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D9DC99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94B1FD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21226BF" w14:textId="77777777" w:rsidR="00B55BD2" w:rsidRPr="0032366C" w:rsidRDefault="00B55BD2" w:rsidP="00FD5960">
            <w:pPr>
              <w:spacing w:line="0" w:lineRule="atLeast"/>
              <w:jc w:val="both"/>
              <w:rPr>
                <w:rFonts w:ascii="Times New Roman" w:eastAsia="標楷體" w:hAnsi="Times New Roman" w:cs="Times New Roman"/>
                <w:szCs w:val="24"/>
              </w:rPr>
            </w:pPr>
            <w:hyperlink w:anchor="資訊安全之檢查作業" w:history="1">
              <w:r w:rsidRPr="0032366C">
                <w:rPr>
                  <w:rStyle w:val="a3"/>
                  <w:rFonts w:ascii="Times New Roman" w:eastAsia="標楷體" w:hAnsi="Times New Roman" w:cs="Times New Roman"/>
                  <w:szCs w:val="24"/>
                </w:rPr>
                <w:t>1180-008</w:t>
              </w:r>
              <w:r w:rsidRPr="0032366C">
                <w:rPr>
                  <w:rStyle w:val="a3"/>
                  <w:rFonts w:ascii="Times New Roman" w:eastAsia="標楷體" w:hAnsi="Times New Roman" w:cs="Times New Roman"/>
                  <w:szCs w:val="24"/>
                </w:rPr>
                <w:t>資訊安全之檢查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D652F7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DDB16B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9042C26"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01E7F5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D0784F7"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1ADD269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BA7037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13CCD3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9</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49885ED" w14:textId="77777777" w:rsidR="00B55BD2" w:rsidRPr="0032366C" w:rsidRDefault="00B55BD2" w:rsidP="00FD5960">
            <w:pPr>
              <w:spacing w:line="0" w:lineRule="atLeast"/>
              <w:jc w:val="both"/>
              <w:rPr>
                <w:rFonts w:ascii="Times New Roman" w:eastAsia="標楷體" w:hAnsi="Times New Roman" w:cs="Times New Roman"/>
                <w:szCs w:val="24"/>
              </w:rPr>
            </w:pPr>
            <w:hyperlink w:anchor="圖書資料徵集與採購" w:history="1">
              <w:r w:rsidRPr="0032366C">
                <w:rPr>
                  <w:rStyle w:val="a3"/>
                  <w:rFonts w:ascii="Times New Roman" w:eastAsia="標楷體" w:hAnsi="Times New Roman" w:cs="Times New Roman"/>
                  <w:szCs w:val="24"/>
                </w:rPr>
                <w:t>1180-009</w:t>
              </w:r>
              <w:r w:rsidRPr="0032366C">
                <w:rPr>
                  <w:rStyle w:val="a3"/>
                  <w:rFonts w:ascii="Times New Roman" w:eastAsia="標楷體" w:hAnsi="Times New Roman" w:cs="Times New Roman"/>
                  <w:szCs w:val="24"/>
                </w:rPr>
                <w:t>圖書資料徵集與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A56A69E"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942ED37"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7932D73"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4435FC8"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7BE4EAD" w14:textId="77777777" w:rsidR="00B55BD2" w:rsidRPr="00620193" w:rsidRDefault="00B55BD2" w:rsidP="00FD5960">
            <w:pPr>
              <w:spacing w:line="0" w:lineRule="atLeast"/>
              <w:rPr>
                <w:rFonts w:ascii="Times New Roman" w:eastAsia="標楷體" w:hAnsi="Times New Roman" w:cs="Times New Roman"/>
                <w:color w:val="FF0000"/>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B55BD2" w:rsidRPr="0032366C" w14:paraId="0203455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11DCC8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F3C9CA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620193">
              <w:rPr>
                <w:rFonts w:ascii="Times New Roman" w:eastAsia="標楷體" w:hAnsi="Times New Roman" w:cs="Times New Roman"/>
                <w:color w:val="FF0000"/>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351A5CE" w14:textId="77777777" w:rsidR="00B55BD2" w:rsidRPr="0032366C" w:rsidRDefault="00B55BD2" w:rsidP="00FD5960">
            <w:pPr>
              <w:spacing w:line="0" w:lineRule="atLeast"/>
              <w:jc w:val="both"/>
              <w:rPr>
                <w:rFonts w:ascii="Times New Roman" w:eastAsia="標楷體" w:hAnsi="Times New Roman" w:cs="Times New Roman"/>
                <w:szCs w:val="24"/>
              </w:rPr>
            </w:pPr>
            <w:hyperlink w:anchor="期刊採購與管理" w:history="1">
              <w:r w:rsidRPr="0032366C">
                <w:rPr>
                  <w:rStyle w:val="a3"/>
                  <w:rFonts w:ascii="Times New Roman" w:eastAsia="標楷體" w:hAnsi="Times New Roman" w:cs="Times New Roman"/>
                  <w:szCs w:val="24"/>
                </w:rPr>
                <w:t>1180-010</w:t>
              </w:r>
              <w:r w:rsidRPr="00620193">
                <w:rPr>
                  <w:rStyle w:val="a3"/>
                  <w:rFonts w:ascii="Times New Roman" w:eastAsia="標楷體" w:hAnsi="Times New Roman" w:cs="Times New Roman"/>
                  <w:color w:val="FF0000"/>
                  <w:szCs w:val="24"/>
                </w:rPr>
                <w:t>-1</w:t>
              </w:r>
              <w:r w:rsidRPr="0032366C">
                <w:rPr>
                  <w:rStyle w:val="a3"/>
                  <w:rFonts w:ascii="Times New Roman" w:eastAsia="標楷體" w:hAnsi="Times New Roman" w:cs="Times New Roman"/>
                  <w:szCs w:val="24"/>
                </w:rPr>
                <w:t>期刊採購與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E529717"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17B4398"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0DCE9D3" w14:textId="77777777" w:rsidR="00B55BD2" w:rsidRPr="00620193" w:rsidRDefault="00B55BD2"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60301B2"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C64CC6D"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B55BD2" w:rsidRPr="0032366C" w14:paraId="3277ED1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28903D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D64F6AB" w14:textId="77777777" w:rsidR="00B55BD2" w:rsidRPr="0032366C" w:rsidRDefault="00B55BD2" w:rsidP="00FD5960">
            <w:pPr>
              <w:spacing w:line="0" w:lineRule="atLeast"/>
              <w:jc w:val="center"/>
              <w:rPr>
                <w:rFonts w:ascii="Times New Roman" w:eastAsia="標楷體" w:hAnsi="Times New Roman" w:cs="Times New Roman"/>
                <w:b/>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557EB5E" w14:textId="77777777" w:rsidR="00B55BD2" w:rsidRPr="00620193" w:rsidRDefault="00B55BD2" w:rsidP="00FD5960">
            <w:pPr>
              <w:spacing w:line="0" w:lineRule="atLeast"/>
              <w:jc w:val="both"/>
              <w:rPr>
                <w:rFonts w:ascii="Times New Roman" w:eastAsia="標楷體" w:hAnsi="Times New Roman" w:cs="Times New Roman"/>
              </w:rPr>
            </w:pPr>
            <w:r w:rsidRPr="00FC2317">
              <w:rPr>
                <w:rStyle w:val="a3"/>
                <w:rFonts w:ascii="Times New Roman" w:eastAsia="標楷體" w:hAnsi="Times New Roman" w:cs="Times New Roman"/>
                <w:szCs w:val="24"/>
              </w:rPr>
              <w:t>1180-010-2</w:t>
            </w:r>
            <w:r w:rsidRPr="00FC2317">
              <w:rPr>
                <w:rStyle w:val="a3"/>
                <w:rFonts w:ascii="Times New Roman" w:eastAsia="標楷體" w:hAnsi="Times New Roman" w:cs="Times New Roman"/>
                <w:szCs w:val="24"/>
              </w:rPr>
              <w:t>裝訂期刊作業</w:t>
            </w:r>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8ED48B2"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1</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20A9C72"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C209BB4" w14:textId="77777777" w:rsidR="00B55BD2" w:rsidRPr="00620193" w:rsidRDefault="00B55BD2"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A021D82"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新訂</w:t>
            </w: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E32EB40"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新增</w:t>
            </w:r>
            <w:r w:rsidRPr="00620193">
              <w:rPr>
                <w:rFonts w:ascii="Times New Roman" w:eastAsia="標楷體" w:hAnsi="Times New Roman" w:cs="Times New Roman" w:hint="eastAsia"/>
                <w:color w:val="FF0000"/>
                <w:szCs w:val="24"/>
              </w:rPr>
              <w:t>。</w:t>
            </w:r>
          </w:p>
        </w:tc>
      </w:tr>
      <w:tr w:rsidR="00B55BD2" w:rsidRPr="0032366C" w14:paraId="7D697F7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DCF422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328BD5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CF5564D" w14:textId="77777777" w:rsidR="00B55BD2" w:rsidRPr="0032366C" w:rsidRDefault="00B55BD2" w:rsidP="00FD5960">
            <w:pPr>
              <w:spacing w:line="0" w:lineRule="atLeast"/>
              <w:jc w:val="both"/>
              <w:rPr>
                <w:rFonts w:ascii="Times New Roman" w:eastAsia="標楷體" w:hAnsi="Times New Roman" w:cs="Times New Roman"/>
                <w:szCs w:val="24"/>
              </w:rPr>
            </w:pPr>
            <w:hyperlink w:anchor="圖書資料分類編目" w:history="1">
              <w:r w:rsidRPr="0032366C">
                <w:rPr>
                  <w:rStyle w:val="a3"/>
                  <w:rFonts w:ascii="Times New Roman" w:eastAsia="標楷體" w:hAnsi="Times New Roman" w:cs="Times New Roman"/>
                  <w:szCs w:val="24"/>
                </w:rPr>
                <w:t>1180-011</w:t>
              </w:r>
              <w:r w:rsidRPr="0032366C">
                <w:rPr>
                  <w:rStyle w:val="a3"/>
                  <w:rFonts w:ascii="Times New Roman" w:eastAsia="標楷體" w:hAnsi="Times New Roman" w:cs="Times New Roman"/>
                  <w:szCs w:val="24"/>
                </w:rPr>
                <w:t>圖書資料分類編目</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AFCA6A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99351D4" w14:textId="77777777" w:rsidR="00B55BD2" w:rsidRPr="0032366C" w:rsidRDefault="00B55BD2" w:rsidP="00FD5960">
            <w:pPr>
              <w:spacing w:line="0" w:lineRule="atLeast"/>
              <w:jc w:val="center"/>
              <w:rPr>
                <w:rFonts w:ascii="Times New Roman" w:eastAsia="標楷體" w:hAnsi="Times New Roman" w:cs="Times New Roman"/>
                <w:b/>
                <w:color w:val="FF0000"/>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3B70C15" w14:textId="77777777" w:rsidR="00B55BD2" w:rsidRPr="0032366C" w:rsidRDefault="00B55BD2"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05741D8" w14:textId="77777777" w:rsidR="00B55BD2" w:rsidRPr="0032366C" w:rsidRDefault="00B55BD2" w:rsidP="00FD5960">
            <w:pPr>
              <w:spacing w:line="0" w:lineRule="atLeast"/>
              <w:jc w:val="center"/>
              <w:rPr>
                <w:rFonts w:ascii="Times New Roman" w:eastAsia="標楷體" w:hAnsi="Times New Roman" w:cs="Times New Roman"/>
                <w:color w:val="FF0000"/>
                <w:sz w:val="18"/>
                <w:szCs w:val="18"/>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E85C87F" w14:textId="77777777" w:rsidR="00B55BD2" w:rsidRPr="0032366C" w:rsidRDefault="00B55BD2" w:rsidP="00FD5960">
            <w:pPr>
              <w:spacing w:line="0" w:lineRule="atLeast"/>
              <w:rPr>
                <w:rFonts w:ascii="Times New Roman" w:eastAsia="標楷體" w:hAnsi="Times New Roman" w:cs="Times New Roman"/>
                <w:color w:val="FF0000"/>
              </w:rPr>
            </w:pPr>
          </w:p>
        </w:tc>
      </w:tr>
      <w:tr w:rsidR="00B55BD2" w:rsidRPr="0032366C" w14:paraId="21BCAB0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34C9F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D938B9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06020D6" w14:textId="77777777" w:rsidR="00B55BD2" w:rsidRPr="0032366C" w:rsidRDefault="00B55BD2" w:rsidP="00FD5960">
            <w:pPr>
              <w:spacing w:line="0" w:lineRule="atLeast"/>
              <w:jc w:val="both"/>
              <w:rPr>
                <w:rFonts w:ascii="Times New Roman" w:eastAsia="標楷體" w:hAnsi="Times New Roman" w:cs="Times New Roman"/>
                <w:szCs w:val="24"/>
              </w:rPr>
            </w:pPr>
            <w:hyperlink w:anchor="圖書資料交贈處理" w:history="1">
              <w:r w:rsidRPr="0032366C">
                <w:rPr>
                  <w:rStyle w:val="a3"/>
                  <w:rFonts w:ascii="Times New Roman" w:eastAsia="標楷體" w:hAnsi="Times New Roman" w:cs="Times New Roman"/>
                  <w:szCs w:val="24"/>
                </w:rPr>
                <w:t>1180-012</w:t>
              </w:r>
              <w:r w:rsidRPr="0032366C">
                <w:rPr>
                  <w:rStyle w:val="a3"/>
                  <w:rFonts w:ascii="Times New Roman" w:eastAsia="標楷體" w:hAnsi="Times New Roman" w:cs="Times New Roman"/>
                  <w:szCs w:val="24"/>
                </w:rPr>
                <w:t>圖書資料交贈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2D895EB"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9FC52F5"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0073AC6"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066997E"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B1B4F44"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修正流程圖之組別名稱</w:t>
            </w:r>
            <w:r w:rsidRPr="00620193">
              <w:rPr>
                <w:rFonts w:ascii="Times New Roman" w:eastAsia="標楷體" w:hAnsi="Times New Roman" w:cs="Times New Roman" w:hint="eastAsia"/>
                <w:color w:val="FF0000"/>
                <w:szCs w:val="24"/>
              </w:rPr>
              <w:t>。</w:t>
            </w:r>
          </w:p>
        </w:tc>
      </w:tr>
      <w:tr w:rsidR="00B55BD2" w:rsidRPr="0032366C" w14:paraId="41C2B84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DFA4F1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6B9D30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1E1253C" w14:textId="77777777" w:rsidR="00B55BD2" w:rsidRPr="0032366C" w:rsidRDefault="00B55BD2" w:rsidP="00FD5960">
            <w:pPr>
              <w:spacing w:line="0" w:lineRule="atLeast"/>
              <w:jc w:val="both"/>
              <w:rPr>
                <w:rFonts w:ascii="Times New Roman" w:eastAsia="標楷體" w:hAnsi="Times New Roman" w:cs="Times New Roman"/>
                <w:szCs w:val="24"/>
              </w:rPr>
            </w:pPr>
            <w:hyperlink w:anchor="流通櫃台管理A圖書資料流通管理" w:history="1">
              <w:r w:rsidRPr="0032366C">
                <w:rPr>
                  <w:rStyle w:val="a3"/>
                  <w:rFonts w:ascii="Times New Roman" w:eastAsia="標楷體" w:hAnsi="Times New Roman" w:cs="Times New Roman"/>
                  <w:szCs w:val="24"/>
                </w:rPr>
                <w:t>1180-013-1</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圖書資料流通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55E2E0A"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918F4CC"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D742BAC"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CBC3F2C"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CD06515"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tc>
      </w:tr>
      <w:tr w:rsidR="00B55BD2" w:rsidRPr="0032366C" w14:paraId="0E4B16F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623AFD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21CB7B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2C10309" w14:textId="77777777" w:rsidR="00B55BD2" w:rsidRPr="0032366C" w:rsidRDefault="00B55BD2" w:rsidP="00FD5960">
            <w:pPr>
              <w:spacing w:line="0" w:lineRule="atLeast"/>
              <w:jc w:val="both"/>
              <w:rPr>
                <w:rFonts w:ascii="Times New Roman" w:eastAsia="標楷體" w:hAnsi="Times New Roman" w:cs="Times New Roman"/>
                <w:szCs w:val="24"/>
              </w:rPr>
            </w:pPr>
            <w:hyperlink w:anchor="流通櫃台管理B讀者資料維護管理權限生效" w:history="1">
              <w:r w:rsidRPr="0032366C">
                <w:rPr>
                  <w:rStyle w:val="a3"/>
                  <w:rFonts w:ascii="Times New Roman" w:eastAsia="標楷體" w:hAnsi="Times New Roman" w:cs="Times New Roman"/>
                  <w:szCs w:val="24"/>
                </w:rPr>
                <w:t>1180-013-2</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生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19E270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B4CB960"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9704C54"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42CEBB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A5A891E"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31B9D0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1BDF8F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005351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2D3461F" w14:textId="77777777" w:rsidR="00B55BD2" w:rsidRPr="0032366C" w:rsidRDefault="00B55BD2" w:rsidP="00FD5960">
            <w:pPr>
              <w:spacing w:line="0" w:lineRule="atLeast"/>
              <w:jc w:val="both"/>
              <w:rPr>
                <w:rFonts w:ascii="Times New Roman" w:eastAsia="標楷體" w:hAnsi="Times New Roman" w:cs="Times New Roman"/>
                <w:szCs w:val="24"/>
              </w:rPr>
            </w:pPr>
            <w:hyperlink w:anchor="流通櫃台管理C讀者資料維護管理權限失效" w:history="1">
              <w:r w:rsidRPr="0032366C">
                <w:rPr>
                  <w:rStyle w:val="a3"/>
                  <w:rFonts w:ascii="Times New Roman" w:eastAsia="標楷體" w:hAnsi="Times New Roman" w:cs="Times New Roman"/>
                  <w:szCs w:val="24"/>
                </w:rPr>
                <w:t>1180-013-3</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失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E35C9A8"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0862D4A"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6845901"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E577591"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C4645B1" w14:textId="77777777" w:rsidR="00B55BD2" w:rsidRPr="00620193" w:rsidRDefault="00B55BD2"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1.</w:t>
            </w: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p w14:paraId="2EEC879F" w14:textId="77777777" w:rsidR="00B55BD2" w:rsidRPr="00620193" w:rsidRDefault="00B55BD2"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2.</w:t>
            </w:r>
            <w:r w:rsidRPr="00620193">
              <w:rPr>
                <w:rFonts w:ascii="Times New Roman" w:eastAsia="標楷體" w:hAnsi="Times New Roman" w:cs="Times New Roman"/>
                <w:color w:val="FF0000"/>
                <w:szCs w:val="24"/>
              </w:rPr>
              <w:t>修改作業程序有關非畢業生部分</w:t>
            </w:r>
            <w:r w:rsidRPr="00620193">
              <w:rPr>
                <w:rFonts w:ascii="Times New Roman" w:eastAsia="標楷體" w:hAnsi="Times New Roman" w:cs="Times New Roman" w:hint="eastAsia"/>
                <w:color w:val="FF0000"/>
                <w:szCs w:val="24"/>
              </w:rPr>
              <w:t>。</w:t>
            </w:r>
          </w:p>
        </w:tc>
      </w:tr>
      <w:tr w:rsidR="00B55BD2" w:rsidRPr="0032366C" w14:paraId="0F0EB02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563ED3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58FF80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F2ADBFD" w14:textId="77777777" w:rsidR="00B55BD2" w:rsidRPr="0032366C" w:rsidRDefault="00B55BD2" w:rsidP="00FD5960">
            <w:pPr>
              <w:spacing w:line="0" w:lineRule="atLeast"/>
              <w:jc w:val="both"/>
              <w:rPr>
                <w:rFonts w:ascii="Times New Roman" w:eastAsia="標楷體" w:hAnsi="Times New Roman" w:cs="Times New Roman"/>
                <w:szCs w:val="24"/>
              </w:rPr>
            </w:pPr>
            <w:hyperlink w:anchor="圖書資料典藏及書庫管理B圖書資料異常狀況處理" w:history="1">
              <w:r w:rsidRPr="0032366C">
                <w:rPr>
                  <w:rStyle w:val="a3"/>
                  <w:rFonts w:ascii="Times New Roman" w:eastAsia="標楷體" w:hAnsi="Times New Roman" w:cs="Times New Roman"/>
                  <w:szCs w:val="24"/>
                </w:rPr>
                <w:t>1180-014-2</w:t>
              </w:r>
              <w:r w:rsidRPr="0032366C">
                <w:rPr>
                  <w:rStyle w:val="a3"/>
                  <w:rFonts w:ascii="Times New Roman" w:eastAsia="標楷體" w:hAnsi="Times New Roman" w:cs="Times New Roman"/>
                  <w:szCs w:val="24"/>
                </w:rPr>
                <w:t>圖書資料典藏及書庫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圖</w:t>
              </w:r>
              <w:r w:rsidRPr="0032366C">
                <w:rPr>
                  <w:rStyle w:val="a3"/>
                  <w:rFonts w:ascii="Times New Roman" w:eastAsia="標楷體" w:hAnsi="Times New Roman" w:cs="Times New Roman"/>
                </w:rPr>
                <w:t>書資料異常狀況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A4662A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942C61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1B5D650"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7EBAE3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787C7F4"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20ED942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188EA8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C9A7B3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D75A09C" w14:textId="77777777" w:rsidR="00B55BD2" w:rsidRPr="0032366C" w:rsidRDefault="00B55BD2" w:rsidP="00FD5960">
            <w:pPr>
              <w:spacing w:line="0" w:lineRule="atLeast"/>
              <w:jc w:val="both"/>
              <w:rPr>
                <w:rFonts w:ascii="Times New Roman" w:eastAsia="標楷體" w:hAnsi="Times New Roman" w:cs="Times New Roman"/>
                <w:szCs w:val="24"/>
              </w:rPr>
            </w:pPr>
            <w:hyperlink w:anchor="圖書資料淘汰" w:history="1">
              <w:r w:rsidRPr="0032366C">
                <w:rPr>
                  <w:rStyle w:val="a3"/>
                  <w:rFonts w:ascii="Times New Roman" w:eastAsia="標楷體" w:hAnsi="Times New Roman" w:cs="Times New Roman"/>
                  <w:szCs w:val="24"/>
                </w:rPr>
                <w:t>1180-015</w:t>
              </w:r>
              <w:r w:rsidRPr="0032366C">
                <w:rPr>
                  <w:rStyle w:val="a3"/>
                  <w:rFonts w:ascii="Times New Roman" w:eastAsia="標楷體" w:hAnsi="Times New Roman" w:cs="Times New Roman"/>
                  <w:szCs w:val="24"/>
                </w:rPr>
                <w:t>圖書資料淘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49F39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B7DBD8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1DC665E" w14:textId="77777777" w:rsidR="00B55BD2" w:rsidRPr="0032366C" w:rsidRDefault="00B55BD2"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F4FEFD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8B05D05"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E5A36F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55AA33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134748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4667EE9" w14:textId="77777777" w:rsidR="00B55BD2" w:rsidRPr="0032366C" w:rsidRDefault="00B55BD2" w:rsidP="00FD5960">
            <w:pPr>
              <w:spacing w:line="0" w:lineRule="atLeast"/>
              <w:jc w:val="both"/>
              <w:rPr>
                <w:rFonts w:ascii="Times New Roman" w:eastAsia="標楷體" w:hAnsi="Times New Roman" w:cs="Times New Roman"/>
                <w:szCs w:val="24"/>
              </w:rPr>
            </w:pPr>
            <w:hyperlink w:anchor="參考服務A參考咨詢服務" w:history="1">
              <w:r w:rsidRPr="0032366C">
                <w:rPr>
                  <w:rStyle w:val="a3"/>
                  <w:rFonts w:ascii="Times New Roman" w:eastAsia="標楷體" w:hAnsi="Times New Roman" w:cs="Times New Roman"/>
                  <w:szCs w:val="24"/>
                </w:rPr>
                <w:t>1180-016-1</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參考諮詢服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B1F88C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3CE6BB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10650C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A549B5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AD8E871" w14:textId="77777777" w:rsidR="00B55BD2" w:rsidRPr="0032366C" w:rsidRDefault="00B55BD2" w:rsidP="00FD5960">
            <w:pPr>
              <w:spacing w:line="0" w:lineRule="atLeast"/>
              <w:jc w:val="both"/>
              <w:rPr>
                <w:rFonts w:ascii="Times New Roman" w:eastAsia="標楷體" w:hAnsi="Times New Roman" w:cs="Times New Roman"/>
                <w:b/>
                <w:szCs w:val="24"/>
              </w:rPr>
            </w:pPr>
          </w:p>
        </w:tc>
      </w:tr>
      <w:tr w:rsidR="00B55BD2" w:rsidRPr="0032366C" w14:paraId="486F6FC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5FB0AE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ADD244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0C620D1" w14:textId="77777777" w:rsidR="00B55BD2" w:rsidRPr="0032366C" w:rsidRDefault="00B55BD2" w:rsidP="00FD5960">
            <w:pPr>
              <w:spacing w:line="0" w:lineRule="atLeast"/>
              <w:jc w:val="both"/>
              <w:rPr>
                <w:rFonts w:ascii="Times New Roman" w:eastAsia="標楷體" w:hAnsi="Times New Roman" w:cs="Times New Roman"/>
                <w:szCs w:val="24"/>
              </w:rPr>
            </w:pPr>
            <w:hyperlink w:anchor="參考服務B線上資料庫推廣活動" w:history="1">
              <w:r w:rsidRPr="0032366C">
                <w:rPr>
                  <w:rStyle w:val="a3"/>
                  <w:rFonts w:ascii="Times New Roman" w:eastAsia="標楷體" w:hAnsi="Times New Roman" w:cs="Times New Roman"/>
                  <w:szCs w:val="24"/>
                </w:rPr>
                <w:t>1180-016-2</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線上資料庫推廣活動</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BE5EE61"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EF6F434"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3033733"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D695DDE"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E42EC48" w14:textId="77777777" w:rsidR="00B55BD2" w:rsidRPr="00620193" w:rsidRDefault="00B55BD2" w:rsidP="00FD5960">
            <w:pPr>
              <w:spacing w:line="0" w:lineRule="atLeast"/>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B55BD2" w:rsidRPr="0032366C" w14:paraId="70DD07C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621100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D70760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E6C6E5E" w14:textId="77777777" w:rsidR="00B55BD2" w:rsidRPr="0032366C" w:rsidRDefault="00B55BD2" w:rsidP="00FD5960">
            <w:pPr>
              <w:spacing w:line="0" w:lineRule="atLeast"/>
              <w:jc w:val="both"/>
              <w:rPr>
                <w:rFonts w:ascii="Times New Roman" w:eastAsia="標楷體" w:hAnsi="Times New Roman" w:cs="Times New Roman"/>
                <w:szCs w:val="24"/>
              </w:rPr>
            </w:pPr>
            <w:hyperlink w:anchor="線上資料庫之採購" w:history="1">
              <w:r w:rsidRPr="0032366C">
                <w:rPr>
                  <w:rStyle w:val="a3"/>
                  <w:rFonts w:ascii="Times New Roman" w:eastAsia="標楷體" w:hAnsi="Times New Roman" w:cs="Times New Roman"/>
                  <w:szCs w:val="24"/>
                </w:rPr>
                <w:t>1180-017</w:t>
              </w:r>
              <w:r w:rsidRPr="0032366C">
                <w:rPr>
                  <w:rStyle w:val="a3"/>
                  <w:rFonts w:ascii="Times New Roman" w:eastAsia="標楷體" w:hAnsi="Times New Roman" w:cs="Times New Roman"/>
                  <w:szCs w:val="24"/>
                </w:rPr>
                <w:t>線上資料庫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0D2C9D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1951D3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08E62C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170550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D7B5E4A" w14:textId="77777777" w:rsidR="00B55BD2" w:rsidRPr="0032366C" w:rsidRDefault="00B55BD2" w:rsidP="00FD5960">
            <w:pPr>
              <w:spacing w:line="0" w:lineRule="atLeast"/>
              <w:jc w:val="both"/>
              <w:rPr>
                <w:rFonts w:ascii="Times New Roman" w:eastAsia="標楷體" w:hAnsi="Times New Roman" w:cs="Times New Roman"/>
                <w:b/>
                <w:szCs w:val="24"/>
              </w:rPr>
            </w:pPr>
          </w:p>
        </w:tc>
      </w:tr>
      <w:tr w:rsidR="00B55BD2" w:rsidRPr="0032366C" w14:paraId="3076FF5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A81829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57CA8F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A6ABCBC" w14:textId="77777777" w:rsidR="00B55BD2" w:rsidRPr="0032366C" w:rsidRDefault="00B55BD2" w:rsidP="00FD5960">
            <w:pPr>
              <w:spacing w:line="0" w:lineRule="atLeast"/>
              <w:jc w:val="both"/>
              <w:rPr>
                <w:rFonts w:ascii="Times New Roman" w:eastAsia="標楷體" w:hAnsi="Times New Roman" w:cs="Times New Roman"/>
                <w:szCs w:val="24"/>
              </w:rPr>
            </w:pPr>
            <w:hyperlink w:anchor="博碩士數位論文上傳繳交作業" w:history="1">
              <w:r w:rsidRPr="0032366C">
                <w:rPr>
                  <w:rStyle w:val="a3"/>
                  <w:rFonts w:ascii="Times New Roman" w:eastAsia="標楷體" w:hAnsi="Times New Roman" w:cs="Times New Roman"/>
                  <w:szCs w:val="24"/>
                </w:rPr>
                <w:t>1180-018</w:t>
              </w:r>
              <w:r w:rsidRPr="0032366C">
                <w:rPr>
                  <w:rStyle w:val="a3"/>
                  <w:rFonts w:ascii="Times New Roman" w:eastAsia="標楷體" w:hAnsi="Times New Roman" w:cs="Times New Roman"/>
                  <w:szCs w:val="24"/>
                </w:rPr>
                <w:t>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BD74A3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D462818"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77D08F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2CCF8C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C714528" w14:textId="77777777" w:rsidR="00B55BD2" w:rsidRPr="0032366C" w:rsidRDefault="00B55BD2" w:rsidP="00FD5960">
            <w:pPr>
              <w:spacing w:line="0" w:lineRule="atLeast"/>
              <w:jc w:val="both"/>
              <w:rPr>
                <w:rFonts w:ascii="Times New Roman" w:eastAsia="標楷體" w:hAnsi="Times New Roman" w:cs="Times New Roman"/>
                <w:b/>
                <w:szCs w:val="24"/>
              </w:rPr>
            </w:pPr>
          </w:p>
        </w:tc>
      </w:tr>
      <w:tr w:rsidR="00B55BD2" w:rsidRPr="0032366C" w14:paraId="32A4B75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02DED4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CF51D6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276CDDE" w14:textId="77777777" w:rsidR="00B55BD2" w:rsidRPr="0032366C" w:rsidRDefault="00B55BD2" w:rsidP="00FD5960">
            <w:pPr>
              <w:spacing w:line="0" w:lineRule="atLeast"/>
              <w:jc w:val="both"/>
              <w:rPr>
                <w:rFonts w:ascii="Times New Roman" w:eastAsia="標楷體" w:hAnsi="Times New Roman" w:cs="Times New Roman"/>
                <w:szCs w:val="24"/>
              </w:rPr>
            </w:pPr>
            <w:hyperlink w:anchor="館際合作事項A對外申請件_申請人借書（含文獻複印）" w:history="1">
              <w:r w:rsidRPr="0032366C">
                <w:rPr>
                  <w:rStyle w:val="a3"/>
                  <w:rFonts w:ascii="Times New Roman" w:eastAsia="標楷體" w:hAnsi="Times New Roman" w:cs="Times New Roman"/>
                  <w:szCs w:val="24"/>
                </w:rPr>
                <w:t>1180-019-1</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2C48D5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970598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627EFC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5268DA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315B3EF" w14:textId="77777777" w:rsidR="00B55BD2" w:rsidRPr="0032366C" w:rsidRDefault="00B55BD2" w:rsidP="00FD5960">
            <w:pPr>
              <w:spacing w:line="0" w:lineRule="atLeast"/>
              <w:jc w:val="both"/>
              <w:rPr>
                <w:rFonts w:ascii="Times New Roman" w:eastAsia="標楷體" w:hAnsi="Times New Roman" w:cs="Times New Roman"/>
                <w:b/>
                <w:szCs w:val="24"/>
              </w:rPr>
            </w:pPr>
          </w:p>
        </w:tc>
      </w:tr>
      <w:tr w:rsidR="00B55BD2" w:rsidRPr="0032366C" w14:paraId="0E2978F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41B0E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D0BFD0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FF75367" w14:textId="77777777" w:rsidR="00B55BD2" w:rsidRPr="0032366C" w:rsidRDefault="00B55BD2" w:rsidP="00FD5960">
            <w:pPr>
              <w:spacing w:line="0" w:lineRule="atLeast"/>
              <w:jc w:val="both"/>
              <w:rPr>
                <w:rFonts w:ascii="Times New Roman" w:eastAsia="標楷體" w:hAnsi="Times New Roman" w:cs="Times New Roman"/>
                <w:szCs w:val="24"/>
              </w:rPr>
            </w:pPr>
            <w:hyperlink w:anchor="館際合作事項B對外申請件_申請人還書" w:history="1">
              <w:r w:rsidRPr="0032366C">
                <w:rPr>
                  <w:rStyle w:val="a3"/>
                  <w:rFonts w:ascii="Times New Roman" w:eastAsia="標楷體" w:hAnsi="Times New Roman" w:cs="Times New Roman"/>
                  <w:szCs w:val="24"/>
                </w:rPr>
                <w:t>1180-019-2</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E47906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A7B8E2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109DDC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28E63E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B9A6BE2" w14:textId="77777777" w:rsidR="00B55BD2" w:rsidRPr="0032366C" w:rsidRDefault="00B55BD2" w:rsidP="00FD5960">
            <w:pPr>
              <w:spacing w:line="0" w:lineRule="atLeast"/>
              <w:jc w:val="both"/>
              <w:rPr>
                <w:rFonts w:ascii="Times New Roman" w:eastAsia="標楷體" w:hAnsi="Times New Roman" w:cs="Times New Roman"/>
                <w:b/>
                <w:szCs w:val="24"/>
              </w:rPr>
            </w:pPr>
          </w:p>
        </w:tc>
      </w:tr>
      <w:tr w:rsidR="00B55BD2" w:rsidRPr="0032366C" w14:paraId="2356025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812A0F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DB588D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84F2534" w14:textId="77777777" w:rsidR="00B55BD2" w:rsidRPr="0032366C" w:rsidRDefault="00B55BD2" w:rsidP="00FD5960">
            <w:pPr>
              <w:spacing w:line="0" w:lineRule="atLeast"/>
              <w:jc w:val="both"/>
              <w:rPr>
                <w:rFonts w:ascii="Times New Roman" w:eastAsia="標楷體" w:hAnsi="Times New Roman" w:cs="Times New Roman"/>
                <w:szCs w:val="24"/>
              </w:rPr>
            </w:pPr>
            <w:hyperlink w:anchor="館際合作事項C外來申請件_申請人借書（含文獻複印）" w:history="1">
              <w:r w:rsidRPr="0032366C">
                <w:rPr>
                  <w:rStyle w:val="a3"/>
                  <w:rFonts w:ascii="Times New Roman" w:eastAsia="標楷體" w:hAnsi="Times New Roman" w:cs="Times New Roman"/>
                  <w:szCs w:val="24"/>
                </w:rPr>
                <w:t>1180-019-3</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F52FCD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DBB238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F4F582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1F57CA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1BCCECA" w14:textId="77777777" w:rsidR="00B55BD2" w:rsidRPr="0032366C" w:rsidRDefault="00B55BD2" w:rsidP="00FD5960">
            <w:pPr>
              <w:spacing w:line="0" w:lineRule="atLeast"/>
              <w:jc w:val="both"/>
              <w:rPr>
                <w:rFonts w:ascii="Times New Roman" w:eastAsia="標楷體" w:hAnsi="Times New Roman" w:cs="Times New Roman"/>
                <w:b/>
                <w:szCs w:val="24"/>
              </w:rPr>
            </w:pPr>
          </w:p>
        </w:tc>
      </w:tr>
      <w:tr w:rsidR="00B55BD2" w:rsidRPr="0032366C" w14:paraId="698AF39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5A466B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F068E7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9956133" w14:textId="77777777" w:rsidR="00B55BD2" w:rsidRPr="0032366C" w:rsidRDefault="00B55BD2" w:rsidP="00FD5960">
            <w:pPr>
              <w:spacing w:line="0" w:lineRule="atLeast"/>
              <w:jc w:val="both"/>
              <w:rPr>
                <w:rFonts w:ascii="Times New Roman" w:eastAsia="標楷體" w:hAnsi="Times New Roman" w:cs="Times New Roman"/>
                <w:szCs w:val="24"/>
              </w:rPr>
            </w:pPr>
            <w:hyperlink w:anchor="館際合作事項D外來申請件_申請人還書" w:history="1">
              <w:r w:rsidRPr="0032366C">
                <w:rPr>
                  <w:rStyle w:val="a3"/>
                  <w:rFonts w:ascii="Times New Roman" w:eastAsia="標楷體" w:hAnsi="Times New Roman" w:cs="Times New Roman"/>
                  <w:szCs w:val="24"/>
                </w:rPr>
                <w:t>1180-019-4</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2BEAAE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7AE734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A890FB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72D67D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3F50344" w14:textId="77777777" w:rsidR="00B55BD2" w:rsidRPr="0032366C" w:rsidRDefault="00B55BD2" w:rsidP="00FD5960">
            <w:pPr>
              <w:spacing w:line="0" w:lineRule="atLeast"/>
              <w:jc w:val="both"/>
              <w:rPr>
                <w:rFonts w:ascii="Times New Roman" w:eastAsia="標楷體" w:hAnsi="Times New Roman" w:cs="Times New Roman"/>
                <w:b/>
                <w:szCs w:val="24"/>
              </w:rPr>
            </w:pPr>
          </w:p>
        </w:tc>
      </w:tr>
      <w:tr w:rsidR="00B55BD2" w:rsidRPr="0032366C" w14:paraId="01E37DF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2B0927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AEEF30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BEE6F05" w14:textId="77777777" w:rsidR="00B55BD2" w:rsidRPr="0032366C" w:rsidRDefault="00B55BD2" w:rsidP="00FD5960">
            <w:pPr>
              <w:spacing w:line="0" w:lineRule="atLeast"/>
              <w:jc w:val="both"/>
              <w:rPr>
                <w:rFonts w:ascii="Times New Roman" w:eastAsia="標楷體" w:hAnsi="Times New Roman" w:cs="Times New Roman"/>
                <w:szCs w:val="24"/>
              </w:rPr>
            </w:pPr>
            <w:hyperlink w:anchor="系統委外開發流程新系統招標" w:history="1">
              <w:r w:rsidRPr="0032366C">
                <w:rPr>
                  <w:rStyle w:val="a3"/>
                  <w:rFonts w:ascii="Times New Roman" w:eastAsia="標楷體" w:hAnsi="Times New Roman" w:cs="Times New Roman"/>
                  <w:szCs w:val="24"/>
                </w:rPr>
                <w:t>1180-020-1</w:t>
              </w:r>
              <w:r w:rsidRPr="0032366C">
                <w:rPr>
                  <w:rStyle w:val="a3"/>
                  <w:rFonts w:ascii="Times New Roman" w:eastAsia="標楷體" w:hAnsi="Times New Roman" w:cs="Times New Roman"/>
                  <w:szCs w:val="24"/>
                </w:rPr>
                <w:t>系統委外開發流程</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新系統招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525E8FB"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A67E109"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E312022"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DAAC0F2"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AB8E2D9"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B55BD2" w:rsidRPr="0032366C" w14:paraId="321285D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F6546F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B60A62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5D34C5D" w14:textId="77777777" w:rsidR="00B55BD2" w:rsidRPr="0032366C" w:rsidRDefault="00B55BD2" w:rsidP="00FD5960">
            <w:pPr>
              <w:spacing w:line="0" w:lineRule="atLeast"/>
              <w:jc w:val="both"/>
              <w:rPr>
                <w:rFonts w:ascii="Times New Roman" w:eastAsia="標楷體" w:hAnsi="Times New Roman" w:cs="Times New Roman"/>
                <w:szCs w:val="24"/>
              </w:rPr>
            </w:pPr>
            <w:hyperlink w:anchor="系統委外開發流程現有系統功能擴增" w:history="1">
              <w:r w:rsidRPr="0032366C">
                <w:rPr>
                  <w:rStyle w:val="a3"/>
                  <w:rFonts w:ascii="Times New Roman" w:eastAsia="標楷體" w:hAnsi="Times New Roman" w:cs="Times New Roman"/>
                  <w:szCs w:val="24"/>
                </w:rPr>
                <w:t>1180-020-2</w:t>
              </w:r>
              <w:r w:rsidRPr="0032366C">
                <w:rPr>
                  <w:rStyle w:val="a3"/>
                  <w:rFonts w:ascii="Times New Roman" w:eastAsia="標楷體" w:hAnsi="Times New Roman" w:cs="Times New Roman"/>
                  <w:szCs w:val="24"/>
                </w:rPr>
                <w:t>系統委外開發流程</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現有系統功能擴增</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6253A9E"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D468708"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5B70A43"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A116356"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81CC084"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B55BD2" w:rsidRPr="0032366C" w14:paraId="688DC9E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BA51C3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83829AB" w14:textId="77777777" w:rsidR="00B55BD2" w:rsidRPr="0032366C" w:rsidRDefault="00B55BD2"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DA36E18" w14:textId="77777777" w:rsidR="00B55BD2" w:rsidRPr="0032366C" w:rsidRDefault="00B55BD2" w:rsidP="00FD5960">
            <w:pPr>
              <w:spacing w:line="0" w:lineRule="atLeast"/>
              <w:jc w:val="both"/>
              <w:rPr>
                <w:rFonts w:ascii="Times New Roman" w:eastAsia="標楷體" w:hAnsi="Times New Roman" w:cs="Times New Roman"/>
                <w:b/>
                <w:szCs w:val="24"/>
                <w:u w:val="single"/>
              </w:rPr>
            </w:pPr>
            <w:hyperlink w:anchor="圖書館設備維護" w:history="1">
              <w:r w:rsidRPr="0032366C">
                <w:rPr>
                  <w:rStyle w:val="a3"/>
                  <w:rFonts w:ascii="Times New Roman" w:eastAsia="標楷體" w:hAnsi="Times New Roman" w:cs="Times New Roman"/>
                  <w:szCs w:val="24"/>
                </w:rPr>
                <w:t>1180-021</w:t>
              </w:r>
              <w:r w:rsidRPr="0032366C">
                <w:rPr>
                  <w:rStyle w:val="a3"/>
                  <w:rFonts w:ascii="Times New Roman" w:eastAsia="標楷體" w:hAnsi="Times New Roman" w:cs="Times New Roman"/>
                  <w:szCs w:val="24"/>
                </w:rPr>
                <w:t>圖書館設備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1C37AEB"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34F47F0"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3878F5D"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293D714"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CAECA25"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B55BD2" w:rsidRPr="0032366C" w14:paraId="5ED05778" w14:textId="77777777" w:rsidTr="00FD5960">
        <w:trPr>
          <w:jc w:val="center"/>
        </w:trPr>
        <w:tc>
          <w:tcPr>
            <w:tcW w:w="249" w:type="pct"/>
            <w:tcBorders>
              <w:top w:val="single" w:sz="6" w:space="0" w:color="auto"/>
              <w:left w:val="single" w:sz="12" w:space="0" w:color="auto"/>
              <w:bottom w:val="single" w:sz="12" w:space="0" w:color="auto"/>
              <w:right w:val="single" w:sz="6" w:space="0" w:color="auto"/>
            </w:tcBorders>
            <w:shd w:val="clear" w:color="auto" w:fill="auto"/>
            <w:vAlign w:val="center"/>
          </w:tcPr>
          <w:p w14:paraId="2287824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5" w:type="pct"/>
            <w:tcBorders>
              <w:top w:val="single" w:sz="6" w:space="0" w:color="auto"/>
              <w:left w:val="single" w:sz="6" w:space="0" w:color="auto"/>
              <w:bottom w:val="single" w:sz="12" w:space="0" w:color="auto"/>
              <w:right w:val="single" w:sz="6" w:space="0" w:color="auto"/>
            </w:tcBorders>
            <w:shd w:val="clear" w:color="auto" w:fill="auto"/>
            <w:vAlign w:val="center"/>
          </w:tcPr>
          <w:p w14:paraId="439EA69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12" w:space="0" w:color="auto"/>
              <w:right w:val="single" w:sz="6" w:space="0" w:color="auto"/>
            </w:tcBorders>
            <w:shd w:val="clear" w:color="auto" w:fill="auto"/>
            <w:vAlign w:val="center"/>
          </w:tcPr>
          <w:p w14:paraId="3869571B" w14:textId="77777777" w:rsidR="00B55BD2" w:rsidRPr="0032366C" w:rsidRDefault="00B55BD2" w:rsidP="00FD5960">
            <w:pPr>
              <w:spacing w:line="0" w:lineRule="atLeast"/>
              <w:jc w:val="both"/>
              <w:rPr>
                <w:rFonts w:ascii="Times New Roman" w:eastAsia="標楷體" w:hAnsi="Times New Roman" w:cs="Times New Roman"/>
                <w:color w:val="FF0000"/>
                <w:szCs w:val="24"/>
                <w:u w:val="single"/>
              </w:rPr>
            </w:pPr>
            <w:hyperlink w:anchor="圖書資料點收及上架" w:history="1">
              <w:r w:rsidRPr="0032366C">
                <w:rPr>
                  <w:rStyle w:val="a3"/>
                  <w:rFonts w:ascii="Times New Roman" w:eastAsia="標楷體" w:hAnsi="Times New Roman" w:cs="Times New Roman"/>
                  <w:szCs w:val="24"/>
                </w:rPr>
                <w:t>1180-022</w:t>
              </w:r>
              <w:r w:rsidRPr="0032366C">
                <w:rPr>
                  <w:rStyle w:val="a3"/>
                  <w:rFonts w:ascii="Times New Roman" w:eastAsia="標楷體" w:hAnsi="Times New Roman" w:cs="Times New Roman"/>
                  <w:szCs w:val="24"/>
                </w:rPr>
                <w:t>圖書資料點收及上架</w:t>
              </w:r>
            </w:hyperlink>
          </w:p>
        </w:tc>
        <w:tc>
          <w:tcPr>
            <w:tcW w:w="291" w:type="pct"/>
            <w:tcBorders>
              <w:top w:val="single" w:sz="6" w:space="0" w:color="auto"/>
              <w:left w:val="single" w:sz="6" w:space="0" w:color="auto"/>
              <w:bottom w:val="single" w:sz="12" w:space="0" w:color="auto"/>
              <w:right w:val="single" w:sz="6" w:space="0" w:color="auto"/>
            </w:tcBorders>
            <w:shd w:val="clear" w:color="auto" w:fill="auto"/>
            <w:vAlign w:val="center"/>
          </w:tcPr>
          <w:p w14:paraId="3C3F6A65"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12" w:space="0" w:color="auto"/>
              <w:right w:val="single" w:sz="6" w:space="0" w:color="auto"/>
            </w:tcBorders>
            <w:shd w:val="clear" w:color="auto" w:fill="auto"/>
            <w:vAlign w:val="center"/>
          </w:tcPr>
          <w:p w14:paraId="67E17862"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12" w:space="0" w:color="auto"/>
              <w:right w:val="single" w:sz="6" w:space="0" w:color="auto"/>
            </w:tcBorders>
            <w:shd w:val="clear" w:color="auto" w:fill="auto"/>
            <w:vAlign w:val="center"/>
          </w:tcPr>
          <w:p w14:paraId="4FD443AF"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12" w:space="0" w:color="auto"/>
              <w:right w:val="single" w:sz="6" w:space="0" w:color="auto"/>
            </w:tcBorders>
            <w:shd w:val="clear" w:color="auto" w:fill="auto"/>
            <w:vAlign w:val="center"/>
          </w:tcPr>
          <w:p w14:paraId="1D3562A0" w14:textId="77777777" w:rsidR="00B55BD2" w:rsidRPr="00620193" w:rsidRDefault="00B55BD2"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12" w:space="0" w:color="auto"/>
              <w:right w:val="single" w:sz="12" w:space="0" w:color="auto"/>
            </w:tcBorders>
            <w:shd w:val="clear" w:color="auto" w:fill="auto"/>
            <w:vAlign w:val="center"/>
          </w:tcPr>
          <w:p w14:paraId="241543A2"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修改控制重點</w:t>
            </w:r>
            <w:r w:rsidRPr="00620193">
              <w:rPr>
                <w:rFonts w:ascii="Times New Roman" w:eastAsia="標楷體" w:hAnsi="Times New Roman" w:cs="Times New Roman" w:hint="eastAsia"/>
                <w:color w:val="FF0000"/>
                <w:szCs w:val="24"/>
              </w:rPr>
              <w:t>。</w:t>
            </w:r>
          </w:p>
        </w:tc>
      </w:tr>
    </w:tbl>
    <w:p w14:paraId="79B88A94" w14:textId="77777777" w:rsidR="00B55BD2" w:rsidRPr="0032366C" w:rsidRDefault="00B55BD2"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7A956DD" w14:textId="77777777" w:rsidR="00B55BD2" w:rsidRPr="0032366C" w:rsidRDefault="00B55BD2" w:rsidP="00880E96">
      <w:pPr>
        <w:rPr>
          <w:rFonts w:ascii="Times New Roman" w:eastAsia="標楷體" w:hAnsi="Times New Roman" w:cs="Times New Roman"/>
        </w:rPr>
      </w:pPr>
      <w:r w:rsidRPr="0032366C">
        <w:rPr>
          <w:rFonts w:ascii="Times New Roman" w:eastAsia="標楷體" w:hAnsi="Times New Roman" w:cs="Times New Roman"/>
        </w:rPr>
        <w:br w:type="page"/>
      </w:r>
    </w:p>
    <w:p w14:paraId="767622F1" w14:textId="77777777" w:rsidR="00B55BD2" w:rsidRPr="0032366C" w:rsidRDefault="00B55BD2" w:rsidP="00880E96">
      <w:pPr>
        <w:pStyle w:val="31"/>
        <w:jc w:val="center"/>
        <w:rPr>
          <w:rFonts w:ascii="Times New Roman" w:hAnsi="Times New Roman" w:cs="Times New Roman"/>
        </w:rPr>
      </w:pPr>
      <w:bookmarkStart w:id="720" w:name="_Toc146031030"/>
      <w:bookmarkStart w:id="721" w:name="_Toc161926549"/>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20"/>
      <w:bookmarkEnd w:id="721"/>
    </w:p>
    <w:p w14:paraId="2D275C68" w14:textId="77777777" w:rsidR="00B55BD2" w:rsidRPr="0032366C" w:rsidRDefault="00B55BD2"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B55BD2" w:rsidRPr="0032366C" w14:paraId="4D994DC8" w14:textId="77777777" w:rsidTr="00FD5960">
        <w:trPr>
          <w:tblHeader/>
        </w:trPr>
        <w:tc>
          <w:tcPr>
            <w:tcW w:w="378" w:type="pct"/>
            <w:vAlign w:val="center"/>
            <w:hideMark/>
          </w:tcPr>
          <w:p w14:paraId="5A10C82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8" w:type="pct"/>
            <w:vAlign w:val="center"/>
            <w:hideMark/>
          </w:tcPr>
          <w:p w14:paraId="50DAD60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6" w:type="pct"/>
            <w:vAlign w:val="center"/>
            <w:hideMark/>
          </w:tcPr>
          <w:p w14:paraId="7652D423" w14:textId="77777777" w:rsidR="00B55BD2" w:rsidRPr="0032366C" w:rsidRDefault="00B55BD2"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風險分</w:t>
            </w:r>
          </w:p>
          <w:p w14:paraId="62A148FC" w14:textId="77777777" w:rsidR="00B55BD2" w:rsidRPr="0032366C" w:rsidRDefault="00B55BD2" w:rsidP="00FD5960">
            <w:pPr>
              <w:spacing w:line="0" w:lineRule="atLeast"/>
              <w:ind w:leftChars="-45" w:left="-108"/>
              <w:jc w:val="center"/>
              <w:rPr>
                <w:rFonts w:ascii="Times New Roman" w:eastAsia="標楷體" w:hAnsi="Times New Roman" w:cs="Times New Roman"/>
              </w:rPr>
            </w:pPr>
            <w:r w:rsidRPr="0032366C">
              <w:rPr>
                <w:rFonts w:ascii="Times New Roman" w:eastAsia="標楷體" w:hAnsi="Times New Roman" w:cs="Times New Roman"/>
                <w:szCs w:val="24"/>
              </w:rPr>
              <w:t>布代號</w:t>
            </w:r>
          </w:p>
        </w:tc>
        <w:tc>
          <w:tcPr>
            <w:tcW w:w="1550" w:type="pct"/>
            <w:vAlign w:val="center"/>
            <w:hideMark/>
          </w:tcPr>
          <w:p w14:paraId="6079D891" w14:textId="77777777" w:rsidR="00B55BD2" w:rsidRPr="0032366C" w:rsidRDefault="00B55BD2"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4" w:type="pct"/>
            <w:vAlign w:val="center"/>
            <w:hideMark/>
          </w:tcPr>
          <w:p w14:paraId="3D76178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42" w:type="pct"/>
            <w:vAlign w:val="center"/>
            <w:hideMark/>
          </w:tcPr>
          <w:p w14:paraId="7671829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hideMark/>
          </w:tcPr>
          <w:p w14:paraId="7BACA27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3" w:type="pct"/>
            <w:vAlign w:val="center"/>
            <w:hideMark/>
          </w:tcPr>
          <w:p w14:paraId="28E0A7F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B55BD2" w:rsidRPr="0032366C" w14:paraId="0A8A6124" w14:textId="77777777" w:rsidTr="00FD5960">
        <w:trPr>
          <w:trHeight w:val="210"/>
        </w:trPr>
        <w:tc>
          <w:tcPr>
            <w:tcW w:w="378" w:type="pct"/>
            <w:vMerge w:val="restart"/>
            <w:vAlign w:val="center"/>
            <w:hideMark/>
          </w:tcPr>
          <w:p w14:paraId="0D49C654"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資處</w:t>
            </w:r>
          </w:p>
        </w:tc>
        <w:tc>
          <w:tcPr>
            <w:tcW w:w="238" w:type="pct"/>
            <w:vMerge w:val="restart"/>
            <w:vAlign w:val="center"/>
            <w:hideMark/>
          </w:tcPr>
          <w:p w14:paraId="624A41B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6" w:type="pct"/>
            <w:vMerge w:val="restart"/>
            <w:vAlign w:val="center"/>
            <w:hideMark/>
          </w:tcPr>
          <w:p w14:paraId="55C88C2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550" w:type="pct"/>
            <w:vMerge w:val="restart"/>
            <w:vAlign w:val="center"/>
            <w:hideMark/>
          </w:tcPr>
          <w:p w14:paraId="09B4CF1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1</w:t>
            </w:r>
            <w:r w:rsidRPr="0032366C">
              <w:rPr>
                <w:rFonts w:ascii="Times New Roman" w:eastAsia="標楷體" w:hAnsi="Times New Roman" w:cs="Times New Roman"/>
                <w:szCs w:val="24"/>
              </w:rPr>
              <w:t>系統開發及程式修改作業</w:t>
            </w:r>
          </w:p>
        </w:tc>
        <w:tc>
          <w:tcPr>
            <w:tcW w:w="1034" w:type="pct"/>
            <w:vAlign w:val="center"/>
            <w:hideMark/>
          </w:tcPr>
          <w:p w14:paraId="78797DE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7E0950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DC24D1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213540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F6B6087" w14:textId="77777777" w:rsidTr="00FD5960">
        <w:trPr>
          <w:trHeight w:val="210"/>
        </w:trPr>
        <w:tc>
          <w:tcPr>
            <w:tcW w:w="378" w:type="pct"/>
            <w:vMerge/>
            <w:vAlign w:val="center"/>
            <w:hideMark/>
          </w:tcPr>
          <w:p w14:paraId="79BD4D15"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6E4328DE"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556" w:type="pct"/>
            <w:vMerge/>
            <w:vAlign w:val="center"/>
            <w:hideMark/>
          </w:tcPr>
          <w:p w14:paraId="2183D1CC" w14:textId="77777777" w:rsidR="00B55BD2" w:rsidRPr="0032366C" w:rsidRDefault="00B55BD2"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59145068" w14:textId="77777777" w:rsidR="00B55BD2" w:rsidRPr="0032366C" w:rsidRDefault="00B55BD2" w:rsidP="00FD5960">
            <w:pPr>
              <w:widowControl/>
              <w:spacing w:line="0" w:lineRule="atLeast"/>
              <w:rPr>
                <w:rFonts w:ascii="Times New Roman" w:eastAsia="標楷體" w:hAnsi="Times New Roman" w:cs="Times New Roman"/>
                <w:szCs w:val="24"/>
              </w:rPr>
            </w:pPr>
          </w:p>
        </w:tc>
        <w:tc>
          <w:tcPr>
            <w:tcW w:w="1034" w:type="pct"/>
            <w:vAlign w:val="center"/>
            <w:hideMark/>
          </w:tcPr>
          <w:p w14:paraId="7B5D82B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4D6BA32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55E194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5FDA9E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7A83CC47" w14:textId="77777777" w:rsidTr="00FD5960">
        <w:trPr>
          <w:trHeight w:val="180"/>
        </w:trPr>
        <w:tc>
          <w:tcPr>
            <w:tcW w:w="378" w:type="pct"/>
            <w:vMerge/>
            <w:vAlign w:val="center"/>
            <w:hideMark/>
          </w:tcPr>
          <w:p w14:paraId="7562E6A5"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E372C58"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6" w:type="pct"/>
            <w:vAlign w:val="center"/>
            <w:hideMark/>
          </w:tcPr>
          <w:p w14:paraId="55AD1518"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hideMark/>
          </w:tcPr>
          <w:p w14:paraId="6C0F0D9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2-1</w:t>
            </w:r>
            <w:r w:rsidRPr="00B7317D">
              <w:rPr>
                <w:rFonts w:ascii="Times New Roman" w:eastAsia="標楷體" w:hAnsi="Times New Roman" w:cs="Times New Roman"/>
                <w:szCs w:val="24"/>
              </w:rPr>
              <w:t>系統文件編製作業</w:t>
            </w:r>
            <w:r w:rsidRPr="00B7317D">
              <w:rPr>
                <w:rFonts w:ascii="Times New Roman" w:eastAsia="標楷體" w:hAnsi="Times New Roman" w:cs="Times New Roman"/>
                <w:szCs w:val="24"/>
              </w:rPr>
              <w:t>-A.</w:t>
            </w:r>
            <w:r w:rsidRPr="00B7317D">
              <w:rPr>
                <w:rFonts w:ascii="Times New Roman" w:eastAsia="標楷體" w:hAnsi="Times New Roman" w:cs="Times New Roman"/>
                <w:szCs w:val="24"/>
              </w:rPr>
              <w:t>系統文件製作與修改</w:t>
            </w:r>
          </w:p>
        </w:tc>
        <w:tc>
          <w:tcPr>
            <w:tcW w:w="1034" w:type="pct"/>
            <w:vAlign w:val="center"/>
            <w:hideMark/>
          </w:tcPr>
          <w:p w14:paraId="188830F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BCB640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04CA04E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52B55B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02E46F05" w14:textId="77777777" w:rsidTr="00FD5960">
        <w:trPr>
          <w:trHeight w:val="180"/>
        </w:trPr>
        <w:tc>
          <w:tcPr>
            <w:tcW w:w="378" w:type="pct"/>
            <w:vMerge/>
            <w:vAlign w:val="center"/>
            <w:hideMark/>
          </w:tcPr>
          <w:p w14:paraId="2D40C398"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89C652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6" w:type="pct"/>
            <w:vAlign w:val="center"/>
            <w:hideMark/>
          </w:tcPr>
          <w:p w14:paraId="12E249B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hideMark/>
          </w:tcPr>
          <w:p w14:paraId="0E32A735" w14:textId="77777777" w:rsidR="00B55BD2" w:rsidRPr="005F3CA4" w:rsidRDefault="00B55BD2" w:rsidP="00FD5960">
            <w:pPr>
              <w:spacing w:line="0" w:lineRule="atLeast"/>
              <w:jc w:val="both"/>
              <w:rPr>
                <w:rFonts w:ascii="標楷體" w:eastAsia="標楷體" w:hAnsi="標楷體" w:cs="Times New Roman"/>
                <w:szCs w:val="24"/>
              </w:rPr>
            </w:pPr>
            <w:r w:rsidRPr="0032366C">
              <w:rPr>
                <w:rFonts w:ascii="Times New Roman" w:eastAsia="標楷體" w:hAnsi="Times New Roman" w:cs="Times New Roman"/>
                <w:szCs w:val="24"/>
              </w:rPr>
              <w:t>1180-002-2</w:t>
            </w:r>
            <w:r w:rsidRPr="005F3CA4">
              <w:rPr>
                <w:rFonts w:ascii="標楷體" w:eastAsia="標楷體" w:hAnsi="標楷體" w:hint="eastAsia"/>
              </w:rPr>
              <w:t>系統文件編製作業-B.系統文件管理</w:t>
            </w:r>
          </w:p>
        </w:tc>
        <w:tc>
          <w:tcPr>
            <w:tcW w:w="1034" w:type="pct"/>
            <w:vAlign w:val="center"/>
            <w:hideMark/>
          </w:tcPr>
          <w:p w14:paraId="484558C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76C5AF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02EA427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004CAC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DA21722" w14:textId="77777777" w:rsidTr="00FD5960">
        <w:trPr>
          <w:trHeight w:val="180"/>
        </w:trPr>
        <w:tc>
          <w:tcPr>
            <w:tcW w:w="378" w:type="pct"/>
            <w:vMerge/>
            <w:vAlign w:val="center"/>
            <w:hideMark/>
          </w:tcPr>
          <w:p w14:paraId="1083CFE3"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BCAEC5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6" w:type="pct"/>
            <w:vAlign w:val="center"/>
            <w:hideMark/>
          </w:tcPr>
          <w:p w14:paraId="22DAA5C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550" w:type="pct"/>
            <w:vAlign w:val="center"/>
            <w:hideMark/>
          </w:tcPr>
          <w:p w14:paraId="3916455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1</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訊安全規範與存取控制</w:t>
            </w:r>
          </w:p>
        </w:tc>
        <w:tc>
          <w:tcPr>
            <w:tcW w:w="1034" w:type="pct"/>
            <w:vAlign w:val="center"/>
            <w:hideMark/>
          </w:tcPr>
          <w:p w14:paraId="266E0A9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6993EB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007AFA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1E948F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08D438E5" w14:textId="77777777" w:rsidTr="00FD5960">
        <w:trPr>
          <w:trHeight w:val="180"/>
        </w:trPr>
        <w:tc>
          <w:tcPr>
            <w:tcW w:w="378" w:type="pct"/>
            <w:vMerge/>
            <w:vAlign w:val="center"/>
            <w:hideMark/>
          </w:tcPr>
          <w:p w14:paraId="5E5E4B8A"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284E55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6" w:type="pct"/>
            <w:vAlign w:val="center"/>
            <w:hideMark/>
          </w:tcPr>
          <w:p w14:paraId="1F5E3BC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550" w:type="pct"/>
            <w:vAlign w:val="center"/>
            <w:hideMark/>
          </w:tcPr>
          <w:p w14:paraId="7D27211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2</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使用者權限管理</w:t>
            </w:r>
          </w:p>
        </w:tc>
        <w:tc>
          <w:tcPr>
            <w:tcW w:w="1034" w:type="pct"/>
            <w:vAlign w:val="center"/>
            <w:hideMark/>
          </w:tcPr>
          <w:p w14:paraId="612D889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2ADDA78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46FBE8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DEC2F0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396F06F0" w14:textId="77777777" w:rsidTr="00FD5960">
        <w:trPr>
          <w:trHeight w:val="180"/>
        </w:trPr>
        <w:tc>
          <w:tcPr>
            <w:tcW w:w="378" w:type="pct"/>
            <w:vMerge/>
            <w:vAlign w:val="center"/>
            <w:hideMark/>
          </w:tcPr>
          <w:p w14:paraId="50976283"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AAB13B4"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6</w:t>
            </w:r>
          </w:p>
        </w:tc>
        <w:tc>
          <w:tcPr>
            <w:tcW w:w="556" w:type="pct"/>
            <w:vAlign w:val="center"/>
            <w:hideMark/>
          </w:tcPr>
          <w:p w14:paraId="701FD19B"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3-3</w:t>
            </w:r>
          </w:p>
        </w:tc>
        <w:tc>
          <w:tcPr>
            <w:tcW w:w="1550" w:type="pct"/>
            <w:vAlign w:val="center"/>
            <w:hideMark/>
          </w:tcPr>
          <w:p w14:paraId="0FB912C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3</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程式及資料檔案存取</w:t>
            </w:r>
          </w:p>
        </w:tc>
        <w:tc>
          <w:tcPr>
            <w:tcW w:w="1034" w:type="pct"/>
            <w:vAlign w:val="center"/>
            <w:hideMark/>
          </w:tcPr>
          <w:p w14:paraId="4A11623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17F275C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B9C64C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9D2DCD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07AA50B3" w14:textId="77777777" w:rsidTr="00FD5960">
        <w:trPr>
          <w:trHeight w:val="180"/>
        </w:trPr>
        <w:tc>
          <w:tcPr>
            <w:tcW w:w="378" w:type="pct"/>
            <w:vMerge/>
            <w:vAlign w:val="center"/>
            <w:hideMark/>
          </w:tcPr>
          <w:p w14:paraId="7369EF10"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2053CC3"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7</w:t>
            </w:r>
          </w:p>
        </w:tc>
        <w:tc>
          <w:tcPr>
            <w:tcW w:w="556" w:type="pct"/>
            <w:vAlign w:val="center"/>
            <w:hideMark/>
          </w:tcPr>
          <w:p w14:paraId="5DF8D9BB"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1</w:t>
            </w:r>
          </w:p>
        </w:tc>
        <w:tc>
          <w:tcPr>
            <w:tcW w:w="1550" w:type="pct"/>
            <w:vAlign w:val="center"/>
            <w:hideMark/>
          </w:tcPr>
          <w:p w14:paraId="2EC5D36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1</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料輸入及處理作業</w:t>
            </w:r>
          </w:p>
        </w:tc>
        <w:tc>
          <w:tcPr>
            <w:tcW w:w="1034" w:type="pct"/>
            <w:vAlign w:val="center"/>
            <w:hideMark/>
          </w:tcPr>
          <w:p w14:paraId="764C8CB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71BED79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162968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7E36641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B55BD2" w:rsidRPr="0032366C" w14:paraId="77F59446" w14:textId="77777777" w:rsidTr="00FD5960">
        <w:trPr>
          <w:trHeight w:val="180"/>
        </w:trPr>
        <w:tc>
          <w:tcPr>
            <w:tcW w:w="378" w:type="pct"/>
            <w:vMerge/>
            <w:vAlign w:val="center"/>
            <w:hideMark/>
          </w:tcPr>
          <w:p w14:paraId="2BE69934"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8901FE1"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8</w:t>
            </w:r>
          </w:p>
        </w:tc>
        <w:tc>
          <w:tcPr>
            <w:tcW w:w="556" w:type="pct"/>
            <w:vAlign w:val="center"/>
            <w:hideMark/>
          </w:tcPr>
          <w:p w14:paraId="5C23D939"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2</w:t>
            </w:r>
          </w:p>
        </w:tc>
        <w:tc>
          <w:tcPr>
            <w:tcW w:w="1550" w:type="pct"/>
            <w:vAlign w:val="center"/>
            <w:hideMark/>
          </w:tcPr>
          <w:p w14:paraId="66513B6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2</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資料輸出及處理作業</w:t>
            </w:r>
          </w:p>
        </w:tc>
        <w:tc>
          <w:tcPr>
            <w:tcW w:w="1034" w:type="pct"/>
            <w:vAlign w:val="center"/>
            <w:hideMark/>
          </w:tcPr>
          <w:p w14:paraId="55615E4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136B6F1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1B90906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400A63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35E4CD0" w14:textId="77777777" w:rsidTr="00FD5960">
        <w:trPr>
          <w:trHeight w:val="180"/>
        </w:trPr>
        <w:tc>
          <w:tcPr>
            <w:tcW w:w="378" w:type="pct"/>
            <w:vMerge/>
            <w:vAlign w:val="center"/>
            <w:hideMark/>
          </w:tcPr>
          <w:p w14:paraId="23462AC8"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5E3FD1E"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9</w:t>
            </w:r>
          </w:p>
        </w:tc>
        <w:tc>
          <w:tcPr>
            <w:tcW w:w="556" w:type="pct"/>
            <w:vAlign w:val="center"/>
            <w:hideMark/>
          </w:tcPr>
          <w:p w14:paraId="26724629"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1</w:t>
            </w:r>
          </w:p>
        </w:tc>
        <w:tc>
          <w:tcPr>
            <w:tcW w:w="1550" w:type="pct"/>
            <w:vAlign w:val="center"/>
            <w:hideMark/>
          </w:tcPr>
          <w:p w14:paraId="08FA59B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1</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實體安全及機房管理</w:t>
            </w:r>
          </w:p>
        </w:tc>
        <w:tc>
          <w:tcPr>
            <w:tcW w:w="1034" w:type="pct"/>
            <w:vAlign w:val="center"/>
            <w:hideMark/>
          </w:tcPr>
          <w:p w14:paraId="07501AD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721A84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140A7C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8710875"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5A6A3D55" w14:textId="77777777" w:rsidTr="00FD5960">
        <w:trPr>
          <w:trHeight w:val="180"/>
        </w:trPr>
        <w:tc>
          <w:tcPr>
            <w:tcW w:w="378" w:type="pct"/>
            <w:vMerge/>
            <w:vAlign w:val="center"/>
            <w:hideMark/>
          </w:tcPr>
          <w:p w14:paraId="33B5BF60"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E7B8A5C"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0</w:t>
            </w:r>
          </w:p>
        </w:tc>
        <w:tc>
          <w:tcPr>
            <w:tcW w:w="556" w:type="pct"/>
            <w:vAlign w:val="center"/>
            <w:hideMark/>
          </w:tcPr>
          <w:p w14:paraId="4477C603"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2</w:t>
            </w:r>
          </w:p>
        </w:tc>
        <w:tc>
          <w:tcPr>
            <w:tcW w:w="1550" w:type="pct"/>
            <w:vAlign w:val="center"/>
            <w:hideMark/>
          </w:tcPr>
          <w:p w14:paraId="41F42BB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2</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備份及備援管理</w:t>
            </w:r>
          </w:p>
        </w:tc>
        <w:tc>
          <w:tcPr>
            <w:tcW w:w="1034" w:type="pct"/>
            <w:vAlign w:val="center"/>
            <w:hideMark/>
          </w:tcPr>
          <w:p w14:paraId="4F3E086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9D48FF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0AA2B91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FA3651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86F346A" w14:textId="77777777" w:rsidTr="00FD5960">
        <w:trPr>
          <w:trHeight w:val="180"/>
        </w:trPr>
        <w:tc>
          <w:tcPr>
            <w:tcW w:w="378" w:type="pct"/>
            <w:vMerge/>
            <w:vAlign w:val="center"/>
            <w:hideMark/>
          </w:tcPr>
          <w:p w14:paraId="38BFCA22"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0BA558A"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1</w:t>
            </w:r>
          </w:p>
        </w:tc>
        <w:tc>
          <w:tcPr>
            <w:tcW w:w="556" w:type="pct"/>
            <w:vAlign w:val="center"/>
            <w:hideMark/>
          </w:tcPr>
          <w:p w14:paraId="77706B24"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1</w:t>
            </w:r>
          </w:p>
        </w:tc>
        <w:tc>
          <w:tcPr>
            <w:tcW w:w="1550" w:type="pct"/>
            <w:vAlign w:val="center"/>
            <w:hideMark/>
          </w:tcPr>
          <w:p w14:paraId="2ECB466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1</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硬體及系統軟體之採購</w:t>
            </w:r>
          </w:p>
        </w:tc>
        <w:tc>
          <w:tcPr>
            <w:tcW w:w="1034" w:type="pct"/>
            <w:vAlign w:val="center"/>
            <w:hideMark/>
          </w:tcPr>
          <w:p w14:paraId="4757CC4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E44C63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F75009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6A3E403"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8F924A7" w14:textId="77777777" w:rsidTr="00FD5960">
        <w:trPr>
          <w:trHeight w:val="180"/>
        </w:trPr>
        <w:tc>
          <w:tcPr>
            <w:tcW w:w="378" w:type="pct"/>
            <w:vMerge/>
            <w:vAlign w:val="center"/>
            <w:hideMark/>
          </w:tcPr>
          <w:p w14:paraId="7D3A7A81"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77AA950"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2</w:t>
            </w:r>
          </w:p>
        </w:tc>
        <w:tc>
          <w:tcPr>
            <w:tcW w:w="556" w:type="pct"/>
            <w:vAlign w:val="center"/>
            <w:hideMark/>
          </w:tcPr>
          <w:p w14:paraId="47BE450B"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2</w:t>
            </w:r>
          </w:p>
        </w:tc>
        <w:tc>
          <w:tcPr>
            <w:tcW w:w="1550" w:type="pct"/>
            <w:vAlign w:val="center"/>
            <w:hideMark/>
          </w:tcPr>
          <w:p w14:paraId="696B8EC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2</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硬體及系統軟體之維護</w:t>
            </w:r>
          </w:p>
        </w:tc>
        <w:tc>
          <w:tcPr>
            <w:tcW w:w="1034" w:type="pct"/>
            <w:vAlign w:val="center"/>
            <w:hideMark/>
          </w:tcPr>
          <w:p w14:paraId="5E5296E8" w14:textId="77777777" w:rsidR="00B55BD2" w:rsidRPr="0032366C" w:rsidRDefault="00B55BD2" w:rsidP="00FD5960">
            <w:pPr>
              <w:spacing w:line="0" w:lineRule="atLeast"/>
              <w:jc w:val="both"/>
              <w:rPr>
                <w:rFonts w:ascii="Times New Roman" w:eastAsia="標楷體" w:hAnsi="Times New Roman" w:cs="Times New Roman"/>
                <w:szCs w:val="24"/>
              </w:rPr>
            </w:pPr>
            <w:bookmarkStart w:id="722" w:name="OLE_LINK36"/>
            <w:bookmarkStart w:id="723" w:name="OLE_LINK37"/>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bookmarkEnd w:id="722"/>
            <w:bookmarkEnd w:id="723"/>
          </w:p>
        </w:tc>
        <w:tc>
          <w:tcPr>
            <w:tcW w:w="442" w:type="pct"/>
            <w:vAlign w:val="center"/>
            <w:hideMark/>
          </w:tcPr>
          <w:p w14:paraId="217417D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DC3CA4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B34F072"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21ADB1B9" w14:textId="77777777" w:rsidTr="00FD5960">
        <w:trPr>
          <w:trHeight w:val="180"/>
        </w:trPr>
        <w:tc>
          <w:tcPr>
            <w:tcW w:w="378" w:type="pct"/>
            <w:vMerge/>
            <w:vAlign w:val="center"/>
            <w:hideMark/>
          </w:tcPr>
          <w:p w14:paraId="28FFC8FA"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7CDDC09"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3</w:t>
            </w:r>
          </w:p>
        </w:tc>
        <w:tc>
          <w:tcPr>
            <w:tcW w:w="556" w:type="pct"/>
            <w:vAlign w:val="center"/>
            <w:hideMark/>
          </w:tcPr>
          <w:p w14:paraId="2F7F2E78"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3</w:t>
            </w:r>
          </w:p>
        </w:tc>
        <w:tc>
          <w:tcPr>
            <w:tcW w:w="1550" w:type="pct"/>
            <w:vAlign w:val="center"/>
            <w:hideMark/>
          </w:tcPr>
          <w:p w14:paraId="3D268C5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3</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智慧財產權之管理</w:t>
            </w:r>
          </w:p>
        </w:tc>
        <w:tc>
          <w:tcPr>
            <w:tcW w:w="1034" w:type="pct"/>
            <w:vAlign w:val="center"/>
            <w:hideMark/>
          </w:tcPr>
          <w:p w14:paraId="0AE27173" w14:textId="77777777" w:rsidR="00B55BD2" w:rsidRPr="0032366C" w:rsidRDefault="00B55BD2" w:rsidP="00FD5960">
            <w:pPr>
              <w:spacing w:line="0" w:lineRule="atLeast"/>
              <w:jc w:val="both"/>
              <w:rPr>
                <w:rFonts w:ascii="Times New Roman" w:eastAsia="標楷體" w:hAnsi="Times New Roman" w:cs="Times New Roman"/>
                <w:szCs w:val="24"/>
              </w:rPr>
            </w:pPr>
            <w:bookmarkStart w:id="724" w:name="OLE_LINK38"/>
            <w:bookmarkStart w:id="725" w:name="OLE_LINK39"/>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bookmarkEnd w:id="724"/>
            <w:bookmarkEnd w:id="725"/>
          </w:p>
        </w:tc>
        <w:tc>
          <w:tcPr>
            <w:tcW w:w="442" w:type="pct"/>
            <w:vAlign w:val="center"/>
            <w:hideMark/>
          </w:tcPr>
          <w:p w14:paraId="2C26F0B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6CED6F3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6BCFE5BF"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B55BD2" w:rsidRPr="0032366C" w14:paraId="407FF88A" w14:textId="77777777" w:rsidTr="00FD5960">
        <w:trPr>
          <w:trHeight w:val="180"/>
        </w:trPr>
        <w:tc>
          <w:tcPr>
            <w:tcW w:w="378" w:type="pct"/>
            <w:vMerge/>
            <w:vAlign w:val="center"/>
            <w:hideMark/>
          </w:tcPr>
          <w:p w14:paraId="1F87B7E3"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4A6435A"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4</w:t>
            </w:r>
          </w:p>
        </w:tc>
        <w:tc>
          <w:tcPr>
            <w:tcW w:w="556" w:type="pct"/>
            <w:vAlign w:val="center"/>
            <w:hideMark/>
          </w:tcPr>
          <w:p w14:paraId="69729CE6"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1</w:t>
            </w:r>
          </w:p>
        </w:tc>
        <w:tc>
          <w:tcPr>
            <w:tcW w:w="1550" w:type="pct"/>
            <w:vAlign w:val="center"/>
            <w:hideMark/>
          </w:tcPr>
          <w:p w14:paraId="6CFA0F2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1</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復原計畫及演練</w:t>
            </w:r>
          </w:p>
        </w:tc>
        <w:tc>
          <w:tcPr>
            <w:tcW w:w="1034" w:type="pct"/>
            <w:vAlign w:val="center"/>
            <w:hideMark/>
          </w:tcPr>
          <w:p w14:paraId="50241EB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4BB1A5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68EE367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5AD9D8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78BE12CB" w14:textId="77777777" w:rsidTr="00FD5960">
        <w:trPr>
          <w:trHeight w:val="180"/>
        </w:trPr>
        <w:tc>
          <w:tcPr>
            <w:tcW w:w="378" w:type="pct"/>
            <w:vMerge/>
            <w:vAlign w:val="center"/>
            <w:hideMark/>
          </w:tcPr>
          <w:p w14:paraId="086E9316"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50D7B60"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5</w:t>
            </w:r>
          </w:p>
        </w:tc>
        <w:tc>
          <w:tcPr>
            <w:tcW w:w="556" w:type="pct"/>
            <w:vAlign w:val="center"/>
            <w:hideMark/>
          </w:tcPr>
          <w:p w14:paraId="4142D72F"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2</w:t>
            </w:r>
          </w:p>
        </w:tc>
        <w:tc>
          <w:tcPr>
            <w:tcW w:w="1550" w:type="pct"/>
            <w:vAlign w:val="center"/>
            <w:hideMark/>
          </w:tcPr>
          <w:p w14:paraId="3C46009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2</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重要電腦設施之故障復原及測試</w:t>
            </w:r>
          </w:p>
        </w:tc>
        <w:tc>
          <w:tcPr>
            <w:tcW w:w="1034" w:type="pct"/>
            <w:vAlign w:val="center"/>
            <w:hideMark/>
          </w:tcPr>
          <w:p w14:paraId="6491648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8C9F69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706DCF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D58F50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7A4B1AEC" w14:textId="77777777" w:rsidTr="00FD5960">
        <w:trPr>
          <w:trHeight w:val="180"/>
        </w:trPr>
        <w:tc>
          <w:tcPr>
            <w:tcW w:w="378" w:type="pct"/>
            <w:vMerge/>
            <w:vAlign w:val="center"/>
            <w:hideMark/>
          </w:tcPr>
          <w:p w14:paraId="2EE3E77D"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834760E"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6</w:t>
            </w:r>
          </w:p>
        </w:tc>
        <w:tc>
          <w:tcPr>
            <w:tcW w:w="556" w:type="pct"/>
            <w:vAlign w:val="center"/>
            <w:hideMark/>
          </w:tcPr>
          <w:p w14:paraId="0FA1FA83"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8</w:t>
            </w:r>
          </w:p>
        </w:tc>
        <w:tc>
          <w:tcPr>
            <w:tcW w:w="1550" w:type="pct"/>
            <w:vAlign w:val="center"/>
            <w:hideMark/>
          </w:tcPr>
          <w:p w14:paraId="54143E2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8</w:t>
            </w:r>
            <w:r w:rsidRPr="0032366C">
              <w:rPr>
                <w:rFonts w:ascii="Times New Roman" w:eastAsia="標楷體" w:hAnsi="Times New Roman" w:cs="Times New Roman"/>
                <w:szCs w:val="24"/>
              </w:rPr>
              <w:t>資訊安全之檢查作業</w:t>
            </w:r>
          </w:p>
        </w:tc>
        <w:tc>
          <w:tcPr>
            <w:tcW w:w="1034" w:type="pct"/>
            <w:vAlign w:val="center"/>
            <w:hideMark/>
          </w:tcPr>
          <w:p w14:paraId="27A0E10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1E52C8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2FEAC56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CA3283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21D93B76" w14:textId="77777777" w:rsidTr="00FD5960">
        <w:trPr>
          <w:trHeight w:val="180"/>
        </w:trPr>
        <w:tc>
          <w:tcPr>
            <w:tcW w:w="378" w:type="pct"/>
            <w:vMerge/>
            <w:vAlign w:val="center"/>
            <w:hideMark/>
          </w:tcPr>
          <w:p w14:paraId="2E54D87B"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801AD32"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7</w:t>
            </w:r>
          </w:p>
        </w:tc>
        <w:tc>
          <w:tcPr>
            <w:tcW w:w="556" w:type="pct"/>
            <w:vAlign w:val="center"/>
            <w:hideMark/>
          </w:tcPr>
          <w:p w14:paraId="435E07B8"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9</w:t>
            </w:r>
          </w:p>
        </w:tc>
        <w:tc>
          <w:tcPr>
            <w:tcW w:w="1550" w:type="pct"/>
            <w:vAlign w:val="center"/>
            <w:hideMark/>
          </w:tcPr>
          <w:p w14:paraId="095AEC4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9</w:t>
            </w:r>
            <w:r w:rsidRPr="0032366C">
              <w:rPr>
                <w:rFonts w:ascii="Times New Roman" w:eastAsia="標楷體" w:hAnsi="Times New Roman" w:cs="Times New Roman"/>
                <w:szCs w:val="24"/>
              </w:rPr>
              <w:t>圖書資料徵集與採購</w:t>
            </w:r>
          </w:p>
        </w:tc>
        <w:tc>
          <w:tcPr>
            <w:tcW w:w="1034" w:type="pct"/>
            <w:vAlign w:val="center"/>
            <w:hideMark/>
          </w:tcPr>
          <w:p w14:paraId="0027D9E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13DF58E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7A622B3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3201BD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5FED2306" w14:textId="77777777" w:rsidTr="00FD5960">
        <w:trPr>
          <w:trHeight w:val="180"/>
        </w:trPr>
        <w:tc>
          <w:tcPr>
            <w:tcW w:w="378" w:type="pct"/>
            <w:vMerge/>
            <w:vAlign w:val="center"/>
            <w:hideMark/>
          </w:tcPr>
          <w:p w14:paraId="25CAD95D"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20180CD"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8</w:t>
            </w:r>
          </w:p>
        </w:tc>
        <w:tc>
          <w:tcPr>
            <w:tcW w:w="556" w:type="pct"/>
            <w:vAlign w:val="center"/>
            <w:hideMark/>
          </w:tcPr>
          <w:p w14:paraId="3EB72545"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620193">
              <w:rPr>
                <w:rFonts w:ascii="Times New Roman" w:eastAsia="標楷體" w:hAnsi="Times New Roman" w:cs="Times New Roman"/>
                <w:color w:val="FF0000"/>
                <w:szCs w:val="24"/>
              </w:rPr>
              <w:t>10-1</w:t>
            </w:r>
          </w:p>
        </w:tc>
        <w:tc>
          <w:tcPr>
            <w:tcW w:w="1550" w:type="pct"/>
            <w:vAlign w:val="center"/>
            <w:hideMark/>
          </w:tcPr>
          <w:p w14:paraId="131D980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0</w:t>
            </w:r>
            <w:r w:rsidRPr="00620193">
              <w:rPr>
                <w:rFonts w:ascii="Times New Roman" w:eastAsia="標楷體" w:hAnsi="Times New Roman" w:cs="Times New Roman"/>
                <w:color w:val="FF0000"/>
                <w:szCs w:val="24"/>
              </w:rPr>
              <w:t>-1</w:t>
            </w:r>
            <w:r w:rsidRPr="0032366C">
              <w:rPr>
                <w:rFonts w:ascii="Times New Roman" w:eastAsia="標楷體" w:hAnsi="Times New Roman" w:cs="Times New Roman"/>
                <w:szCs w:val="24"/>
              </w:rPr>
              <w:t>期刊採購與管理</w:t>
            </w:r>
          </w:p>
        </w:tc>
        <w:tc>
          <w:tcPr>
            <w:tcW w:w="1034" w:type="pct"/>
            <w:vAlign w:val="center"/>
            <w:hideMark/>
          </w:tcPr>
          <w:p w14:paraId="715DA40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06A5A7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7B1D4A7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DBDA84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3FFFA336" w14:textId="77777777" w:rsidTr="00FD5960">
        <w:trPr>
          <w:trHeight w:val="180"/>
        </w:trPr>
        <w:tc>
          <w:tcPr>
            <w:tcW w:w="378" w:type="pct"/>
            <w:vMerge/>
            <w:vAlign w:val="center"/>
          </w:tcPr>
          <w:p w14:paraId="276593B8"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7EE0BAF4"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9</w:t>
            </w:r>
          </w:p>
        </w:tc>
        <w:tc>
          <w:tcPr>
            <w:tcW w:w="556" w:type="pct"/>
            <w:vAlign w:val="center"/>
          </w:tcPr>
          <w:p w14:paraId="0E711CED"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550" w:type="pct"/>
            <w:vAlign w:val="center"/>
          </w:tcPr>
          <w:p w14:paraId="246F745C"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180-010-2</w:t>
            </w:r>
            <w:r w:rsidRPr="00620193">
              <w:rPr>
                <w:rFonts w:ascii="Times New Roman" w:eastAsia="標楷體" w:hAnsi="Times New Roman" w:cs="Times New Roman"/>
                <w:color w:val="FF0000"/>
                <w:szCs w:val="24"/>
              </w:rPr>
              <w:t>裝訂期刊作業</w:t>
            </w:r>
          </w:p>
        </w:tc>
        <w:tc>
          <w:tcPr>
            <w:tcW w:w="1034" w:type="pct"/>
            <w:vAlign w:val="center"/>
          </w:tcPr>
          <w:p w14:paraId="62CFB31A" w14:textId="77777777" w:rsidR="00B55BD2" w:rsidRPr="00620193" w:rsidRDefault="00B55BD2"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申訴</w:t>
            </w:r>
            <w:r w:rsidRPr="00620193">
              <w:rPr>
                <w:rFonts w:ascii="Times New Roman" w:eastAsia="標楷體" w:hAnsi="Times New Roman" w:cs="Times New Roman"/>
                <w:color w:val="FF0000"/>
                <w:szCs w:val="24"/>
              </w:rPr>
              <w:t>/</w:t>
            </w:r>
            <w:r w:rsidRPr="00620193">
              <w:rPr>
                <w:rFonts w:ascii="Times New Roman" w:eastAsia="標楷體" w:hAnsi="Times New Roman" w:cs="Times New Roman"/>
                <w:color w:val="FF0000"/>
                <w:szCs w:val="24"/>
              </w:rPr>
              <w:t>抱怨</w:t>
            </w:r>
          </w:p>
        </w:tc>
        <w:tc>
          <w:tcPr>
            <w:tcW w:w="442" w:type="pct"/>
            <w:vAlign w:val="center"/>
          </w:tcPr>
          <w:p w14:paraId="5516E9CD"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369" w:type="pct"/>
            <w:vAlign w:val="center"/>
          </w:tcPr>
          <w:p w14:paraId="6B1432E3"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433" w:type="pct"/>
            <w:vAlign w:val="center"/>
          </w:tcPr>
          <w:p w14:paraId="00F1315E" w14:textId="77777777" w:rsidR="00B55BD2" w:rsidRPr="00620193" w:rsidRDefault="00B55BD2"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r>
      <w:tr w:rsidR="00B55BD2" w:rsidRPr="0032366C" w14:paraId="24D669E8" w14:textId="77777777" w:rsidTr="00FD5960">
        <w:trPr>
          <w:trHeight w:val="180"/>
        </w:trPr>
        <w:tc>
          <w:tcPr>
            <w:tcW w:w="378" w:type="pct"/>
            <w:vMerge/>
            <w:vAlign w:val="center"/>
            <w:hideMark/>
          </w:tcPr>
          <w:p w14:paraId="4D253412"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274B7999"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0</w:t>
            </w:r>
          </w:p>
        </w:tc>
        <w:tc>
          <w:tcPr>
            <w:tcW w:w="556" w:type="pct"/>
            <w:vAlign w:val="center"/>
          </w:tcPr>
          <w:p w14:paraId="15849B0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550" w:type="pct"/>
            <w:vAlign w:val="center"/>
          </w:tcPr>
          <w:p w14:paraId="1B3B469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1</w:t>
            </w:r>
            <w:r w:rsidRPr="0032366C">
              <w:rPr>
                <w:rFonts w:ascii="Times New Roman" w:eastAsia="標楷體" w:hAnsi="Times New Roman" w:cs="Times New Roman"/>
                <w:szCs w:val="24"/>
              </w:rPr>
              <w:t>圖書資料分類編目</w:t>
            </w:r>
          </w:p>
        </w:tc>
        <w:tc>
          <w:tcPr>
            <w:tcW w:w="1034" w:type="pct"/>
            <w:vAlign w:val="center"/>
          </w:tcPr>
          <w:p w14:paraId="4C0FBE6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3098F4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0CA604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EDD24B8"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6C38D30F" w14:textId="77777777" w:rsidTr="00FD5960">
        <w:trPr>
          <w:trHeight w:val="180"/>
        </w:trPr>
        <w:tc>
          <w:tcPr>
            <w:tcW w:w="378" w:type="pct"/>
            <w:vMerge/>
            <w:vAlign w:val="center"/>
            <w:hideMark/>
          </w:tcPr>
          <w:p w14:paraId="50A9B28F"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19340A84"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1</w:t>
            </w:r>
          </w:p>
        </w:tc>
        <w:tc>
          <w:tcPr>
            <w:tcW w:w="556" w:type="pct"/>
            <w:vAlign w:val="center"/>
          </w:tcPr>
          <w:p w14:paraId="7C843960"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2</w:t>
            </w:r>
          </w:p>
        </w:tc>
        <w:tc>
          <w:tcPr>
            <w:tcW w:w="1550" w:type="pct"/>
            <w:vAlign w:val="center"/>
          </w:tcPr>
          <w:p w14:paraId="779A066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2</w:t>
            </w:r>
            <w:r w:rsidRPr="0032366C">
              <w:rPr>
                <w:rFonts w:ascii="Times New Roman" w:eastAsia="標楷體" w:hAnsi="Times New Roman" w:cs="Times New Roman"/>
                <w:szCs w:val="24"/>
              </w:rPr>
              <w:t>圖書資料交贈處理</w:t>
            </w:r>
          </w:p>
        </w:tc>
        <w:tc>
          <w:tcPr>
            <w:tcW w:w="1034" w:type="pct"/>
            <w:vAlign w:val="center"/>
          </w:tcPr>
          <w:p w14:paraId="6AF4278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39D7A5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3B6AADF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6A111E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00B9536" w14:textId="77777777" w:rsidTr="00FD5960">
        <w:trPr>
          <w:trHeight w:val="180"/>
        </w:trPr>
        <w:tc>
          <w:tcPr>
            <w:tcW w:w="378" w:type="pct"/>
            <w:vMerge/>
            <w:vAlign w:val="center"/>
            <w:hideMark/>
          </w:tcPr>
          <w:p w14:paraId="5B05E839"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0CAAC3A1"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2</w:t>
            </w:r>
          </w:p>
        </w:tc>
        <w:tc>
          <w:tcPr>
            <w:tcW w:w="556" w:type="pct"/>
            <w:vAlign w:val="center"/>
          </w:tcPr>
          <w:p w14:paraId="0E1FA0B4"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1</w:t>
            </w:r>
          </w:p>
        </w:tc>
        <w:tc>
          <w:tcPr>
            <w:tcW w:w="1550" w:type="pct"/>
            <w:vAlign w:val="center"/>
          </w:tcPr>
          <w:p w14:paraId="6E64C91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1</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圖書資料流通管理</w:t>
            </w:r>
          </w:p>
        </w:tc>
        <w:tc>
          <w:tcPr>
            <w:tcW w:w="1034" w:type="pct"/>
            <w:vAlign w:val="center"/>
          </w:tcPr>
          <w:p w14:paraId="2B8478C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141A9EA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5C4501C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E62D17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5433E960" w14:textId="77777777" w:rsidTr="00FD5960">
        <w:trPr>
          <w:trHeight w:val="180"/>
        </w:trPr>
        <w:tc>
          <w:tcPr>
            <w:tcW w:w="378" w:type="pct"/>
            <w:vMerge/>
            <w:vAlign w:val="center"/>
            <w:hideMark/>
          </w:tcPr>
          <w:p w14:paraId="2767E234"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575DB776"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3</w:t>
            </w:r>
          </w:p>
        </w:tc>
        <w:tc>
          <w:tcPr>
            <w:tcW w:w="556" w:type="pct"/>
            <w:vAlign w:val="center"/>
          </w:tcPr>
          <w:p w14:paraId="41540A26"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2</w:t>
            </w:r>
          </w:p>
        </w:tc>
        <w:tc>
          <w:tcPr>
            <w:tcW w:w="1550" w:type="pct"/>
            <w:vAlign w:val="center"/>
          </w:tcPr>
          <w:p w14:paraId="50163D4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2</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生效</w:t>
            </w:r>
          </w:p>
        </w:tc>
        <w:tc>
          <w:tcPr>
            <w:tcW w:w="1034" w:type="pct"/>
            <w:vAlign w:val="center"/>
          </w:tcPr>
          <w:p w14:paraId="003AA99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6588A79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691823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73CD7E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F6BE31F" w14:textId="77777777" w:rsidTr="00FD5960">
        <w:trPr>
          <w:trHeight w:val="180"/>
        </w:trPr>
        <w:tc>
          <w:tcPr>
            <w:tcW w:w="378" w:type="pct"/>
            <w:vMerge/>
            <w:vAlign w:val="center"/>
            <w:hideMark/>
          </w:tcPr>
          <w:p w14:paraId="668CD8A5"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44602ACD"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4</w:t>
            </w:r>
          </w:p>
        </w:tc>
        <w:tc>
          <w:tcPr>
            <w:tcW w:w="556" w:type="pct"/>
            <w:vAlign w:val="center"/>
          </w:tcPr>
          <w:p w14:paraId="3856D3CA"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3</w:t>
            </w:r>
          </w:p>
        </w:tc>
        <w:tc>
          <w:tcPr>
            <w:tcW w:w="1550" w:type="pct"/>
            <w:vAlign w:val="center"/>
          </w:tcPr>
          <w:p w14:paraId="7607B3A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3</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失效</w:t>
            </w:r>
          </w:p>
        </w:tc>
        <w:tc>
          <w:tcPr>
            <w:tcW w:w="1034" w:type="pct"/>
            <w:vAlign w:val="center"/>
          </w:tcPr>
          <w:p w14:paraId="20836A7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6C97AFE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1243B02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9CA42A7"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4408951E" w14:textId="77777777" w:rsidTr="00FD5960">
        <w:trPr>
          <w:trHeight w:val="180"/>
        </w:trPr>
        <w:tc>
          <w:tcPr>
            <w:tcW w:w="378" w:type="pct"/>
            <w:vMerge/>
            <w:vAlign w:val="center"/>
            <w:hideMark/>
          </w:tcPr>
          <w:p w14:paraId="18F51007"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0C74A873" w14:textId="77777777" w:rsidR="00B55BD2" w:rsidRPr="0032366C" w:rsidRDefault="00B55BD2" w:rsidP="00FD5960">
            <w:pPr>
              <w:spacing w:line="0" w:lineRule="atLeast"/>
              <w:jc w:val="center"/>
              <w:rPr>
                <w:rFonts w:ascii="Times New Roman" w:eastAsia="標楷體" w:hAnsi="Times New Roman" w:cs="Times New Roman"/>
                <w:b/>
                <w:kern w:val="0"/>
                <w:szCs w:val="24"/>
                <w:u w:val="single"/>
              </w:rPr>
            </w:pPr>
            <w:r w:rsidRPr="0032366C">
              <w:rPr>
                <w:rFonts w:ascii="Times New Roman" w:eastAsia="標楷體" w:hAnsi="Times New Roman" w:cs="Times New Roman"/>
                <w:kern w:val="0"/>
                <w:szCs w:val="24"/>
              </w:rPr>
              <w:t>25</w:t>
            </w:r>
          </w:p>
        </w:tc>
        <w:tc>
          <w:tcPr>
            <w:tcW w:w="556" w:type="pct"/>
            <w:vAlign w:val="center"/>
          </w:tcPr>
          <w:p w14:paraId="726EF753"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4-2</w:t>
            </w:r>
          </w:p>
        </w:tc>
        <w:tc>
          <w:tcPr>
            <w:tcW w:w="1550" w:type="pct"/>
            <w:vAlign w:val="center"/>
          </w:tcPr>
          <w:p w14:paraId="26132A2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4-2</w:t>
            </w:r>
            <w:r w:rsidRPr="0032366C">
              <w:rPr>
                <w:rFonts w:ascii="Times New Roman" w:eastAsia="標楷體" w:hAnsi="Times New Roman" w:cs="Times New Roman"/>
                <w:szCs w:val="24"/>
              </w:rPr>
              <w:t>圖書資料典藏及書庫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圖書資料異常狀況處理</w:t>
            </w:r>
          </w:p>
        </w:tc>
        <w:tc>
          <w:tcPr>
            <w:tcW w:w="1034" w:type="pct"/>
            <w:vAlign w:val="center"/>
          </w:tcPr>
          <w:p w14:paraId="484515E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1D6507F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7EE930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68B2B4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3A26DC3D" w14:textId="77777777" w:rsidTr="00FD5960">
        <w:trPr>
          <w:trHeight w:val="180"/>
        </w:trPr>
        <w:tc>
          <w:tcPr>
            <w:tcW w:w="378" w:type="pct"/>
            <w:vMerge/>
            <w:vAlign w:val="center"/>
            <w:hideMark/>
          </w:tcPr>
          <w:p w14:paraId="184D7492"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6E7DC241"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6</w:t>
            </w:r>
          </w:p>
        </w:tc>
        <w:tc>
          <w:tcPr>
            <w:tcW w:w="556" w:type="pct"/>
            <w:vAlign w:val="center"/>
          </w:tcPr>
          <w:p w14:paraId="699220CF"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5</w:t>
            </w:r>
          </w:p>
        </w:tc>
        <w:tc>
          <w:tcPr>
            <w:tcW w:w="1550" w:type="pct"/>
            <w:vAlign w:val="center"/>
          </w:tcPr>
          <w:p w14:paraId="2601A64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5</w:t>
            </w:r>
            <w:r w:rsidRPr="0032366C">
              <w:rPr>
                <w:rFonts w:ascii="Times New Roman" w:eastAsia="標楷體" w:hAnsi="Times New Roman" w:cs="Times New Roman"/>
                <w:szCs w:val="24"/>
              </w:rPr>
              <w:t>圖書資料淘汰</w:t>
            </w:r>
          </w:p>
        </w:tc>
        <w:tc>
          <w:tcPr>
            <w:tcW w:w="1034" w:type="pct"/>
            <w:vAlign w:val="center"/>
          </w:tcPr>
          <w:p w14:paraId="2855B08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7A626C6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CE6B10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922E13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0743527D" w14:textId="77777777" w:rsidTr="00FD5960">
        <w:trPr>
          <w:trHeight w:val="180"/>
        </w:trPr>
        <w:tc>
          <w:tcPr>
            <w:tcW w:w="378" w:type="pct"/>
            <w:vMerge/>
            <w:vAlign w:val="center"/>
            <w:hideMark/>
          </w:tcPr>
          <w:p w14:paraId="7FDBE127"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3159A2EF"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7</w:t>
            </w:r>
          </w:p>
        </w:tc>
        <w:tc>
          <w:tcPr>
            <w:tcW w:w="556" w:type="pct"/>
            <w:vAlign w:val="center"/>
          </w:tcPr>
          <w:p w14:paraId="56CC77C6"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1</w:t>
            </w:r>
          </w:p>
        </w:tc>
        <w:tc>
          <w:tcPr>
            <w:tcW w:w="1550" w:type="pct"/>
            <w:vAlign w:val="center"/>
          </w:tcPr>
          <w:p w14:paraId="7D1BD5A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1</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參考</w:t>
            </w:r>
            <w:r w:rsidRPr="005F3CA4">
              <w:rPr>
                <w:rFonts w:ascii="標楷體" w:eastAsia="標楷體" w:hAnsi="標楷體" w:hint="eastAsia"/>
              </w:rPr>
              <w:t>諮</w:t>
            </w:r>
            <w:r w:rsidRPr="005F3CA4">
              <w:rPr>
                <w:rFonts w:ascii="標楷體" w:eastAsia="標楷體" w:hAnsi="標楷體" w:cs="Times New Roman"/>
                <w:szCs w:val="24"/>
              </w:rPr>
              <w:t>詢</w:t>
            </w:r>
            <w:r w:rsidRPr="0032366C">
              <w:rPr>
                <w:rFonts w:ascii="Times New Roman" w:eastAsia="標楷體" w:hAnsi="Times New Roman" w:cs="Times New Roman"/>
                <w:szCs w:val="24"/>
              </w:rPr>
              <w:t>服務</w:t>
            </w:r>
          </w:p>
        </w:tc>
        <w:tc>
          <w:tcPr>
            <w:tcW w:w="1034" w:type="pct"/>
            <w:vAlign w:val="center"/>
          </w:tcPr>
          <w:p w14:paraId="2FE1132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8A8C01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CDF2FE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93D1460"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3F1FB371" w14:textId="77777777" w:rsidTr="00FD5960">
        <w:trPr>
          <w:trHeight w:val="720"/>
        </w:trPr>
        <w:tc>
          <w:tcPr>
            <w:tcW w:w="378" w:type="pct"/>
            <w:vMerge/>
            <w:vAlign w:val="center"/>
            <w:hideMark/>
          </w:tcPr>
          <w:p w14:paraId="3CC02DF2"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33AF8105"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8</w:t>
            </w:r>
          </w:p>
        </w:tc>
        <w:tc>
          <w:tcPr>
            <w:tcW w:w="556" w:type="pct"/>
            <w:vAlign w:val="center"/>
          </w:tcPr>
          <w:p w14:paraId="6EF56A11"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2</w:t>
            </w:r>
          </w:p>
        </w:tc>
        <w:tc>
          <w:tcPr>
            <w:tcW w:w="1550" w:type="pct"/>
            <w:vAlign w:val="center"/>
          </w:tcPr>
          <w:p w14:paraId="57F2F26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2</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線上資料庫推廣活動</w:t>
            </w:r>
          </w:p>
        </w:tc>
        <w:tc>
          <w:tcPr>
            <w:tcW w:w="1034" w:type="pct"/>
            <w:vAlign w:val="center"/>
          </w:tcPr>
          <w:p w14:paraId="1E4B414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814EA8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57743A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B6AE6A9"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B114F88" w14:textId="77777777" w:rsidTr="00FD5960">
        <w:trPr>
          <w:trHeight w:val="180"/>
        </w:trPr>
        <w:tc>
          <w:tcPr>
            <w:tcW w:w="378" w:type="pct"/>
            <w:vMerge/>
            <w:vAlign w:val="center"/>
            <w:hideMark/>
          </w:tcPr>
          <w:p w14:paraId="3E33CBEB"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6422D65A"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9</w:t>
            </w:r>
          </w:p>
        </w:tc>
        <w:tc>
          <w:tcPr>
            <w:tcW w:w="556" w:type="pct"/>
            <w:vAlign w:val="center"/>
          </w:tcPr>
          <w:p w14:paraId="27862EB0"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7</w:t>
            </w:r>
          </w:p>
        </w:tc>
        <w:tc>
          <w:tcPr>
            <w:tcW w:w="1550" w:type="pct"/>
            <w:vAlign w:val="center"/>
          </w:tcPr>
          <w:p w14:paraId="61B9D04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7</w:t>
            </w:r>
            <w:r w:rsidRPr="0032366C">
              <w:rPr>
                <w:rFonts w:ascii="Times New Roman" w:eastAsia="標楷體" w:hAnsi="Times New Roman" w:cs="Times New Roman"/>
                <w:szCs w:val="24"/>
              </w:rPr>
              <w:t>線上資料庫之採購</w:t>
            </w:r>
          </w:p>
        </w:tc>
        <w:tc>
          <w:tcPr>
            <w:tcW w:w="1034" w:type="pct"/>
            <w:vAlign w:val="center"/>
          </w:tcPr>
          <w:p w14:paraId="30792D4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3CB010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DF3CD54"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D18CA2F"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6B95FBE2" w14:textId="77777777" w:rsidTr="00FD5960">
        <w:trPr>
          <w:trHeight w:val="180"/>
        </w:trPr>
        <w:tc>
          <w:tcPr>
            <w:tcW w:w="378" w:type="pct"/>
            <w:vMerge/>
            <w:vAlign w:val="center"/>
            <w:hideMark/>
          </w:tcPr>
          <w:p w14:paraId="0224E1D0"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5BF78E06"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0</w:t>
            </w:r>
          </w:p>
        </w:tc>
        <w:tc>
          <w:tcPr>
            <w:tcW w:w="556" w:type="pct"/>
            <w:vAlign w:val="center"/>
          </w:tcPr>
          <w:p w14:paraId="4310757E"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8</w:t>
            </w:r>
          </w:p>
        </w:tc>
        <w:tc>
          <w:tcPr>
            <w:tcW w:w="1550" w:type="pct"/>
            <w:vAlign w:val="center"/>
          </w:tcPr>
          <w:p w14:paraId="6978302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8</w:t>
            </w:r>
            <w:r w:rsidRPr="0032366C">
              <w:rPr>
                <w:rFonts w:ascii="Times New Roman" w:eastAsia="標楷體" w:hAnsi="Times New Roman" w:cs="Times New Roman"/>
                <w:szCs w:val="24"/>
              </w:rPr>
              <w:t>博碩士數位論文上傳繳交作業</w:t>
            </w:r>
          </w:p>
        </w:tc>
        <w:tc>
          <w:tcPr>
            <w:tcW w:w="1034" w:type="pct"/>
            <w:vAlign w:val="center"/>
          </w:tcPr>
          <w:p w14:paraId="42DCFA2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276634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2CC110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69B54E9E"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48CBEFFD" w14:textId="77777777" w:rsidTr="00FD5960">
        <w:trPr>
          <w:trHeight w:val="180"/>
        </w:trPr>
        <w:tc>
          <w:tcPr>
            <w:tcW w:w="378" w:type="pct"/>
            <w:vMerge/>
            <w:vAlign w:val="center"/>
            <w:hideMark/>
          </w:tcPr>
          <w:p w14:paraId="73ED00F0"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6649F07F"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1</w:t>
            </w:r>
          </w:p>
        </w:tc>
        <w:tc>
          <w:tcPr>
            <w:tcW w:w="556" w:type="pct"/>
            <w:vAlign w:val="center"/>
          </w:tcPr>
          <w:p w14:paraId="3D9C14F9"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1</w:t>
            </w:r>
          </w:p>
        </w:tc>
        <w:tc>
          <w:tcPr>
            <w:tcW w:w="1550" w:type="pct"/>
            <w:vAlign w:val="center"/>
          </w:tcPr>
          <w:p w14:paraId="27DD705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1</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752AC7C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053F6D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D5C388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5F2A5B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7F47A7E" w14:textId="77777777" w:rsidTr="00FD5960">
        <w:trPr>
          <w:trHeight w:val="180"/>
        </w:trPr>
        <w:tc>
          <w:tcPr>
            <w:tcW w:w="378" w:type="pct"/>
            <w:vMerge/>
            <w:vAlign w:val="center"/>
            <w:hideMark/>
          </w:tcPr>
          <w:p w14:paraId="52C29194"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0D57BE59"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2</w:t>
            </w:r>
          </w:p>
        </w:tc>
        <w:tc>
          <w:tcPr>
            <w:tcW w:w="556" w:type="pct"/>
            <w:vAlign w:val="center"/>
          </w:tcPr>
          <w:p w14:paraId="7A2E1F2A"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2</w:t>
            </w:r>
          </w:p>
        </w:tc>
        <w:tc>
          <w:tcPr>
            <w:tcW w:w="1550" w:type="pct"/>
            <w:vAlign w:val="center"/>
          </w:tcPr>
          <w:p w14:paraId="566E8F5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2</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6A7E950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5295C1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EBE603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87E7FAB"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5BDF9E1A" w14:textId="77777777" w:rsidTr="00FD5960">
        <w:trPr>
          <w:trHeight w:val="180"/>
        </w:trPr>
        <w:tc>
          <w:tcPr>
            <w:tcW w:w="378" w:type="pct"/>
            <w:vMerge/>
            <w:vAlign w:val="center"/>
            <w:hideMark/>
          </w:tcPr>
          <w:p w14:paraId="090C1688"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2FC92252"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3</w:t>
            </w:r>
          </w:p>
        </w:tc>
        <w:tc>
          <w:tcPr>
            <w:tcW w:w="556" w:type="pct"/>
            <w:vAlign w:val="center"/>
          </w:tcPr>
          <w:p w14:paraId="52365F22"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3</w:t>
            </w:r>
          </w:p>
        </w:tc>
        <w:tc>
          <w:tcPr>
            <w:tcW w:w="1550" w:type="pct"/>
            <w:vAlign w:val="center"/>
          </w:tcPr>
          <w:p w14:paraId="0AEC6FC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3</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2B89B3C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CC2F53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3E463EF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7EA202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474CE57" w14:textId="77777777" w:rsidTr="00FD5960">
        <w:trPr>
          <w:trHeight w:val="180"/>
        </w:trPr>
        <w:tc>
          <w:tcPr>
            <w:tcW w:w="378" w:type="pct"/>
            <w:vMerge/>
            <w:vAlign w:val="center"/>
            <w:hideMark/>
          </w:tcPr>
          <w:p w14:paraId="2CC13EE9"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0C9746F7"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4</w:t>
            </w:r>
          </w:p>
        </w:tc>
        <w:tc>
          <w:tcPr>
            <w:tcW w:w="556" w:type="pct"/>
            <w:vAlign w:val="center"/>
          </w:tcPr>
          <w:p w14:paraId="228A2ECD"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4</w:t>
            </w:r>
          </w:p>
        </w:tc>
        <w:tc>
          <w:tcPr>
            <w:tcW w:w="1550" w:type="pct"/>
            <w:vAlign w:val="center"/>
          </w:tcPr>
          <w:p w14:paraId="2A32236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4</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6083D67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CC8779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1A0B13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CBAC71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0E7B5606" w14:textId="77777777" w:rsidTr="00FD5960">
        <w:trPr>
          <w:trHeight w:val="180"/>
        </w:trPr>
        <w:tc>
          <w:tcPr>
            <w:tcW w:w="378" w:type="pct"/>
            <w:vMerge/>
            <w:vAlign w:val="center"/>
            <w:hideMark/>
          </w:tcPr>
          <w:p w14:paraId="701CCBA6"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1BBD9CAA"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5</w:t>
            </w:r>
          </w:p>
        </w:tc>
        <w:tc>
          <w:tcPr>
            <w:tcW w:w="556" w:type="pct"/>
            <w:vAlign w:val="center"/>
          </w:tcPr>
          <w:p w14:paraId="542FD4E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550" w:type="pct"/>
            <w:vAlign w:val="center"/>
          </w:tcPr>
          <w:p w14:paraId="4A06EBF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1</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新系統招標</w:t>
            </w:r>
          </w:p>
        </w:tc>
        <w:tc>
          <w:tcPr>
            <w:tcW w:w="1034" w:type="pct"/>
            <w:vAlign w:val="center"/>
          </w:tcPr>
          <w:p w14:paraId="06976B54" w14:textId="77777777" w:rsidR="00B55BD2" w:rsidRPr="0032366C" w:rsidRDefault="00B55BD2"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9FD2E0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0DB014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6CCCF90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61B222A4" w14:textId="77777777" w:rsidTr="00FD5960">
        <w:trPr>
          <w:trHeight w:val="180"/>
        </w:trPr>
        <w:tc>
          <w:tcPr>
            <w:tcW w:w="378" w:type="pct"/>
            <w:vMerge/>
            <w:vAlign w:val="center"/>
          </w:tcPr>
          <w:p w14:paraId="2C9FCB38"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0943EF2D"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szCs w:val="24"/>
              </w:rPr>
              <w:t>36</w:t>
            </w:r>
          </w:p>
        </w:tc>
        <w:tc>
          <w:tcPr>
            <w:tcW w:w="556" w:type="pct"/>
            <w:vAlign w:val="center"/>
          </w:tcPr>
          <w:p w14:paraId="0E3B3DE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550" w:type="pct"/>
            <w:vAlign w:val="center"/>
          </w:tcPr>
          <w:p w14:paraId="11C3B03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2</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現有系統功能擴增</w:t>
            </w:r>
          </w:p>
        </w:tc>
        <w:tc>
          <w:tcPr>
            <w:tcW w:w="1034" w:type="pct"/>
            <w:vAlign w:val="center"/>
          </w:tcPr>
          <w:p w14:paraId="1B4C4F9A" w14:textId="77777777" w:rsidR="00B55BD2" w:rsidRPr="0032366C" w:rsidRDefault="00B55BD2"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996991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17AFE0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666F94F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B55BD2" w:rsidRPr="0032366C" w14:paraId="5A21128F" w14:textId="77777777" w:rsidTr="00FD5960">
        <w:trPr>
          <w:trHeight w:val="180"/>
        </w:trPr>
        <w:tc>
          <w:tcPr>
            <w:tcW w:w="378" w:type="pct"/>
            <w:vMerge/>
            <w:vAlign w:val="center"/>
          </w:tcPr>
          <w:p w14:paraId="09E7D642"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1E134BF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6" w:type="pct"/>
            <w:vAlign w:val="center"/>
          </w:tcPr>
          <w:p w14:paraId="6555053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tcPr>
          <w:p w14:paraId="09B6C0D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1</w:t>
            </w:r>
            <w:r w:rsidRPr="0032366C">
              <w:rPr>
                <w:rFonts w:ascii="Times New Roman" w:eastAsia="標楷體" w:hAnsi="Times New Roman" w:cs="Times New Roman"/>
                <w:szCs w:val="24"/>
              </w:rPr>
              <w:t>圖書館設備維護</w:t>
            </w:r>
          </w:p>
        </w:tc>
        <w:tc>
          <w:tcPr>
            <w:tcW w:w="1034" w:type="pct"/>
            <w:vAlign w:val="center"/>
          </w:tcPr>
          <w:p w14:paraId="4310BD1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7433E68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0620104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71D4D0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583A706F" w14:textId="77777777" w:rsidTr="00FD5960">
        <w:trPr>
          <w:trHeight w:val="180"/>
        </w:trPr>
        <w:tc>
          <w:tcPr>
            <w:tcW w:w="378" w:type="pct"/>
            <w:vMerge/>
            <w:vAlign w:val="center"/>
          </w:tcPr>
          <w:p w14:paraId="41D1CBF2" w14:textId="77777777" w:rsidR="00B55BD2" w:rsidRPr="0032366C" w:rsidRDefault="00B55BD2" w:rsidP="00FD5960">
            <w:pPr>
              <w:widowControl/>
              <w:spacing w:line="0" w:lineRule="atLeast"/>
              <w:rPr>
                <w:rFonts w:ascii="Times New Roman" w:eastAsia="標楷體" w:hAnsi="Times New Roman" w:cs="Times New Roman"/>
                <w:kern w:val="0"/>
                <w:szCs w:val="24"/>
              </w:rPr>
            </w:pPr>
          </w:p>
        </w:tc>
        <w:tc>
          <w:tcPr>
            <w:tcW w:w="238" w:type="pct"/>
            <w:vAlign w:val="center"/>
          </w:tcPr>
          <w:p w14:paraId="2889CE2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6" w:type="pct"/>
            <w:vAlign w:val="center"/>
          </w:tcPr>
          <w:p w14:paraId="49B6230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tcPr>
          <w:p w14:paraId="6B69B4B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2</w:t>
            </w:r>
            <w:r w:rsidRPr="0032366C">
              <w:rPr>
                <w:rFonts w:ascii="Times New Roman" w:eastAsia="標楷體" w:hAnsi="Times New Roman" w:cs="Times New Roman"/>
                <w:szCs w:val="24"/>
              </w:rPr>
              <w:t>圖書資料點收及上架</w:t>
            </w:r>
          </w:p>
        </w:tc>
        <w:tc>
          <w:tcPr>
            <w:tcW w:w="1034" w:type="pct"/>
            <w:vAlign w:val="center"/>
          </w:tcPr>
          <w:p w14:paraId="51473BD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4CF226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966F8C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E6372DD"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bl>
    <w:p w14:paraId="54F83E98" w14:textId="77777777" w:rsidR="00B55BD2" w:rsidRPr="0032366C" w:rsidRDefault="00B55BD2" w:rsidP="00880E96">
      <w:pPr>
        <w:ind w:right="80"/>
        <w:jc w:val="right"/>
        <w:rPr>
          <w:rFonts w:ascii="Times New Roman" w:eastAsia="標楷體" w:hAnsi="Times New Roman" w:cs="Times New Roman"/>
          <w:b/>
          <w:sz w:val="28"/>
          <w:szCs w:val="28"/>
          <w:u w:val="single"/>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286391D" w14:textId="77777777" w:rsidR="00B55BD2" w:rsidRPr="0032366C" w:rsidRDefault="00B55BD2" w:rsidP="00880E96">
      <w:pPr>
        <w:widowControl/>
        <w:rPr>
          <w:rFonts w:ascii="Times New Roman" w:eastAsia="標楷體" w:hAnsi="Times New Roman" w:cs="Times New Roman"/>
          <w:b/>
          <w:sz w:val="28"/>
          <w:szCs w:val="28"/>
        </w:rPr>
      </w:pPr>
      <w:r w:rsidRPr="0032366C">
        <w:rPr>
          <w:rFonts w:ascii="Times New Roman" w:eastAsia="標楷體" w:hAnsi="Times New Roman" w:cs="Times New Roman"/>
          <w:b/>
          <w:sz w:val="28"/>
          <w:szCs w:val="28"/>
        </w:rPr>
        <w:br w:type="page"/>
      </w:r>
    </w:p>
    <w:p w14:paraId="0249FCF5" w14:textId="77777777" w:rsidR="00B55BD2" w:rsidRPr="0032366C" w:rsidRDefault="00B55BD2" w:rsidP="00880E96">
      <w:pPr>
        <w:pStyle w:val="31"/>
        <w:jc w:val="center"/>
        <w:rPr>
          <w:rFonts w:ascii="Times New Roman" w:hAnsi="Times New Roman" w:cs="Times New Roman"/>
        </w:rPr>
      </w:pPr>
      <w:bookmarkStart w:id="726" w:name="_Toc146031031"/>
      <w:bookmarkStart w:id="727" w:name="_Toc16192655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726"/>
      <w:bookmarkEnd w:id="727"/>
    </w:p>
    <w:p w14:paraId="6B79FA4C" w14:textId="77777777" w:rsidR="00B55BD2" w:rsidRPr="0032366C" w:rsidRDefault="00B55BD2"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B55BD2" w:rsidRPr="0032366C" w14:paraId="4F2696A4"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418437C3"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085C11E1"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B55BD2" w:rsidRPr="0032366C" w14:paraId="5A3F0D42"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166DEA5F"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11C4FB5B"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CEB986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054309DB"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7DDC6E2"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1223D260"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034A7389"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66F3687B"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FEC898D"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065B844"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95B04F0"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 xml:space="preserve">9,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32366C">
              <w:rPr>
                <w:rFonts w:ascii="Times New Roman" w:eastAsia="標楷體" w:hAnsi="Times New Roman" w:cs="Times New Roman"/>
                <w:color w:val="FF0000"/>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03D924F6"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3C6BA691"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08E1E12B"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C87F5F4"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04103CDF"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22FC2488"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3E1233D2"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5B5AE4E4" w14:textId="77777777" w:rsidR="00B55BD2" w:rsidRPr="0032366C" w:rsidRDefault="00B55BD2"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r w:rsidRPr="0032366C">
              <w:rPr>
                <w:rFonts w:ascii="Times New Roman" w:eastAsia="標楷體" w:hAnsi="Times New Roman" w:cs="Times New Roman"/>
                <w:color w:val="FF0000"/>
                <w:szCs w:val="24"/>
              </w:rPr>
              <w:t xml:space="preserve"> </w:t>
            </w:r>
            <w:r w:rsidRPr="0032366C">
              <w:rPr>
                <w:rFonts w:ascii="Times New Roman" w:eastAsia="標楷體" w:hAnsi="Times New Roman" w:cs="Times New Roman"/>
                <w:color w:val="FF0000"/>
                <w:szCs w:val="24"/>
              </w:rPr>
              <w:t>圖</w:t>
            </w:r>
            <w:r w:rsidRPr="0032366C">
              <w:rPr>
                <w:rFonts w:ascii="Times New Roman" w:eastAsia="標楷體" w:hAnsi="Times New Roman" w:cs="Times New Roman"/>
                <w:color w:val="FF0000"/>
                <w:szCs w:val="24"/>
              </w:rPr>
              <w:t>10-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490BE45B"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844559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20957115"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01FEE93"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0C5CAC3B" w14:textId="77777777" w:rsidTr="00FD5960">
        <w:trPr>
          <w:trHeight w:val="556"/>
          <w:jc w:val="center"/>
        </w:trPr>
        <w:tc>
          <w:tcPr>
            <w:tcW w:w="1024" w:type="pct"/>
            <w:tcBorders>
              <w:top w:val="nil"/>
              <w:left w:val="nil"/>
              <w:bottom w:val="nil"/>
              <w:right w:val="single" w:sz="4" w:space="0" w:color="auto"/>
            </w:tcBorders>
            <w:vAlign w:val="center"/>
          </w:tcPr>
          <w:p w14:paraId="7DFBE4B7" w14:textId="77777777" w:rsidR="00B55BD2" w:rsidRPr="0032366C" w:rsidRDefault="00B55BD2"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4382390A"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75D31882"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3E60384D"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B55BD2" w:rsidRPr="0032366C" w14:paraId="65263C7C" w14:textId="77777777" w:rsidTr="00FD5960">
        <w:trPr>
          <w:trHeight w:val="540"/>
          <w:jc w:val="center"/>
        </w:trPr>
        <w:tc>
          <w:tcPr>
            <w:tcW w:w="1024" w:type="pct"/>
            <w:tcBorders>
              <w:top w:val="nil"/>
              <w:left w:val="nil"/>
              <w:bottom w:val="nil"/>
              <w:right w:val="single" w:sz="4" w:space="0" w:color="auto"/>
            </w:tcBorders>
            <w:vAlign w:val="center"/>
          </w:tcPr>
          <w:p w14:paraId="5A480722" w14:textId="77777777" w:rsidR="00B55BD2" w:rsidRPr="0032366C" w:rsidRDefault="00B55BD2"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184689EE"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06EB56C3" w14:textId="77777777" w:rsidR="00B55BD2" w:rsidRPr="0032366C" w:rsidRDefault="00B55BD2"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D6C3808" w14:textId="77777777" w:rsidR="00B55BD2" w:rsidRPr="0032366C" w:rsidRDefault="00B55BD2" w:rsidP="00880E96">
      <w:pPr>
        <w:rPr>
          <w:rFonts w:ascii="Times New Roman" w:eastAsia="標楷體" w:hAnsi="Times New Roman" w:cs="Times New Roman"/>
          <w:sz w:val="28"/>
          <w:szCs w:val="28"/>
        </w:rPr>
      </w:pPr>
      <w:r w:rsidRPr="0032366C">
        <w:rPr>
          <w:rFonts w:ascii="Times New Roman" w:eastAsia="標楷體" w:hAnsi="Times New Roman" w:cs="Times New Roman"/>
          <w:kern w:val="0"/>
          <w:sz w:val="28"/>
          <w:szCs w:val="28"/>
        </w:rPr>
        <w:t>圖書暨資訊處現有內控項目經風險分析後，屬風險等級高者</w:t>
      </w:r>
      <w:r>
        <w:rPr>
          <w:rFonts w:ascii="Times New Roman" w:eastAsia="標楷體" w:hAnsi="Times New Roman" w:cs="Times New Roman"/>
          <w:kern w:val="0"/>
          <w:sz w:val="28"/>
          <w:szCs w:val="28"/>
          <w:u w:val="single"/>
        </w:rPr>
        <w:t>2</w:t>
      </w:r>
      <w:r w:rsidRPr="0032366C">
        <w:rPr>
          <w:rFonts w:ascii="Times New Roman" w:eastAsia="標楷體" w:hAnsi="Times New Roman" w:cs="Times New Roman"/>
          <w:kern w:val="0"/>
          <w:sz w:val="28"/>
          <w:szCs w:val="28"/>
        </w:rPr>
        <w:t>項，風險等級中者</w:t>
      </w:r>
      <w:r>
        <w:rPr>
          <w:rFonts w:ascii="Times New Roman" w:eastAsia="標楷體" w:hAnsi="Times New Roman" w:cs="Times New Roman"/>
          <w:kern w:val="0"/>
          <w:sz w:val="28"/>
          <w:szCs w:val="28"/>
          <w:u w:val="single"/>
        </w:rPr>
        <w:t>13</w:t>
      </w:r>
      <w:r w:rsidRPr="0032366C">
        <w:rPr>
          <w:rFonts w:ascii="Times New Roman" w:eastAsia="標楷體" w:hAnsi="Times New Roman" w:cs="Times New Roman"/>
          <w:kern w:val="0"/>
          <w:sz w:val="28"/>
          <w:szCs w:val="28"/>
        </w:rPr>
        <w:t>項，風險等級低者</w:t>
      </w:r>
      <w:r w:rsidRPr="0032366C">
        <w:rPr>
          <w:rFonts w:ascii="Times New Roman" w:eastAsia="標楷體" w:hAnsi="Times New Roman" w:cs="Times New Roman"/>
          <w:kern w:val="0"/>
          <w:sz w:val="28"/>
          <w:szCs w:val="28"/>
          <w:u w:val="single"/>
        </w:rPr>
        <w:t>2</w:t>
      </w:r>
      <w:r w:rsidRPr="0032366C">
        <w:rPr>
          <w:rFonts w:ascii="Times New Roman" w:eastAsia="標楷體" w:hAnsi="Times New Roman" w:cs="Times New Roman"/>
          <w:color w:val="FF0000"/>
          <w:kern w:val="0"/>
          <w:sz w:val="28"/>
          <w:szCs w:val="28"/>
          <w:u w:val="single"/>
        </w:rPr>
        <w:t>3</w:t>
      </w:r>
      <w:r w:rsidRPr="0032366C">
        <w:rPr>
          <w:rFonts w:ascii="Times New Roman" w:eastAsia="標楷體" w:hAnsi="Times New Roman" w:cs="Times New Roman"/>
          <w:kern w:val="0"/>
          <w:sz w:val="28"/>
          <w:szCs w:val="28"/>
        </w:rPr>
        <w:t>項。</w:t>
      </w:r>
    </w:p>
    <w:p w14:paraId="0BAE3F6F" w14:textId="77777777" w:rsidR="00B55BD2" w:rsidRPr="00880E96" w:rsidRDefault="00B55BD2"/>
    <w:p w14:paraId="36C44577" w14:textId="77777777" w:rsidR="00B55BD2" w:rsidRPr="004928F7" w:rsidRDefault="00B55BD2"/>
    <w:p w14:paraId="22A9AC4A" w14:textId="77777777" w:rsidR="00B55BD2" w:rsidRPr="004928F7" w:rsidRDefault="00B55BD2"/>
    <w:p w14:paraId="6243665A" w14:textId="77777777" w:rsidR="00B55BD2" w:rsidRPr="004928F7" w:rsidRDefault="00B55BD2"/>
    <w:p w14:paraId="4EBA71DF" w14:textId="77777777" w:rsidR="00B55BD2" w:rsidRPr="004928F7" w:rsidRDefault="00B55BD2"/>
    <w:p w14:paraId="61AF566B" w14:textId="77777777" w:rsidR="00B55BD2" w:rsidRPr="004928F7" w:rsidRDefault="00B55BD2"/>
    <w:p w14:paraId="1E9341FB" w14:textId="77777777" w:rsidR="00B55BD2" w:rsidRPr="004928F7" w:rsidRDefault="00B55BD2"/>
    <w:p w14:paraId="1256FE5F" w14:textId="77777777" w:rsidR="00B55BD2" w:rsidRPr="004928F7" w:rsidRDefault="00B55BD2"/>
    <w:p w14:paraId="2E69413A" w14:textId="77777777" w:rsidR="00B55BD2" w:rsidRPr="004928F7" w:rsidRDefault="00B55BD2"/>
    <w:p w14:paraId="16F82930" w14:textId="77777777" w:rsidR="00B55BD2" w:rsidRPr="004928F7" w:rsidRDefault="00B55BD2"/>
    <w:p w14:paraId="4950C51E" w14:textId="77777777" w:rsidR="00B55BD2" w:rsidRPr="004928F7" w:rsidRDefault="00B55BD2"/>
    <w:p w14:paraId="3AA6EFF5" w14:textId="77777777" w:rsidR="00B55BD2" w:rsidRPr="004928F7" w:rsidRDefault="00B55BD2"/>
    <w:p w14:paraId="31505E99"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B55BD2" w:rsidRPr="004928F7" w14:paraId="653E0248" w14:textId="77777777" w:rsidTr="0062730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7349F03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728"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7690751E"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29" w:name="_Toc161926551"/>
            <w:bookmarkStart w:id="730" w:name="_Toc99130200"/>
            <w:bookmarkStart w:id="731" w:name="_Toc92798189"/>
            <w:r w:rsidRPr="004928F7">
              <w:rPr>
                <w:rStyle w:val="a3"/>
                <w:rFonts w:hint="eastAsia"/>
              </w:rPr>
              <w:t>1180-001</w:t>
            </w:r>
            <w:bookmarkStart w:id="732" w:name="系統開發及程式修改作業"/>
            <w:r w:rsidRPr="004928F7">
              <w:rPr>
                <w:rStyle w:val="a3"/>
                <w:rFonts w:hint="eastAsia"/>
              </w:rPr>
              <w:t>系統開發及程式修改作業</w:t>
            </w:r>
            <w:bookmarkEnd w:id="728"/>
            <w:bookmarkEnd w:id="729"/>
            <w:bookmarkEnd w:id="730"/>
            <w:bookmarkEnd w:id="731"/>
            <w:bookmarkEnd w:id="732"/>
            <w:r w:rsidRPr="004928F7">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1EEA00B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1229B629"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0C4BA016"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6EA77A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3BFBE51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499013B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37506EE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23BC5D1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8F942DE"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C491AF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2B9C9807" w14:textId="77777777" w:rsidR="00B55BD2" w:rsidRPr="004928F7" w:rsidRDefault="00B55BD2" w:rsidP="00627306">
            <w:pPr>
              <w:spacing w:line="0" w:lineRule="atLeast"/>
              <w:rPr>
                <w:rFonts w:ascii="標楷體" w:eastAsia="標楷體" w:hAnsi="標楷體"/>
              </w:rPr>
            </w:pPr>
          </w:p>
          <w:p w14:paraId="318108A7"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3E35CCC7" w14:textId="77777777" w:rsidR="00B55BD2" w:rsidRPr="004928F7" w:rsidRDefault="00B55BD2" w:rsidP="00627306">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30FDCD8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13C288B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90391B3" w14:textId="77777777" w:rsidR="00B55BD2" w:rsidRPr="004928F7" w:rsidRDefault="00B55BD2" w:rsidP="00627306">
            <w:pPr>
              <w:spacing w:line="0" w:lineRule="atLeast"/>
              <w:jc w:val="center"/>
              <w:rPr>
                <w:rFonts w:ascii="標楷體" w:eastAsia="標楷體" w:hAnsi="標楷體"/>
              </w:rPr>
            </w:pPr>
          </w:p>
        </w:tc>
      </w:tr>
      <w:tr w:rsidR="00B55BD2" w:rsidRPr="004928F7" w14:paraId="4DAB9E55"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D86F30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1D2605BF"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法規修改及作業方式變更。</w:t>
            </w:r>
          </w:p>
          <w:p w14:paraId="56B73EB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EECB8A8"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A74F34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2.7.。</w:t>
            </w:r>
          </w:p>
          <w:p w14:paraId="23A4BF8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1.、3.7.。</w:t>
            </w:r>
          </w:p>
          <w:p w14:paraId="0253AF3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5F76051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4DAED02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6733B02" w14:textId="77777777" w:rsidR="00B55BD2" w:rsidRPr="004928F7" w:rsidRDefault="00B55BD2" w:rsidP="00627306">
            <w:pPr>
              <w:spacing w:line="0" w:lineRule="atLeast"/>
              <w:jc w:val="center"/>
              <w:rPr>
                <w:rFonts w:ascii="標楷體" w:eastAsia="標楷體" w:hAnsi="標楷體"/>
              </w:rPr>
            </w:pPr>
          </w:p>
        </w:tc>
      </w:tr>
      <w:tr w:rsidR="00B55BD2" w:rsidRPr="004928F7" w14:paraId="7BD5394D"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BE5FE3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51566DEE"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7BC4172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2CB92F4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57567C4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BEB457B" w14:textId="77777777" w:rsidR="00B55BD2" w:rsidRPr="004928F7" w:rsidRDefault="00B55BD2" w:rsidP="00627306">
            <w:pPr>
              <w:spacing w:line="0" w:lineRule="atLeast"/>
              <w:jc w:val="center"/>
              <w:rPr>
                <w:rFonts w:ascii="標楷體" w:eastAsia="標楷體" w:hAnsi="標楷體"/>
              </w:rPr>
            </w:pPr>
          </w:p>
        </w:tc>
      </w:tr>
      <w:tr w:rsidR="00B55BD2" w:rsidRPr="004928F7" w14:paraId="62B6B824"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E0432F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4223E81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統一用詞。</w:t>
            </w:r>
          </w:p>
          <w:p w14:paraId="768BF40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21D8E6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2EDDC5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2A2BC3D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6C05B44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31E2BE99" w14:textId="77777777" w:rsidR="00B55BD2" w:rsidRPr="004928F7" w:rsidRDefault="00B55BD2" w:rsidP="00627306">
            <w:pPr>
              <w:spacing w:line="0" w:lineRule="atLeast"/>
              <w:jc w:val="center"/>
              <w:rPr>
                <w:rFonts w:ascii="標楷體" w:eastAsia="標楷體" w:hAnsi="標楷體"/>
              </w:rPr>
            </w:pPr>
          </w:p>
        </w:tc>
      </w:tr>
      <w:tr w:rsidR="00B55BD2" w:rsidRPr="004928F7" w14:paraId="1ABE8BCD"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6C31EA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567B19B9"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配合系統委外開發流程上線。</w:t>
            </w:r>
          </w:p>
          <w:p w14:paraId="4B96A520"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w:t>
            </w:r>
          </w:p>
          <w:p w14:paraId="6D498B1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969389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14ABAC1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18F544D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45EFA8C" w14:textId="77777777" w:rsidR="00B55BD2" w:rsidRPr="004928F7" w:rsidRDefault="00B55BD2" w:rsidP="00627306">
            <w:pPr>
              <w:spacing w:line="0" w:lineRule="atLeast"/>
              <w:jc w:val="center"/>
              <w:rPr>
                <w:rFonts w:ascii="標楷體" w:eastAsia="標楷體" w:hAnsi="標楷體"/>
              </w:rPr>
            </w:pPr>
          </w:p>
        </w:tc>
      </w:tr>
      <w:tr w:rsidR="00B55BD2" w:rsidRPr="004928F7" w14:paraId="18BC3B53"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B060121" w14:textId="77777777" w:rsidR="00B55BD2" w:rsidRPr="00DA7652" w:rsidRDefault="00B55BD2" w:rsidP="00627306">
            <w:pPr>
              <w:spacing w:line="0" w:lineRule="atLeast"/>
              <w:jc w:val="center"/>
              <w:rPr>
                <w:rFonts w:ascii="標楷體" w:eastAsia="標楷體" w:hAnsi="標楷體"/>
              </w:rPr>
            </w:pPr>
            <w:r w:rsidRPr="00DA7652">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506617AB" w14:textId="77777777" w:rsidR="00B55BD2" w:rsidRPr="00DA7652" w:rsidRDefault="00B55BD2" w:rsidP="00627306">
            <w:pPr>
              <w:spacing w:line="0" w:lineRule="atLeast"/>
              <w:rPr>
                <w:rFonts w:ascii="標楷體" w:eastAsia="標楷體" w:hAnsi="標楷體"/>
              </w:rPr>
            </w:pPr>
            <w:r w:rsidRPr="00DA7652">
              <w:rPr>
                <w:rFonts w:ascii="標楷體" w:eastAsia="標楷體" w:hAnsi="標楷體" w:hint="eastAsia"/>
              </w:rPr>
              <w:t>1.修訂原因：配合監察人審查意見修改。</w:t>
            </w:r>
          </w:p>
          <w:p w14:paraId="77A6DC4D" w14:textId="77777777" w:rsidR="00B55BD2" w:rsidRPr="00DA7652" w:rsidRDefault="00B55BD2" w:rsidP="00627306">
            <w:pPr>
              <w:spacing w:line="0" w:lineRule="atLeast"/>
              <w:rPr>
                <w:rFonts w:ascii="標楷體" w:eastAsia="標楷體" w:hAnsi="標楷體"/>
              </w:rPr>
            </w:pPr>
            <w:r w:rsidRPr="00DA7652">
              <w:rPr>
                <w:rFonts w:ascii="標楷體" w:eastAsia="標楷體" w:hAnsi="標楷體" w:hint="eastAsia"/>
              </w:rPr>
              <w:t>2.修正處：</w:t>
            </w:r>
          </w:p>
          <w:p w14:paraId="575E665D" w14:textId="77777777" w:rsidR="00B55BD2" w:rsidRPr="00DA7652" w:rsidRDefault="00B55BD2" w:rsidP="00251E48">
            <w:pPr>
              <w:spacing w:line="0" w:lineRule="atLeast"/>
              <w:ind w:leftChars="100" w:left="840" w:hangingChars="250" w:hanging="600"/>
              <w:rPr>
                <w:rFonts w:ascii="標楷體" w:eastAsia="標楷體" w:hAnsi="標楷體"/>
              </w:rPr>
            </w:pPr>
            <w:r w:rsidRPr="00DA7652">
              <w:rPr>
                <w:rFonts w:ascii="標楷體" w:eastAsia="標楷體" w:hAnsi="標楷體" w:hint="eastAsia"/>
              </w:rPr>
              <w:t>（1）控制重點3.1,3.6修改。</w:t>
            </w:r>
          </w:p>
          <w:p w14:paraId="5B89E94E" w14:textId="77777777" w:rsidR="00B55BD2" w:rsidRPr="00DA7652" w:rsidRDefault="00B55BD2" w:rsidP="00251E48">
            <w:pPr>
              <w:spacing w:line="0" w:lineRule="atLeast"/>
              <w:ind w:left="720" w:hangingChars="300" w:hanging="720"/>
              <w:rPr>
                <w:rFonts w:ascii="標楷體" w:eastAsia="標楷體" w:hAnsi="標楷體"/>
              </w:rPr>
            </w:pPr>
            <w:r w:rsidRPr="00DA7652">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54C84846" w14:textId="77777777" w:rsidR="00B55BD2" w:rsidRPr="00DA7652" w:rsidRDefault="00B55BD2" w:rsidP="00627306">
            <w:pPr>
              <w:spacing w:line="0" w:lineRule="atLeast"/>
              <w:jc w:val="center"/>
              <w:rPr>
                <w:rFonts w:ascii="標楷體" w:eastAsia="標楷體" w:hAnsi="標楷體"/>
              </w:rPr>
            </w:pPr>
            <w:r w:rsidRPr="00DA7652">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228997B3" w14:textId="77777777" w:rsidR="00B55BD2" w:rsidRPr="00DA7652" w:rsidRDefault="00B55BD2" w:rsidP="00627306">
            <w:pPr>
              <w:spacing w:line="0" w:lineRule="atLeast"/>
              <w:jc w:val="center"/>
              <w:rPr>
                <w:rFonts w:ascii="標楷體" w:eastAsia="標楷體" w:hAnsi="標楷體"/>
              </w:rPr>
            </w:pPr>
            <w:r w:rsidRPr="00DA7652">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38D6195" w14:textId="77777777" w:rsidR="00B55BD2" w:rsidRPr="00251E48" w:rsidRDefault="00B55BD2"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1E54368" w14:textId="77777777" w:rsidR="00B55BD2" w:rsidRPr="00251E48" w:rsidRDefault="00B55BD2"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357C20D" w14:textId="77777777" w:rsidR="00B55BD2" w:rsidRPr="004928F7" w:rsidRDefault="00B55BD2" w:rsidP="004E0E70">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083CA763" w14:textId="77777777" w:rsidR="00B55BD2" w:rsidRPr="004928F7" w:rsidRDefault="00B55BD2"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EE3857"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3" behindDoc="0" locked="0" layoutInCell="1" allowOverlap="1" wp14:anchorId="2F35DADC" wp14:editId="401A0389">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5B0B30" w14:textId="77777777" w:rsidR="00B55BD2" w:rsidRPr="004E5E53" w:rsidRDefault="00B55BD2"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9C8FB97" w14:textId="77777777" w:rsidR="00B55BD2" w:rsidRPr="004E5E53" w:rsidRDefault="00B55BD2"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35DADC" id="_x0000_s1179" type="#_x0000_t202" style="position:absolute;margin-left:337.55pt;margin-top:731.75pt;width:162pt;height:4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JQgGrT8CAAC8&#10;BAAADgAAAAAAAAAAAAAAAAAuAgAAZHJzL2Uyb0RvYy54bWxQSwECLQAUAAYACAAAACEAsAGOVuMA&#10;AAANAQAADwAAAAAAAAAAAAAAAACZBAAAZHJzL2Rvd25yZXYueG1sUEsFBgAAAAAEAAQA8wAAAKkF&#10;AAAAAA==&#10;" fillcolor="white [3201]" stroked="f" strokeweight="1pt">
                <v:textbox>
                  <w:txbxContent>
                    <w:p w14:paraId="325B0B30" w14:textId="77777777" w:rsidR="00B55BD2" w:rsidRPr="004E5E53" w:rsidRDefault="00B55BD2"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9C8FB97" w14:textId="77777777" w:rsidR="00B55BD2" w:rsidRPr="004E5E53" w:rsidRDefault="00B55BD2"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B55BD2" w:rsidRPr="004928F7" w14:paraId="4A2FA8E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F41DFF"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DD19093" w14:textId="77777777" w:rsidTr="00627306">
        <w:trPr>
          <w:jc w:val="center"/>
        </w:trPr>
        <w:tc>
          <w:tcPr>
            <w:tcW w:w="2293" w:type="pct"/>
            <w:tcBorders>
              <w:left w:val="single" w:sz="12" w:space="0" w:color="auto"/>
              <w:bottom w:val="single" w:sz="2" w:space="0" w:color="auto"/>
              <w:right w:val="single" w:sz="2" w:space="0" w:color="auto"/>
            </w:tcBorders>
            <w:vAlign w:val="center"/>
          </w:tcPr>
          <w:p w14:paraId="216FD45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A3255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7F914C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99DFF5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5879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1640C4F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E318490"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BA4248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63193F2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A99AB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54475F57" w14:textId="77777777" w:rsidR="00B55BD2" w:rsidRPr="00DA7652" w:rsidRDefault="00B55BD2"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51216F96" w14:textId="77777777" w:rsidR="00B55BD2" w:rsidRPr="004928F7" w:rsidRDefault="00B55BD2"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17" w:type="pct"/>
            <w:tcBorders>
              <w:bottom w:val="single" w:sz="12" w:space="0" w:color="auto"/>
              <w:right w:val="single" w:sz="12" w:space="0" w:color="auto"/>
            </w:tcBorders>
            <w:vAlign w:val="center"/>
          </w:tcPr>
          <w:p w14:paraId="0AC2A55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84C9D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CB772C9" w14:textId="77777777" w:rsidR="00B55BD2" w:rsidRPr="004928F7" w:rsidRDefault="00B55BD2"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BB6722"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hint="eastAsia"/>
          <w:b/>
        </w:rPr>
        <w:t>1.流程圖：</w:t>
      </w:r>
    </w:p>
    <w:p w14:paraId="74703C38" w14:textId="77777777" w:rsidR="00B55BD2" w:rsidRPr="004928F7" w:rsidRDefault="00B55BD2" w:rsidP="00627306">
      <w:pPr>
        <w:pStyle w:val="ae"/>
        <w:tabs>
          <w:tab w:val="clear" w:pos="960"/>
          <w:tab w:val="left" w:pos="360"/>
        </w:tabs>
        <w:ind w:leftChars="-59" w:left="-2" w:right="0" w:hangingChars="50" w:hanging="140"/>
        <w:jc w:val="both"/>
        <w:rPr>
          <w:rFonts w:hAnsi="標楷體"/>
        </w:rPr>
      </w:pPr>
      <w:r w:rsidRPr="004928F7">
        <w:rPr>
          <w:rFonts w:hAnsi="標楷體"/>
        </w:rPr>
        <w:object w:dxaOrig="10856" w:dyaOrig="14626" w14:anchorId="2EA5214C">
          <v:shape id="_x0000_i1153" type="#_x0000_t75" style="width:496.5pt;height:561pt" o:ole="">
            <v:imagedata r:id="rId290" o:title=""/>
          </v:shape>
          <o:OLEObject Type="Embed" ProgID="Visio.Drawing.11" ShapeID="_x0000_i1153" DrawAspect="Content" ObjectID="_1773153556" r:id="rId291"/>
        </w:object>
      </w:r>
    </w:p>
    <w:p w14:paraId="10C32B61" w14:textId="77777777" w:rsidR="00B55BD2" w:rsidRPr="004928F7" w:rsidRDefault="00B55BD2" w:rsidP="00627306">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B55BD2" w:rsidRPr="004928F7" w14:paraId="556C3C1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63E59B"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3BFD7D3" w14:textId="77777777" w:rsidTr="00627306">
        <w:trPr>
          <w:jc w:val="center"/>
        </w:trPr>
        <w:tc>
          <w:tcPr>
            <w:tcW w:w="2213" w:type="pct"/>
            <w:tcBorders>
              <w:left w:val="single" w:sz="12" w:space="0" w:color="auto"/>
              <w:bottom w:val="single" w:sz="2" w:space="0" w:color="auto"/>
              <w:right w:val="single" w:sz="2" w:space="0" w:color="auto"/>
            </w:tcBorders>
            <w:vAlign w:val="center"/>
          </w:tcPr>
          <w:p w14:paraId="3449C42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CF5D8F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E905CC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345411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2DE418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383D64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860CAE8"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1C7B3CA"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054902D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CFF676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4D2F683C" w14:textId="77777777" w:rsidR="00B55BD2" w:rsidRPr="00DA7652" w:rsidRDefault="00B55BD2"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2EBEA302" w14:textId="77777777" w:rsidR="00B55BD2" w:rsidRPr="004928F7" w:rsidRDefault="00B55BD2"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97" w:type="pct"/>
            <w:tcBorders>
              <w:bottom w:val="single" w:sz="12" w:space="0" w:color="auto"/>
              <w:right w:val="single" w:sz="12" w:space="0" w:color="auto"/>
            </w:tcBorders>
            <w:vAlign w:val="center"/>
          </w:tcPr>
          <w:p w14:paraId="62805C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158D7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4551374"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D815A5"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2C31FE1" w14:textId="77777777" w:rsidR="00B55BD2" w:rsidRPr="004928F7" w:rsidRDefault="00B55BD2"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12AAB26A" w14:textId="77777777" w:rsidR="00B55BD2" w:rsidRPr="004928F7" w:rsidRDefault="00B55BD2"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398B3E6A" w14:textId="77777777" w:rsidR="00B55BD2" w:rsidRPr="004928F7" w:rsidRDefault="00B55BD2"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2DE631F0" w14:textId="77777777" w:rsidR="00B55BD2" w:rsidRPr="004928F7" w:rsidRDefault="00B55BD2"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完成後，本處需先進行內部測試。若測試結果有問題則回至系統分析與實作階段。若測試結果無誤則交付委託單位測試。</w:t>
      </w:r>
    </w:p>
    <w:p w14:paraId="73169E53" w14:textId="77777777" w:rsidR="00B55BD2" w:rsidRPr="004928F7" w:rsidRDefault="00B55BD2"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45C4C3B3" w14:textId="77777777" w:rsidR="00B55BD2" w:rsidRPr="004928F7" w:rsidRDefault="00B55BD2"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負責人應於預定進行系統變更日前，請需求單位填妥「應用系統上線需求申請表」，</w:t>
      </w:r>
      <w:r w:rsidRPr="004928F7">
        <w:rPr>
          <w:rFonts w:ascii="標楷體" w:eastAsia="標楷體" w:hAnsi="標楷體"/>
        </w:rPr>
        <w:t>並經</w:t>
      </w:r>
      <w:r w:rsidRPr="004928F7">
        <w:rPr>
          <w:rFonts w:ascii="標楷體" w:eastAsia="標楷體" w:hAnsi="標楷體" w:hint="eastAsia"/>
        </w:rPr>
        <w:t>主管簽核同意後，</w:t>
      </w:r>
      <w:r w:rsidRPr="004928F7">
        <w:rPr>
          <w:rFonts w:ascii="標楷體" w:eastAsia="標楷體" w:hAnsi="標楷體"/>
        </w:rPr>
        <w:t>始得上線提供服務。</w:t>
      </w:r>
    </w:p>
    <w:p w14:paraId="28947316" w14:textId="77777777" w:rsidR="00B55BD2" w:rsidRPr="004928F7" w:rsidRDefault="00B55BD2"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應用系統維護（非新增功能），則由委託單位提出「應用系統維護申請表」。</w:t>
      </w:r>
    </w:p>
    <w:p w14:paraId="620FCA4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12D054AC" w14:textId="77777777" w:rsidR="00B55BD2" w:rsidRPr="004E0E70"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新系統委託單位是否填寫系統開發暨變更需求表，並經主管簽核同意。</w:t>
      </w:r>
      <w:r w:rsidRPr="004E0E70">
        <w:rPr>
          <w:rFonts w:ascii="標楷體" w:eastAsia="標楷體" w:hAnsi="標楷體" w:hint="eastAsia"/>
        </w:rPr>
        <w:t>若涉及其他共同開發單位，必須會簽其他相關單位。</w:t>
      </w:r>
    </w:p>
    <w:p w14:paraId="5D4D1184" w14:textId="77777777" w:rsidR="00B55BD2" w:rsidRPr="004928F7" w:rsidRDefault="00B55BD2"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w:t>
      </w:r>
      <w:r w:rsidRPr="004928F7">
        <w:rPr>
          <w:rFonts w:ascii="標楷體" w:eastAsia="標楷體" w:hAnsi="標楷體" w:hint="eastAsia"/>
        </w:rPr>
        <w:t>開發人員是否填寫需求訪談紀錄表，並經委託單位承辦人簽核確認。</w:t>
      </w:r>
    </w:p>
    <w:p w14:paraId="70A5D648" w14:textId="77777777" w:rsidR="00B55BD2" w:rsidRPr="004928F7" w:rsidRDefault="00B55BD2"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系統規格確認書是否經委託單位和開發單位主管簽核同意。</w:t>
      </w:r>
    </w:p>
    <w:p w14:paraId="251A867D" w14:textId="77777777" w:rsidR="00B55BD2" w:rsidRPr="004928F7" w:rsidRDefault="00B55BD2"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4.</w:t>
      </w:r>
      <w:r w:rsidRPr="004928F7">
        <w:rPr>
          <w:rFonts w:ascii="標楷體" w:eastAsia="標楷體" w:hAnsi="標楷體" w:hint="eastAsia"/>
        </w:rPr>
        <w:t>若委託單位測試未通過是否填寫系統測試問題反應表交校務資訊組。</w:t>
      </w:r>
    </w:p>
    <w:p w14:paraId="05A6267B" w14:textId="77777777" w:rsidR="00B55BD2" w:rsidRPr="004E0E70" w:rsidRDefault="00B55BD2" w:rsidP="004E0E70">
      <w:pPr>
        <w:tabs>
          <w:tab w:val="left" w:pos="960"/>
        </w:tabs>
        <w:ind w:firstLineChars="100" w:firstLine="240"/>
        <w:jc w:val="both"/>
        <w:textAlignment w:val="baseline"/>
        <w:rPr>
          <w:rFonts w:ascii="標楷體" w:eastAsia="標楷體" w:hAnsi="標楷體"/>
        </w:rPr>
      </w:pPr>
      <w:r w:rsidRPr="004E0E70">
        <w:rPr>
          <w:rFonts w:ascii="標楷體" w:eastAsia="標楷體" w:hAnsi="標楷體" w:hint="eastAsia"/>
        </w:rPr>
        <w:t>3</w:t>
      </w:r>
      <w:r w:rsidRPr="004E0E70">
        <w:rPr>
          <w:rFonts w:ascii="標楷體" w:eastAsia="標楷體" w:hAnsi="標楷體"/>
        </w:rPr>
        <w:t>.5.</w:t>
      </w:r>
      <w:r w:rsidRPr="004E0E70">
        <w:rPr>
          <w:rFonts w:ascii="標楷體" w:eastAsia="標楷體" w:hAnsi="標楷體" w:hint="eastAsia"/>
        </w:rPr>
        <w:t>系統程式測試時，測試區是否與正式操作環境區隔。</w:t>
      </w:r>
    </w:p>
    <w:p w14:paraId="521EF195" w14:textId="77777777" w:rsidR="00B55BD2" w:rsidRPr="004E0E70" w:rsidRDefault="00B55BD2" w:rsidP="004E0E7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6.</w:t>
      </w:r>
      <w:r w:rsidRPr="004928F7">
        <w:rPr>
          <w:rFonts w:ascii="標楷體" w:eastAsia="標楷體" w:hAnsi="標楷體" w:hint="eastAsia"/>
        </w:rPr>
        <w:t>驗收後委託單位是否交付系統驗收確認書，並經主管簽核同意。</w:t>
      </w:r>
      <w:r w:rsidRPr="004E0E70">
        <w:rPr>
          <w:rFonts w:ascii="標楷體" w:eastAsia="標楷體" w:hAnsi="標楷體" w:hint="eastAsia"/>
        </w:rPr>
        <w:t>若涉及其他共同開發單位，必須會簽其他相關單位。</w:t>
      </w:r>
    </w:p>
    <w:p w14:paraId="0826C41D" w14:textId="77777777" w:rsidR="00B55BD2" w:rsidRPr="004E0E70" w:rsidRDefault="00B55BD2" w:rsidP="00627306">
      <w:pPr>
        <w:tabs>
          <w:tab w:val="left" w:pos="960"/>
        </w:tabs>
        <w:ind w:leftChars="100" w:left="720" w:hangingChars="200" w:hanging="480"/>
        <w:jc w:val="both"/>
        <w:textAlignment w:val="baseline"/>
        <w:rPr>
          <w:rFonts w:ascii="標楷體" w:eastAsia="標楷體" w:hAnsi="標楷體"/>
        </w:rPr>
      </w:pPr>
    </w:p>
    <w:p w14:paraId="523E3DFD" w14:textId="77777777" w:rsidR="00B55BD2" w:rsidRPr="004E0E70" w:rsidRDefault="00B55BD2" w:rsidP="00EC57DD">
      <w:pPr>
        <w:tabs>
          <w:tab w:val="left" w:pos="960"/>
        </w:tabs>
        <w:ind w:leftChars="100" w:left="720" w:hangingChars="200" w:hanging="480"/>
        <w:jc w:val="both"/>
        <w:textAlignment w:val="baseline"/>
        <w:rPr>
          <w:rFonts w:ascii="標楷體" w:eastAsia="標楷體" w:hAnsi="標楷體"/>
          <w:b/>
        </w:rPr>
      </w:pPr>
      <w:r w:rsidRPr="004E0E70">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B55BD2" w:rsidRPr="004928F7" w14:paraId="0DC6DB2F"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38DCE841" w14:textId="77777777" w:rsidR="00B55BD2" w:rsidRPr="004928F7" w:rsidRDefault="00B55BD2"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1BAAD2C" w14:textId="77777777" w:rsidTr="001756CB">
        <w:trPr>
          <w:jc w:val="center"/>
        </w:trPr>
        <w:tc>
          <w:tcPr>
            <w:tcW w:w="2213" w:type="pct"/>
            <w:tcBorders>
              <w:left w:val="single" w:sz="12" w:space="0" w:color="auto"/>
              <w:bottom w:val="single" w:sz="2" w:space="0" w:color="auto"/>
              <w:right w:val="single" w:sz="2" w:space="0" w:color="auto"/>
            </w:tcBorders>
            <w:vAlign w:val="center"/>
          </w:tcPr>
          <w:p w14:paraId="20D35E30"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7D10F2F"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A405D4F"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248745E"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60A51DBA"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397251D8"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28D6408" w14:textId="77777777" w:rsidTr="001756CB">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1926BCB" w14:textId="77777777" w:rsidR="00B55BD2" w:rsidRPr="004928F7" w:rsidRDefault="00B55BD2" w:rsidP="001756CB">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093E1980"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2E64F34E"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71D6CCD4" w14:textId="77777777" w:rsidR="00B55BD2" w:rsidRPr="00DA7652" w:rsidRDefault="00B55BD2" w:rsidP="001756CB">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587CC485" w14:textId="77777777" w:rsidR="00B55BD2" w:rsidRPr="004928F7" w:rsidRDefault="00B55BD2" w:rsidP="004E0E70">
            <w:pPr>
              <w:spacing w:line="0" w:lineRule="atLeast"/>
              <w:jc w:val="center"/>
              <w:rPr>
                <w:rFonts w:ascii="標楷體" w:eastAsia="標楷體" w:hAnsi="標楷體"/>
                <w:sz w:val="20"/>
              </w:rPr>
            </w:pPr>
            <w:r w:rsidRPr="00DA7652">
              <w:rPr>
                <w:rFonts w:ascii="標楷體" w:eastAsia="標楷體" w:hAnsi="標楷體" w:hint="eastAsia"/>
                <w:sz w:val="20"/>
              </w:rPr>
              <w:t>111.</w:t>
            </w:r>
            <w:r w:rsidRPr="00DA7652">
              <w:rPr>
                <w:rFonts w:ascii="標楷體" w:eastAsia="標楷體" w:hAnsi="標楷體"/>
                <w:sz w:val="20"/>
              </w:rPr>
              <w:t>12</w:t>
            </w:r>
            <w:r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458C048C"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27974DB8"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5437F18" w14:textId="77777777" w:rsidR="00B55BD2" w:rsidRPr="004928F7" w:rsidRDefault="00B55BD2"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7.</w:t>
      </w:r>
      <w:r w:rsidRPr="004928F7">
        <w:rPr>
          <w:rFonts w:ascii="標楷體" w:eastAsia="標楷體" w:hAnsi="標楷體" w:hint="eastAsia"/>
        </w:rPr>
        <w:t>系統正式上線前委託單位是否提交「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並經主管簽核同意。</w:t>
      </w:r>
    </w:p>
    <w:p w14:paraId="796F7CAE" w14:textId="77777777" w:rsidR="00B55BD2" w:rsidRPr="004928F7" w:rsidRDefault="00B55BD2"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8.</w:t>
      </w:r>
      <w:r w:rsidRPr="004928F7">
        <w:rPr>
          <w:rFonts w:ascii="標楷體" w:eastAsia="標楷體" w:hAnsi="標楷體" w:hint="eastAsia"/>
        </w:rPr>
        <w:t>應用系統維護（非新增功能）是否填寫「應用系統維護申請表」，並經主管簽核同意。</w:t>
      </w:r>
    </w:p>
    <w:p w14:paraId="450F0B8F"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D3B399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統開發暨變更需求表。</w:t>
      </w:r>
    </w:p>
    <w:p w14:paraId="141D9BD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訪談紀錄表。</w:t>
      </w:r>
    </w:p>
    <w:p w14:paraId="4EEF76DE" w14:textId="77777777" w:rsidR="00B55BD2" w:rsidRPr="004928F7" w:rsidRDefault="00B55BD2"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系統規格確認書。</w:t>
      </w:r>
    </w:p>
    <w:p w14:paraId="53B00999" w14:textId="77777777" w:rsidR="00B55BD2" w:rsidRPr="004928F7" w:rsidRDefault="00B55BD2"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系統測試問題反應表。</w:t>
      </w:r>
    </w:p>
    <w:p w14:paraId="236D2274" w14:textId="77777777" w:rsidR="00B55BD2" w:rsidRPr="004928F7" w:rsidRDefault="00B55BD2"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系統驗收確認書。</w:t>
      </w:r>
    </w:p>
    <w:p w14:paraId="2CCF76E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w:t>
      </w:r>
    </w:p>
    <w:p w14:paraId="2E10A58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應用系統維護申請表。</w:t>
      </w:r>
    </w:p>
    <w:p w14:paraId="4FAAF55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C923D5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41489B7C" w14:textId="77777777" w:rsidR="00B55BD2" w:rsidRPr="004928F7" w:rsidRDefault="00B55BD2" w:rsidP="00627306">
      <w:pPr>
        <w:widowControl/>
        <w:ind w:firstLineChars="100" w:firstLine="240"/>
        <w:rPr>
          <w:rFonts w:ascii="標楷體" w:eastAsia="標楷體" w:hAnsi="標楷體"/>
        </w:rPr>
      </w:pPr>
      <w:r w:rsidRPr="004928F7">
        <w:rPr>
          <w:rFonts w:ascii="標楷體" w:eastAsia="標楷體" w:hAnsi="標楷體" w:hint="eastAsia"/>
        </w:rPr>
        <w:t>5.2.IS-02-11應用系統安全管理程序書。</w:t>
      </w:r>
    </w:p>
    <w:p w14:paraId="1981AC35" w14:textId="77777777" w:rsidR="00B55BD2" w:rsidRPr="004928F7" w:rsidRDefault="00B55BD2" w:rsidP="009327C2">
      <w:pPr>
        <w:widowControl/>
        <w:ind w:firstLineChars="100" w:firstLine="240"/>
        <w:rPr>
          <w:rFonts w:ascii="標楷體" w:eastAsia="標楷體" w:hAnsi="標楷體"/>
        </w:rPr>
      </w:pPr>
      <w:r w:rsidRPr="004928F7">
        <w:rPr>
          <w:rFonts w:ascii="標楷體" w:eastAsia="標楷體" w:hAnsi="標楷體"/>
        </w:rPr>
        <w:br w:type="page"/>
      </w:r>
    </w:p>
    <w:p w14:paraId="1EB81DA9"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B55BD2" w:rsidRPr="004928F7" w14:paraId="2794DEF7"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8569CE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4DCE592E" w14:textId="77777777" w:rsidR="00B55BD2" w:rsidRPr="004928F7" w:rsidRDefault="00B55BD2" w:rsidP="00627306">
            <w:pPr>
              <w:pStyle w:val="31"/>
            </w:pPr>
            <w:hyperlink w:anchor="圖書暨資訊處" w:history="1">
              <w:bookmarkStart w:id="733" w:name="_Toc92798190"/>
              <w:bookmarkStart w:id="734" w:name="_Toc99130201"/>
              <w:bookmarkStart w:id="735" w:name="_Toc161926552"/>
              <w:r w:rsidRPr="004928F7">
                <w:rPr>
                  <w:rStyle w:val="a3"/>
                  <w:rFonts w:hint="eastAsia"/>
                </w:rPr>
                <w:t>1180-002-</w:t>
              </w:r>
              <w:r w:rsidRPr="004928F7">
                <w:rPr>
                  <w:rStyle w:val="a3"/>
                </w:rPr>
                <w:t>1</w:t>
              </w:r>
              <w:bookmarkStart w:id="736" w:name="系統文書編製作業A系統文書製作與修改"/>
              <w:r w:rsidRPr="004928F7">
                <w:rPr>
                  <w:rStyle w:val="a3"/>
                  <w:rFonts w:hint="eastAsia"/>
                </w:rPr>
                <w:t>系統文件編製作業-A.系統文件製作與修改</w:t>
              </w:r>
              <w:bookmarkEnd w:id="733"/>
              <w:bookmarkEnd w:id="734"/>
              <w:bookmarkEnd w:id="735"/>
              <w:bookmarkEnd w:id="736"/>
            </w:hyperlink>
          </w:p>
        </w:tc>
        <w:tc>
          <w:tcPr>
            <w:tcW w:w="736" w:type="pct"/>
            <w:tcBorders>
              <w:top w:val="single" w:sz="12" w:space="0" w:color="auto"/>
              <w:left w:val="single" w:sz="6" w:space="0" w:color="auto"/>
              <w:bottom w:val="single" w:sz="6" w:space="0" w:color="auto"/>
              <w:right w:val="single" w:sz="6" w:space="0" w:color="auto"/>
            </w:tcBorders>
            <w:vAlign w:val="center"/>
          </w:tcPr>
          <w:p w14:paraId="00401EF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36EFC63D"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26455B0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3A729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7E49C71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6F66BF5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53C6BF9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AB03DF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5BF5F0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C328B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52FEAFC7" w14:textId="77777777" w:rsidR="00B55BD2" w:rsidRPr="004928F7" w:rsidRDefault="00B55BD2" w:rsidP="00627306">
            <w:pPr>
              <w:spacing w:line="0" w:lineRule="atLeast"/>
              <w:rPr>
                <w:rFonts w:ascii="標楷體" w:eastAsia="標楷體" w:hAnsi="標楷體"/>
              </w:rPr>
            </w:pPr>
          </w:p>
          <w:p w14:paraId="0FAA4C53"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133EB644" w14:textId="77777777" w:rsidR="00B55BD2" w:rsidRPr="004928F7" w:rsidRDefault="00B55BD2" w:rsidP="00627306">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67E3055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0B502AF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1D8C9867" w14:textId="77777777" w:rsidR="00B55BD2" w:rsidRPr="004928F7" w:rsidRDefault="00B55BD2" w:rsidP="00627306">
            <w:pPr>
              <w:spacing w:line="0" w:lineRule="atLeast"/>
              <w:jc w:val="center"/>
              <w:rPr>
                <w:rFonts w:ascii="標楷體" w:eastAsia="標楷體" w:hAnsi="標楷體"/>
              </w:rPr>
            </w:pPr>
          </w:p>
        </w:tc>
      </w:tr>
      <w:tr w:rsidR="00B55BD2" w:rsidRPr="004928F7" w14:paraId="40A6855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ACEDC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4A29BBA9"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3E11253A"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32CDEBF3" w14:textId="77777777" w:rsidR="00B55BD2" w:rsidRPr="004928F7" w:rsidRDefault="00B55BD2" w:rsidP="00627306">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20E1A6D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0BCB411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0F8D73F7" w14:textId="77777777" w:rsidR="00B55BD2" w:rsidRPr="004928F7" w:rsidRDefault="00B55BD2" w:rsidP="00627306">
            <w:pPr>
              <w:spacing w:line="0" w:lineRule="atLeast"/>
              <w:jc w:val="center"/>
              <w:rPr>
                <w:rFonts w:ascii="標楷體" w:eastAsia="標楷體" w:hAnsi="標楷體"/>
              </w:rPr>
            </w:pPr>
          </w:p>
        </w:tc>
      </w:tr>
      <w:tr w:rsidR="00B55BD2" w:rsidRPr="004928F7" w14:paraId="49F14DD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559CA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2267111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6707DDE5"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D8970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7268C3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3CDCBA1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7ADC0E7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6723228C" w14:textId="77777777" w:rsidR="00B55BD2" w:rsidRPr="004928F7" w:rsidRDefault="00B55BD2" w:rsidP="00627306">
            <w:pPr>
              <w:spacing w:line="0" w:lineRule="atLeast"/>
              <w:jc w:val="center"/>
              <w:rPr>
                <w:rFonts w:ascii="標楷體" w:eastAsia="標楷體" w:hAnsi="標楷體"/>
              </w:rPr>
            </w:pPr>
          </w:p>
        </w:tc>
      </w:tr>
    </w:tbl>
    <w:p w14:paraId="494524E6"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A570EE"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5" behindDoc="0" locked="0" layoutInCell="1" allowOverlap="1" wp14:anchorId="410681E6" wp14:editId="31B23A4F">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53F70C" w14:textId="77777777" w:rsidR="00B55BD2" w:rsidRPr="00FD657E" w:rsidRDefault="00B55BD2"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397F3F" w14:textId="77777777" w:rsidR="00B55BD2" w:rsidRPr="00FD657E" w:rsidRDefault="00B55BD2"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0681E6" id="文字方塊 43" o:spid="_x0000_s1180" type="#_x0000_t202" style="position:absolute;margin-left:337.5pt;margin-top:731.95pt;width:162pt;height:4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lrlVQIAAME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JJ6WuVVAgAAwQQAAA4AAAAAAAAAAAAAAAAALgIAAGRycy9lMm9Eb2MueG1s&#10;UEsBAi0AFAAGAAgAAAAhAPIjIATjAAAADQEAAA8AAAAAAAAAAAAAAAAArwQAAGRycy9kb3ducmV2&#10;LnhtbFBLBQYAAAAABAAEAPMAAAC/BQAAAAA=&#10;" fillcolor="white [3201]" stroked="f" strokeweight="1pt">
                <v:textbox>
                  <w:txbxContent>
                    <w:p w14:paraId="7153F70C" w14:textId="77777777" w:rsidR="00B55BD2" w:rsidRPr="00FD657E" w:rsidRDefault="00B55BD2"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397F3F" w14:textId="77777777" w:rsidR="00B55BD2" w:rsidRPr="00FD657E" w:rsidRDefault="00B55BD2"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B55BD2" w:rsidRPr="004928F7" w14:paraId="45436D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EA5172"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07C703B" w14:textId="77777777" w:rsidTr="00627306">
        <w:trPr>
          <w:jc w:val="center"/>
        </w:trPr>
        <w:tc>
          <w:tcPr>
            <w:tcW w:w="2275" w:type="pct"/>
            <w:tcBorders>
              <w:left w:val="single" w:sz="12" w:space="0" w:color="auto"/>
              <w:bottom w:val="single" w:sz="2" w:space="0" w:color="auto"/>
              <w:right w:val="single" w:sz="2" w:space="0" w:color="auto"/>
            </w:tcBorders>
            <w:vAlign w:val="center"/>
          </w:tcPr>
          <w:p w14:paraId="46C65DE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30C27D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461A8F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19CE71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5A873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B0240C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4119565"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30EA620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2ABF4AC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07A5BD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C6CF3F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7AD94C8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D5A07F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01EFC99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714CD3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19D0913" w14:textId="77777777" w:rsidR="00B55BD2" w:rsidRPr="004928F7" w:rsidRDefault="00B55BD2" w:rsidP="00627306">
      <w:pPr>
        <w:pStyle w:val="ae"/>
        <w:tabs>
          <w:tab w:val="clear" w:pos="960"/>
        </w:tabs>
        <w:adjustRightInd/>
        <w:ind w:leftChars="0" w:left="1360" w:right="0" w:hangingChars="850" w:hanging="136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071FF6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005F3882" w14:textId="77777777" w:rsidR="00B55BD2" w:rsidRPr="004928F7" w:rsidRDefault="00B55BD2" w:rsidP="00627306">
      <w:pPr>
        <w:autoSpaceDE w:val="0"/>
        <w:autoSpaceDN w:val="0"/>
        <w:ind w:leftChars="-59" w:left="360" w:right="28" w:hangingChars="209" w:hanging="502"/>
        <w:jc w:val="both"/>
        <w:rPr>
          <w:rFonts w:ascii="標楷體" w:eastAsia="標楷體" w:hAnsi="標楷體"/>
        </w:rPr>
      </w:pPr>
      <w:r w:rsidRPr="004928F7">
        <w:rPr>
          <w:rFonts w:ascii="標楷體" w:eastAsia="標楷體" w:hAnsi="標楷體"/>
        </w:rPr>
        <w:object w:dxaOrig="8316" w:dyaOrig="11971" w14:anchorId="0FFB1FED">
          <v:shape id="_x0000_i1154" type="#_x0000_t75" style="width:498pt;height:540pt" o:ole="">
            <v:imagedata r:id="rId292" o:title=""/>
          </v:shape>
          <o:OLEObject Type="Embed" ProgID="Visio.Drawing.11" ShapeID="_x0000_i1154" DrawAspect="Content" ObjectID="_1773153557" r:id="rId293"/>
        </w:object>
      </w:r>
    </w:p>
    <w:p w14:paraId="600787E6" w14:textId="77777777" w:rsidR="00B55BD2" w:rsidRPr="004928F7" w:rsidRDefault="00B55BD2" w:rsidP="00627306">
      <w:pPr>
        <w:autoSpaceDE w:val="0"/>
        <w:autoSpaceDN w:val="0"/>
        <w:ind w:leftChars="-59" w:left="360" w:right="28" w:hangingChars="209" w:hanging="502"/>
        <w:jc w:val="both"/>
        <w:rPr>
          <w:rFonts w:ascii="標楷體" w:eastAsia="標楷體" w:hAnsi="標楷體"/>
        </w:rPr>
      </w:pPr>
    </w:p>
    <w:p w14:paraId="1BF576FF" w14:textId="77777777" w:rsidR="00B55BD2" w:rsidRPr="004928F7" w:rsidRDefault="00B55BD2" w:rsidP="00627306">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44D867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E2E0D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4584FF2"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D08949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D382F1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F72F9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8CCC2F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260D60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800736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54546C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AFFD7C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140681A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58A7D32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95B8A6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07DA77F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33884E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A4EC99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B995B0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B9EF9B"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29CB94"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B739E12" w14:textId="77777777" w:rsidR="00B55BD2" w:rsidRPr="004928F7" w:rsidRDefault="00B55BD2"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統一規定使用相同語言及編碼。</w:t>
      </w:r>
    </w:p>
    <w:p w14:paraId="5D83DFF2" w14:textId="77777777" w:rsidR="00B55BD2" w:rsidRPr="004928F7" w:rsidRDefault="00B55BD2"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w:t>
      </w:r>
      <w:r w:rsidRPr="004928F7">
        <w:rPr>
          <w:rFonts w:ascii="標楷體" w:eastAsia="標楷體" w:hAnsi="標楷體" w:hint="eastAsia"/>
        </w:rPr>
        <w:t>經二級主管覆核。</w:t>
      </w:r>
    </w:p>
    <w:p w14:paraId="27333031" w14:textId="77777777" w:rsidR="00B55BD2" w:rsidRPr="004928F7" w:rsidRDefault="00B55BD2"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開發單位應將完成之各項資料歸檔備查。</w:t>
      </w:r>
    </w:p>
    <w:p w14:paraId="71CC8324" w14:textId="77777777" w:rsidR="00B55BD2" w:rsidRPr="004928F7" w:rsidRDefault="00B55BD2"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修改時，文件應隨之修改，並註明修改時間</w:t>
      </w:r>
      <w:r w:rsidRPr="004928F7">
        <w:rPr>
          <w:rFonts w:ascii="標楷體" w:eastAsia="標楷體" w:hAnsi="標楷體" w:hint="eastAsia"/>
        </w:rPr>
        <w:t>及版本編號</w:t>
      </w:r>
      <w:r w:rsidRPr="004928F7">
        <w:rPr>
          <w:rFonts w:ascii="標楷體" w:eastAsia="標楷體" w:hAnsi="標楷體"/>
        </w:rPr>
        <w:t>。</w:t>
      </w:r>
    </w:p>
    <w:p w14:paraId="4DCFF6E3" w14:textId="77777777" w:rsidR="00B55BD2" w:rsidRPr="004928F7" w:rsidRDefault="00B55BD2"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系統為特定單位使用，應傳送系統文件副本予使用單位參考。</w:t>
      </w:r>
    </w:p>
    <w:p w14:paraId="3E3F3137"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94FE127" w14:textId="77777777" w:rsidR="00B55BD2" w:rsidRPr="004928F7" w:rsidRDefault="00B55BD2"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製作系統文件。</w:t>
      </w:r>
    </w:p>
    <w:p w14:paraId="287D444D" w14:textId="77777777" w:rsidR="00B55BD2" w:rsidRPr="004928F7" w:rsidRDefault="00B55BD2"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覆核系統文件。</w:t>
      </w:r>
    </w:p>
    <w:p w14:paraId="68B1FB1D" w14:textId="77777777" w:rsidR="00B55BD2" w:rsidRPr="004928F7" w:rsidRDefault="00B55BD2"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系統修改而修正系統文件。</w:t>
      </w:r>
    </w:p>
    <w:p w14:paraId="0EFB69C5"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E156310" w14:textId="77777777" w:rsidR="00B55BD2" w:rsidRPr="004928F7" w:rsidRDefault="00B55BD2" w:rsidP="00627306">
      <w:pPr>
        <w:autoSpaceDE w:val="0"/>
        <w:autoSpaceDN w:val="0"/>
        <w:ind w:leftChars="100" w:left="240"/>
        <w:jc w:val="both"/>
        <w:rPr>
          <w:rFonts w:ascii="標楷體" w:eastAsia="標楷體" w:hAnsi="標楷體"/>
          <w:b/>
          <w:bCs/>
        </w:rPr>
      </w:pPr>
      <w:r w:rsidRPr="004928F7">
        <w:rPr>
          <w:rFonts w:ascii="標楷體" w:eastAsia="標楷體" w:hAnsi="標楷體" w:hint="eastAsia"/>
          <w:bCs/>
        </w:rPr>
        <w:t>無。</w:t>
      </w:r>
    </w:p>
    <w:p w14:paraId="75863500"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8AC3930" w14:textId="77777777" w:rsidR="00B55BD2" w:rsidRPr="004928F7" w:rsidRDefault="00B55BD2" w:rsidP="00627306">
      <w:pPr>
        <w:widowControl/>
        <w:ind w:leftChars="100" w:left="720" w:hangingChars="200" w:hanging="480"/>
        <w:rPr>
          <w:rFonts w:ascii="標楷體" w:eastAsia="標楷體" w:hAnsi="標楷體"/>
        </w:rPr>
      </w:pPr>
      <w:r w:rsidRPr="004928F7">
        <w:rPr>
          <w:rFonts w:ascii="標楷體" w:eastAsia="標楷體" w:hAnsi="標楷體" w:hint="eastAsia"/>
        </w:rPr>
        <w:t>5.1.FGU-IS-02-02資訊安全文件暨紀錄管理程序書。</w:t>
      </w:r>
    </w:p>
    <w:p w14:paraId="421AA767" w14:textId="77777777" w:rsidR="00B55BD2" w:rsidRPr="004928F7" w:rsidRDefault="00B55BD2" w:rsidP="00627306">
      <w:pPr>
        <w:rPr>
          <w:rFonts w:ascii="標楷體" w:eastAsia="標楷體" w:hAnsi="標楷體"/>
        </w:rPr>
      </w:pPr>
    </w:p>
    <w:p w14:paraId="1394E067"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51719BEB"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910"/>
        <w:gridCol w:w="1201"/>
        <w:gridCol w:w="1053"/>
        <w:gridCol w:w="1093"/>
      </w:tblGrid>
      <w:tr w:rsidR="00B55BD2" w:rsidRPr="004928F7" w14:paraId="31A399C3"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E7771A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37"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17508B29" w14:textId="77777777" w:rsidR="00B55BD2" w:rsidRPr="004928F7" w:rsidRDefault="00B55BD2" w:rsidP="00627306">
            <w:pPr>
              <w:pStyle w:val="31"/>
            </w:pPr>
            <w:r w:rsidRPr="004928F7">
              <w:fldChar w:fldCharType="begin"/>
            </w:r>
            <w:r w:rsidRPr="004928F7">
              <w:instrText>HYPERLINK  \l "圖書暨資訊處"</w:instrText>
            </w:r>
            <w:r w:rsidRPr="004928F7">
              <w:fldChar w:fldCharType="separate"/>
            </w:r>
            <w:bookmarkStart w:id="738" w:name="_Toc161926553"/>
            <w:bookmarkStart w:id="739" w:name="_Toc99130202"/>
            <w:bookmarkStart w:id="740" w:name="_Toc92798191"/>
            <w:r w:rsidRPr="004928F7">
              <w:rPr>
                <w:rStyle w:val="a3"/>
                <w:rFonts w:hint="eastAsia"/>
              </w:rPr>
              <w:t>1180-0</w:t>
            </w:r>
            <w:r w:rsidRPr="004928F7">
              <w:rPr>
                <w:rStyle w:val="a3"/>
              </w:rPr>
              <w:t>0</w:t>
            </w:r>
            <w:r w:rsidRPr="004928F7">
              <w:rPr>
                <w:rStyle w:val="a3"/>
                <w:rFonts w:hint="eastAsia"/>
              </w:rPr>
              <w:t>2-2系統文件編製作業-B.系統文件管理</w:t>
            </w:r>
            <w:bookmarkEnd w:id="737"/>
            <w:bookmarkEnd w:id="738"/>
            <w:bookmarkEnd w:id="739"/>
            <w:bookmarkEnd w:id="740"/>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07F755C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36A34BE6"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0A57659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C4E943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1D98318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72B01F1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9A4BD0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6FF44DB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46030E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5E022B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12A1E6A3" w14:textId="77777777" w:rsidR="00B55BD2" w:rsidRPr="004928F7" w:rsidRDefault="00B55BD2" w:rsidP="00627306">
            <w:pPr>
              <w:spacing w:line="0" w:lineRule="atLeast"/>
              <w:rPr>
                <w:rFonts w:ascii="標楷體" w:eastAsia="標楷體" w:hAnsi="標楷體"/>
              </w:rPr>
            </w:pPr>
          </w:p>
          <w:p w14:paraId="6819A83F"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3B585918" w14:textId="77777777" w:rsidR="00B55BD2" w:rsidRPr="004928F7" w:rsidRDefault="00B55BD2" w:rsidP="00627306">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475ED04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1B67FB9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7F2CCA77" w14:textId="77777777" w:rsidR="00B55BD2" w:rsidRPr="004928F7" w:rsidRDefault="00B55BD2" w:rsidP="00627306">
            <w:pPr>
              <w:spacing w:line="0" w:lineRule="atLeast"/>
              <w:jc w:val="center"/>
              <w:rPr>
                <w:rFonts w:ascii="標楷體" w:eastAsia="標楷體" w:hAnsi="標楷體"/>
              </w:rPr>
            </w:pPr>
          </w:p>
        </w:tc>
      </w:tr>
      <w:tr w:rsidR="00B55BD2" w:rsidRPr="004928F7" w14:paraId="69657D6F"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9415A4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4B30099D"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0CEDA70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42C721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控制重點3.2.。</w:t>
            </w:r>
          </w:p>
          <w:p w14:paraId="08225E1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29812C0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5B82791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376CF0FA" w14:textId="77777777" w:rsidR="00B55BD2" w:rsidRPr="004928F7" w:rsidRDefault="00B55BD2" w:rsidP="00627306">
            <w:pPr>
              <w:spacing w:line="0" w:lineRule="atLeast"/>
              <w:jc w:val="center"/>
              <w:rPr>
                <w:rFonts w:ascii="標楷體" w:eastAsia="標楷體" w:hAnsi="標楷體"/>
              </w:rPr>
            </w:pPr>
          </w:p>
        </w:tc>
      </w:tr>
      <w:tr w:rsidR="00B55BD2" w:rsidRPr="004928F7" w14:paraId="0053A71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58A0AA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4BC68D44"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1B264E5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797EA8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A0DC445"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4D2F428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917855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06623338" w14:textId="77777777" w:rsidR="00B55BD2" w:rsidRPr="004928F7" w:rsidRDefault="00B55BD2" w:rsidP="00627306">
            <w:pPr>
              <w:spacing w:line="0" w:lineRule="atLeast"/>
              <w:jc w:val="center"/>
              <w:rPr>
                <w:rFonts w:ascii="標楷體" w:eastAsia="標楷體" w:hAnsi="標楷體"/>
              </w:rPr>
            </w:pPr>
          </w:p>
        </w:tc>
      </w:tr>
    </w:tbl>
    <w:p w14:paraId="243CE1BD"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ACC9BB"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7" behindDoc="0" locked="0" layoutInCell="1" allowOverlap="1" wp14:anchorId="1D73B5CE" wp14:editId="7B124FC9">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FD6314" w14:textId="77777777" w:rsidR="00B55BD2" w:rsidRPr="00EF2407" w:rsidRDefault="00B55BD2"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7CE9AE9" w14:textId="77777777" w:rsidR="00B55BD2" w:rsidRPr="00EF2407" w:rsidRDefault="00B55BD2"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73B5CE" id="文字方塊 44" o:spid="_x0000_s1181" type="#_x0000_t202" style="position:absolute;margin-left:337.55pt;margin-top:731.95pt;width:162pt;height:4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BvmVg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noBvmVgIAAMEEAAAOAAAAAAAAAAAAAAAAAC4CAABkcnMvZTJvRG9jLnht&#10;bFBLAQItABQABgAIAAAAIQAKFpZa4wAAAA0BAAAPAAAAAAAAAAAAAAAAALAEAABkcnMvZG93bnJl&#10;di54bWxQSwUGAAAAAAQABADzAAAAwAUAAAAA&#10;" fillcolor="white [3201]" stroked="f" strokeweight="1pt">
                <v:textbox>
                  <w:txbxContent>
                    <w:p w14:paraId="04FD6314" w14:textId="77777777" w:rsidR="00B55BD2" w:rsidRPr="00EF2407" w:rsidRDefault="00B55BD2"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7CE9AE9" w14:textId="77777777" w:rsidR="00B55BD2" w:rsidRPr="00EF2407" w:rsidRDefault="00B55BD2"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B55BD2" w:rsidRPr="004928F7" w14:paraId="5803E7E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C3EA6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B9871AD"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8E460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C48E2A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32CD70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A41C24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C78B3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D3594C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82CAC95"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24DD14A"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5E62DCB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11BB759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F99D78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2BEF059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BB5D1F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5943AF7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4B03D4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4E5A266" w14:textId="77777777" w:rsidR="00B55BD2" w:rsidRPr="004928F7" w:rsidRDefault="00B55BD2"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940DD4"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2E351B6" w14:textId="77777777" w:rsidR="00B55BD2" w:rsidRPr="004928F7" w:rsidRDefault="00B55BD2" w:rsidP="00841F2E">
      <w:pPr>
        <w:autoSpaceDE w:val="0"/>
        <w:autoSpaceDN w:val="0"/>
        <w:ind w:leftChars="-59" w:left="360" w:right="26" w:hangingChars="209" w:hanging="502"/>
        <w:rPr>
          <w:rFonts w:ascii="標楷體" w:eastAsia="標楷體" w:hAnsi="標楷體"/>
        </w:rPr>
      </w:pPr>
      <w:r w:rsidRPr="004928F7">
        <w:rPr>
          <w:rFonts w:ascii="標楷體" w:eastAsia="標楷體" w:hAnsi="標楷體"/>
        </w:rPr>
        <w:object w:dxaOrig="7131" w:dyaOrig="9810" w14:anchorId="30048D3B">
          <v:shape id="_x0000_i1155" type="#_x0000_t75" style="width:496.5pt;height:569.25pt" o:ole="">
            <v:imagedata r:id="rId294" o:title=""/>
          </v:shape>
          <o:OLEObject Type="Embed" ProgID="Visio.Drawing.11" ShapeID="_x0000_i1155" DrawAspect="Content" ObjectID="_1773153558" r:id="rId29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B55BD2" w:rsidRPr="004928F7" w14:paraId="43084BC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C288D5"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FA083C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0505A5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5A609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DB81A5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AD6502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CE6B0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6BED74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2CF6531"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BEC5F2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560B50A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0B220F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4C0471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4F746F7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0E4D2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5" w:type="pct"/>
            <w:tcBorders>
              <w:bottom w:val="single" w:sz="12" w:space="0" w:color="auto"/>
              <w:right w:val="single" w:sz="12" w:space="0" w:color="auto"/>
            </w:tcBorders>
            <w:vAlign w:val="center"/>
          </w:tcPr>
          <w:p w14:paraId="256BF05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8EFCE7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96A0615" w14:textId="77777777" w:rsidR="00B55BD2" w:rsidRPr="004928F7" w:rsidRDefault="00B55BD2"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782215"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2C039ED" w14:textId="77777777" w:rsidR="00B55BD2" w:rsidRPr="004928F7" w:rsidRDefault="00B55BD2"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詳細分類編號統一歸檔。</w:t>
      </w:r>
    </w:p>
    <w:p w14:paraId="137AF8B7" w14:textId="77777777" w:rsidR="00B55BD2" w:rsidRPr="004928F7" w:rsidRDefault="00B55BD2"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備份存放於安全處，並由專人負責保管。</w:t>
      </w:r>
    </w:p>
    <w:p w14:paraId="6FA4401F" w14:textId="77777777" w:rsidR="00B55BD2" w:rsidRPr="004928F7" w:rsidRDefault="00B55BD2"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閱系統文件資料時，需填具「</w:t>
      </w:r>
      <w:r w:rsidRPr="004928F7">
        <w:rPr>
          <w:rFonts w:ascii="標楷體" w:eastAsia="標楷體" w:hAnsi="標楷體" w:hint="eastAsia"/>
        </w:rPr>
        <w:t>資訊服務申請單</w:t>
      </w:r>
      <w:r w:rsidRPr="004928F7">
        <w:rPr>
          <w:rFonts w:ascii="標楷體" w:eastAsia="標楷體" w:hAnsi="標楷體"/>
        </w:rPr>
        <w:t>」，經</w:t>
      </w:r>
      <w:r w:rsidRPr="004928F7">
        <w:rPr>
          <w:rFonts w:ascii="標楷體" w:eastAsia="標楷體" w:hAnsi="標楷體" w:hint="eastAsia"/>
        </w:rPr>
        <w:t>圖資長</w:t>
      </w:r>
      <w:r w:rsidRPr="004928F7">
        <w:rPr>
          <w:rFonts w:ascii="標楷體" w:eastAsia="標楷體" w:hAnsi="標楷體"/>
        </w:rPr>
        <w:t>核准，始得借閱。</w:t>
      </w:r>
    </w:p>
    <w:p w14:paraId="0B3CD595"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7DA7365" w14:textId="77777777" w:rsidR="00B55BD2" w:rsidRPr="004928F7" w:rsidRDefault="00B55BD2"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是否確實由專人負責分類管理。</w:t>
      </w:r>
    </w:p>
    <w:p w14:paraId="5289C15B" w14:textId="77777777" w:rsidR="00B55BD2" w:rsidRPr="004928F7" w:rsidRDefault="00B55BD2"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類系統文件是否</w:t>
      </w:r>
      <w:r w:rsidRPr="004928F7">
        <w:rPr>
          <w:rFonts w:ascii="標楷體" w:eastAsia="標楷體" w:hAnsi="標楷體" w:hint="eastAsia"/>
        </w:rPr>
        <w:t>適時</w:t>
      </w:r>
      <w:r w:rsidRPr="004928F7">
        <w:rPr>
          <w:rFonts w:ascii="標楷體" w:eastAsia="標楷體" w:hAnsi="標楷體"/>
        </w:rPr>
        <w:t>更新管理。</w:t>
      </w:r>
    </w:p>
    <w:p w14:paraId="09CBADD5" w14:textId="77777777" w:rsidR="00B55BD2" w:rsidRPr="004928F7" w:rsidRDefault="00B55BD2"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之借閱是否確實提出借閱申請，經權責主管核准。</w:t>
      </w:r>
    </w:p>
    <w:p w14:paraId="65D87BD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D133760" w14:textId="77777777" w:rsidR="00B55BD2" w:rsidRPr="004928F7" w:rsidRDefault="00B55BD2" w:rsidP="00460C5C">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服務申請單。</w:t>
      </w:r>
    </w:p>
    <w:p w14:paraId="25404308"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D5845A0" w14:textId="77777777" w:rsidR="00B55BD2" w:rsidRPr="004928F7" w:rsidRDefault="00B55BD2" w:rsidP="00627306">
      <w:pPr>
        <w:ind w:leftChars="100" w:left="240"/>
        <w:rPr>
          <w:rFonts w:ascii="標楷體" w:eastAsia="標楷體" w:hAnsi="標楷體"/>
        </w:rPr>
      </w:pPr>
      <w:r w:rsidRPr="004928F7">
        <w:rPr>
          <w:rFonts w:ascii="標楷體" w:eastAsia="標楷體" w:hAnsi="標楷體"/>
        </w:rPr>
        <w:t>5.1.</w:t>
      </w:r>
      <w:r w:rsidRPr="004928F7">
        <w:rPr>
          <w:rFonts w:ascii="標楷體" w:eastAsia="標楷體" w:hAnsi="標楷體" w:hint="eastAsia"/>
        </w:rPr>
        <w:t>FGU-IS-02-02資訊安全文件暨紀錄管理程序書。</w:t>
      </w:r>
    </w:p>
    <w:p w14:paraId="2E73DC0D"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2DCD98CB"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5008"/>
        <w:gridCol w:w="1107"/>
        <w:gridCol w:w="1076"/>
        <w:gridCol w:w="1068"/>
      </w:tblGrid>
      <w:tr w:rsidR="00B55BD2" w:rsidRPr="004928F7" w14:paraId="70DAC1FC"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436B74D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0C6D644C" w14:textId="77777777" w:rsidR="00B55BD2" w:rsidRPr="004928F7" w:rsidRDefault="00B55BD2" w:rsidP="00627306">
            <w:pPr>
              <w:pStyle w:val="31"/>
            </w:pPr>
            <w:hyperlink w:anchor="圖書暨資訊處目錄" w:history="1">
              <w:bookmarkStart w:id="741" w:name="_Toc92798192"/>
              <w:bookmarkStart w:id="742" w:name="_Toc99130203"/>
              <w:bookmarkStart w:id="743" w:name="_Toc161926554"/>
              <w:r w:rsidRPr="004928F7">
                <w:rPr>
                  <w:rStyle w:val="a3"/>
                  <w:rFonts w:cs="Times New Roman" w:hint="eastAsia"/>
                </w:rPr>
                <w:t>1180-0</w:t>
              </w:r>
              <w:r w:rsidRPr="004928F7">
                <w:rPr>
                  <w:rStyle w:val="a3"/>
                  <w:rFonts w:cs="Times New Roman"/>
                </w:rPr>
                <w:t>0</w:t>
              </w:r>
              <w:r w:rsidRPr="004928F7">
                <w:rPr>
                  <w:rStyle w:val="a3"/>
                  <w:rFonts w:cs="Times New Roman" w:hint="eastAsia"/>
                </w:rPr>
                <w:t>3-1</w:t>
              </w:r>
              <w:bookmarkStart w:id="744" w:name="程式及資料之存取作業A資訊安全規範與存取控制"/>
              <w:r w:rsidRPr="004928F7">
                <w:rPr>
                  <w:rStyle w:val="a3"/>
                  <w:rFonts w:cs="Times New Roman" w:hint="eastAsia"/>
                </w:rPr>
                <w:t>程式及資料之存取作業-A.資訊安全規範與存取控制</w:t>
              </w:r>
              <w:bookmarkEnd w:id="741"/>
              <w:bookmarkEnd w:id="742"/>
              <w:bookmarkEnd w:id="743"/>
              <w:bookmarkEnd w:id="744"/>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5BAD807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2A2537CF"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B55BD2" w:rsidRPr="004928F7" w14:paraId="7328590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1350CCD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1DCE59E6"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105B9C9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2592B34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07F5938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1770238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DEB94D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01B8EFC5" w14:textId="77777777" w:rsidR="00B55BD2" w:rsidRPr="004928F7" w:rsidRDefault="00B55BD2" w:rsidP="00627306">
            <w:pPr>
              <w:spacing w:line="0" w:lineRule="atLeast"/>
              <w:rPr>
                <w:rFonts w:ascii="標楷體" w:eastAsia="標楷體" w:hAnsi="標楷體" w:cs="Times New Roman"/>
                <w:szCs w:val="24"/>
              </w:rPr>
            </w:pPr>
          </w:p>
          <w:p w14:paraId="2ED303F4"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04B61A3" w14:textId="77777777" w:rsidR="00B55BD2" w:rsidRPr="004928F7" w:rsidRDefault="00B55BD2" w:rsidP="00627306">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16ED8B5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3206B23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5EFB143"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C5049A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4105AE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427CD7E4"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項目名稱變更與用詞變更。</w:t>
            </w:r>
          </w:p>
          <w:p w14:paraId="4A731C98" w14:textId="77777777" w:rsidR="00B55BD2" w:rsidRPr="004928F7" w:rsidRDefault="00B55BD2"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D1CDA19"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16E7B39F"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51E299A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2.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7D2C782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E0B2327"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20580EB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F27B97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22029326"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及相關文件變更與用詞變更。</w:t>
            </w:r>
          </w:p>
          <w:p w14:paraId="57D3E3E2"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依據及相關文件</w:t>
            </w:r>
            <w:r w:rsidRPr="004928F7">
              <w:rPr>
                <w:rFonts w:ascii="標楷體" w:eastAsia="標楷體" w:hAnsi="標楷體" w:hint="eastAsia"/>
              </w:rPr>
              <w:t>修改</w:t>
            </w:r>
            <w:r w:rsidRPr="004928F7">
              <w:rPr>
                <w:rFonts w:ascii="標楷體" w:eastAsia="標楷體" w:hAnsi="標楷體" w:cs="Times New Roman"/>
                <w:szCs w:val="24"/>
              </w:rPr>
              <w:t>5.1.</w:t>
            </w:r>
            <w:r>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76DA2F1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3.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2B4D64F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32728E1"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62A371F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D39473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496CEBEE"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使用表單和依據及相關文件變更。</w:t>
            </w:r>
          </w:p>
          <w:p w14:paraId="72A3EE16"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5F1C006"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76606DBC"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6C5EB10B"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使用表單刪除</w:t>
            </w:r>
            <w:r w:rsidRPr="004928F7">
              <w:rPr>
                <w:rFonts w:ascii="標楷體" w:eastAsia="標楷體" w:hAnsi="標楷體" w:cs="Times New Roman"/>
                <w:szCs w:val="24"/>
              </w:rPr>
              <w:t>4.1.</w:t>
            </w:r>
            <w:r w:rsidRPr="004928F7">
              <w:rPr>
                <w:rFonts w:ascii="標楷體" w:eastAsia="標楷體" w:hAnsi="標楷體" w:cs="Times New Roman" w:hint="eastAsia"/>
                <w:szCs w:val="24"/>
              </w:rPr>
              <w:t>至</w:t>
            </w:r>
            <w:r w:rsidRPr="004928F7">
              <w:rPr>
                <w:rFonts w:ascii="標楷體" w:eastAsia="標楷體" w:hAnsi="標楷體" w:cs="Times New Roman"/>
                <w:szCs w:val="24"/>
              </w:rPr>
              <w:t>4.3.</w:t>
            </w:r>
            <w:r w:rsidRPr="004928F7">
              <w:rPr>
                <w:rFonts w:ascii="標楷體" w:eastAsia="標楷體" w:hAnsi="標楷體" w:cs="Times New Roman" w:hint="eastAsia"/>
                <w:szCs w:val="24"/>
              </w:rPr>
              <w:t>。</w:t>
            </w:r>
          </w:p>
          <w:p w14:paraId="07BAD4A2"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刪除</w:t>
            </w:r>
            <w:r w:rsidRPr="004928F7">
              <w:rPr>
                <w:rFonts w:ascii="標楷體" w:eastAsia="標楷體" w:hAnsi="標楷體" w:cs="Times New Roman"/>
                <w:szCs w:val="24"/>
              </w:rPr>
              <w:t>5.2.</w:t>
            </w:r>
            <w:r w:rsidRPr="004928F7">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257BF20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1F01436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E836AC3"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A24702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58C4C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6F813C1D"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4BEC051E"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88D2EFC"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1B504048"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3.。</w:t>
            </w:r>
          </w:p>
        </w:tc>
        <w:tc>
          <w:tcPr>
            <w:tcW w:w="576" w:type="pct"/>
            <w:tcBorders>
              <w:top w:val="single" w:sz="6" w:space="0" w:color="auto"/>
              <w:left w:val="single" w:sz="6" w:space="0" w:color="auto"/>
              <w:bottom w:val="single" w:sz="6" w:space="0" w:color="auto"/>
              <w:right w:val="single" w:sz="6" w:space="0" w:color="auto"/>
            </w:tcBorders>
            <w:vAlign w:val="center"/>
          </w:tcPr>
          <w:p w14:paraId="70BECF9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632FA27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57950FB"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63161B3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2F00A4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3DC7D5EF"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現用法規名稱修改。</w:t>
            </w:r>
          </w:p>
          <w:p w14:paraId="366700E0"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8995D0E"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修改。</w:t>
            </w:r>
          </w:p>
          <w:p w14:paraId="1E93A719"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至2.3.。</w:t>
            </w:r>
          </w:p>
          <w:p w14:paraId="217E28B9"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控制重點修改3.1</w:t>
            </w:r>
            <w:r w:rsidRPr="004928F7">
              <w:rPr>
                <w:rFonts w:ascii="標楷體" w:eastAsia="標楷體" w:hAnsi="標楷體" w:cs="Times New Roman"/>
                <w:szCs w:val="24"/>
              </w:rPr>
              <w:t>.</w:t>
            </w:r>
            <w:r w:rsidRPr="004928F7">
              <w:rPr>
                <w:rFonts w:ascii="標楷體" w:eastAsia="標楷體" w:hAnsi="標楷體" w:cs="Times New Roman" w:hint="eastAsia"/>
                <w:szCs w:val="24"/>
              </w:rPr>
              <w:t>，新增3.2.和3.3.。</w:t>
            </w:r>
          </w:p>
          <w:p w14:paraId="7FED1559"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修改5.1.。</w:t>
            </w:r>
          </w:p>
        </w:tc>
        <w:tc>
          <w:tcPr>
            <w:tcW w:w="576" w:type="pct"/>
            <w:tcBorders>
              <w:top w:val="single" w:sz="6" w:space="0" w:color="auto"/>
              <w:left w:val="single" w:sz="6" w:space="0" w:color="auto"/>
              <w:bottom w:val="single" w:sz="6" w:space="0" w:color="auto"/>
              <w:right w:val="single" w:sz="6" w:space="0" w:color="auto"/>
            </w:tcBorders>
            <w:vAlign w:val="center"/>
          </w:tcPr>
          <w:p w14:paraId="4558F6D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7</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010335C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332132A" w14:textId="77777777" w:rsidR="00B55BD2" w:rsidRPr="004928F7" w:rsidRDefault="00B55BD2" w:rsidP="00627306">
            <w:pPr>
              <w:spacing w:line="0" w:lineRule="atLeast"/>
              <w:jc w:val="center"/>
              <w:rPr>
                <w:rFonts w:ascii="標楷體" w:eastAsia="標楷體" w:hAnsi="標楷體" w:cs="Times New Roman"/>
                <w:szCs w:val="24"/>
              </w:rPr>
            </w:pPr>
          </w:p>
        </w:tc>
      </w:tr>
    </w:tbl>
    <w:p w14:paraId="621F9E3E"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069B5E"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0" behindDoc="0" locked="0" layoutInCell="1" allowOverlap="1" wp14:anchorId="088BDBD1" wp14:editId="787C95E6">
                <wp:simplePos x="0" y="0"/>
                <wp:positionH relativeFrom="column">
                  <wp:posOffset>4281170</wp:posOffset>
                </wp:positionH>
                <wp:positionV relativeFrom="page">
                  <wp:posOffset>929576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AB532B4" w14:textId="77777777" w:rsidR="00B55BD2" w:rsidRPr="0099511A" w:rsidRDefault="00B55BD2"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3466F42A" w14:textId="77777777" w:rsidR="00B55BD2" w:rsidRPr="0099511A" w:rsidRDefault="00B55BD2"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8BDBD1" id="文字方塊 34" o:spid="_x0000_s1182" type="#_x0000_t202" style="position:absolute;margin-left:337.1pt;margin-top:731.95pt;width:162pt;height:4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mH9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" fillcolor="white [3201]" stroked="f" strokeweight="1pt">
                <v:textbox>
                  <w:txbxContent>
                    <w:p w14:paraId="1AB532B4" w14:textId="77777777" w:rsidR="00B55BD2" w:rsidRPr="0099511A" w:rsidRDefault="00B55BD2"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3466F42A" w14:textId="77777777" w:rsidR="00B55BD2" w:rsidRPr="0099511A" w:rsidRDefault="00B55BD2"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05F0BE2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83661B"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5589CAC3" w14:textId="77777777" w:rsidTr="00627306">
        <w:trPr>
          <w:jc w:val="center"/>
        </w:trPr>
        <w:tc>
          <w:tcPr>
            <w:tcW w:w="2274" w:type="pct"/>
            <w:tcBorders>
              <w:left w:val="single" w:sz="12" w:space="0" w:color="auto"/>
              <w:bottom w:val="single" w:sz="2" w:space="0" w:color="auto"/>
              <w:right w:val="single" w:sz="2" w:space="0" w:color="auto"/>
            </w:tcBorders>
            <w:vAlign w:val="center"/>
          </w:tcPr>
          <w:p w14:paraId="7FBB955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5A5C294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1CA8198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77E730B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B45E2C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4319F2F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6F8BF4D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234720F"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51086D69"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4B5A255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C567BE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7CDC20D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23E49C5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144F87E9"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4A1DAD3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73BF933" w14:textId="77777777" w:rsidR="00B55BD2" w:rsidRPr="004928F7" w:rsidRDefault="00B55BD2"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D3FC5D" w14:textId="77777777" w:rsidR="00B55BD2" w:rsidRPr="004928F7" w:rsidRDefault="00B55BD2" w:rsidP="00627306">
      <w:pPr>
        <w:tabs>
          <w:tab w:val="num" w:pos="1080"/>
        </w:tabs>
        <w:spacing w:before="100" w:beforeAutospacing="1"/>
        <w:rPr>
          <w:rFonts w:ascii="標楷體" w:eastAsia="標楷體" w:hAnsi="標楷體"/>
        </w:rPr>
      </w:pPr>
      <w:r w:rsidRPr="004928F7">
        <w:rPr>
          <w:rFonts w:ascii="標楷體" w:eastAsia="標楷體" w:hAnsi="標楷體" w:cs="Times New Roman" w:hint="eastAsia"/>
          <w:b/>
          <w:szCs w:val="24"/>
        </w:rPr>
        <w:t>1.流程圖：</w:t>
      </w:r>
    </w:p>
    <w:p w14:paraId="19851F4E" w14:textId="77777777" w:rsidR="00B55BD2" w:rsidRPr="004928F7" w:rsidRDefault="00B55BD2" w:rsidP="00627306">
      <w:pPr>
        <w:tabs>
          <w:tab w:val="num" w:pos="1080"/>
        </w:tabs>
        <w:ind w:leftChars="-59" w:hangingChars="59" w:hanging="142"/>
        <w:rPr>
          <w:rFonts w:ascii="標楷體" w:eastAsia="標楷體" w:hAnsi="標楷體"/>
        </w:rPr>
      </w:pPr>
      <w:r w:rsidRPr="004928F7">
        <w:rPr>
          <w:rFonts w:ascii="標楷體" w:eastAsia="標楷體" w:hAnsi="標楷體"/>
        </w:rPr>
        <w:object w:dxaOrig="8588" w:dyaOrig="7001" w14:anchorId="39AAEADF">
          <v:shape id="_x0000_i1156" type="#_x0000_t75" style="width:495.75pt;height:553.5pt" o:ole="">
            <v:imagedata r:id="rId296" o:title=""/>
          </v:shape>
          <o:OLEObject Type="Embed" ProgID="Visio.Drawing.11" ShapeID="_x0000_i1156" DrawAspect="Content" ObjectID="_1773153559" r:id="rId297"/>
        </w:object>
      </w:r>
    </w:p>
    <w:p w14:paraId="230EAA90" w14:textId="77777777" w:rsidR="00B55BD2" w:rsidRPr="004928F7" w:rsidRDefault="00B55BD2" w:rsidP="00627306">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3FE03D0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B21BC6"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4E96CBF1" w14:textId="77777777" w:rsidTr="00627306">
        <w:trPr>
          <w:jc w:val="center"/>
        </w:trPr>
        <w:tc>
          <w:tcPr>
            <w:tcW w:w="2274" w:type="pct"/>
            <w:tcBorders>
              <w:left w:val="single" w:sz="12" w:space="0" w:color="auto"/>
              <w:bottom w:val="single" w:sz="2" w:space="0" w:color="auto"/>
              <w:right w:val="single" w:sz="2" w:space="0" w:color="auto"/>
            </w:tcBorders>
            <w:vAlign w:val="center"/>
          </w:tcPr>
          <w:p w14:paraId="1891A43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26566D3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5CA87B2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468A168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A90420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4B426E8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0653E5B0"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A1ABE69"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3F077E2A"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1D7FD7B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4C82714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433F76D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74BE369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4040688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1F7466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B9F3A60" w14:textId="77777777" w:rsidR="00B55BD2" w:rsidRPr="004928F7" w:rsidRDefault="00B55BD2" w:rsidP="00627306">
      <w:pPr>
        <w:tabs>
          <w:tab w:val="num" w:pos="1080"/>
        </w:tabs>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8F5082" w14:textId="77777777" w:rsidR="00B55BD2" w:rsidRPr="004928F7" w:rsidRDefault="00B55BD2"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3103509" w14:textId="77777777" w:rsidR="00B55BD2" w:rsidRPr="004928F7" w:rsidRDefault="00B55BD2" w:rsidP="00627306">
      <w:pPr>
        <w:tabs>
          <w:tab w:val="num" w:pos="851"/>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圖書暨資訊處應負責確保資訊及網路安全，避免風險影響電腦系統，應訂定「佛光大學資訊安全政策」。</w:t>
      </w:r>
    </w:p>
    <w:p w14:paraId="5FCF81BE"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36B1504F"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4B62AAF5" w14:textId="77777777" w:rsidR="00B55BD2" w:rsidRPr="004928F7" w:rsidRDefault="00B55BD2"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345650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是否訂定「資訊安全政策」。</w:t>
      </w:r>
    </w:p>
    <w:p w14:paraId="38427AB7" w14:textId="77777777" w:rsidR="00B55BD2" w:rsidRPr="004928F7" w:rsidRDefault="00B55BD2"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政策手冊」。</w:t>
      </w:r>
    </w:p>
    <w:p w14:paraId="696A93E6" w14:textId="77777777" w:rsidR="00B55BD2" w:rsidRPr="004928F7" w:rsidRDefault="00B55BD2"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是否訂定「人力資源安全管理程序書」、「存取控制管理程序書」、「應用系統安全管理程序書」。</w:t>
      </w:r>
    </w:p>
    <w:p w14:paraId="38B8BB18" w14:textId="77777777" w:rsidR="00B55BD2" w:rsidRPr="004928F7" w:rsidRDefault="00B55BD2"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1EE47B6" w14:textId="77777777" w:rsidR="00B55BD2" w:rsidRPr="004928F7" w:rsidRDefault="00B55BD2" w:rsidP="00627306">
      <w:pPr>
        <w:tabs>
          <w:tab w:val="left" w:pos="960"/>
          <w:tab w:val="num" w:pos="1080"/>
        </w:tabs>
        <w:ind w:leftChars="100"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4D41C93D" w14:textId="77777777" w:rsidR="00B55BD2" w:rsidRPr="004928F7" w:rsidRDefault="00B55BD2"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FD204DF" w14:textId="77777777" w:rsidR="00B55BD2" w:rsidRPr="004928F7" w:rsidRDefault="00B55BD2" w:rsidP="00627306">
      <w:pPr>
        <w:tabs>
          <w:tab w:val="left" w:pos="567"/>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FGU-IS-01-01資訊安全政策。</w:t>
      </w:r>
    </w:p>
    <w:p w14:paraId="6711C570" w14:textId="77777777" w:rsidR="00B55BD2" w:rsidRPr="004928F7" w:rsidRDefault="00B55BD2"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FGU-IS-02-03資訊安全管理制度（ISMS）政策手冊。</w:t>
      </w:r>
    </w:p>
    <w:p w14:paraId="2FD03F37" w14:textId="77777777" w:rsidR="00B55BD2" w:rsidRPr="004928F7" w:rsidRDefault="00B55BD2"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FGU-IS-02-06人力資源安全管理程序書。</w:t>
      </w:r>
    </w:p>
    <w:p w14:paraId="6315FF8A" w14:textId="77777777" w:rsidR="00B55BD2" w:rsidRPr="004928F7" w:rsidRDefault="00B55BD2"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FGU-IS-02-10存取控制管理程序書。</w:t>
      </w:r>
    </w:p>
    <w:p w14:paraId="5DF933D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b/>
          <w:bdr w:val="single" w:sz="4" w:space="0" w:color="auto"/>
        </w:rPr>
      </w:pPr>
      <w:r w:rsidRPr="004928F7">
        <w:rPr>
          <w:rFonts w:ascii="標楷體" w:eastAsia="標楷體" w:hAnsi="標楷體" w:cs="Times New Roman" w:hint="eastAsia"/>
          <w:szCs w:val="24"/>
        </w:rPr>
        <w:t>5.5.FGU-IS-02-11應用系統安全管理程序書。</w:t>
      </w:r>
    </w:p>
    <w:p w14:paraId="3C4594DE" w14:textId="77777777" w:rsidR="00B55BD2" w:rsidRPr="004928F7" w:rsidRDefault="00B55BD2" w:rsidP="00627306">
      <w:pPr>
        <w:rPr>
          <w:rFonts w:ascii="標楷體" w:eastAsia="標楷體" w:hAnsi="標楷體"/>
        </w:rPr>
      </w:pPr>
    </w:p>
    <w:p w14:paraId="546CEE7A"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72059263"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B55BD2" w:rsidRPr="004928F7" w14:paraId="19B01F5F"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ACDD886"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及名稱</w:t>
            </w:r>
          </w:p>
        </w:tc>
        <w:bookmarkStart w:id="745"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25F87090" w14:textId="77777777" w:rsidR="00B55BD2" w:rsidRPr="004928F7" w:rsidRDefault="00B55BD2" w:rsidP="00627306">
            <w:pPr>
              <w:pStyle w:val="31"/>
            </w:pPr>
            <w:r w:rsidRPr="004928F7">
              <w:fldChar w:fldCharType="begin"/>
            </w:r>
            <w:r w:rsidRPr="004928F7">
              <w:instrText>HYPERLINK  \l "圖書暨資訊處"</w:instrText>
            </w:r>
            <w:r w:rsidRPr="004928F7">
              <w:fldChar w:fldCharType="separate"/>
            </w:r>
            <w:bookmarkStart w:id="746" w:name="_Toc161926555"/>
            <w:bookmarkStart w:id="747" w:name="_Toc92798193"/>
            <w:bookmarkStart w:id="748" w:name="_Toc99130204"/>
            <w:r w:rsidRPr="004928F7">
              <w:rPr>
                <w:rStyle w:val="a3"/>
                <w:rFonts w:hint="eastAsia"/>
              </w:rPr>
              <w:t>1180-003-2</w:t>
            </w:r>
            <w:bookmarkStart w:id="749" w:name="程式及資料之存取作業B使用者權限管理"/>
            <w:r w:rsidRPr="004928F7">
              <w:rPr>
                <w:rStyle w:val="a3"/>
                <w:rFonts w:hint="eastAsia"/>
              </w:rPr>
              <w:t>程式及資料之存取作業-B.使用者權限管理</w:t>
            </w:r>
            <w:bookmarkEnd w:id="745"/>
            <w:bookmarkEnd w:id="746"/>
            <w:bookmarkEnd w:id="747"/>
            <w:bookmarkEnd w:id="748"/>
            <w:bookmarkEnd w:id="749"/>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4702FCA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58A3A9A6"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B55BD2" w:rsidRPr="004928F7" w14:paraId="62CB636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4B03FB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8898F9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6056AFE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78A8250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65A0BEF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835B28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FB10D1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364FADFB"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p>
          <w:p w14:paraId="29D2375F"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新訂</w:t>
            </w:r>
          </w:p>
          <w:p w14:paraId="00A31267"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0B05B98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75AC690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24550B2"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35BA8F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F0EB43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22258824"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依據及相關文件變更。</w:t>
            </w:r>
          </w:p>
          <w:p w14:paraId="14E489D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5.1.。</w:t>
            </w:r>
          </w:p>
          <w:p w14:paraId="1E89093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0A339CD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7913878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D42B661"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4B7015A"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E6CE93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633B9747"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流程圖變更、使用表單變更、依據及相關文件。</w:t>
            </w:r>
          </w:p>
          <w:p w14:paraId="002776E8"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5095C48"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325D9E6"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2.至2.5.。</w:t>
            </w:r>
          </w:p>
          <w:p w14:paraId="6E25270D"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修訂控制重點3.2.。</w:t>
            </w:r>
          </w:p>
          <w:p w14:paraId="22581742"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刪除使用表單4.1.及4.3.，調整條序。</w:t>
            </w:r>
          </w:p>
          <w:p w14:paraId="28810A6E"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7979F46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56A2EAF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31CD8D3"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2055492B"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BBBA65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28E97734"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1F8EDBB0"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68EA197"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8D9EF9A"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0BC9C74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56EFC57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7764C2E"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4D6B44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2E4C2E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1D15C7F3"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原因：流程圖及用詞變更。</w:t>
            </w:r>
          </w:p>
          <w:p w14:paraId="67A47950"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2BCEE03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3A7C2B8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89F489D" w14:textId="77777777" w:rsidR="00B55BD2" w:rsidRPr="004928F7" w:rsidRDefault="00B55BD2" w:rsidP="00627306">
            <w:pPr>
              <w:spacing w:line="0" w:lineRule="atLeast"/>
              <w:jc w:val="center"/>
              <w:rPr>
                <w:rFonts w:ascii="標楷體" w:eastAsia="標楷體" w:hAnsi="標楷體" w:cs="Times New Roman"/>
                <w:szCs w:val="24"/>
              </w:rPr>
            </w:pPr>
          </w:p>
          <w:p w14:paraId="21B19610"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624971F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BCF3182" w14:textId="77777777" w:rsidR="00B55BD2" w:rsidRPr="00DA7652" w:rsidRDefault="00B55BD2"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46AB0BA9" w14:textId="77777777" w:rsidR="00B55BD2" w:rsidRPr="00DA7652" w:rsidRDefault="00B55BD2"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1.修正原因：流程圖變更、作業方式變更。</w:t>
            </w:r>
          </w:p>
          <w:p w14:paraId="2AEB3E85" w14:textId="77777777" w:rsidR="00B55BD2" w:rsidRPr="00DA7652" w:rsidRDefault="00B55BD2"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正處：</w:t>
            </w:r>
          </w:p>
          <w:p w14:paraId="1DCA2BEA" w14:textId="77777777" w:rsidR="00B55BD2" w:rsidRPr="00DA7652" w:rsidRDefault="00B55BD2" w:rsidP="00627306">
            <w:pPr>
              <w:spacing w:line="0" w:lineRule="atLeast"/>
              <w:jc w:val="both"/>
              <w:rPr>
                <w:rFonts w:ascii="標楷體" w:eastAsia="標楷體" w:hAnsi="標楷體" w:cs="Times New Roman"/>
                <w:szCs w:val="24"/>
              </w:rPr>
            </w:pPr>
            <w:r w:rsidRPr="00DA7652">
              <w:rPr>
                <w:rFonts w:ascii="標楷體" w:eastAsia="標楷體" w:hAnsi="標楷體" w:cs="Times New Roman" w:hint="eastAsia"/>
                <w:szCs w:val="24"/>
              </w:rPr>
              <w:t>（1）流程圖。</w:t>
            </w:r>
          </w:p>
          <w:p w14:paraId="7003814D" w14:textId="77777777" w:rsidR="00B55BD2" w:rsidRPr="00DA7652" w:rsidRDefault="00B55BD2"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訂作業程序2</w:t>
            </w:r>
            <w:r w:rsidRPr="00DA7652">
              <w:rPr>
                <w:rFonts w:ascii="標楷體" w:eastAsia="標楷體" w:hAnsi="標楷體" w:cs="Times New Roman"/>
                <w:szCs w:val="24"/>
              </w:rPr>
              <w:t>.3</w:t>
            </w:r>
            <w:r w:rsidRPr="00DA7652">
              <w:rPr>
                <w:rFonts w:ascii="標楷體" w:eastAsia="標楷體" w:hAnsi="標楷體" w:cs="Times New Roman" w:hint="eastAsia"/>
                <w:szCs w:val="24"/>
              </w:rPr>
              <w:t>、2.4及2.5。</w:t>
            </w:r>
          </w:p>
          <w:p w14:paraId="51846A3F" w14:textId="77777777" w:rsidR="00B55BD2" w:rsidRPr="00DA7652" w:rsidRDefault="00B55BD2"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3）修訂控制重點3.2、3</w:t>
            </w:r>
            <w:r w:rsidRPr="00DA7652">
              <w:rPr>
                <w:rFonts w:ascii="標楷體" w:eastAsia="標楷體" w:hAnsi="標楷體" w:cs="Times New Roman"/>
                <w:szCs w:val="24"/>
              </w:rPr>
              <w:t>.3</w:t>
            </w:r>
            <w:r w:rsidRPr="00DA7652">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5FECD5B7" w14:textId="77777777" w:rsidR="00B55BD2" w:rsidRPr="00DA7652" w:rsidRDefault="00B55BD2"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111</w:t>
            </w:r>
            <w:r w:rsidRPr="00DA7652">
              <w:rPr>
                <w:rFonts w:ascii="標楷體" w:eastAsia="標楷體" w:hAnsi="標楷體" w:cs="Times New Roman"/>
                <w:szCs w:val="24"/>
              </w:rPr>
              <w:t>.</w:t>
            </w:r>
            <w:r w:rsidRPr="00DA7652">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1BCFBDBA" w14:textId="77777777" w:rsidR="00B55BD2" w:rsidRPr="00DA7652" w:rsidRDefault="00B55BD2"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BAE3FCC" w14:textId="77777777" w:rsidR="00B55BD2" w:rsidRPr="00251E48" w:rsidRDefault="00B55BD2"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6D22391" w14:textId="77777777" w:rsidR="00B55BD2" w:rsidRPr="00251E48" w:rsidRDefault="00B55BD2"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6AB3CD4" w14:textId="77777777" w:rsidR="00B55BD2" w:rsidRPr="004928F7" w:rsidRDefault="00B55BD2" w:rsidP="004E0E70">
            <w:pPr>
              <w:spacing w:line="0" w:lineRule="atLeast"/>
              <w:jc w:val="center"/>
              <w:rPr>
                <w:rFonts w:ascii="標楷體" w:eastAsia="標楷體" w:hAnsi="標楷體" w:cs="Times New Roman"/>
                <w:b/>
                <w:color w:val="FF0000"/>
                <w:szCs w:val="24"/>
              </w:rPr>
            </w:pPr>
            <w:r w:rsidRPr="00251E48">
              <w:rPr>
                <w:rFonts w:ascii="標楷體" w:eastAsia="標楷體" w:hAnsi="標楷體" w:cs="Times New Roman" w:hint="eastAsia"/>
              </w:rPr>
              <w:t>內控會議通過</w:t>
            </w:r>
          </w:p>
        </w:tc>
      </w:tr>
    </w:tbl>
    <w:p w14:paraId="36A638F2"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E36D70" w14:textId="77777777" w:rsidR="00B55BD2" w:rsidRPr="004928F7" w:rsidRDefault="00B55BD2"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3" behindDoc="0" locked="0" layoutInCell="1" allowOverlap="1" wp14:anchorId="5E8F8280" wp14:editId="428E62B5">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62E26D" w14:textId="77777777" w:rsidR="00B55BD2" w:rsidRPr="00194A3A" w:rsidRDefault="00B55BD2"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3E955D38" w14:textId="77777777" w:rsidR="00B55BD2" w:rsidRPr="00194A3A" w:rsidRDefault="00B55BD2"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325FD4C" w14:textId="77777777" w:rsidR="00B55BD2" w:rsidRPr="0057518F" w:rsidRDefault="00B55BD2" w:rsidP="006273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8F8280" id="文字方塊 35" o:spid="_x0000_s1183" type="#_x0000_t202" style="position:absolute;margin-left:337.55pt;margin-top:731.6pt;width:162pt;height:4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uG+8+VgIAAMEEAAAOAAAAAAAAAAAAAAAAAC4CAABkcnMvZTJvRG9jLnht&#10;bFBLAQItABQABgAIAAAAIQDXd+gK4wAAAA0BAAAPAAAAAAAAAAAAAAAAALAEAABkcnMvZG93bnJl&#10;di54bWxQSwUGAAAAAAQABADzAAAAwAUAAAAA&#10;" fillcolor="white [3201]" stroked="f" strokeweight="1pt">
                <v:textbox>
                  <w:txbxContent>
                    <w:p w14:paraId="7A62E26D" w14:textId="77777777" w:rsidR="00B55BD2" w:rsidRPr="00194A3A" w:rsidRDefault="00B55BD2"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3E955D38" w14:textId="77777777" w:rsidR="00B55BD2" w:rsidRPr="00194A3A" w:rsidRDefault="00B55BD2"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325FD4C" w14:textId="77777777" w:rsidR="00B55BD2" w:rsidRPr="0057518F" w:rsidRDefault="00B55BD2" w:rsidP="00627306">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B55BD2" w:rsidRPr="004928F7" w14:paraId="2ED2948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EA2D2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16396EC" w14:textId="77777777" w:rsidTr="00627306">
        <w:trPr>
          <w:jc w:val="center"/>
        </w:trPr>
        <w:tc>
          <w:tcPr>
            <w:tcW w:w="2217" w:type="pct"/>
            <w:tcBorders>
              <w:left w:val="single" w:sz="12" w:space="0" w:color="auto"/>
              <w:bottom w:val="single" w:sz="2" w:space="0" w:color="auto"/>
              <w:right w:val="single" w:sz="2" w:space="0" w:color="auto"/>
            </w:tcBorders>
            <w:vAlign w:val="center"/>
          </w:tcPr>
          <w:p w14:paraId="5F9989D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204AB64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6D40B2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5FC06F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A36A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6849C6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B3BECF8"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14A1D2B9"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1F1DC7C5" w14:textId="77777777" w:rsidR="00B55BD2" w:rsidRPr="004928F7" w:rsidRDefault="00B55BD2"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54858BC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224F7E5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5EAEF33F" w14:textId="77777777" w:rsidR="00B55BD2" w:rsidRPr="004E0E70" w:rsidRDefault="00B55BD2" w:rsidP="00627306">
            <w:pPr>
              <w:spacing w:line="0" w:lineRule="atLeast"/>
              <w:jc w:val="center"/>
              <w:rPr>
                <w:rFonts w:ascii="標楷體" w:eastAsia="標楷體" w:hAnsi="標楷體" w:cs="Times New Roman"/>
                <w:sz w:val="20"/>
                <w:szCs w:val="24"/>
              </w:rPr>
            </w:pPr>
            <w:r w:rsidRPr="004E0E70">
              <w:rPr>
                <w:rFonts w:ascii="標楷體" w:eastAsia="標楷體" w:hAnsi="標楷體" w:cs="Times New Roman" w:hint="eastAsia"/>
                <w:sz w:val="20"/>
                <w:szCs w:val="24"/>
              </w:rPr>
              <w:t>0</w:t>
            </w:r>
            <w:r w:rsidRPr="004E0E70">
              <w:rPr>
                <w:rFonts w:ascii="標楷體" w:eastAsia="標楷體" w:hAnsi="標楷體" w:cs="Times New Roman"/>
                <w:sz w:val="20"/>
                <w:szCs w:val="24"/>
              </w:rPr>
              <w:t>6/</w:t>
            </w:r>
          </w:p>
          <w:p w14:paraId="78B6ACB2" w14:textId="77777777" w:rsidR="00B55BD2" w:rsidRPr="004928F7" w:rsidRDefault="00B55BD2" w:rsidP="00627306">
            <w:pPr>
              <w:spacing w:line="0" w:lineRule="atLeast"/>
              <w:jc w:val="center"/>
              <w:rPr>
                <w:rFonts w:ascii="標楷體" w:eastAsia="標楷體" w:hAnsi="標楷體"/>
                <w:sz w:val="20"/>
              </w:rPr>
            </w:pPr>
            <w:r w:rsidRPr="004E0E70">
              <w:rPr>
                <w:rFonts w:ascii="標楷體" w:eastAsia="標楷體" w:hAnsi="標楷體" w:cs="Times New Roman" w:hint="eastAsia"/>
                <w:sz w:val="20"/>
                <w:szCs w:val="24"/>
              </w:rPr>
              <w:t>1</w:t>
            </w:r>
            <w:r w:rsidRPr="004E0E70">
              <w:rPr>
                <w:rFonts w:ascii="標楷體" w:eastAsia="標楷體" w:hAnsi="標楷體" w:cs="Times New Roman"/>
                <w:sz w:val="20"/>
                <w:szCs w:val="24"/>
              </w:rPr>
              <w:t>11</w:t>
            </w:r>
            <w:r w:rsidRPr="004E0E70">
              <w:rPr>
                <w:rFonts w:ascii="標楷體" w:eastAsia="標楷體" w:hAnsi="標楷體" w:cs="Times New Roman" w:hint="eastAsia"/>
                <w:sz w:val="20"/>
                <w:szCs w:val="24"/>
              </w:rPr>
              <w:t>.</w:t>
            </w:r>
            <w:r>
              <w:rPr>
                <w:rFonts w:ascii="標楷體" w:eastAsia="標楷體" w:hAnsi="標楷體" w:cs="Times New Roman"/>
                <w:sz w:val="20"/>
                <w:szCs w:val="24"/>
              </w:rPr>
              <w:t>12</w:t>
            </w:r>
            <w:r w:rsidRPr="004E0E70">
              <w:rPr>
                <w:rFonts w:ascii="標楷體" w:eastAsia="標楷體" w:hAnsi="標楷體" w:cs="Times New Roman" w:hint="eastAsia"/>
                <w:sz w:val="20"/>
                <w:szCs w:val="24"/>
              </w:rPr>
              <w:t>.</w:t>
            </w:r>
            <w:r>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130C2FB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58E32B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4FECE2B" w14:textId="77777777" w:rsidR="00B55BD2" w:rsidRPr="004928F7" w:rsidRDefault="00B55BD2"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382CEC" w14:textId="77777777" w:rsidR="00B55BD2" w:rsidRPr="004928F7" w:rsidRDefault="00B55BD2"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C2049C0" w14:textId="77777777" w:rsidR="00B55BD2" w:rsidRPr="004928F7" w:rsidRDefault="00B55BD2"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object w:dxaOrig="11116" w:dyaOrig="10980" w14:anchorId="6D015011">
          <v:shape id="_x0000_i1157" type="#_x0000_t75" style="width:497.25pt;height:495.75pt" o:ole="">
            <v:imagedata r:id="rId298" o:title=""/>
          </v:shape>
          <o:OLEObject Type="Embed" ProgID="Visio.Drawing.15" ShapeID="_x0000_i1157" DrawAspect="Content" ObjectID="_1773153560" r:id="rId299"/>
        </w:object>
      </w:r>
    </w:p>
    <w:p w14:paraId="5DBA39CB" w14:textId="77777777" w:rsidR="00B55BD2" w:rsidRPr="004928F7" w:rsidRDefault="00B55BD2" w:rsidP="00FF69E9">
      <w:pPr>
        <w:rPr>
          <w:rFonts w:ascii="標楷體" w:eastAsia="標楷體" w:hAnsi="標楷體" w:cs="Times New Roman"/>
          <w:sz w:val="16"/>
          <w:szCs w:val="16"/>
        </w:rPr>
      </w:pPr>
      <w:r w:rsidRPr="004928F7">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B55BD2" w:rsidRPr="004928F7" w14:paraId="017ED1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4801ED"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B3853A5" w14:textId="77777777" w:rsidTr="00627306">
        <w:trPr>
          <w:jc w:val="center"/>
        </w:trPr>
        <w:tc>
          <w:tcPr>
            <w:tcW w:w="2217" w:type="pct"/>
            <w:tcBorders>
              <w:left w:val="single" w:sz="12" w:space="0" w:color="auto"/>
              <w:bottom w:val="single" w:sz="2" w:space="0" w:color="auto"/>
              <w:right w:val="single" w:sz="2" w:space="0" w:color="auto"/>
            </w:tcBorders>
            <w:vAlign w:val="center"/>
          </w:tcPr>
          <w:p w14:paraId="793793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6433046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143CBAD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8D962C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AFA33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5B1477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FE289D5"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7AEDAFFD"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0B856EF4" w14:textId="77777777" w:rsidR="00B55BD2" w:rsidRPr="004928F7" w:rsidRDefault="00B55BD2"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18FE4BC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6EAEC40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41A3F2A0" w14:textId="77777777" w:rsidR="00B55BD2" w:rsidRPr="00E85AF6" w:rsidRDefault="00B55BD2" w:rsidP="00627306">
            <w:pPr>
              <w:spacing w:line="0" w:lineRule="atLeast"/>
              <w:jc w:val="center"/>
              <w:rPr>
                <w:rFonts w:ascii="標楷體" w:eastAsia="標楷體" w:hAnsi="標楷體"/>
                <w:sz w:val="20"/>
              </w:rPr>
            </w:pPr>
            <w:r w:rsidRPr="00E85AF6">
              <w:rPr>
                <w:rFonts w:ascii="標楷體" w:eastAsia="標楷體" w:hAnsi="標楷體" w:hint="eastAsia"/>
                <w:sz w:val="20"/>
              </w:rPr>
              <w:t>0</w:t>
            </w:r>
            <w:r w:rsidRPr="00E85AF6">
              <w:rPr>
                <w:rFonts w:ascii="標楷體" w:eastAsia="標楷體" w:hAnsi="標楷體"/>
                <w:sz w:val="20"/>
              </w:rPr>
              <w:t>6/</w:t>
            </w:r>
          </w:p>
          <w:p w14:paraId="499FBE1D" w14:textId="77777777" w:rsidR="00B55BD2" w:rsidRPr="00E85AF6" w:rsidRDefault="00B55BD2" w:rsidP="00627306">
            <w:pPr>
              <w:spacing w:line="0" w:lineRule="atLeast"/>
              <w:jc w:val="center"/>
              <w:rPr>
                <w:rFonts w:ascii="標楷體" w:eastAsia="標楷體" w:hAnsi="標楷體"/>
                <w:sz w:val="20"/>
              </w:rPr>
            </w:pPr>
            <w:r w:rsidRPr="00E85AF6">
              <w:rPr>
                <w:rFonts w:ascii="標楷體" w:eastAsia="標楷體" w:hAnsi="標楷體" w:hint="eastAsia"/>
                <w:sz w:val="20"/>
              </w:rPr>
              <w:t>1</w:t>
            </w:r>
            <w:r w:rsidRPr="00E85AF6">
              <w:rPr>
                <w:rFonts w:ascii="標楷體" w:eastAsia="標楷體" w:hAnsi="標楷體"/>
                <w:sz w:val="20"/>
              </w:rPr>
              <w:t>11</w:t>
            </w:r>
            <w:r w:rsidRPr="00E85AF6">
              <w:rPr>
                <w:rFonts w:ascii="標楷體" w:eastAsia="標楷體" w:hAnsi="標楷體" w:hint="eastAsia"/>
                <w:sz w:val="20"/>
              </w:rPr>
              <w:t>.</w:t>
            </w:r>
            <w:r w:rsidRPr="00E85AF6">
              <w:rPr>
                <w:rFonts w:ascii="標楷體" w:eastAsia="標楷體" w:hAnsi="標楷體"/>
                <w:sz w:val="20"/>
              </w:rPr>
              <w:t>12</w:t>
            </w:r>
            <w:r w:rsidRPr="00E85AF6">
              <w:rPr>
                <w:rFonts w:ascii="標楷體" w:eastAsia="標楷體" w:hAnsi="標楷體" w:hint="eastAsia"/>
                <w:sz w:val="20"/>
              </w:rPr>
              <w:t>.</w:t>
            </w:r>
            <w:r w:rsidRPr="00E85AF6">
              <w:rPr>
                <w:rFonts w:ascii="標楷體" w:eastAsia="標楷體" w:hAnsi="標楷體"/>
                <w:sz w:val="20"/>
              </w:rPr>
              <w:t>28</w:t>
            </w:r>
          </w:p>
        </w:tc>
        <w:tc>
          <w:tcPr>
            <w:tcW w:w="593" w:type="pct"/>
            <w:tcBorders>
              <w:bottom w:val="single" w:sz="12" w:space="0" w:color="auto"/>
              <w:right w:val="single" w:sz="12" w:space="0" w:color="auto"/>
            </w:tcBorders>
            <w:vAlign w:val="center"/>
          </w:tcPr>
          <w:p w14:paraId="104D3E2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E55E29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CE753C" w14:textId="77777777" w:rsidR="00B55BD2" w:rsidRPr="004928F7" w:rsidRDefault="00B55BD2"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747C3A" w14:textId="77777777" w:rsidR="00B55BD2" w:rsidRPr="004928F7" w:rsidRDefault="00B55BD2"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ECE999A" w14:textId="77777777" w:rsidR="00B55BD2" w:rsidRPr="004928F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圖書暨資訊處於各項系統資源使用授權時，以規範使用者辨識碼及使用者權限之維護程序及責任。</w:t>
      </w:r>
    </w:p>
    <w:p w14:paraId="56E7B5A9" w14:textId="77777777" w:rsidR="00B55BD2" w:rsidRPr="004928F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人事資料庫新進人員，定時轉入電子郵件系統設定新帳號密碼，及設定校務系統基本權限。</w:t>
      </w:r>
    </w:p>
    <w:p w14:paraId="1230F308" w14:textId="77777777" w:rsidR="00B55BD2" w:rsidRPr="0069702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3.</w:t>
      </w:r>
      <w:r w:rsidRPr="00697027">
        <w:rPr>
          <w:rFonts w:ascii="標楷體" w:eastAsia="標楷體" w:hAnsi="標楷體" w:cs="Times New Roman" w:hint="eastAsia"/>
          <w:szCs w:val="24"/>
        </w:rPr>
        <w:t>人員任職特定職務，若有特定權限的開通，由使用人填寫「資訊服務申請表」，經單位主管、權責主管及圖書暨資訊處主管審核後，由圖書暨資訊處校務資訊組承辦人員設定開通。</w:t>
      </w:r>
    </w:p>
    <w:p w14:paraId="7AE83D30" w14:textId="77777777" w:rsidR="00B55BD2" w:rsidRPr="00697027" w:rsidRDefault="00B55BD2"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4</w:t>
      </w:r>
      <w:r w:rsidRPr="00697027">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3A805EFC" w14:textId="77777777" w:rsidR="00B55BD2" w:rsidRPr="00697027" w:rsidRDefault="00B55BD2"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5</w:t>
      </w:r>
      <w:r w:rsidRPr="00697027">
        <w:rPr>
          <w:rFonts w:ascii="標楷體" w:eastAsia="標楷體" w:hAnsi="標楷體" w:cs="Times New Roman" w:hint="eastAsia"/>
          <w:szCs w:val="24"/>
        </w:rPr>
        <w:t>.因應人員離職，各系統應檢查判斷登入者是否為在職人員，若非在職人員應拒絕系統使用權限。</w:t>
      </w:r>
    </w:p>
    <w:p w14:paraId="69C8CFD2" w14:textId="77777777" w:rsidR="00B55BD2" w:rsidRPr="004928F7" w:rsidRDefault="00B55BD2"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7D9A92B" w14:textId="77777777" w:rsidR="00B55BD2" w:rsidRPr="004928F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是否訂定資訊安全程序。</w:t>
      </w:r>
    </w:p>
    <w:p w14:paraId="543BB674" w14:textId="77777777" w:rsidR="00B55BD2" w:rsidRPr="007119AF"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w:t>
      </w:r>
      <w:r w:rsidRPr="007119AF">
        <w:rPr>
          <w:rFonts w:ascii="標楷體" w:eastAsia="標楷體" w:hAnsi="標楷體" w:cs="Times New Roman" w:hint="eastAsia"/>
          <w:szCs w:val="24"/>
        </w:rPr>
        <w:t>新進人員是否有設定新帳號，及使用校務系統基本權限。</w:t>
      </w:r>
    </w:p>
    <w:p w14:paraId="11D36632" w14:textId="77777777" w:rsidR="00B55BD2" w:rsidRPr="007119AF" w:rsidRDefault="00B55BD2"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3.人員使用特定權限，是否填寫「資訊服務申請表」，經主管審核。</w:t>
      </w:r>
    </w:p>
    <w:p w14:paraId="76044EC6" w14:textId="77777777" w:rsidR="00B55BD2" w:rsidRPr="007119AF" w:rsidRDefault="00B55BD2"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4.人員調職，是否於規定日期內註銷特定權限。</w:t>
      </w:r>
    </w:p>
    <w:p w14:paraId="1E4EEE21" w14:textId="77777777" w:rsidR="00B55BD2" w:rsidRPr="007119AF" w:rsidRDefault="00B55BD2"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szCs w:val="24"/>
        </w:rPr>
        <w:t>3.5.</w:t>
      </w:r>
      <w:r w:rsidRPr="007119AF">
        <w:rPr>
          <w:rFonts w:ascii="標楷體" w:eastAsia="標楷體" w:hAnsi="標楷體" w:cs="Times New Roman" w:hint="eastAsia"/>
          <w:szCs w:val="24"/>
        </w:rPr>
        <w:t>人員離職，是否取消系統使用權限。</w:t>
      </w:r>
    </w:p>
    <w:p w14:paraId="5512268D" w14:textId="77777777" w:rsidR="00B55BD2" w:rsidRPr="004928F7" w:rsidRDefault="00B55BD2"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45DE2C3" w14:textId="77777777" w:rsidR="00B55BD2" w:rsidRPr="004928F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FGU-IS-04-17資訊服務申請表。</w:t>
      </w:r>
    </w:p>
    <w:p w14:paraId="10D13021" w14:textId="77777777" w:rsidR="00B55BD2" w:rsidRPr="004928F7" w:rsidRDefault="00B55BD2"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4301AEF" w14:textId="77777777" w:rsidR="00B55BD2" w:rsidRPr="004928F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電子郵件帳號申請、使用與管理規則。</w:t>
      </w:r>
    </w:p>
    <w:p w14:paraId="04861E77" w14:textId="77777777" w:rsidR="00B55BD2" w:rsidRPr="004928F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FGU-IS-02-10存取控制管理辦法。</w:t>
      </w:r>
    </w:p>
    <w:p w14:paraId="284B7454" w14:textId="77777777" w:rsidR="00B55BD2" w:rsidRPr="004928F7" w:rsidRDefault="00B55BD2" w:rsidP="00B94AC4">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p w14:paraId="71BA7DB9"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94"/>
        <w:gridCol w:w="1161"/>
        <w:gridCol w:w="1036"/>
        <w:gridCol w:w="1068"/>
      </w:tblGrid>
      <w:tr w:rsidR="00B55BD2" w:rsidRPr="004928F7" w14:paraId="34413395"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A761FC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40AE4C58" w14:textId="77777777" w:rsidR="00B55BD2" w:rsidRPr="004928F7" w:rsidRDefault="00B55BD2" w:rsidP="00627306">
            <w:pPr>
              <w:pStyle w:val="31"/>
            </w:pPr>
            <w:hyperlink w:anchor="圖書暨資訊處目錄" w:history="1">
              <w:bookmarkStart w:id="750" w:name="_Toc92798194"/>
              <w:bookmarkStart w:id="751" w:name="_Toc99130205"/>
              <w:bookmarkStart w:id="752" w:name="_Toc161926556"/>
              <w:r w:rsidRPr="004928F7">
                <w:rPr>
                  <w:rStyle w:val="a3"/>
                  <w:rFonts w:hint="eastAsia"/>
                </w:rPr>
                <w:t>1180-0</w:t>
              </w:r>
              <w:r w:rsidRPr="004928F7">
                <w:rPr>
                  <w:rStyle w:val="a3"/>
                </w:rPr>
                <w:t>0</w:t>
              </w:r>
              <w:r w:rsidRPr="004928F7">
                <w:rPr>
                  <w:rStyle w:val="a3"/>
                  <w:rFonts w:hint="eastAsia"/>
                </w:rPr>
                <w:t>3-3</w:t>
              </w:r>
              <w:bookmarkStart w:id="753" w:name="程式及資料之存取作業C程式及資料檔案存取"/>
              <w:r w:rsidRPr="004928F7">
                <w:rPr>
                  <w:rStyle w:val="a3"/>
                  <w:rFonts w:hint="eastAsia"/>
                </w:rPr>
                <w:t>程式及資料之存取作業-C.程式及資料檔案存取</w:t>
              </w:r>
              <w:bookmarkEnd w:id="750"/>
              <w:bookmarkEnd w:id="751"/>
              <w:bookmarkEnd w:id="752"/>
              <w:bookmarkEnd w:id="753"/>
            </w:hyperlink>
          </w:p>
        </w:tc>
        <w:tc>
          <w:tcPr>
            <w:tcW w:w="604" w:type="pct"/>
            <w:tcBorders>
              <w:top w:val="single" w:sz="12" w:space="0" w:color="auto"/>
              <w:left w:val="single" w:sz="6" w:space="0" w:color="auto"/>
              <w:bottom w:val="single" w:sz="6" w:space="0" w:color="auto"/>
              <w:right w:val="single" w:sz="6" w:space="0" w:color="auto"/>
            </w:tcBorders>
            <w:vAlign w:val="center"/>
          </w:tcPr>
          <w:p w14:paraId="79B39C24"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7A79F88D"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B55BD2" w:rsidRPr="004928F7" w14:paraId="3E8EEAC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464A66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6451B8D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2E2D7CC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2219BD1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50789F9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37A1791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BD0968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5C2A82AB" w14:textId="77777777" w:rsidR="00B55BD2" w:rsidRPr="004928F7" w:rsidRDefault="00B55BD2" w:rsidP="00627306">
            <w:pPr>
              <w:spacing w:line="0" w:lineRule="atLeast"/>
              <w:rPr>
                <w:rFonts w:ascii="標楷體" w:eastAsia="標楷體" w:hAnsi="標楷體" w:cs="Times New Roman"/>
                <w:szCs w:val="24"/>
              </w:rPr>
            </w:pPr>
          </w:p>
          <w:p w14:paraId="65E3AF9D"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新訂</w:t>
            </w:r>
          </w:p>
          <w:p w14:paraId="6AD4FD8A" w14:textId="77777777" w:rsidR="00B55BD2" w:rsidRPr="004928F7" w:rsidRDefault="00B55BD2" w:rsidP="00627306">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080F795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54AFC3B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5F44900"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68F2DB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8AE429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603D6449"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流程圖及使用表單變更。</w:t>
            </w:r>
          </w:p>
          <w:p w14:paraId="2E3D1EA9" w14:textId="77777777" w:rsidR="00B55BD2" w:rsidRPr="004928F7" w:rsidRDefault="00B55BD2"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hint="eastAsia"/>
                <w:szCs w:val="24"/>
              </w:rPr>
              <w:t>2.修正處：</w:t>
            </w:r>
          </w:p>
          <w:p w14:paraId="79CE0093"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6EF8F6AB"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7.及新增2.8.。</w:t>
            </w:r>
          </w:p>
          <w:p w14:paraId="601BF448"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2.、3.4.、3.7.。</w:t>
            </w:r>
          </w:p>
          <w:p w14:paraId="2B77593B"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1CA6F59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4C2779F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17DEA38"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E48DAA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DAFC8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0517E3AD"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008622B7"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34EE892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3E11036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DBD328B"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41296D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F948E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056EB903"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作業程序修正。</w:t>
            </w:r>
          </w:p>
          <w:p w14:paraId="03BC5B92"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C119B58"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A817EB8"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6.，刪除2.7.及2.8.。</w:t>
            </w:r>
          </w:p>
          <w:p w14:paraId="54E74D82"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r w:rsidRPr="004928F7">
              <w:rPr>
                <w:rFonts w:ascii="標楷體" w:eastAsia="標楷體" w:hAnsi="標楷體" w:cs="Times New Roman"/>
                <w:szCs w:val="24"/>
              </w:rPr>
              <w:t>-3.5</w:t>
            </w:r>
            <w:r w:rsidRPr="004928F7">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4895470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8</w:t>
            </w:r>
            <w:r w:rsidRPr="004928F7">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21D2800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3858380" w14:textId="77777777" w:rsidR="00B55BD2" w:rsidRPr="004928F7" w:rsidRDefault="00B55BD2" w:rsidP="00627306">
            <w:pPr>
              <w:spacing w:line="0" w:lineRule="atLeast"/>
              <w:jc w:val="center"/>
              <w:rPr>
                <w:rFonts w:ascii="標楷體" w:eastAsia="標楷體" w:hAnsi="標楷體" w:cs="Times New Roman"/>
                <w:szCs w:val="24"/>
              </w:rPr>
            </w:pPr>
          </w:p>
        </w:tc>
      </w:tr>
    </w:tbl>
    <w:p w14:paraId="6832CCE4"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EB2589"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5" behindDoc="0" locked="0" layoutInCell="1" allowOverlap="1" wp14:anchorId="6B6D9D68" wp14:editId="673C8EF2">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C04A36" w14:textId="77777777" w:rsidR="00B55BD2" w:rsidRPr="006F0E8B" w:rsidRDefault="00B55BD2"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07EBD3C2" w14:textId="77777777" w:rsidR="00B55BD2" w:rsidRPr="006F0E8B" w:rsidRDefault="00B55BD2"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D9D68" id="文字方塊 36" o:spid="_x0000_s1184" type="#_x0000_t202" style="position:absolute;margin-left:337.5pt;margin-top:731.95pt;width:162pt;height:4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9G1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DqU9G1VgIAAMEEAAAOAAAAAAAAAAAAAAAAAC4CAABkcnMvZTJvRG9jLnht&#10;bFBLAQItABQABgAIAAAAIQDyIyAE4wAAAA0BAAAPAAAAAAAAAAAAAAAAALAEAABkcnMvZG93bnJl&#10;di54bWxQSwUGAAAAAAQABADzAAAAwAUAAAAA&#10;" fillcolor="white [3201]" stroked="f" strokeweight="1pt">
                <v:textbox>
                  <w:txbxContent>
                    <w:p w14:paraId="4CC04A36" w14:textId="77777777" w:rsidR="00B55BD2" w:rsidRPr="006F0E8B" w:rsidRDefault="00B55BD2"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07EBD3C2" w14:textId="77777777" w:rsidR="00B55BD2" w:rsidRPr="006F0E8B" w:rsidRDefault="00B55BD2"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1305551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0BE962"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1ADF284E"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E9EB41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396EC00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8CA7E5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3B5D1A8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DD0A2B5"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47FEF3E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0427AA2F"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E19EDD5"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43C5F8BE"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1CE46E5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0268AC0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3</w:t>
            </w:r>
          </w:p>
        </w:tc>
        <w:tc>
          <w:tcPr>
            <w:tcW w:w="571" w:type="pct"/>
            <w:tcBorders>
              <w:bottom w:val="single" w:sz="12" w:space="0" w:color="auto"/>
            </w:tcBorders>
            <w:vAlign w:val="center"/>
          </w:tcPr>
          <w:p w14:paraId="049BA45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61FD633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50D5421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2055519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0B87384" w14:textId="77777777" w:rsidR="00B55BD2" w:rsidRPr="004928F7" w:rsidRDefault="00B55BD2"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344966"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3F09B9B" w14:textId="77777777" w:rsidR="00B55BD2" w:rsidRPr="004928F7" w:rsidRDefault="00B55BD2" w:rsidP="00627306">
      <w:pPr>
        <w:widowControl/>
        <w:ind w:leftChars="-59" w:hangingChars="59" w:hanging="142"/>
        <w:rPr>
          <w:rFonts w:ascii="標楷體" w:eastAsia="標楷體" w:hAnsi="標楷體"/>
        </w:rPr>
      </w:pPr>
      <w:r w:rsidRPr="004928F7">
        <w:rPr>
          <w:rFonts w:ascii="標楷體" w:eastAsia="標楷體" w:hAnsi="標楷體"/>
        </w:rPr>
        <w:object w:dxaOrig="6604" w:dyaOrig="10403" w14:anchorId="66697AF5">
          <v:shape id="_x0000_i1158" type="#_x0000_t75" style="width:497.25pt;height:562.5pt" o:ole="">
            <v:imagedata r:id="rId300" o:title=""/>
          </v:shape>
          <o:OLEObject Type="Embed" ProgID="Visio.Drawing.11" ShapeID="_x0000_i1158" DrawAspect="Content" ObjectID="_1773153561" r:id="rId301"/>
        </w:object>
      </w:r>
    </w:p>
    <w:p w14:paraId="508E6E89" w14:textId="77777777" w:rsidR="00B55BD2" w:rsidRPr="004928F7" w:rsidRDefault="00B55BD2"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65FC531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3366D3"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40C8F2C5" w14:textId="77777777" w:rsidTr="00627306">
        <w:trPr>
          <w:jc w:val="center"/>
        </w:trPr>
        <w:tc>
          <w:tcPr>
            <w:tcW w:w="2274" w:type="pct"/>
            <w:tcBorders>
              <w:left w:val="single" w:sz="12" w:space="0" w:color="auto"/>
              <w:bottom w:val="single" w:sz="2" w:space="0" w:color="auto"/>
              <w:right w:val="single" w:sz="2" w:space="0" w:color="auto"/>
            </w:tcBorders>
            <w:vAlign w:val="center"/>
          </w:tcPr>
          <w:p w14:paraId="1C0C7A2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25B781D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0BFBD944"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57CAAAD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509E416"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377FE6E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7E556A89"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8164FC5"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0AFF4177"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7D7F204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1076BB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64BD0102"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41DC914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45BE2BA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2B9E98B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DE5039B" w14:textId="77777777" w:rsidR="00B55BD2" w:rsidRPr="004928F7" w:rsidRDefault="00B55BD2"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C81245"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771CD6A"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校內行政教學單位人員需要系統使用或資料檔案存取權限，由需求單位或主辦單位填寫「資訊服務申請表」紙本提出申請，經單位主管簽核，轉圖書暨資訊處承辦人、組長、圖資長簽核同意，由圖資處承辦人於期限內處理。</w:t>
      </w:r>
    </w:p>
    <w:p w14:paraId="53E22802"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使用系統主機及存取校務資料庫，應透過帳號密碼，依業務權責限定程式設計人員之存取功能及範圍。新</w:t>
      </w:r>
      <w:r w:rsidRPr="004928F7">
        <w:rPr>
          <w:rFonts w:ascii="標楷體" w:eastAsia="標楷體" w:hAnsi="標楷體" w:cs="Times New Roman"/>
          <w:szCs w:val="24"/>
        </w:rPr>
        <w:t>增</w:t>
      </w:r>
      <w:r w:rsidRPr="004928F7">
        <w:rPr>
          <w:rFonts w:ascii="標楷體" w:eastAsia="標楷體" w:hAnsi="標楷體" w:cs="Times New Roman" w:hint="eastAsia"/>
          <w:szCs w:val="24"/>
        </w:rPr>
        <w:t>帳</w:t>
      </w:r>
      <w:r w:rsidRPr="004928F7">
        <w:rPr>
          <w:rFonts w:ascii="標楷體" w:eastAsia="標楷體" w:hAnsi="標楷體" w:cs="Times New Roman"/>
          <w:szCs w:val="24"/>
        </w:rPr>
        <w:t>號</w:t>
      </w:r>
      <w:r w:rsidRPr="004928F7">
        <w:rPr>
          <w:rFonts w:ascii="標楷體" w:eastAsia="標楷體" w:hAnsi="標楷體" w:cs="Times New Roman" w:hint="eastAsia"/>
          <w:szCs w:val="24"/>
        </w:rPr>
        <w:t>及</w:t>
      </w:r>
      <w:r w:rsidRPr="004928F7">
        <w:rPr>
          <w:rFonts w:ascii="標楷體" w:eastAsia="標楷體" w:hAnsi="標楷體" w:cs="Times New Roman"/>
          <w:szCs w:val="24"/>
        </w:rPr>
        <w:t>修改權限應填寫</w:t>
      </w:r>
      <w:r w:rsidRPr="004928F7">
        <w:rPr>
          <w:rFonts w:ascii="標楷體" w:eastAsia="標楷體" w:hAnsi="標楷體" w:cs="Times New Roman" w:hint="eastAsia"/>
          <w:szCs w:val="24"/>
        </w:rPr>
        <w:t>「資訊服務申請表」。</w:t>
      </w:r>
    </w:p>
    <w:p w14:paraId="2625C007"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11448438"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資處人員定期檢視特定系統主機帳號及資料庫帳號清查，填寫「帳號清查紀錄表」。</w:t>
      </w:r>
    </w:p>
    <w:p w14:paraId="0C910A4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使用應用系統，及存取重要資料檔案，應由系統程式留下使用紀錄。</w:t>
      </w:r>
    </w:p>
    <w:p w14:paraId="3342EBA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系統程式之開發環境及操作環境應分開，資料庫之正式環境及測試環境應分開。</w:t>
      </w:r>
    </w:p>
    <w:p w14:paraId="29582F0E" w14:textId="77777777" w:rsidR="00B55BD2" w:rsidRPr="004928F7" w:rsidRDefault="00B55BD2"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3711F272"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kern w:val="0"/>
          <w:szCs w:val="24"/>
        </w:rPr>
        <w:t>3.1.</w:t>
      </w:r>
      <w:r w:rsidRPr="004928F7">
        <w:rPr>
          <w:rFonts w:ascii="標楷體" w:eastAsia="標楷體" w:hAnsi="標楷體" w:cs="Times New Roman" w:hint="eastAsia"/>
          <w:szCs w:val="24"/>
        </w:rPr>
        <w:t>人員權限申請及資料存取申請是否填寫「資訊服務申請表」簽核。</w:t>
      </w:r>
    </w:p>
    <w:p w14:paraId="468EC865"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統帳號是否記載於「帳號清查紀錄表」予以列管保護。</w:t>
      </w:r>
    </w:p>
    <w:p w14:paraId="6EAAA162"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帳號存取權限是否依「資訊服務申請表」申請項目明確界定。</w:t>
      </w:r>
    </w:p>
    <w:p w14:paraId="22FE0C83"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使用應用系統及存取重要資料檔案，是否留下紀錄。</w:t>
      </w:r>
    </w:p>
    <w:p w14:paraId="0732C440"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正式操作環境及開發測試環境是否分開不同主機。</w:t>
      </w:r>
    </w:p>
    <w:p w14:paraId="419F89BE"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074043C" w14:textId="77777777" w:rsidR="00B55BD2" w:rsidRPr="004928F7" w:rsidRDefault="00B55BD2"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1DD32CD8" w14:textId="77777777" w:rsidR="00B55BD2" w:rsidRPr="004928F7" w:rsidRDefault="00B55BD2"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496C130A"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22345CA" w14:textId="77777777" w:rsidR="00B55BD2" w:rsidRPr="004928F7" w:rsidRDefault="00B55BD2"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2E394A73" w14:textId="77777777" w:rsidR="00B55BD2" w:rsidRPr="004928F7" w:rsidRDefault="00B55BD2" w:rsidP="00627306">
      <w:pPr>
        <w:rPr>
          <w:rFonts w:ascii="標楷體" w:eastAsia="標楷體" w:hAnsi="標楷體"/>
        </w:rPr>
      </w:pPr>
    </w:p>
    <w:p w14:paraId="66E9DF1D" w14:textId="77777777" w:rsidR="00B55BD2" w:rsidRPr="004928F7" w:rsidRDefault="00B55BD2" w:rsidP="00627306">
      <w:pPr>
        <w:rPr>
          <w:rFonts w:ascii="標楷體" w:eastAsia="標楷體" w:hAnsi="標楷體"/>
        </w:rPr>
      </w:pPr>
    </w:p>
    <w:p w14:paraId="3521445C" w14:textId="77777777" w:rsidR="00B55BD2" w:rsidRPr="004928F7" w:rsidRDefault="00B55BD2" w:rsidP="00EA39B2">
      <w:pPr>
        <w:widowControl/>
        <w:rPr>
          <w:rFonts w:ascii="標楷體" w:eastAsia="標楷體" w:hAnsi="標楷體"/>
        </w:rPr>
      </w:pPr>
      <w:r w:rsidRPr="004928F7">
        <w:rPr>
          <w:rFonts w:ascii="標楷體" w:eastAsia="標楷體" w:hAnsi="標楷體"/>
        </w:rPr>
        <w:br w:type="page"/>
      </w:r>
    </w:p>
    <w:p w14:paraId="58485BA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2"/>
        <w:gridCol w:w="1241"/>
        <w:gridCol w:w="1120"/>
        <w:gridCol w:w="1136"/>
      </w:tblGrid>
      <w:tr w:rsidR="00B55BD2" w:rsidRPr="004928F7" w14:paraId="3A855D83"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AF20F6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6344EF07" w14:textId="77777777" w:rsidR="00B55BD2" w:rsidRPr="004928F7" w:rsidRDefault="00B55BD2" w:rsidP="00627306">
            <w:pPr>
              <w:pStyle w:val="31"/>
            </w:pPr>
            <w:hyperlink w:anchor="圖書暨資訊處" w:history="1">
              <w:bookmarkStart w:id="754" w:name="_Toc92798195"/>
              <w:bookmarkStart w:id="755" w:name="_Toc99130206"/>
              <w:bookmarkStart w:id="756" w:name="_Toc161926557"/>
              <w:r w:rsidRPr="004928F7">
                <w:rPr>
                  <w:rStyle w:val="a3"/>
                  <w:rFonts w:hint="eastAsia"/>
                </w:rPr>
                <w:t>1180-004-1</w:t>
              </w:r>
              <w:bookmarkStart w:id="757" w:name="資料輸出入及處理作業A資料輸入及處理作業"/>
              <w:r w:rsidRPr="004928F7">
                <w:rPr>
                  <w:rStyle w:val="a3"/>
                  <w:rFonts w:hint="eastAsia"/>
                </w:rPr>
                <w:t>資料輸出入及處理作業-A.資料輸入及處理作業</w:t>
              </w:r>
              <w:bookmarkEnd w:id="754"/>
              <w:bookmarkEnd w:id="755"/>
              <w:bookmarkEnd w:id="756"/>
              <w:bookmarkEnd w:id="757"/>
            </w:hyperlink>
          </w:p>
        </w:tc>
        <w:tc>
          <w:tcPr>
            <w:tcW w:w="646" w:type="pct"/>
            <w:tcBorders>
              <w:top w:val="single" w:sz="12" w:space="0" w:color="auto"/>
              <w:left w:val="single" w:sz="6" w:space="0" w:color="auto"/>
              <w:bottom w:val="single" w:sz="6" w:space="0" w:color="auto"/>
              <w:right w:val="single" w:sz="6" w:space="0" w:color="auto"/>
            </w:tcBorders>
            <w:vAlign w:val="center"/>
          </w:tcPr>
          <w:p w14:paraId="6692C3D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2771242B"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609BB6C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6146E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13E9DD5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0DDE23A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1E09D87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7AC131A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192F7E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0BEDC2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4510E6C3" w14:textId="77777777" w:rsidR="00B55BD2" w:rsidRPr="004928F7" w:rsidRDefault="00B55BD2" w:rsidP="00627306">
            <w:pPr>
              <w:spacing w:line="0" w:lineRule="atLeast"/>
              <w:rPr>
                <w:rFonts w:ascii="標楷體" w:eastAsia="標楷體" w:hAnsi="標楷體"/>
              </w:rPr>
            </w:pPr>
          </w:p>
          <w:p w14:paraId="3471A6D3"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0719BA48" w14:textId="77777777" w:rsidR="00B55BD2" w:rsidRPr="004928F7" w:rsidRDefault="00B55BD2"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010C168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47C8FFA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05037B04" w14:textId="77777777" w:rsidR="00B55BD2" w:rsidRPr="004928F7" w:rsidRDefault="00B55BD2" w:rsidP="00627306">
            <w:pPr>
              <w:spacing w:line="0" w:lineRule="atLeast"/>
              <w:jc w:val="center"/>
              <w:rPr>
                <w:rFonts w:ascii="標楷體" w:eastAsia="標楷體" w:hAnsi="標楷體"/>
              </w:rPr>
            </w:pPr>
          </w:p>
        </w:tc>
      </w:tr>
      <w:tr w:rsidR="00B55BD2" w:rsidRPr="004928F7" w14:paraId="277DDC3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3C721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5FF2BAA5"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項目名稱變更</w:t>
            </w:r>
            <w:r w:rsidRPr="004928F7">
              <w:rPr>
                <w:rFonts w:ascii="標楷體" w:eastAsia="標楷體" w:hAnsi="標楷體"/>
              </w:rPr>
              <w:t>。</w:t>
            </w:r>
          </w:p>
          <w:p w14:paraId="7DEF2C4C"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5B835013" w14:textId="77777777" w:rsidR="00B55BD2" w:rsidRPr="004928F7" w:rsidRDefault="00B55BD2" w:rsidP="00627306">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57A3DB7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44275A0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34B539F9" w14:textId="77777777" w:rsidR="00B55BD2" w:rsidRPr="004928F7" w:rsidRDefault="00B55BD2" w:rsidP="00627306">
            <w:pPr>
              <w:spacing w:line="0" w:lineRule="atLeast"/>
              <w:jc w:val="center"/>
              <w:rPr>
                <w:rFonts w:ascii="標楷體" w:eastAsia="標楷體" w:hAnsi="標楷體"/>
              </w:rPr>
            </w:pPr>
          </w:p>
        </w:tc>
      </w:tr>
      <w:tr w:rsidR="00B55BD2" w:rsidRPr="004928F7" w14:paraId="3BA940C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2765D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31F1060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6811FC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22ACB19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5626C73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28B4D056" w14:textId="77777777" w:rsidR="00B55BD2" w:rsidRPr="004928F7" w:rsidRDefault="00B55BD2" w:rsidP="00627306">
            <w:pPr>
              <w:spacing w:line="0" w:lineRule="atLeast"/>
              <w:jc w:val="center"/>
              <w:rPr>
                <w:rFonts w:ascii="標楷體" w:eastAsia="標楷體" w:hAnsi="標楷體"/>
              </w:rPr>
            </w:pPr>
          </w:p>
        </w:tc>
      </w:tr>
    </w:tbl>
    <w:p w14:paraId="67278582" w14:textId="77777777" w:rsidR="00B55BD2" w:rsidRPr="004928F7" w:rsidRDefault="00B55BD2"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39BD4A" w14:textId="77777777" w:rsidR="00B55BD2" w:rsidRPr="004928F7" w:rsidRDefault="00B55BD2" w:rsidP="00627306">
      <w:pPr>
        <w:jc w:val="right"/>
        <w:rPr>
          <w:rFonts w:ascii="標楷體" w:eastAsia="標楷體" w:hAnsi="標楷體"/>
        </w:rPr>
      </w:pPr>
    </w:p>
    <w:p w14:paraId="2C1FC3C2"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8" behindDoc="0" locked="0" layoutInCell="1" allowOverlap="1" wp14:anchorId="1944D6F9" wp14:editId="00F7C802">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7F9C4C" w14:textId="77777777" w:rsidR="00B55BD2" w:rsidRPr="007C6DFB" w:rsidRDefault="00B55BD2"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D9C05C6" w14:textId="77777777" w:rsidR="00B55BD2" w:rsidRPr="007C6DFB" w:rsidRDefault="00B55BD2"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44D6F9" id="文字方塊 45" o:spid="_x0000_s1185" type="#_x0000_t202" style="position:absolute;margin-left:337.5pt;margin-top:731.6pt;width:162pt;height:4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Fi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VX2shWUO2yegbhHuPd4qcB8oaTDHSqo/bxhRlDSvFY4AC+yycQvXXhMprMxPsyx&#10;ZnWsYYojVUEdJfG6dHFRN9rU6wo9xQIqOMOhkXXo50NU+wxwT8JE7HfaL+LxO1g9/DyLXwAAAP//&#10;AwBQSwMEFAAGAAgAAAAhAC9CXl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" fillcolor="white [3201]" stroked="f" strokeweight="1pt">
                <v:textbox>
                  <w:txbxContent>
                    <w:p w14:paraId="6F7F9C4C" w14:textId="77777777" w:rsidR="00B55BD2" w:rsidRPr="007C6DFB" w:rsidRDefault="00B55BD2"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D9C05C6" w14:textId="77777777" w:rsidR="00B55BD2" w:rsidRPr="007C6DFB" w:rsidRDefault="00B55BD2"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B55BD2" w:rsidRPr="004928F7" w14:paraId="4576E0C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A5B753"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83052B7" w14:textId="77777777" w:rsidTr="00627306">
        <w:trPr>
          <w:jc w:val="center"/>
        </w:trPr>
        <w:tc>
          <w:tcPr>
            <w:tcW w:w="2216" w:type="pct"/>
            <w:tcBorders>
              <w:left w:val="single" w:sz="12" w:space="0" w:color="auto"/>
              <w:bottom w:val="single" w:sz="2" w:space="0" w:color="auto"/>
              <w:right w:val="single" w:sz="2" w:space="0" w:color="auto"/>
            </w:tcBorders>
            <w:vAlign w:val="center"/>
          </w:tcPr>
          <w:p w14:paraId="7C9A85F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4" w:type="pct"/>
            <w:tcBorders>
              <w:left w:val="single" w:sz="2" w:space="0" w:color="auto"/>
            </w:tcBorders>
            <w:vAlign w:val="center"/>
          </w:tcPr>
          <w:p w14:paraId="4F1233B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6" w:type="pct"/>
            <w:vAlign w:val="center"/>
          </w:tcPr>
          <w:p w14:paraId="0857BFC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96571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D1D2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3831E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0057FA9"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60E1FF2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5906A913"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6F912E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6" w:type="pct"/>
            <w:tcBorders>
              <w:bottom w:val="single" w:sz="12" w:space="0" w:color="auto"/>
            </w:tcBorders>
            <w:vAlign w:val="center"/>
          </w:tcPr>
          <w:p w14:paraId="2FA9DE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22D3F83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8E64F3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7679C6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8CB72F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FF56C1" w14:textId="77777777" w:rsidR="00B55BD2" w:rsidRPr="004928F7" w:rsidRDefault="00B55BD2"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AFF45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43E9436" w14:textId="77777777" w:rsidR="00B55BD2" w:rsidRPr="004928F7" w:rsidRDefault="00B55BD2" w:rsidP="00EA39B2">
      <w:pPr>
        <w:ind w:leftChars="-59" w:hangingChars="59" w:hanging="142"/>
        <w:jc w:val="both"/>
        <w:rPr>
          <w:rFonts w:ascii="標楷體" w:eastAsia="標楷體" w:hAnsi="標楷體"/>
        </w:rPr>
      </w:pPr>
      <w:r w:rsidRPr="004928F7">
        <w:rPr>
          <w:rFonts w:ascii="標楷體" w:eastAsia="標楷體" w:hAnsi="標楷體"/>
        </w:rPr>
        <w:object w:dxaOrig="11471" w:dyaOrig="14957" w14:anchorId="779F00A9">
          <v:shape id="_x0000_i1159" type="#_x0000_t75" style="width:511.5pt;height:8in" o:ole="">
            <v:imagedata r:id="rId302" o:title=""/>
          </v:shape>
          <o:OLEObject Type="Embed" ProgID="Visio.Drawing.11" ShapeID="_x0000_i1159" DrawAspect="Content" ObjectID="_1773153562" r:id="rId3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B55BD2" w:rsidRPr="004928F7" w14:paraId="63CEC53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C8C232"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660984D7" w14:textId="77777777" w:rsidTr="00627306">
        <w:trPr>
          <w:jc w:val="center"/>
        </w:trPr>
        <w:tc>
          <w:tcPr>
            <w:tcW w:w="2212" w:type="pct"/>
            <w:tcBorders>
              <w:left w:val="single" w:sz="12" w:space="0" w:color="auto"/>
              <w:bottom w:val="single" w:sz="2" w:space="0" w:color="auto"/>
              <w:right w:val="single" w:sz="2" w:space="0" w:color="auto"/>
            </w:tcBorders>
            <w:vAlign w:val="center"/>
          </w:tcPr>
          <w:p w14:paraId="0E6FB82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9" w:type="pct"/>
            <w:tcBorders>
              <w:left w:val="single" w:sz="2" w:space="0" w:color="auto"/>
            </w:tcBorders>
            <w:vAlign w:val="center"/>
          </w:tcPr>
          <w:p w14:paraId="6EF8715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4C218AF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DDC4C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76F4AC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39569D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1C622AA"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163A06F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4B2B24C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512EAC5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0696CC2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62234E6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84D6B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62EBF0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A63CD4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2C8462" w14:textId="77777777" w:rsidR="00B55BD2" w:rsidRPr="004928F7" w:rsidRDefault="00B55BD2"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DF9F6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CF24F24"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依據各系統之原始單據執行資料輸入處理。</w:t>
      </w:r>
    </w:p>
    <w:p w14:paraId="46D2D811"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單據或由系統產生之單據應以流水編號加以控管</w:t>
      </w:r>
      <w:r w:rsidRPr="004928F7">
        <w:rPr>
          <w:rFonts w:ascii="標楷體" w:eastAsia="標楷體" w:hAnsi="標楷體" w:hint="eastAsia"/>
        </w:rPr>
        <w:t>如遇有漏號，應即通知相關單位追蹤處理，以確保資料之完整性</w:t>
      </w:r>
      <w:r w:rsidRPr="004928F7">
        <w:rPr>
          <w:rFonts w:ascii="標楷體" w:eastAsia="標楷體" w:hAnsi="標楷體"/>
        </w:rPr>
        <w:t>。</w:t>
      </w:r>
    </w:p>
    <w:p w14:paraId="21B7E2AA"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允許輸入方式：</w:t>
      </w:r>
    </w:p>
    <w:p w14:paraId="267F491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使用單位將資料依設計的輸入格式輸入。</w:t>
      </w:r>
    </w:p>
    <w:p w14:paraId="7C24773B"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將備份資料回</w:t>
      </w:r>
      <w:r w:rsidRPr="004928F7">
        <w:rPr>
          <w:rFonts w:ascii="標楷體" w:eastAsia="標楷體" w:hAnsi="標楷體" w:hint="eastAsia"/>
        </w:rPr>
        <w:t>存</w:t>
      </w:r>
      <w:r w:rsidRPr="004928F7">
        <w:rPr>
          <w:rFonts w:ascii="標楷體" w:eastAsia="標楷體" w:hAnsi="標楷體"/>
        </w:rPr>
        <w:t>至主機。</w:t>
      </w:r>
    </w:p>
    <w:p w14:paraId="1DFF1E41"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單位於執行輸入作業前</w:t>
      </w:r>
      <w:r w:rsidRPr="004928F7">
        <w:rPr>
          <w:rFonts w:ascii="標楷體" w:eastAsia="標楷體" w:hAnsi="標楷體" w:hint="eastAsia"/>
        </w:rPr>
        <w:t>，應先行審核資料內容是否經權責主管簽核，始可輸入，以確保輸入資料之適法性</w:t>
      </w:r>
      <w:r w:rsidRPr="004928F7">
        <w:rPr>
          <w:rFonts w:ascii="標楷體" w:eastAsia="標楷體" w:hAnsi="標楷體"/>
        </w:rPr>
        <w:t>。</w:t>
      </w:r>
    </w:p>
    <w:p w14:paraId="5F3854FD"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應設定自動檢核功能，如：資料屬性、數值正負號檢查、檢查號核對等。</w:t>
      </w:r>
    </w:p>
    <w:p w14:paraId="0F2162A7"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處理應留下可供確認之紀錄。</w:t>
      </w:r>
    </w:p>
    <w:p w14:paraId="0ED253FF"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之更正執行應指派</w:t>
      </w:r>
      <w:r w:rsidRPr="004928F7">
        <w:rPr>
          <w:rFonts w:ascii="標楷體" w:eastAsia="標楷體" w:hAnsi="標楷體" w:hint="eastAsia"/>
        </w:rPr>
        <w:t>業務所屬</w:t>
      </w:r>
      <w:r w:rsidRPr="004928F7">
        <w:rPr>
          <w:rFonts w:ascii="標楷體" w:eastAsia="標楷體" w:hAnsi="標楷體"/>
        </w:rPr>
        <w:t>單位授權之專人負責。</w:t>
      </w:r>
    </w:p>
    <w:p w14:paraId="35ED215F"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針對經常發生錯誤資料之發生原因進行追蹤分析，以期改善，並減少錯誤發生。</w:t>
      </w:r>
    </w:p>
    <w:p w14:paraId="65261B24" w14:textId="77777777" w:rsidR="00B55BD2" w:rsidRPr="004928F7" w:rsidRDefault="00B55BD2"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發生錯誤時，應先分析是屬於資料本身錯誤、或主檔錯誤、或程式錯誤，並追究其原因，取不同應變措施。</w:t>
      </w:r>
    </w:p>
    <w:p w14:paraId="01EC27EC" w14:textId="77777777" w:rsidR="00B55BD2" w:rsidRPr="004928F7" w:rsidRDefault="00B55BD2" w:rsidP="00460C5C">
      <w:pPr>
        <w:numPr>
          <w:ilvl w:val="1"/>
          <w:numId w:val="17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備份資料回</w:t>
      </w:r>
      <w:r w:rsidRPr="004928F7">
        <w:rPr>
          <w:rFonts w:ascii="標楷體" w:eastAsia="標楷體" w:hAnsi="標楷體" w:hint="eastAsia"/>
        </w:rPr>
        <w:t>存</w:t>
      </w:r>
      <w:r w:rsidRPr="004928F7">
        <w:rPr>
          <w:rFonts w:ascii="標楷體" w:eastAsia="標楷體" w:hAnsi="標楷體"/>
        </w:rPr>
        <w:t>後，須統計資料之完整性及正確性。</w:t>
      </w:r>
    </w:p>
    <w:p w14:paraId="5BC4352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11388174" w14:textId="77777777" w:rsidR="00B55BD2" w:rsidRPr="004928F7" w:rsidRDefault="00B55BD2"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項資料之輸入是否評估其工作範圍、權責後，始授權執行輸入作業。</w:t>
      </w:r>
    </w:p>
    <w:p w14:paraId="3FCAE68E" w14:textId="77777777" w:rsidR="00B55BD2" w:rsidRPr="004928F7" w:rsidRDefault="00B55BD2"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於具影響性之系統操作功能，是否設定使用者權限。</w:t>
      </w:r>
    </w:p>
    <w:p w14:paraId="65FB9DE4" w14:textId="77777777" w:rsidR="00B55BD2" w:rsidRPr="004928F7" w:rsidRDefault="00B55BD2"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料輸入人員於收到原始單據時，是否審核資料內容經權責主管簽核，始可輸入。</w:t>
      </w:r>
    </w:p>
    <w:p w14:paraId="00E51889" w14:textId="77777777" w:rsidR="00B55BD2" w:rsidRPr="004928F7" w:rsidRDefault="00B55BD2"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是否設定自動檢核功能。</w:t>
      </w:r>
    </w:p>
    <w:p w14:paraId="6FEAF80A" w14:textId="77777777" w:rsidR="00B55BD2" w:rsidRPr="004928F7" w:rsidRDefault="00B55BD2"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關鍵性</w:t>
      </w:r>
      <w:r w:rsidRPr="004928F7">
        <w:rPr>
          <w:rFonts w:ascii="標楷體" w:eastAsia="標楷體" w:hAnsi="標楷體"/>
        </w:rPr>
        <w:t>資料輸入處理是否留下紀錄。</w:t>
      </w:r>
    </w:p>
    <w:p w14:paraId="243A8149" w14:textId="77777777" w:rsidR="00B55BD2" w:rsidRPr="004928F7" w:rsidRDefault="00B55BD2"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資料輸入發生錯誤時，是否立即追查原因並處理之。</w:t>
      </w:r>
    </w:p>
    <w:p w14:paraId="737E90E1" w14:textId="77777777" w:rsidR="00B55BD2" w:rsidRPr="004928F7" w:rsidRDefault="00B55BD2"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更正是否依既定程序分析錯誤屬性。</w:t>
      </w:r>
    </w:p>
    <w:p w14:paraId="5988ECE4"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4F4C90E" w14:textId="77777777" w:rsidR="00B55BD2" w:rsidRPr="004928F7" w:rsidRDefault="00B55BD2" w:rsidP="00627306">
      <w:pPr>
        <w:pStyle w:val="ae"/>
        <w:adjustRightInd/>
        <w:ind w:leftChars="100" w:left="240" w:right="0"/>
        <w:jc w:val="both"/>
        <w:rPr>
          <w:rFonts w:hAnsi="標楷體"/>
          <w:sz w:val="24"/>
          <w:szCs w:val="24"/>
        </w:rPr>
      </w:pPr>
      <w:r w:rsidRPr="004928F7">
        <w:rPr>
          <w:rFonts w:hAnsi="標楷體" w:cs="新細明體" w:hint="eastAsia"/>
          <w:sz w:val="24"/>
          <w:szCs w:val="24"/>
          <w:lang w:val="zh-TW"/>
        </w:rPr>
        <w:t>無</w:t>
      </w:r>
      <w:r w:rsidRPr="004928F7">
        <w:rPr>
          <w:rFonts w:hAnsi="標楷體" w:hint="eastAsia"/>
          <w:sz w:val="24"/>
          <w:szCs w:val="24"/>
        </w:rPr>
        <w:t>。</w:t>
      </w:r>
    </w:p>
    <w:p w14:paraId="6DD2234E"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1A1660A" w14:textId="77777777" w:rsidR="00B55BD2" w:rsidRPr="004928F7" w:rsidRDefault="00B55BD2"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04資訊資產管理程序書。</w:t>
      </w:r>
    </w:p>
    <w:p w14:paraId="17D46D78" w14:textId="77777777" w:rsidR="00B55BD2" w:rsidRPr="004928F7" w:rsidRDefault="00B55BD2"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3-06備份管理作業規範。</w:t>
      </w:r>
    </w:p>
    <w:p w14:paraId="4B785448" w14:textId="77777777" w:rsidR="00B55BD2" w:rsidRPr="004928F7" w:rsidRDefault="00B55BD2" w:rsidP="00627306">
      <w:pPr>
        <w:widowControl/>
        <w:jc w:val="center"/>
        <w:rPr>
          <w:rFonts w:ascii="標楷體" w:eastAsia="標楷體" w:hAnsi="標楷體"/>
          <w:sz w:val="36"/>
          <w:szCs w:val="36"/>
        </w:rPr>
      </w:pPr>
    </w:p>
    <w:p w14:paraId="62463721"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914"/>
        <w:gridCol w:w="1203"/>
        <w:gridCol w:w="1091"/>
        <w:gridCol w:w="1040"/>
      </w:tblGrid>
      <w:tr w:rsidR="00B55BD2" w:rsidRPr="004928F7" w14:paraId="6CB10B2D"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ABDD92F"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58"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2041C501"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59" w:name="_Toc161926558"/>
            <w:bookmarkStart w:id="760" w:name="_Toc99130207"/>
            <w:bookmarkStart w:id="761" w:name="_Toc92798196"/>
            <w:r w:rsidRPr="004928F7">
              <w:rPr>
                <w:rStyle w:val="a3"/>
                <w:rFonts w:hint="eastAsia"/>
              </w:rPr>
              <w:t>1180-004-2資料輸出入及處理作業-B.資料輸出及處理作業</w:t>
            </w:r>
            <w:bookmarkEnd w:id="758"/>
            <w:bookmarkEnd w:id="759"/>
            <w:bookmarkEnd w:id="760"/>
            <w:bookmarkEnd w:id="761"/>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162F848B"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37FC7F6B" w14:textId="77777777" w:rsidR="00B55BD2" w:rsidRPr="004928F7" w:rsidRDefault="00B55BD2"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3CDCF989"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F06BF59"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20E798DE"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FE046D3"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0A0A061D"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3D994AF2"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FCCF3A9"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45DCB86"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1D55837D" w14:textId="77777777" w:rsidR="00B55BD2" w:rsidRPr="004928F7" w:rsidRDefault="00B55BD2" w:rsidP="00627306">
            <w:pPr>
              <w:rPr>
                <w:rFonts w:ascii="標楷體" w:eastAsia="標楷體" w:hAnsi="標楷體"/>
              </w:rPr>
            </w:pPr>
          </w:p>
          <w:p w14:paraId="74A2018A" w14:textId="77777777" w:rsidR="00B55BD2" w:rsidRPr="004928F7" w:rsidRDefault="00B55BD2" w:rsidP="00627306">
            <w:pPr>
              <w:rPr>
                <w:rFonts w:ascii="標楷體" w:eastAsia="標楷體" w:hAnsi="標楷體"/>
              </w:rPr>
            </w:pPr>
            <w:r w:rsidRPr="004928F7">
              <w:rPr>
                <w:rFonts w:ascii="標楷體" w:eastAsia="標楷體" w:hAnsi="標楷體" w:hint="eastAsia"/>
              </w:rPr>
              <w:t>新訂</w:t>
            </w:r>
          </w:p>
          <w:p w14:paraId="0621EEA4" w14:textId="77777777" w:rsidR="00B55BD2" w:rsidRPr="004928F7" w:rsidRDefault="00B55BD2" w:rsidP="00627306">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ECCC572"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70BF8545"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7E68A69E" w14:textId="77777777" w:rsidR="00B55BD2" w:rsidRPr="004928F7" w:rsidRDefault="00B55BD2" w:rsidP="00627306">
            <w:pPr>
              <w:jc w:val="center"/>
              <w:rPr>
                <w:rFonts w:ascii="標楷體" w:eastAsia="標楷體" w:hAnsi="標楷體"/>
              </w:rPr>
            </w:pPr>
          </w:p>
        </w:tc>
      </w:tr>
      <w:tr w:rsidR="00B55BD2" w:rsidRPr="004928F7" w14:paraId="379ED938"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4AC6267"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2447D240" w14:textId="77777777" w:rsidR="00B55BD2" w:rsidRPr="004928F7" w:rsidRDefault="00B55BD2" w:rsidP="00627306">
            <w:pPr>
              <w:rPr>
                <w:rFonts w:ascii="標楷體" w:eastAsia="標楷體" w:hAnsi="標楷體"/>
              </w:rPr>
            </w:pPr>
            <w:r w:rsidRPr="004928F7">
              <w:rPr>
                <w:rFonts w:ascii="標楷體" w:eastAsia="標楷體" w:hAnsi="標楷體" w:hint="eastAsia"/>
              </w:rPr>
              <w:t>1.修訂原因：依據文件更名。</w:t>
            </w:r>
          </w:p>
          <w:p w14:paraId="7259AA01" w14:textId="77777777" w:rsidR="00B55BD2" w:rsidRPr="004928F7" w:rsidRDefault="00B55BD2" w:rsidP="00627306">
            <w:pPr>
              <w:ind w:left="240" w:hangingChars="100" w:hanging="240"/>
              <w:rPr>
                <w:rFonts w:ascii="標楷體" w:eastAsia="標楷體" w:hAnsi="標楷體"/>
              </w:rPr>
            </w:pPr>
            <w:r w:rsidRPr="004928F7">
              <w:rPr>
                <w:rFonts w:ascii="標楷體" w:eastAsia="標楷體" w:hAnsi="標楷體" w:hint="eastAsia"/>
              </w:rPr>
              <w:t>2.修正處：</w:t>
            </w:r>
          </w:p>
          <w:p w14:paraId="74DBD083" w14:textId="77777777" w:rsidR="00B55BD2" w:rsidRPr="004928F7" w:rsidRDefault="00B55BD2" w:rsidP="00627306">
            <w:pPr>
              <w:ind w:leftChars="100" w:left="840" w:hangingChars="250" w:hanging="600"/>
              <w:rPr>
                <w:rFonts w:ascii="標楷體" w:eastAsia="標楷體" w:hAnsi="標楷體"/>
              </w:rPr>
            </w:pPr>
            <w:r w:rsidRPr="004928F7">
              <w:rPr>
                <w:rFonts w:ascii="標楷體" w:eastAsia="標楷體" w:hAnsi="標楷體" w:hint="eastAsia"/>
              </w:rPr>
              <w:t>（1）控制重點修改3.3.。</w:t>
            </w:r>
          </w:p>
          <w:p w14:paraId="2FDB1E03" w14:textId="77777777" w:rsidR="00B55BD2" w:rsidRPr="004928F7" w:rsidRDefault="00B55BD2" w:rsidP="00627306">
            <w:pPr>
              <w:ind w:leftChars="100" w:left="840" w:hangingChars="250" w:hanging="600"/>
              <w:rPr>
                <w:rFonts w:ascii="標楷體" w:eastAsia="標楷體" w:hAnsi="標楷體"/>
              </w:rPr>
            </w:pPr>
            <w:r w:rsidRPr="004928F7">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041B2CA4"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218C3100"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A4080EE" w14:textId="77777777" w:rsidR="00B55BD2" w:rsidRPr="004928F7" w:rsidRDefault="00B55BD2" w:rsidP="00627306">
            <w:pPr>
              <w:jc w:val="center"/>
              <w:rPr>
                <w:rFonts w:ascii="標楷體" w:eastAsia="標楷體" w:hAnsi="標楷體"/>
              </w:rPr>
            </w:pPr>
          </w:p>
        </w:tc>
      </w:tr>
      <w:tr w:rsidR="00B55BD2" w:rsidRPr="004928F7" w14:paraId="346E025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3FFFA0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6E26EF32"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66B35483"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08BE0F78" w14:textId="77777777" w:rsidR="00B55BD2" w:rsidRPr="004928F7" w:rsidRDefault="00B55BD2" w:rsidP="00627306">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E6414F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6084D4D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62E63437" w14:textId="77777777" w:rsidR="00B55BD2" w:rsidRPr="004928F7" w:rsidRDefault="00B55BD2" w:rsidP="00627306">
            <w:pPr>
              <w:jc w:val="center"/>
              <w:rPr>
                <w:rFonts w:ascii="標楷體" w:eastAsia="標楷體" w:hAnsi="標楷體"/>
              </w:rPr>
            </w:pPr>
          </w:p>
        </w:tc>
      </w:tr>
      <w:tr w:rsidR="00B55BD2" w:rsidRPr="004928F7" w14:paraId="7500740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B5C8DB5"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28B54B3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控制重點與作業程序不一致，故修正之</w:t>
            </w:r>
            <w:r w:rsidRPr="004928F7">
              <w:rPr>
                <w:rFonts w:ascii="標楷體" w:eastAsia="標楷體" w:hAnsi="標楷體" w:hint="eastAsia"/>
              </w:rPr>
              <w:t>。</w:t>
            </w:r>
          </w:p>
          <w:p w14:paraId="4E147858" w14:textId="77777777" w:rsidR="00B55BD2" w:rsidRPr="004928F7" w:rsidRDefault="00B55BD2" w:rsidP="00627306">
            <w:pPr>
              <w:rPr>
                <w:rFonts w:ascii="標楷體" w:eastAsia="標楷體" w:hAnsi="標楷體"/>
              </w:rPr>
            </w:pPr>
            <w:r w:rsidRPr="004928F7">
              <w:rPr>
                <w:rFonts w:ascii="標楷體" w:eastAsia="標楷體" w:hAnsi="標楷體" w:hint="eastAsia"/>
              </w:rPr>
              <w:t>2.修正處：</w:t>
            </w:r>
          </w:p>
          <w:p w14:paraId="02599440" w14:textId="77777777" w:rsidR="00B55BD2" w:rsidRPr="004928F7" w:rsidRDefault="00B55BD2" w:rsidP="00627306">
            <w:pPr>
              <w:ind w:leftChars="100" w:left="840" w:hangingChars="250" w:hanging="600"/>
              <w:rPr>
                <w:rFonts w:ascii="標楷體" w:eastAsia="標楷體" w:hAnsi="標楷體"/>
              </w:rPr>
            </w:pPr>
            <w:r w:rsidRPr="004928F7">
              <w:rPr>
                <w:rFonts w:ascii="標楷體" w:eastAsia="標楷體" w:hAnsi="標楷體" w:hint="eastAsia"/>
              </w:rPr>
              <w:t>（1）作業程序修改2.1.。</w:t>
            </w:r>
          </w:p>
          <w:p w14:paraId="41990B47" w14:textId="77777777" w:rsidR="00B55BD2" w:rsidRPr="004928F7" w:rsidRDefault="00B55BD2" w:rsidP="00627306">
            <w:pPr>
              <w:ind w:leftChars="100" w:left="840" w:hangingChars="250" w:hanging="600"/>
              <w:rPr>
                <w:rFonts w:ascii="標楷體" w:eastAsia="標楷體" w:hAnsi="標楷體"/>
              </w:rPr>
            </w:pPr>
            <w:r w:rsidRPr="004928F7">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27528D3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24FF7EF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78B5E433" w14:textId="77777777" w:rsidR="00B55BD2" w:rsidRPr="004928F7" w:rsidRDefault="00B55BD2" w:rsidP="00627306">
            <w:pPr>
              <w:jc w:val="center"/>
              <w:rPr>
                <w:rFonts w:ascii="標楷體" w:eastAsia="標楷體" w:hAnsi="標楷體"/>
              </w:rPr>
            </w:pPr>
          </w:p>
        </w:tc>
      </w:tr>
    </w:tbl>
    <w:p w14:paraId="2D6F57C1"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8657AA"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0" behindDoc="0" locked="0" layoutInCell="1" allowOverlap="1" wp14:anchorId="3CC09505" wp14:editId="4321C5AC">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60F9B5" w14:textId="77777777" w:rsidR="00B55BD2" w:rsidRPr="008E4D57" w:rsidRDefault="00B55BD2"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3587963" w14:textId="77777777" w:rsidR="00B55BD2" w:rsidRPr="008E4D57" w:rsidRDefault="00B55BD2"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09505" id="_x0000_s1186" type="#_x0000_t202" style="position:absolute;margin-left:337.5pt;margin-top:731.95pt;width:162pt;height:45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PQweplAAgAA&#10;vQQAAA4AAAAAAAAAAAAAAAAALgIAAGRycy9lMm9Eb2MueG1sUEsBAi0AFAAGAAgAAAAhAPIjIATj&#10;AAAADQEAAA8AAAAAAAAAAAAAAAAAmgQAAGRycy9kb3ducmV2LnhtbFBLBQYAAAAABAAEAPMAAACq&#10;BQAAAAA=&#10;" fillcolor="white [3201]" stroked="f" strokeweight="1pt">
                <v:textbox>
                  <w:txbxContent>
                    <w:p w14:paraId="6060F9B5" w14:textId="77777777" w:rsidR="00B55BD2" w:rsidRPr="008E4D57" w:rsidRDefault="00B55BD2"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3587963" w14:textId="77777777" w:rsidR="00B55BD2" w:rsidRPr="008E4D57" w:rsidRDefault="00B55BD2"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1FDB860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DDD25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5B2914D"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3B0E74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4A6300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68CE86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6BBFD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ED62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51DCFBB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BC7006B"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E7CF25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2A68E1D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14ADF6B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0DD8D2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7E7C515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248E6A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41C52D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479B2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C67BD3E" w14:textId="77777777" w:rsidR="00B55BD2" w:rsidRPr="004928F7" w:rsidRDefault="00B55BD2"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D3F27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78091A96" w14:textId="77777777" w:rsidR="00B55BD2" w:rsidRPr="004928F7" w:rsidRDefault="00B55BD2" w:rsidP="000C1671">
      <w:pPr>
        <w:ind w:leftChars="-59" w:hangingChars="59" w:hanging="142"/>
        <w:jc w:val="both"/>
        <w:rPr>
          <w:rFonts w:ascii="標楷體" w:eastAsia="標楷體" w:hAnsi="標楷體"/>
        </w:rPr>
      </w:pPr>
      <w:r w:rsidRPr="004928F7">
        <w:rPr>
          <w:rFonts w:ascii="標楷體" w:eastAsia="標楷體" w:hAnsi="標楷體"/>
        </w:rPr>
        <w:object w:dxaOrig="9297" w:dyaOrig="13775" w14:anchorId="29E956AC">
          <v:shape id="_x0000_i1160" type="#_x0000_t75" style="width:498pt;height:561pt" o:ole="">
            <v:imagedata r:id="rId304" o:title=""/>
          </v:shape>
          <o:OLEObject Type="Embed" ProgID="Visio.Drawing.11" ShapeID="_x0000_i1160" DrawAspect="Content" ObjectID="_1773153563" r:id="rId30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1983CEB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4DF38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3D4D36F6" w14:textId="77777777" w:rsidTr="00627306">
        <w:trPr>
          <w:jc w:val="center"/>
        </w:trPr>
        <w:tc>
          <w:tcPr>
            <w:tcW w:w="2274" w:type="pct"/>
            <w:tcBorders>
              <w:left w:val="single" w:sz="12" w:space="0" w:color="auto"/>
              <w:bottom w:val="single" w:sz="2" w:space="0" w:color="auto"/>
              <w:right w:val="single" w:sz="2" w:space="0" w:color="auto"/>
            </w:tcBorders>
            <w:vAlign w:val="center"/>
          </w:tcPr>
          <w:p w14:paraId="709E32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001415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B33591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BED24E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3AD114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17B969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E0032A9"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6424AD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483EF5C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32677F9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79611A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6330190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73DB1F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24E1D51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6B94E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8A42DF3" w14:textId="77777777" w:rsidR="00B55BD2" w:rsidRPr="004928F7" w:rsidRDefault="00B55BD2"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8391BB"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B7A6D3B" w14:textId="77777777" w:rsidR="00B55BD2" w:rsidRPr="004928F7" w:rsidRDefault="00B55BD2"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機密性或敏感性資料之輸出，</w:t>
      </w:r>
      <w:r w:rsidRPr="004928F7">
        <w:rPr>
          <w:rFonts w:ascii="標楷體" w:eastAsia="標楷體" w:hAnsi="標楷體" w:hint="eastAsia"/>
        </w:rPr>
        <w:t>依本校資訊資產管理辦法做</w:t>
      </w:r>
      <w:r w:rsidRPr="004928F7">
        <w:rPr>
          <w:rFonts w:ascii="標楷體" w:eastAsia="標楷體" w:hAnsi="標楷體"/>
        </w:rPr>
        <w:t>適當管制。</w:t>
      </w:r>
    </w:p>
    <w:p w14:paraId="72BD300C" w14:textId="77777777" w:rsidR="00B55BD2" w:rsidRPr="004928F7" w:rsidRDefault="00B55BD2"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常態性報表輸出</w:t>
      </w:r>
      <w:r w:rsidRPr="004928F7">
        <w:rPr>
          <w:rFonts w:ascii="標楷體" w:eastAsia="標楷體" w:hAnsi="標楷體"/>
        </w:rPr>
        <w:t>，</w:t>
      </w:r>
      <w:r w:rsidRPr="004928F7">
        <w:rPr>
          <w:rFonts w:ascii="標楷體" w:eastAsia="標楷體" w:hAnsi="標楷體" w:hint="eastAsia"/>
        </w:rPr>
        <w:t>業務單位需填寫「資訊服務申請單」，圖資中心相關業務人員於</w:t>
      </w:r>
      <w:r w:rsidRPr="004928F7">
        <w:rPr>
          <w:rFonts w:ascii="標楷體" w:eastAsia="標楷體" w:hAnsi="標楷體"/>
        </w:rPr>
        <w:t>工作權限內始進行資料輸出作業。</w:t>
      </w:r>
    </w:p>
    <w:p w14:paraId="5EE91E5D" w14:textId="77777777" w:rsidR="00B55BD2" w:rsidRPr="004928F7" w:rsidRDefault="00B55BD2"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使用後若無保存需要，應經適當銷毀處理。</w:t>
      </w:r>
    </w:p>
    <w:p w14:paraId="303EC61B" w14:textId="77777777" w:rsidR="00B55BD2" w:rsidRPr="004928F7" w:rsidRDefault="00B55BD2"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資料之查詢</w:t>
      </w:r>
      <w:r w:rsidRPr="004928F7">
        <w:rPr>
          <w:rFonts w:ascii="標楷體" w:eastAsia="標楷體" w:hAnsi="標楷體" w:hint="eastAsia"/>
        </w:rPr>
        <w:t>功能皆有系統權限及帳號密碼</w:t>
      </w:r>
      <w:r w:rsidRPr="004928F7">
        <w:rPr>
          <w:rFonts w:ascii="標楷體" w:eastAsia="標楷體" w:hAnsi="標楷體"/>
        </w:rPr>
        <w:t>須經</w:t>
      </w:r>
      <w:r w:rsidRPr="004928F7">
        <w:rPr>
          <w:rFonts w:ascii="標楷體" w:eastAsia="標楷體" w:hAnsi="標楷體" w:hint="eastAsia"/>
        </w:rPr>
        <w:t>申請</w:t>
      </w:r>
      <w:r w:rsidRPr="004928F7">
        <w:rPr>
          <w:rFonts w:ascii="標楷體" w:eastAsia="標楷體" w:hAnsi="標楷體"/>
        </w:rPr>
        <w:t>核准後，始得進行之。</w:t>
      </w:r>
    </w:p>
    <w:p w14:paraId="7342B7FF" w14:textId="77777777" w:rsidR="00B55BD2" w:rsidRPr="004928F7" w:rsidRDefault="00B55BD2"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若發現錯誤，應做必要更正，並重新執行資料處理作業。</w:t>
      </w:r>
    </w:p>
    <w:p w14:paraId="6199A8B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EE9A6A1" w14:textId="77777777" w:rsidR="00B55BD2" w:rsidRPr="004928F7" w:rsidRDefault="00B55BD2"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是否經過適當之核決程序</w:t>
      </w:r>
      <w:r w:rsidRPr="004928F7">
        <w:rPr>
          <w:rFonts w:ascii="標楷體" w:eastAsia="標楷體" w:hAnsi="標楷體" w:hint="eastAsia"/>
        </w:rPr>
        <w:t>處理</w:t>
      </w:r>
      <w:r w:rsidRPr="004928F7">
        <w:rPr>
          <w:rFonts w:ascii="標楷體" w:eastAsia="標楷體" w:hAnsi="標楷體"/>
        </w:rPr>
        <w:t>。</w:t>
      </w:r>
    </w:p>
    <w:p w14:paraId="44AA52E4" w14:textId="77777777" w:rsidR="00B55BD2" w:rsidRPr="004928F7" w:rsidRDefault="00B55BD2"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及</w:t>
      </w:r>
      <w:r w:rsidRPr="004928F7">
        <w:rPr>
          <w:rFonts w:ascii="標楷體" w:eastAsia="標楷體" w:hAnsi="標楷體" w:hint="eastAsia"/>
        </w:rPr>
        <w:t>查詢作業，是否對敏感資料</w:t>
      </w:r>
      <w:r w:rsidRPr="004928F7">
        <w:rPr>
          <w:rFonts w:ascii="標楷體" w:eastAsia="標楷體" w:hAnsi="標楷體"/>
        </w:rPr>
        <w:t>經適當</w:t>
      </w:r>
      <w:r w:rsidRPr="004928F7">
        <w:rPr>
          <w:rFonts w:ascii="標楷體" w:eastAsia="標楷體" w:hAnsi="標楷體" w:hint="eastAsia"/>
        </w:rPr>
        <w:t>的欄位隱碼或檔案加密處理</w:t>
      </w:r>
      <w:r w:rsidRPr="004928F7">
        <w:rPr>
          <w:rFonts w:ascii="標楷體" w:eastAsia="標楷體" w:hAnsi="標楷體"/>
        </w:rPr>
        <w:t>。</w:t>
      </w:r>
    </w:p>
    <w:p w14:paraId="553ADDF4" w14:textId="77777777" w:rsidR="00B55BD2" w:rsidRPr="004928F7" w:rsidRDefault="00B55BD2"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w:t>
      </w:r>
      <w:r w:rsidRPr="004928F7">
        <w:rPr>
          <w:rFonts w:ascii="標楷體" w:eastAsia="標楷體" w:hAnsi="標楷體" w:hint="eastAsia"/>
        </w:rPr>
        <w:t>後，是否告知使用者使用注意事項，以及若無保存需要，應經適當銷毀處理</w:t>
      </w:r>
      <w:r w:rsidRPr="004928F7">
        <w:rPr>
          <w:rFonts w:ascii="標楷體" w:eastAsia="標楷體" w:hAnsi="標楷體"/>
        </w:rPr>
        <w:t>。</w:t>
      </w:r>
    </w:p>
    <w:p w14:paraId="4E61AD6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44671D5" w14:textId="77777777" w:rsidR="00B55BD2" w:rsidRPr="004928F7" w:rsidRDefault="00B55BD2" w:rsidP="00460C5C">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訊服務申請單。</w:t>
      </w:r>
    </w:p>
    <w:p w14:paraId="6D89C64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9897494" w14:textId="77777777" w:rsidR="00B55BD2" w:rsidRPr="004928F7" w:rsidRDefault="00B55BD2" w:rsidP="00627306">
      <w:pPr>
        <w:widowControl/>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FGU-IS-02-04資訊資產管理程序書。</w:t>
      </w:r>
    </w:p>
    <w:p w14:paraId="094A2E4E" w14:textId="77777777" w:rsidR="00B55BD2" w:rsidRPr="004928F7" w:rsidRDefault="00B55BD2" w:rsidP="00627306">
      <w:pPr>
        <w:widowControl/>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2.FGU-IS-02-10存取控制管理程序書。</w:t>
      </w:r>
    </w:p>
    <w:p w14:paraId="7DDF2652" w14:textId="77777777" w:rsidR="00B55BD2" w:rsidRPr="004928F7" w:rsidRDefault="00B55BD2" w:rsidP="00627306">
      <w:pPr>
        <w:rPr>
          <w:rFonts w:ascii="標楷體" w:eastAsia="標楷體" w:hAnsi="標楷體"/>
        </w:rPr>
      </w:pPr>
    </w:p>
    <w:p w14:paraId="74CE1CA2" w14:textId="77777777" w:rsidR="00B55BD2" w:rsidRPr="004928F7" w:rsidRDefault="00B55BD2" w:rsidP="00B94AC4">
      <w:pPr>
        <w:widowControl/>
        <w:rPr>
          <w:rFonts w:ascii="標楷體" w:eastAsia="標楷體" w:hAnsi="標楷體"/>
        </w:rPr>
      </w:pPr>
      <w:r w:rsidRPr="004928F7">
        <w:rPr>
          <w:rFonts w:ascii="標楷體" w:eastAsia="標楷體" w:hAnsi="標楷體"/>
        </w:rPr>
        <w:br w:type="page"/>
      </w:r>
    </w:p>
    <w:p w14:paraId="222D7501" w14:textId="77777777" w:rsidR="00B55BD2" w:rsidRPr="004928F7" w:rsidRDefault="00B55BD2" w:rsidP="00627306">
      <w:pPr>
        <w:widowControl/>
        <w:tabs>
          <w:tab w:val="left" w:pos="960"/>
        </w:tabs>
        <w:jc w:val="center"/>
        <w:textAlignment w:val="baseline"/>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B55BD2" w:rsidRPr="004928F7" w14:paraId="047563E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4EE6E7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0A10D9E6" w14:textId="77777777" w:rsidR="00B55BD2" w:rsidRPr="004928F7" w:rsidRDefault="00B55BD2" w:rsidP="00627306">
            <w:pPr>
              <w:pStyle w:val="31"/>
            </w:pPr>
            <w:hyperlink w:anchor="圖書暨資訊處" w:history="1">
              <w:bookmarkStart w:id="762" w:name="_Toc92798197"/>
              <w:bookmarkStart w:id="763" w:name="_Toc99130208"/>
              <w:bookmarkStart w:id="764" w:name="_Toc161926559"/>
              <w:r w:rsidRPr="004928F7">
                <w:rPr>
                  <w:rStyle w:val="a3"/>
                  <w:rFonts w:hint="eastAsia"/>
                </w:rPr>
                <w:t>1180-0</w:t>
              </w:r>
              <w:r w:rsidRPr="004928F7">
                <w:rPr>
                  <w:rStyle w:val="a3"/>
                </w:rPr>
                <w:t>05</w:t>
              </w:r>
              <w:r w:rsidRPr="004928F7">
                <w:rPr>
                  <w:rStyle w:val="a3"/>
                  <w:rFonts w:hint="eastAsia"/>
                </w:rPr>
                <w:t>-1</w:t>
              </w:r>
              <w:bookmarkStart w:id="765" w:name="檔案及設備之安全作業A實體安全及機房管理"/>
              <w:r w:rsidRPr="004928F7">
                <w:rPr>
                  <w:rStyle w:val="a3"/>
                  <w:rFonts w:hint="eastAsia"/>
                </w:rPr>
                <w:t>檔案及設備之安全作業-A.實體安全及機房管理</w:t>
              </w:r>
              <w:bookmarkEnd w:id="762"/>
              <w:bookmarkEnd w:id="763"/>
              <w:bookmarkEnd w:id="764"/>
              <w:bookmarkEnd w:id="765"/>
            </w:hyperlink>
          </w:p>
        </w:tc>
        <w:tc>
          <w:tcPr>
            <w:tcW w:w="677" w:type="pct"/>
            <w:tcBorders>
              <w:top w:val="single" w:sz="12" w:space="0" w:color="auto"/>
              <w:left w:val="single" w:sz="6" w:space="0" w:color="auto"/>
              <w:bottom w:val="single" w:sz="6" w:space="0" w:color="auto"/>
              <w:right w:val="single" w:sz="6" w:space="0" w:color="auto"/>
            </w:tcBorders>
            <w:vAlign w:val="center"/>
          </w:tcPr>
          <w:p w14:paraId="4383FA0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391C0EED"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21D5B9A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866B8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0DD83FB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3C10F3E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71697CA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76E09C3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E6BB3E9" w14:textId="77777777" w:rsidTr="00627306">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3F32A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5685F57F" w14:textId="77777777" w:rsidR="00B55BD2" w:rsidRPr="004928F7" w:rsidRDefault="00B55BD2" w:rsidP="00627306">
            <w:pPr>
              <w:spacing w:line="0" w:lineRule="atLeast"/>
              <w:rPr>
                <w:rFonts w:ascii="標楷體" w:eastAsia="標楷體" w:hAnsi="標楷體"/>
              </w:rPr>
            </w:pPr>
          </w:p>
          <w:p w14:paraId="6C27ED04"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52BC9129" w14:textId="77777777" w:rsidR="00B55BD2" w:rsidRPr="004928F7" w:rsidRDefault="00B55BD2" w:rsidP="0062730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2719C28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2247F5A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3DA7EE3F" w14:textId="77777777" w:rsidR="00B55BD2" w:rsidRPr="004928F7" w:rsidRDefault="00B55BD2" w:rsidP="00627306">
            <w:pPr>
              <w:spacing w:line="0" w:lineRule="atLeast"/>
              <w:jc w:val="center"/>
              <w:rPr>
                <w:rFonts w:ascii="標楷體" w:eastAsia="標楷體" w:hAnsi="標楷體"/>
              </w:rPr>
            </w:pPr>
          </w:p>
        </w:tc>
      </w:tr>
      <w:tr w:rsidR="00B55BD2" w:rsidRPr="004928F7" w14:paraId="061D2A2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E1E75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597575AF"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0A309C6F"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05EE0A58" w14:textId="77777777" w:rsidR="00B55BD2" w:rsidRPr="004928F7" w:rsidRDefault="00B55BD2" w:rsidP="00627306">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180F986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2956775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52E23B7" w14:textId="77777777" w:rsidR="00B55BD2" w:rsidRPr="004928F7" w:rsidRDefault="00B55BD2" w:rsidP="00627306">
            <w:pPr>
              <w:spacing w:line="0" w:lineRule="atLeast"/>
              <w:jc w:val="center"/>
              <w:rPr>
                <w:rFonts w:ascii="標楷體" w:eastAsia="標楷體" w:hAnsi="標楷體"/>
              </w:rPr>
            </w:pPr>
          </w:p>
        </w:tc>
      </w:tr>
      <w:tr w:rsidR="00B55BD2" w:rsidRPr="004928F7" w14:paraId="1F79BDB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7E5F73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3C4936BF"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引用相關文件變更。</w:t>
            </w:r>
          </w:p>
          <w:p w14:paraId="5FC6015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A2E838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577D35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w:t>
            </w:r>
            <w:r w:rsidRPr="004928F7">
              <w:rPr>
                <w:rFonts w:ascii="標楷體" w:eastAsia="標楷體" w:hAnsi="標楷體" w:hint="eastAsia"/>
              </w:rPr>
              <w:t>.1.。</w:t>
            </w:r>
          </w:p>
          <w:p w14:paraId="10F38487"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692FF34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4</w:t>
            </w:r>
            <w:r w:rsidRPr="004928F7">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6F95BD0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E813FCE" w14:textId="77777777" w:rsidR="00B55BD2" w:rsidRPr="004928F7" w:rsidRDefault="00B55BD2" w:rsidP="00627306">
            <w:pPr>
              <w:spacing w:line="0" w:lineRule="atLeast"/>
              <w:jc w:val="center"/>
              <w:rPr>
                <w:rFonts w:ascii="標楷體" w:eastAsia="標楷體" w:hAnsi="標楷體"/>
              </w:rPr>
            </w:pPr>
          </w:p>
        </w:tc>
      </w:tr>
      <w:tr w:rsidR="00B55BD2" w:rsidRPr="004928F7" w14:paraId="25D9A12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C6F12C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6C314B11"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A19AA09"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059CF39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713A876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6D6A660B" w14:textId="77777777" w:rsidR="00B55BD2" w:rsidRPr="004928F7" w:rsidRDefault="00B55BD2" w:rsidP="00627306">
            <w:pPr>
              <w:spacing w:line="0" w:lineRule="atLeast"/>
              <w:jc w:val="center"/>
              <w:rPr>
                <w:rFonts w:ascii="標楷體" w:eastAsia="標楷體" w:hAnsi="標楷體"/>
              </w:rPr>
            </w:pPr>
          </w:p>
        </w:tc>
      </w:tr>
    </w:tbl>
    <w:p w14:paraId="2908BB20"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FF7F8F"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2" behindDoc="0" locked="0" layoutInCell="1" allowOverlap="1" wp14:anchorId="01A92929" wp14:editId="519CBCEC">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ED2A79" w14:textId="77777777" w:rsidR="00B55BD2" w:rsidRPr="002D038E" w:rsidRDefault="00B55BD2"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F8341D8" w14:textId="77777777" w:rsidR="00B55BD2" w:rsidRPr="002D038E" w:rsidRDefault="00B55BD2"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A92929" id="文字方塊 266" o:spid="_x0000_s1187" type="#_x0000_t202" style="position:absolute;margin-left:337.55pt;margin-top:731.45pt;width:162pt;height:45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WnVgIAAMM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E0yRadWAgAAwwQAAA4AAAAAAAAAAAAAAAAALgIAAGRycy9lMm9Eb2MueG1s&#10;UEsBAi0AFAAGAAgAAAAhAOUmeHHiAAAADQEAAA8AAAAAAAAAAAAAAAAAsAQAAGRycy9kb3ducmV2&#10;LnhtbFBLBQYAAAAABAAEAPMAAAC/BQAAAAA=&#10;" fillcolor="white [3201]" stroked="f" strokeweight="1pt">
                <v:textbox>
                  <w:txbxContent>
                    <w:p w14:paraId="42ED2A79" w14:textId="77777777" w:rsidR="00B55BD2" w:rsidRPr="002D038E" w:rsidRDefault="00B55BD2"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F8341D8" w14:textId="77777777" w:rsidR="00B55BD2" w:rsidRPr="002D038E" w:rsidRDefault="00B55BD2"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762791C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ACD6EF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E47E50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711B15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CCDACF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971C02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BE536A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6EEED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1CCF1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CC435A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72AE41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237CFB0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0CB72F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AB8945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4620880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90E6E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9B1D9B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6F9808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E4AF825" w14:textId="77777777" w:rsidR="00B55BD2" w:rsidRPr="004928F7" w:rsidRDefault="00B55BD2"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1E9148" w14:textId="77777777" w:rsidR="00B55BD2" w:rsidRPr="004928F7" w:rsidRDefault="00B55BD2" w:rsidP="00627306">
      <w:pPr>
        <w:jc w:val="both"/>
        <w:rPr>
          <w:rFonts w:ascii="標楷體" w:eastAsia="標楷體" w:hAnsi="標楷體"/>
          <w:b/>
        </w:rPr>
      </w:pPr>
      <w:r w:rsidRPr="004928F7">
        <w:rPr>
          <w:rFonts w:ascii="標楷體" w:eastAsia="標楷體" w:hAnsi="標楷體" w:hint="eastAsia"/>
          <w:b/>
        </w:rPr>
        <w:t>1.流程圖：</w:t>
      </w:r>
    </w:p>
    <w:p w14:paraId="18B8824D" w14:textId="77777777" w:rsidR="00B55BD2" w:rsidRPr="004928F7" w:rsidRDefault="00B55BD2" w:rsidP="00B94AC4">
      <w:pPr>
        <w:ind w:leftChars="-59" w:left="424" w:hangingChars="236" w:hanging="566"/>
        <w:rPr>
          <w:rFonts w:ascii="標楷體" w:eastAsia="標楷體" w:hAnsi="標楷體"/>
        </w:rPr>
      </w:pPr>
      <w:r w:rsidRPr="004928F7">
        <w:rPr>
          <w:rFonts w:ascii="標楷體" w:eastAsia="標楷體" w:hAnsi="標楷體"/>
        </w:rPr>
        <w:object w:dxaOrig="8375" w:dyaOrig="10659" w14:anchorId="77AEC0F3">
          <v:shape id="_x0000_i1161" type="#_x0000_t75" style="width:496.5pt;height:547.5pt" o:ole="">
            <v:imagedata r:id="rId306" o:title=""/>
          </v:shape>
          <o:OLEObject Type="Embed" ProgID="Visio.Drawing.11" ShapeID="_x0000_i1161" DrawAspect="Content" ObjectID="_1773153564" r:id="rId307"/>
        </w:objec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2C98740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6B834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1FC6E8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FA797E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B7AE8E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54505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3DF096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798EA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862D11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271F9C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C29A8D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53EC12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0384FAD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F97E5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2155897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9881D4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25D744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E5FF62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88EE95"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35C46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ABCDAC4" w14:textId="77777777" w:rsidR="00B55BD2" w:rsidRPr="004928F7" w:rsidRDefault="00B55BD2"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實體安全管理程序書」，以確保資訊資產及周邊環境設施之安全，避免因環境問題所引發的風險實體安全。</w:t>
      </w:r>
    </w:p>
    <w:p w14:paraId="4A217D40" w14:textId="77777777" w:rsidR="00B55BD2" w:rsidRPr="004928F7" w:rsidRDefault="00B55BD2"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電腦機房安全管理作業規範」，並</w:t>
      </w:r>
      <w:r w:rsidRPr="004928F7">
        <w:rPr>
          <w:rFonts w:ascii="標楷體" w:eastAsia="標楷體" w:hAnsi="標楷體"/>
        </w:rPr>
        <w:t>明確訂定機房環境標準，如溫度、濕度、防火設備、門禁管制等。</w:t>
      </w:r>
    </w:p>
    <w:p w14:paraId="01CED73F" w14:textId="77777777" w:rsidR="00B55BD2" w:rsidRPr="004928F7" w:rsidRDefault="00B55BD2"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設備及通訊設備應放置於電腦機房防護，對於人員的進出，亦應以門鎖及錄影設備控管，未經授權者不得擅自進入。</w:t>
      </w:r>
    </w:p>
    <w:p w14:paraId="77243AF0" w14:textId="77777777" w:rsidR="00B55BD2" w:rsidRPr="004928F7" w:rsidRDefault="00B55BD2"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應有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43F60C17" w14:textId="77777777" w:rsidR="00B55BD2" w:rsidRPr="004928F7" w:rsidRDefault="00B55BD2"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內不應放置易燃或爆裂物等危險物品；且須設置滅火設備，並定期檢測其有效使用期間。</w:t>
      </w:r>
    </w:p>
    <w:p w14:paraId="513AA559" w14:textId="77777777" w:rsidR="00B55BD2" w:rsidRPr="004928F7" w:rsidRDefault="00B55BD2"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圖書暨資訊處操作人員須每日檢查機房設備運作情形，並填寫</w:t>
      </w:r>
      <w:r w:rsidRPr="004928F7">
        <w:rPr>
          <w:rFonts w:ascii="標楷體" w:eastAsia="標楷體" w:hAnsi="標楷體" w:hint="eastAsia"/>
        </w:rPr>
        <w:t>「電腦機房工作日誌」</w:t>
      </w:r>
      <w:r w:rsidRPr="004928F7">
        <w:rPr>
          <w:rFonts w:ascii="標楷體" w:eastAsia="標楷體" w:hAnsi="標楷體"/>
        </w:rPr>
        <w:t>。</w:t>
      </w:r>
    </w:p>
    <w:p w14:paraId="51E61CC0" w14:textId="77777777" w:rsidR="00B55BD2" w:rsidRPr="004928F7" w:rsidRDefault="00B55BD2"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w:t>
      </w:r>
      <w:r w:rsidRPr="004928F7">
        <w:rPr>
          <w:rFonts w:ascii="標楷體" w:eastAsia="標楷體" w:hAnsi="標楷體"/>
        </w:rPr>
        <w:t>電腦機房環境</w:t>
      </w:r>
      <w:r w:rsidRPr="004928F7">
        <w:rPr>
          <w:rFonts w:ascii="標楷體" w:eastAsia="標楷體" w:hAnsi="標楷體" w:hint="eastAsia"/>
        </w:rPr>
        <w:t>超過標準或</w:t>
      </w:r>
      <w:r w:rsidRPr="004928F7">
        <w:rPr>
          <w:rFonts w:ascii="標楷體" w:eastAsia="標楷體" w:hAnsi="標楷體"/>
        </w:rPr>
        <w:t>設備</w:t>
      </w:r>
      <w:r w:rsidRPr="004928F7">
        <w:rPr>
          <w:rFonts w:ascii="標楷體" w:eastAsia="標楷體" w:hAnsi="標楷體" w:hint="eastAsia"/>
        </w:rPr>
        <w:t>故障，應通知相關人員進行處理及維修，</w:t>
      </w:r>
      <w:r w:rsidRPr="004928F7">
        <w:rPr>
          <w:rFonts w:ascii="標楷體" w:eastAsia="標楷體" w:hAnsi="標楷體"/>
        </w:rPr>
        <w:t>並填寫</w:t>
      </w:r>
      <w:r w:rsidRPr="004928F7">
        <w:rPr>
          <w:rFonts w:ascii="標楷體" w:eastAsia="標楷體" w:hAnsi="標楷體" w:hint="eastAsia"/>
        </w:rPr>
        <w:t>「電腦機房工作日誌」。</w:t>
      </w:r>
    </w:p>
    <w:p w14:paraId="03E9CE4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B9BACDF"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實體安全管理程序書」</w:t>
      </w:r>
      <w:r w:rsidRPr="004928F7">
        <w:rPr>
          <w:rFonts w:ascii="標楷體" w:eastAsia="標楷體" w:hAnsi="標楷體"/>
        </w:rPr>
        <w:t>。</w:t>
      </w:r>
    </w:p>
    <w:p w14:paraId="5E43C57F"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電腦機房安全管理作業規範」</w:t>
      </w:r>
      <w:r w:rsidRPr="004928F7">
        <w:rPr>
          <w:rFonts w:ascii="標楷體" w:eastAsia="標楷體" w:hAnsi="標楷體"/>
        </w:rPr>
        <w:t>。</w:t>
      </w:r>
    </w:p>
    <w:p w14:paraId="68FC74D9"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實體安全</w:t>
      </w:r>
      <w:r w:rsidRPr="004928F7">
        <w:rPr>
          <w:rFonts w:ascii="標楷體" w:eastAsia="標楷體" w:hAnsi="標楷體"/>
        </w:rPr>
        <w:t>是否依據</w:t>
      </w:r>
      <w:r w:rsidRPr="004928F7">
        <w:rPr>
          <w:rFonts w:ascii="標楷體" w:eastAsia="標楷體" w:hAnsi="標楷體" w:hint="eastAsia"/>
        </w:rPr>
        <w:t>「實體安全管理程序書」</w:t>
      </w:r>
      <w:r w:rsidRPr="004928F7">
        <w:rPr>
          <w:rFonts w:ascii="標楷體" w:eastAsia="標楷體" w:hAnsi="標楷體"/>
        </w:rPr>
        <w:t>妥善管理。</w:t>
      </w:r>
    </w:p>
    <w:p w14:paraId="381B8F43"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依據</w:t>
      </w:r>
      <w:r w:rsidRPr="004928F7">
        <w:rPr>
          <w:rFonts w:ascii="標楷體" w:eastAsia="標楷體" w:hAnsi="標楷體" w:hint="eastAsia"/>
        </w:rPr>
        <w:t>「電腦機房安全管理作業規範」</w:t>
      </w:r>
      <w:r w:rsidRPr="004928F7">
        <w:rPr>
          <w:rFonts w:ascii="標楷體" w:eastAsia="標楷體" w:hAnsi="標楷體"/>
        </w:rPr>
        <w:t>妥善管理。</w:t>
      </w:r>
    </w:p>
    <w:p w14:paraId="1453BC6F"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具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6B709F8D"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嚴禁擺置易燃或爆裂物等危險物品；滅火設備是否定期檢測有效使用期間。</w:t>
      </w:r>
    </w:p>
    <w:p w14:paraId="5AA5CB06"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及通訊設備是否特別防護；人員進出電腦機房之控管，是否亦經核准。</w:t>
      </w:r>
    </w:p>
    <w:p w14:paraId="256A871D"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日機房設備運作情形，是否確實檢查並</w:t>
      </w:r>
      <w:r w:rsidRPr="004928F7">
        <w:rPr>
          <w:rFonts w:ascii="標楷體" w:eastAsia="標楷體" w:hAnsi="標楷體" w:hint="eastAsia"/>
        </w:rPr>
        <w:t>記錄於「電腦機房工作日誌」</w:t>
      </w:r>
      <w:r w:rsidRPr="004928F7">
        <w:rPr>
          <w:rFonts w:ascii="標楷體" w:eastAsia="標楷體" w:hAnsi="標楷體"/>
        </w:rPr>
        <w:t>。</w:t>
      </w:r>
    </w:p>
    <w:p w14:paraId="02CE2686" w14:textId="77777777" w:rsidR="00B55BD2" w:rsidRPr="004928F7" w:rsidRDefault="00B55BD2"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環境</w:t>
      </w:r>
      <w:r w:rsidRPr="004928F7">
        <w:rPr>
          <w:rFonts w:ascii="標楷體" w:eastAsia="標楷體" w:hAnsi="標楷體" w:hint="eastAsia"/>
        </w:rPr>
        <w:t>或</w:t>
      </w:r>
      <w:r w:rsidRPr="004928F7">
        <w:rPr>
          <w:rFonts w:ascii="標楷體" w:eastAsia="標楷體" w:hAnsi="標楷體"/>
        </w:rPr>
        <w:t>設備</w:t>
      </w:r>
      <w:r w:rsidRPr="004928F7">
        <w:rPr>
          <w:rFonts w:ascii="標楷體" w:eastAsia="標楷體" w:hAnsi="標楷體" w:hint="eastAsia"/>
        </w:rPr>
        <w:t>發現異常時，是否於「電腦機房工作日誌」上記錄發生原因及排除方法。</w:t>
      </w:r>
    </w:p>
    <w:p w14:paraId="39A8A4FE"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5CE749A" w14:textId="77777777" w:rsidR="00B55BD2" w:rsidRPr="004928F7" w:rsidRDefault="00B55BD2" w:rsidP="00460C5C">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15</w:t>
      </w:r>
      <w:r w:rsidRPr="004928F7">
        <w:rPr>
          <w:rFonts w:ascii="標楷體" w:eastAsia="標楷體" w:hAnsi="標楷體" w:hint="eastAsia"/>
        </w:rPr>
        <w:t>電腦機房工作日誌。</w:t>
      </w:r>
    </w:p>
    <w:p w14:paraId="2C5BF7A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F37EAD3" w14:textId="77777777" w:rsidR="00B55BD2" w:rsidRPr="004928F7" w:rsidRDefault="00B55BD2"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07</w:t>
      </w:r>
      <w:r w:rsidRPr="004928F7">
        <w:rPr>
          <w:rFonts w:ascii="標楷體" w:eastAsia="標楷體" w:hAnsi="標楷體" w:hint="eastAsia"/>
        </w:rPr>
        <w:t>實體安全管理程序書。</w:t>
      </w:r>
    </w:p>
    <w:p w14:paraId="7F388CD8" w14:textId="77777777" w:rsidR="00B55BD2" w:rsidRPr="004928F7" w:rsidRDefault="00B55BD2"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1</w:t>
      </w:r>
      <w:r w:rsidRPr="004928F7">
        <w:rPr>
          <w:rFonts w:ascii="標楷體" w:eastAsia="標楷體" w:hAnsi="標楷體" w:hint="eastAsia"/>
        </w:rPr>
        <w:t>電腦機房安全管理作業規範。</w:t>
      </w:r>
    </w:p>
    <w:p w14:paraId="378045C3" w14:textId="77777777" w:rsidR="00B55BD2" w:rsidRPr="004928F7" w:rsidRDefault="00B55BD2">
      <w:r w:rsidRPr="004928F7">
        <w:br w:type="page"/>
      </w:r>
    </w:p>
    <w:p w14:paraId="4F011717"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B55BD2" w:rsidRPr="004928F7" w14:paraId="310C46B3" w14:textId="77777777" w:rsidTr="00627306">
        <w:tc>
          <w:tcPr>
            <w:tcW w:w="702" w:type="pct"/>
            <w:tcBorders>
              <w:top w:val="single" w:sz="12" w:space="0" w:color="auto"/>
              <w:left w:val="single" w:sz="12" w:space="0" w:color="auto"/>
              <w:bottom w:val="single" w:sz="6" w:space="0" w:color="auto"/>
              <w:right w:val="single" w:sz="6" w:space="0" w:color="auto"/>
            </w:tcBorders>
            <w:vAlign w:val="center"/>
          </w:tcPr>
          <w:p w14:paraId="77DFB19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5BAD88DC" w14:textId="77777777" w:rsidR="00B55BD2" w:rsidRPr="004928F7" w:rsidRDefault="00B55BD2" w:rsidP="00627306">
            <w:pPr>
              <w:pStyle w:val="31"/>
            </w:pPr>
            <w:hyperlink w:anchor="圖書暨資訊處" w:history="1">
              <w:bookmarkStart w:id="766" w:name="_Toc92798198"/>
              <w:bookmarkStart w:id="767" w:name="_Toc99130209"/>
              <w:bookmarkStart w:id="768" w:name="_Toc161926560"/>
              <w:r w:rsidRPr="004928F7">
                <w:rPr>
                  <w:rStyle w:val="a3"/>
                  <w:rFonts w:hint="eastAsia"/>
                </w:rPr>
                <w:t>1180-005-2</w:t>
              </w:r>
              <w:bookmarkStart w:id="769" w:name="檔案及設備之安全作業B備份及備援管理"/>
              <w:r w:rsidRPr="004928F7">
                <w:rPr>
                  <w:rStyle w:val="a3"/>
                  <w:rFonts w:hint="eastAsia"/>
                </w:rPr>
                <w:t>檔案及設備之安全作業-B.備份及備援管理</w:t>
              </w:r>
              <w:bookmarkEnd w:id="766"/>
              <w:bookmarkEnd w:id="767"/>
              <w:bookmarkEnd w:id="768"/>
              <w:bookmarkEnd w:id="769"/>
            </w:hyperlink>
          </w:p>
        </w:tc>
        <w:tc>
          <w:tcPr>
            <w:tcW w:w="712" w:type="pct"/>
            <w:tcBorders>
              <w:top w:val="single" w:sz="12" w:space="0" w:color="auto"/>
              <w:left w:val="single" w:sz="6" w:space="0" w:color="auto"/>
              <w:bottom w:val="single" w:sz="6" w:space="0" w:color="auto"/>
              <w:right w:val="single" w:sz="6" w:space="0" w:color="auto"/>
            </w:tcBorders>
            <w:vAlign w:val="center"/>
          </w:tcPr>
          <w:p w14:paraId="2B683C0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58D2FBA1"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38018DFF"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3F011A7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286228F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58CA79B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6AACA0E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7BA65B1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F5196B8"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2EB1473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620662DF" w14:textId="77777777" w:rsidR="00B55BD2" w:rsidRPr="004928F7" w:rsidRDefault="00B55BD2" w:rsidP="00627306">
            <w:pPr>
              <w:spacing w:line="0" w:lineRule="atLeast"/>
              <w:rPr>
                <w:rFonts w:ascii="標楷體" w:eastAsia="標楷體" w:hAnsi="標楷體"/>
              </w:rPr>
            </w:pPr>
          </w:p>
          <w:p w14:paraId="2A0BE6F2"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25A794E7" w14:textId="77777777" w:rsidR="00B55BD2" w:rsidRPr="004928F7" w:rsidRDefault="00B55BD2" w:rsidP="00627306">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2908243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3862BBC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3EC9D087" w14:textId="77777777" w:rsidR="00B55BD2" w:rsidRPr="004928F7" w:rsidRDefault="00B55BD2" w:rsidP="00627306">
            <w:pPr>
              <w:spacing w:line="0" w:lineRule="atLeast"/>
              <w:jc w:val="center"/>
              <w:rPr>
                <w:rFonts w:ascii="標楷體" w:eastAsia="標楷體" w:hAnsi="標楷體"/>
              </w:rPr>
            </w:pPr>
          </w:p>
        </w:tc>
      </w:tr>
      <w:tr w:rsidR="00B55BD2" w:rsidRPr="004928F7" w14:paraId="193E17AF"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580FFC3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784BAEF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A84CDB2"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23D3D88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11270CC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22224F04" w14:textId="77777777" w:rsidR="00B55BD2" w:rsidRPr="004928F7" w:rsidRDefault="00B55BD2" w:rsidP="00627306">
            <w:pPr>
              <w:spacing w:line="0" w:lineRule="atLeast"/>
              <w:jc w:val="center"/>
              <w:rPr>
                <w:rFonts w:ascii="標楷體" w:eastAsia="標楷體" w:hAnsi="標楷體"/>
              </w:rPr>
            </w:pPr>
          </w:p>
        </w:tc>
      </w:tr>
    </w:tbl>
    <w:p w14:paraId="7E1F5622"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385416"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5" behindDoc="0" locked="0" layoutInCell="1" allowOverlap="1" wp14:anchorId="050877F7" wp14:editId="30EEEF96">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28E0424" w14:textId="77777777" w:rsidR="00B55BD2" w:rsidRPr="00D73DF2" w:rsidRDefault="00B55BD2"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D41BB89" w14:textId="77777777" w:rsidR="00B55BD2" w:rsidRPr="00D73DF2" w:rsidRDefault="00B55BD2"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0877F7" id="_x0000_s1188" type="#_x0000_t202" style="position:absolute;margin-left:337.55pt;margin-top:731.75pt;width:162pt;height:45pt;z-index:2516584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SSAQAIAALw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" fillcolor="white [3201]" stroked="f" strokeweight="1pt">
                <v:textbox>
                  <w:txbxContent>
                    <w:p w14:paraId="528E0424" w14:textId="77777777" w:rsidR="00B55BD2" w:rsidRPr="00D73DF2" w:rsidRDefault="00B55BD2"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D41BB89" w14:textId="77777777" w:rsidR="00B55BD2" w:rsidRPr="00D73DF2" w:rsidRDefault="00B55BD2"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B55BD2" w:rsidRPr="004928F7" w14:paraId="27DB71B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FE7BA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C2CD83A"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8A6599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0C8B79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F38411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C253D3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AAFDA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59D1440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BFFDF60"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F700EAC"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38EFC203"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60F2CBB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D7E61D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547CECB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7931B3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4188509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589A1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292C03" w14:textId="77777777" w:rsidR="00B55BD2" w:rsidRPr="004928F7" w:rsidRDefault="00B55BD2" w:rsidP="00627306">
      <w:pPr>
        <w:autoSpaceDE w:val="0"/>
        <w:autoSpaceDN w:val="0"/>
        <w:jc w:val="right"/>
        <w:rPr>
          <w:rFonts w:ascii="標楷體" w:eastAsia="標楷體" w:hAnsi="標楷體"/>
          <w:b/>
        </w:rPr>
      </w:pP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8A232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E73E550" w14:textId="77777777" w:rsidR="00B55BD2" w:rsidRPr="004928F7" w:rsidRDefault="00B55BD2" w:rsidP="00627306">
      <w:pPr>
        <w:widowControl/>
        <w:ind w:leftChars="-59" w:hangingChars="59" w:hanging="142"/>
        <w:rPr>
          <w:rFonts w:ascii="標楷體" w:eastAsia="標楷體" w:hAnsi="標楷體"/>
        </w:rPr>
      </w:pPr>
      <w:r w:rsidRPr="004928F7">
        <w:rPr>
          <w:rFonts w:ascii="標楷體" w:eastAsia="標楷體" w:hAnsi="標楷體"/>
        </w:rPr>
        <w:object w:dxaOrig="10889" w:dyaOrig="10836" w14:anchorId="062D1A86">
          <v:shape id="_x0000_i1162" type="#_x0000_t75" style="width:496.5pt;height:563.25pt" o:ole="">
            <v:imagedata r:id="rId308" o:title=""/>
          </v:shape>
          <o:OLEObject Type="Embed" ProgID="Visio.Drawing.11" ShapeID="_x0000_i1162" DrawAspect="Content" ObjectID="_1773153565" r:id="rId309"/>
        </w:object>
      </w:r>
    </w:p>
    <w:p w14:paraId="1F310CD9" w14:textId="77777777" w:rsidR="00B55BD2" w:rsidRPr="004928F7" w:rsidRDefault="00B55BD2"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B55BD2" w:rsidRPr="004928F7" w14:paraId="5CA999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C6B20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E3BC715"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16088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F6139A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FED29C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867E7D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371B2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6E1A33A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BB471D1"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6516CE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0CCCF3D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2DB3C2A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643FF7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04F7B0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2D3F166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684C57E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3D5CA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47F41C1"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0A795C"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9DE75A6" w14:textId="77777777" w:rsidR="00B55BD2" w:rsidRPr="004928F7" w:rsidRDefault="00B55BD2"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根據「營運衝擊分析表」，訂定重要</w:t>
      </w:r>
      <w:r w:rsidRPr="004928F7">
        <w:rPr>
          <w:rFonts w:ascii="標楷體" w:eastAsia="標楷體" w:hAnsi="標楷體"/>
        </w:rPr>
        <w:t>工作</w:t>
      </w:r>
      <w:r w:rsidRPr="004928F7">
        <w:rPr>
          <w:rFonts w:ascii="標楷體" w:eastAsia="標楷體" w:hAnsi="標楷體" w:hint="eastAsia"/>
        </w:rPr>
        <w:t>之「備份及備援計畫」，並於「備份及備援紀錄表」做紀錄，以確認備份及備援是否完整。</w:t>
      </w:r>
    </w:p>
    <w:p w14:paraId="36540FC3" w14:textId="77777777" w:rsidR="00B55BD2" w:rsidRPr="004928F7" w:rsidRDefault="00B55BD2"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過程中發現異常，應於「備份及備援紀錄表」上記錄發生原因及排除方法，並再次依「備份及備援計畫」進行相關作業。</w:t>
      </w:r>
    </w:p>
    <w:p w14:paraId="51ED827E" w14:textId="77777777" w:rsidR="00B55BD2" w:rsidRPr="004928F7" w:rsidRDefault="00B55BD2"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異地存放於安全且獨立之處所。</w:t>
      </w:r>
    </w:p>
    <w:p w14:paraId="1FB40B6B" w14:textId="77777777" w:rsidR="00B55BD2" w:rsidRPr="004928F7" w:rsidRDefault="00B55BD2"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依「系統復原計畫及測試作業」測試其回復後之可用性。</w:t>
      </w:r>
    </w:p>
    <w:p w14:paraId="5926D41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1A2AC54" w14:textId="77777777" w:rsidR="00B55BD2" w:rsidRPr="004928F7" w:rsidRDefault="00B55BD2"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記錄於「備份及備援紀錄表」。</w:t>
      </w:r>
    </w:p>
    <w:p w14:paraId="18B9DAAD" w14:textId="77777777" w:rsidR="00B55BD2" w:rsidRPr="004928F7" w:rsidRDefault="00B55BD2"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作業發現異常時，是否於「備份及備援紀錄表」上記錄發生原因及排除方法。異常排除後，是否再次進行備份及備援作業。</w:t>
      </w:r>
    </w:p>
    <w:p w14:paraId="2D06CF41" w14:textId="77777777" w:rsidR="00B55BD2" w:rsidRPr="004928F7" w:rsidRDefault="00B55BD2"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有異地存放安全且獨立之處所。</w:t>
      </w:r>
    </w:p>
    <w:p w14:paraId="7949B120" w14:textId="77777777" w:rsidR="00B55BD2" w:rsidRPr="004928F7" w:rsidRDefault="00B55BD2"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測試其回復後之可用性。</w:t>
      </w:r>
    </w:p>
    <w:p w14:paraId="1B1D0187"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2D056E8" w14:textId="77777777" w:rsidR="00B55BD2" w:rsidRPr="004928F7" w:rsidRDefault="00B55BD2"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0</w:t>
      </w:r>
      <w:r w:rsidRPr="004928F7">
        <w:rPr>
          <w:rFonts w:ascii="標楷體" w:eastAsia="標楷體" w:hAnsi="標楷體" w:hint="eastAsia"/>
        </w:rPr>
        <w:t>營運衝擊分析表。</w:t>
      </w:r>
    </w:p>
    <w:p w14:paraId="4DA2EB55" w14:textId="77777777" w:rsidR="00B55BD2" w:rsidRPr="004928F7" w:rsidRDefault="00B55BD2"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紀錄表。</w:t>
      </w:r>
    </w:p>
    <w:p w14:paraId="7E2AE8A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F2D3C05" w14:textId="77777777" w:rsidR="00B55BD2" w:rsidRPr="004928F7" w:rsidRDefault="00B55BD2"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計畫。</w:t>
      </w:r>
    </w:p>
    <w:p w14:paraId="1564595F" w14:textId="77777777" w:rsidR="00B55BD2" w:rsidRPr="004928F7" w:rsidRDefault="00B55BD2"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復原計畫及測試作業。</w:t>
      </w:r>
    </w:p>
    <w:p w14:paraId="45C544EA" w14:textId="77777777" w:rsidR="00B55BD2" w:rsidRPr="004928F7" w:rsidRDefault="00B55BD2" w:rsidP="00627306">
      <w:pPr>
        <w:rPr>
          <w:rFonts w:ascii="標楷體" w:eastAsia="標楷體" w:hAnsi="標楷體"/>
        </w:rPr>
      </w:pPr>
    </w:p>
    <w:p w14:paraId="3BF18FB6" w14:textId="77777777" w:rsidR="00B55BD2" w:rsidRPr="00B468B6" w:rsidRDefault="00B55BD2"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B55BD2" w:rsidRPr="004928F7" w14:paraId="3C8094CC"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3D2316A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0627EC58" w14:textId="77777777" w:rsidR="00B55BD2" w:rsidRPr="004928F7" w:rsidRDefault="00B55BD2" w:rsidP="00627306">
            <w:pPr>
              <w:pStyle w:val="31"/>
            </w:pPr>
            <w:hyperlink w:anchor="圖書暨資訊處" w:history="1">
              <w:bookmarkStart w:id="770" w:name="_Toc92798199"/>
              <w:bookmarkStart w:id="771" w:name="_Toc99130210"/>
              <w:bookmarkStart w:id="772" w:name="_Toc161926561"/>
              <w:r w:rsidRPr="004928F7">
                <w:rPr>
                  <w:rStyle w:val="a3"/>
                  <w:rFonts w:hint="eastAsia"/>
                </w:rPr>
                <w:t>1180-006-1</w:t>
              </w:r>
              <w:bookmarkStart w:id="773" w:name="硬體及系統軟體之使用與維護作業A硬體及系統軟體之採購"/>
              <w:r w:rsidRPr="004928F7">
                <w:rPr>
                  <w:rStyle w:val="a3"/>
                  <w:rFonts w:hint="eastAsia"/>
                </w:rPr>
                <w:t>硬體及系統軟體之使用與維護作業-A.硬體及系統軟體之採購</w:t>
              </w:r>
              <w:bookmarkEnd w:id="770"/>
              <w:bookmarkEnd w:id="771"/>
              <w:bookmarkEnd w:id="772"/>
              <w:bookmarkEnd w:id="773"/>
            </w:hyperlink>
          </w:p>
        </w:tc>
        <w:tc>
          <w:tcPr>
            <w:tcW w:w="653" w:type="pct"/>
            <w:tcBorders>
              <w:top w:val="single" w:sz="12" w:space="0" w:color="auto"/>
              <w:left w:val="single" w:sz="6" w:space="0" w:color="auto"/>
              <w:bottom w:val="single" w:sz="6" w:space="0" w:color="auto"/>
              <w:right w:val="single" w:sz="6" w:space="0" w:color="auto"/>
            </w:tcBorders>
            <w:vAlign w:val="center"/>
          </w:tcPr>
          <w:p w14:paraId="44A294E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2C365C53" w14:textId="77777777" w:rsidR="00B55BD2" w:rsidRPr="004928F7" w:rsidRDefault="00B55BD2" w:rsidP="00627306">
            <w:pPr>
              <w:widowControl/>
              <w:rPr>
                <w:rFonts w:ascii="標楷體" w:eastAsia="標楷體" w:hAnsi="標楷體"/>
              </w:rPr>
            </w:pPr>
            <w:r w:rsidRPr="004928F7">
              <w:rPr>
                <w:rFonts w:ascii="標楷體" w:eastAsia="標楷體" w:hAnsi="標楷體" w:hint="eastAsia"/>
                <w:b/>
                <w:sz w:val="28"/>
                <w:szCs w:val="28"/>
              </w:rPr>
              <w:t>圖書暨資訊處</w:t>
            </w:r>
          </w:p>
        </w:tc>
      </w:tr>
      <w:tr w:rsidR="00B55BD2" w:rsidRPr="004928F7" w14:paraId="2050A9A1"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BD93C3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47E8B9B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462A6FB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650D649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4DD9319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41E6CC7"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5188404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7317E0BA" w14:textId="77777777" w:rsidR="00B55BD2" w:rsidRPr="004928F7" w:rsidRDefault="00B55BD2" w:rsidP="00627306">
            <w:pPr>
              <w:spacing w:line="0" w:lineRule="atLeast"/>
              <w:rPr>
                <w:rFonts w:ascii="標楷體" w:eastAsia="標楷體" w:hAnsi="標楷體"/>
              </w:rPr>
            </w:pPr>
          </w:p>
          <w:p w14:paraId="76152B17"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2523045F" w14:textId="77777777" w:rsidR="00B55BD2" w:rsidRPr="004928F7" w:rsidRDefault="00B55BD2" w:rsidP="00627306">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4B6B837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769EFC4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C409199" w14:textId="77777777" w:rsidR="00B55BD2" w:rsidRPr="004928F7" w:rsidRDefault="00B55BD2" w:rsidP="00627306">
            <w:pPr>
              <w:spacing w:line="0" w:lineRule="atLeast"/>
              <w:jc w:val="center"/>
              <w:rPr>
                <w:rFonts w:ascii="標楷體" w:eastAsia="標楷體" w:hAnsi="標楷體"/>
              </w:rPr>
            </w:pPr>
          </w:p>
        </w:tc>
      </w:tr>
      <w:tr w:rsidR="00B55BD2" w:rsidRPr="004928F7" w14:paraId="51728595"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7E3FF21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763780D2"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4A55ED1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D75DF2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2.4.。</w:t>
            </w:r>
          </w:p>
          <w:p w14:paraId="0DFFAE4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3.3.。</w:t>
            </w:r>
          </w:p>
          <w:p w14:paraId="24CE512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1A0B4FA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3EFCA73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7DA8D7FA" w14:textId="77777777" w:rsidR="00B55BD2" w:rsidRPr="004928F7" w:rsidRDefault="00B55BD2" w:rsidP="00627306">
            <w:pPr>
              <w:spacing w:line="0" w:lineRule="atLeast"/>
              <w:jc w:val="center"/>
              <w:rPr>
                <w:rFonts w:ascii="標楷體" w:eastAsia="標楷體" w:hAnsi="標楷體"/>
              </w:rPr>
            </w:pPr>
          </w:p>
        </w:tc>
      </w:tr>
      <w:tr w:rsidR="00B55BD2" w:rsidRPr="004928F7" w14:paraId="0BC5086D"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17B976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6D6BD79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5D3B2DF3"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25E989F"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211E15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2.。</w:t>
            </w:r>
          </w:p>
          <w:p w14:paraId="42FE3DF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2.。</w:t>
            </w:r>
          </w:p>
          <w:p w14:paraId="2E9CF105"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1.。</w:t>
            </w:r>
          </w:p>
          <w:p w14:paraId="55D72C0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3AC1C36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3671B6E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382CB7B" w14:textId="77777777" w:rsidR="00B55BD2" w:rsidRPr="004928F7" w:rsidRDefault="00B55BD2" w:rsidP="00627306">
            <w:pPr>
              <w:spacing w:line="0" w:lineRule="atLeast"/>
              <w:jc w:val="center"/>
              <w:rPr>
                <w:rFonts w:ascii="標楷體" w:eastAsia="標楷體" w:hAnsi="標楷體"/>
              </w:rPr>
            </w:pPr>
          </w:p>
        </w:tc>
      </w:tr>
    </w:tbl>
    <w:p w14:paraId="20E0EFCD"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5C59C5"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7" behindDoc="0" locked="0" layoutInCell="1" allowOverlap="1" wp14:anchorId="596A1173" wp14:editId="552C5F50">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7817CF" w14:textId="77777777" w:rsidR="00B55BD2" w:rsidRPr="00AF5287" w:rsidRDefault="00B55BD2"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03365983" w14:textId="77777777" w:rsidR="00B55BD2" w:rsidRPr="00AF5287" w:rsidRDefault="00B55BD2"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A1173" id="_x0000_s1189" type="#_x0000_t202" style="position:absolute;margin-left:337.05pt;margin-top:731.5pt;width:162pt;height:45pt;z-index:2516584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" fillcolor="white [3201]" stroked="f" strokeweight="1pt">
                <v:textbox>
                  <w:txbxContent>
                    <w:p w14:paraId="7D7817CF" w14:textId="77777777" w:rsidR="00B55BD2" w:rsidRPr="00AF5287" w:rsidRDefault="00B55BD2"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03365983" w14:textId="77777777" w:rsidR="00B55BD2" w:rsidRPr="00AF5287" w:rsidRDefault="00B55BD2"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1580758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ECD3A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23B22E6"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C2976E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DC4A62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C28408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F41352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A090B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1DC0F1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654A7C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1B6809C"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4170BD3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1D17979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D20111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6-</w:t>
            </w:r>
            <w:r w:rsidRPr="004928F7">
              <w:rPr>
                <w:rFonts w:ascii="標楷體" w:eastAsia="標楷體" w:hAnsi="標楷體"/>
                <w:sz w:val="20"/>
              </w:rPr>
              <w:t>1</w:t>
            </w:r>
          </w:p>
        </w:tc>
        <w:tc>
          <w:tcPr>
            <w:tcW w:w="571" w:type="pct"/>
            <w:tcBorders>
              <w:bottom w:val="single" w:sz="12" w:space="0" w:color="auto"/>
            </w:tcBorders>
            <w:vAlign w:val="center"/>
          </w:tcPr>
          <w:p w14:paraId="423C7BE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569C02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64FE83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2FBF0E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8B648ED" w14:textId="77777777" w:rsidR="00B55BD2" w:rsidRPr="004928F7" w:rsidRDefault="00B55BD2" w:rsidP="00627306">
      <w:pPr>
        <w:autoSpaceDE w:val="0"/>
        <w:autoSpaceDN w:val="0"/>
        <w:spacing w:line="288" w:lineRule="auto"/>
        <w:jc w:val="right"/>
        <w:rPr>
          <w:rFonts w:ascii="標楷體" w:eastAsia="標楷體" w:hAnsi="標楷體" w:cs="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1883B0"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B80DDBE" w14:textId="77777777" w:rsidR="00B55BD2" w:rsidRPr="004928F7" w:rsidRDefault="00B55BD2" w:rsidP="00816CCA">
      <w:pPr>
        <w:ind w:leftChars="-59" w:left="-142"/>
        <w:jc w:val="both"/>
        <w:rPr>
          <w:rFonts w:ascii="標楷體" w:eastAsia="標楷體" w:hAnsi="標楷體"/>
        </w:rPr>
      </w:pPr>
      <w:r w:rsidRPr="004928F7">
        <w:rPr>
          <w:rFonts w:ascii="標楷體" w:eastAsia="標楷體" w:hAnsi="標楷體"/>
        </w:rPr>
        <w:object w:dxaOrig="11777" w:dyaOrig="11202" w14:anchorId="0B5F3E0E">
          <v:shape id="_x0000_i1163" type="#_x0000_t75" style="width:496.5pt;height:562.5pt" o:ole="">
            <v:imagedata r:id="rId310" o:title=""/>
          </v:shape>
          <o:OLEObject Type="Embed" ProgID="Visio.Drawing.11" ShapeID="_x0000_i1163" DrawAspect="Content" ObjectID="_1773153566" r:id="rId311"/>
        </w:object>
      </w:r>
    </w:p>
    <w:p w14:paraId="39C77D98" w14:textId="77777777" w:rsidR="00B55BD2" w:rsidRPr="004928F7" w:rsidRDefault="00B55BD2" w:rsidP="00816CCA">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2563FA9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29F335"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F80F786"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7905D0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84C980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D71F66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806926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F2C44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0509C1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AFCF3D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1A4890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10289D1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012052C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0137B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6-1</w:t>
            </w:r>
          </w:p>
        </w:tc>
        <w:tc>
          <w:tcPr>
            <w:tcW w:w="571" w:type="pct"/>
            <w:tcBorders>
              <w:bottom w:val="single" w:sz="12" w:space="0" w:color="auto"/>
            </w:tcBorders>
            <w:vAlign w:val="center"/>
          </w:tcPr>
          <w:p w14:paraId="166A19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532F3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3546AF6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3C440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2323E5" w14:textId="77777777" w:rsidR="00B55BD2" w:rsidRPr="004928F7" w:rsidRDefault="00B55BD2" w:rsidP="00627306">
      <w:pPr>
        <w:autoSpaceDE w:val="0"/>
        <w:autoSpaceDN w:val="0"/>
        <w:spacing w:line="288" w:lineRule="auto"/>
        <w:ind w:left="283" w:hangingChars="177" w:hanging="283"/>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24E927"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311324A" w14:textId="77777777" w:rsidR="00B55BD2" w:rsidRPr="004928F7" w:rsidRDefault="00B55BD2"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之採購以預先編列之</w:t>
      </w:r>
      <w:r w:rsidRPr="004928F7">
        <w:rPr>
          <w:rFonts w:ascii="標楷體" w:eastAsia="標楷體" w:hAnsi="標楷體" w:hint="eastAsia"/>
        </w:rPr>
        <w:t>學</w:t>
      </w:r>
      <w:r w:rsidRPr="004928F7">
        <w:rPr>
          <w:rFonts w:ascii="標楷體" w:eastAsia="標楷體" w:hAnsi="標楷體"/>
        </w:rPr>
        <w:t>年度預算為標準。</w:t>
      </w:r>
    </w:p>
    <w:p w14:paraId="75C338C4" w14:textId="77777777" w:rsidR="00B55BD2" w:rsidRPr="004928F7" w:rsidRDefault="00B55BD2"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應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5D65A905" w14:textId="77777777" w:rsidR="00B55BD2" w:rsidRPr="004928F7" w:rsidRDefault="00B55BD2"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之採購方法，應遵</w:t>
      </w:r>
      <w:r w:rsidRPr="004928F7">
        <w:rPr>
          <w:rFonts w:ascii="標楷體" w:eastAsia="標楷體" w:hAnsi="標楷體" w:hint="eastAsia"/>
        </w:rPr>
        <w:t>循本校</w:t>
      </w:r>
      <w:r w:rsidRPr="004928F7">
        <w:rPr>
          <w:rFonts w:ascii="標楷體" w:eastAsia="標楷體" w:hAnsi="標楷體"/>
        </w:rPr>
        <w:t>採購作業要點流程</w:t>
      </w:r>
      <w:r w:rsidRPr="004928F7">
        <w:rPr>
          <w:rFonts w:ascii="標楷體" w:eastAsia="標楷體" w:hAnsi="標楷體" w:hint="eastAsia"/>
        </w:rPr>
        <w:t>。</w:t>
      </w:r>
    </w:p>
    <w:p w14:paraId="2011FB5C" w14:textId="77777777" w:rsidR="00B55BD2" w:rsidRPr="004928F7" w:rsidRDefault="00B55BD2"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採購電腦軟硬體設備</w:t>
      </w:r>
      <w:r w:rsidRPr="004928F7">
        <w:rPr>
          <w:rFonts w:ascii="標楷體" w:eastAsia="標楷體" w:hAnsi="標楷體" w:hint="eastAsia"/>
        </w:rPr>
        <w:t>時，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6CE4CA64"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0355398" w14:textId="77777777" w:rsidR="00B55BD2" w:rsidRPr="004928F7" w:rsidRDefault="00B55BD2"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編列</w:t>
      </w:r>
      <w:r w:rsidRPr="004928F7">
        <w:rPr>
          <w:rFonts w:ascii="標楷體" w:eastAsia="標楷體" w:hAnsi="標楷體" w:hint="eastAsia"/>
        </w:rPr>
        <w:t>學</w:t>
      </w:r>
      <w:r w:rsidRPr="004928F7">
        <w:rPr>
          <w:rFonts w:ascii="標楷體" w:eastAsia="標楷體" w:hAnsi="標楷體"/>
        </w:rPr>
        <w:t>年度預算。</w:t>
      </w:r>
    </w:p>
    <w:p w14:paraId="38D4AC09" w14:textId="77777777" w:rsidR="00B55BD2" w:rsidRPr="004928F7" w:rsidRDefault="00B55BD2"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51D8A97D" w14:textId="77777777" w:rsidR="00B55BD2" w:rsidRPr="004928F7" w:rsidRDefault="00B55BD2"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是否依據</w:t>
      </w:r>
      <w:r w:rsidRPr="004928F7">
        <w:rPr>
          <w:rFonts w:ascii="標楷體" w:eastAsia="標楷體" w:hAnsi="標楷體" w:hint="eastAsia"/>
        </w:rPr>
        <w:t>本校</w:t>
      </w:r>
      <w:r w:rsidRPr="004928F7">
        <w:rPr>
          <w:rFonts w:ascii="標楷體" w:eastAsia="標楷體" w:hAnsi="標楷體"/>
        </w:rPr>
        <w:t>採購作業要點程序辦理，並</w:t>
      </w:r>
      <w:r w:rsidRPr="004928F7">
        <w:rPr>
          <w:rFonts w:ascii="標楷體" w:eastAsia="標楷體" w:hAnsi="標楷體" w:hint="eastAsia"/>
        </w:rPr>
        <w:t>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7FEB008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580B00E" w14:textId="77777777" w:rsidR="00B55BD2" w:rsidRPr="004928F7" w:rsidRDefault="00B55BD2" w:rsidP="00460C5C">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購單。</w:t>
      </w:r>
    </w:p>
    <w:p w14:paraId="64EF081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1162FB3" w14:textId="77777777" w:rsidR="00B55BD2" w:rsidRPr="004928F7" w:rsidRDefault="00B55BD2"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w:t>
      </w:r>
      <w:r w:rsidRPr="004928F7">
        <w:rPr>
          <w:rFonts w:ascii="標楷體" w:eastAsia="標楷體" w:hAnsi="標楷體"/>
        </w:rPr>
        <w:t>年度預算</w:t>
      </w:r>
      <w:r w:rsidRPr="004928F7">
        <w:rPr>
          <w:rFonts w:ascii="標楷體" w:eastAsia="標楷體" w:hAnsi="標楷體" w:hint="eastAsia"/>
        </w:rPr>
        <w:t>表。</w:t>
      </w:r>
    </w:p>
    <w:p w14:paraId="0B30BB99" w14:textId="77777777" w:rsidR="00B55BD2" w:rsidRPr="004928F7" w:rsidRDefault="00B55BD2"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務相關發展需求。</w:t>
      </w:r>
    </w:p>
    <w:p w14:paraId="6799A0B1" w14:textId="77777777" w:rsidR="00B55BD2" w:rsidRPr="004928F7" w:rsidRDefault="00B55BD2"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rPr>
        <w:t>採購作業</w:t>
      </w:r>
      <w:r w:rsidRPr="004928F7">
        <w:rPr>
          <w:rFonts w:ascii="標楷體" w:eastAsia="標楷體" w:hAnsi="標楷體" w:hint="eastAsia"/>
        </w:rPr>
        <w:t>辦法。</w:t>
      </w:r>
    </w:p>
    <w:p w14:paraId="0BB6846A" w14:textId="77777777" w:rsidR="00B55BD2" w:rsidRPr="004928F7" w:rsidRDefault="00B55BD2" w:rsidP="00627306">
      <w:pPr>
        <w:rPr>
          <w:rFonts w:ascii="標楷體" w:eastAsia="標楷體" w:hAnsi="標楷體"/>
        </w:rPr>
      </w:pPr>
    </w:p>
    <w:p w14:paraId="74028F60"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214350E9"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B55BD2" w:rsidRPr="004928F7" w14:paraId="3B32FBB7"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2E83B803"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0E371BDE" w14:textId="77777777" w:rsidR="00B55BD2" w:rsidRPr="004928F7" w:rsidRDefault="00B55BD2" w:rsidP="00627306">
            <w:pPr>
              <w:pStyle w:val="31"/>
            </w:pPr>
            <w:hyperlink w:anchor="圖書暨資訊處" w:history="1">
              <w:bookmarkStart w:id="774" w:name="_Toc92798200"/>
              <w:bookmarkStart w:id="775" w:name="_Toc99130211"/>
              <w:bookmarkStart w:id="776" w:name="_Toc161926562"/>
              <w:r w:rsidRPr="004928F7">
                <w:rPr>
                  <w:rStyle w:val="a3"/>
                  <w:rFonts w:hint="eastAsia"/>
                </w:rPr>
                <w:t>1180-0</w:t>
              </w:r>
              <w:r w:rsidRPr="004928F7">
                <w:rPr>
                  <w:rStyle w:val="a3"/>
                </w:rPr>
                <w:t>06-2</w:t>
              </w:r>
              <w:bookmarkStart w:id="777" w:name="硬體及系統軟體之使用與維護作業B硬體及系統軟體之維護"/>
              <w:r w:rsidRPr="004928F7">
                <w:rPr>
                  <w:rStyle w:val="a3"/>
                  <w:rFonts w:hint="eastAsia"/>
                </w:rPr>
                <w:t>硬體及系統軟體之使用與維護作業-B.硬體及系統軟體之維護</w:t>
              </w:r>
              <w:bookmarkEnd w:id="774"/>
              <w:bookmarkEnd w:id="775"/>
              <w:bookmarkEnd w:id="776"/>
              <w:bookmarkEnd w:id="777"/>
            </w:hyperlink>
          </w:p>
        </w:tc>
        <w:tc>
          <w:tcPr>
            <w:tcW w:w="653" w:type="pct"/>
            <w:tcBorders>
              <w:top w:val="single" w:sz="12" w:space="0" w:color="auto"/>
              <w:left w:val="single" w:sz="6" w:space="0" w:color="auto"/>
              <w:bottom w:val="single" w:sz="6" w:space="0" w:color="auto"/>
              <w:right w:val="single" w:sz="6" w:space="0" w:color="auto"/>
            </w:tcBorders>
            <w:vAlign w:val="center"/>
          </w:tcPr>
          <w:p w14:paraId="7334BFC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49AE34F8" w14:textId="77777777" w:rsidR="00B55BD2" w:rsidRPr="004928F7" w:rsidRDefault="00B55BD2"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B55BD2" w:rsidRPr="004928F7" w14:paraId="30CF075D"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DEF6B5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54F64DA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80E30C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2372EB3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0AB7309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94CD1D9"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15A48B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4FA4445C" w14:textId="77777777" w:rsidR="00B55BD2" w:rsidRPr="004928F7" w:rsidRDefault="00B55BD2" w:rsidP="00627306">
            <w:pPr>
              <w:spacing w:line="0" w:lineRule="atLeast"/>
              <w:rPr>
                <w:rFonts w:ascii="標楷體" w:eastAsia="標楷體" w:hAnsi="標楷體" w:cs="Times New Roman"/>
                <w:szCs w:val="24"/>
              </w:rPr>
            </w:pPr>
          </w:p>
          <w:p w14:paraId="6BDF59E2"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288127C" w14:textId="77777777" w:rsidR="00B55BD2" w:rsidRPr="004928F7" w:rsidRDefault="00B55BD2"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93A01B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71611EF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35ED3D13"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B7318B3"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31B6AC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0DDBC17D"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429A9B8C" w14:textId="77777777" w:rsidR="00B55BD2" w:rsidRPr="004928F7" w:rsidRDefault="00B55BD2"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404E1A1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F4C6C42"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01E1C96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4DF8AC2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57F0C99B"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33FF791"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987594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7877DE5D"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299A8821"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286514A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8D6537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14:paraId="614DAFCF"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7C5E8A6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51EFF14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7D07E743"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266B39ED"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80943D4" w14:textId="77777777" w:rsidR="00B55BD2" w:rsidRPr="00E915AC" w:rsidRDefault="00B55BD2"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567BE0CC" w14:textId="77777777" w:rsidR="00B55BD2" w:rsidRPr="00E915AC" w:rsidRDefault="00B55BD2"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14:paraId="696BE892" w14:textId="77777777" w:rsidR="00B55BD2" w:rsidRPr="00E915AC" w:rsidRDefault="00B55BD2"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14:paraId="6BC6098B" w14:textId="77777777" w:rsidR="00B55BD2" w:rsidRPr="00E915AC" w:rsidRDefault="00B55BD2"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14:paraId="276917E7" w14:textId="77777777" w:rsidR="00B55BD2" w:rsidRPr="00E915AC" w:rsidRDefault="00B55BD2"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05C6BCE2" w14:textId="77777777" w:rsidR="00B55BD2" w:rsidRPr="00E915AC" w:rsidRDefault="00B55BD2"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3448D3EA" w14:textId="77777777" w:rsidR="00B55BD2" w:rsidRPr="00E915AC" w:rsidRDefault="00B55BD2"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68F6791E" w14:textId="77777777" w:rsidR="00B55BD2" w:rsidRPr="00251E48" w:rsidRDefault="00B55BD2"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2916E2E" w14:textId="77777777" w:rsidR="00B55BD2" w:rsidRPr="00251E48" w:rsidRDefault="00B55BD2"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03CC556" w14:textId="77777777" w:rsidR="00B55BD2" w:rsidRPr="004928F7" w:rsidRDefault="00B55BD2"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14:paraId="7A9A1016"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6817C7" w14:textId="77777777" w:rsidR="00B55BD2" w:rsidRPr="004928F7" w:rsidRDefault="00B55BD2"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19" behindDoc="0" locked="0" layoutInCell="1" allowOverlap="1" wp14:anchorId="2251678A" wp14:editId="27FDED0E">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F401AAD" w14:textId="77777777" w:rsidR="00B55BD2" w:rsidRPr="00B1272F" w:rsidRDefault="00B55BD2"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94C43D9" w14:textId="77777777" w:rsidR="00B55BD2" w:rsidRPr="00B1272F" w:rsidRDefault="00B55BD2"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51678A" id="文字方塊 40" o:spid="_x0000_s1190" type="#_x0000_t202" style="position:absolute;margin-left:337.15pt;margin-top:731.95pt;width:162pt;height:45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UsYAIAAFQ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Dez8UsYAIAAFQEAAAOAAAAAAAAAAAAAAAAAC4CAABkcnMvZTJv&#10;RG9jLnhtbFBLAQItABQABgAIAAAAIQC0HN6b3wAAAA0BAAAPAAAAAAAAAAAAAAAAALoEAABkcnMv&#10;ZG93bnJldi54bWxQSwUGAAAAAAQABADzAAAAxgUAAAAA&#10;" filled="f" stroked="f">
                <v:textbox>
                  <w:txbxContent>
                    <w:p w14:paraId="4F401AAD" w14:textId="77777777" w:rsidR="00B55BD2" w:rsidRPr="00B1272F" w:rsidRDefault="00B55BD2"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94C43D9" w14:textId="77777777" w:rsidR="00B55BD2" w:rsidRPr="00B1272F" w:rsidRDefault="00B55BD2"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787732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64E377"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2B15EBF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FDC5C9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3D9CED3"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25E03BB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265E89E8"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3DD614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14:paraId="2EE8912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752735B8"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3098E24"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209EABC9"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0230F40D"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2B0F396B"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021A752D" w14:textId="77777777" w:rsidR="00B55BD2" w:rsidRPr="004928F7" w:rsidRDefault="00B55BD2"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4C0DE569" w14:textId="77777777" w:rsidR="00B55BD2" w:rsidRPr="004928F7" w:rsidRDefault="00B55BD2"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14:paraId="4C26D17A"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083F081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C44D757" w14:textId="77777777" w:rsidR="00B55BD2" w:rsidRPr="004928F7" w:rsidRDefault="00B55BD2"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061C6A"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D7CF96F" w14:textId="77777777" w:rsidR="00B55BD2" w:rsidRDefault="00B55BD2"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w14:anchorId="5FDC5B7A">
          <v:shape id="_x0000_i1164" type="#_x0000_t75" style="width:496.5pt;height:553.5pt" o:ole="">
            <v:imagedata r:id="rId312" o:title=""/>
          </v:shape>
          <o:OLEObject Type="Embed" ProgID="Visio.Drawing.11" ShapeID="_x0000_i1164" DrawAspect="Content" ObjectID="_1773153567" r:id="rId313"/>
        </w:object>
      </w:r>
    </w:p>
    <w:p w14:paraId="5E79D297" w14:textId="77777777" w:rsidR="00B55BD2" w:rsidRPr="004928F7" w:rsidRDefault="00B55BD2"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B55BD2" w:rsidRPr="004928F7" w14:paraId="0ABC25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90DEB3" w14:textId="77777777" w:rsidR="00B55BD2" w:rsidRPr="004928F7" w:rsidRDefault="00B55BD2"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B55BD2" w:rsidRPr="004928F7" w14:paraId="3E81464F" w14:textId="77777777" w:rsidTr="00627306">
        <w:trPr>
          <w:jc w:val="center"/>
        </w:trPr>
        <w:tc>
          <w:tcPr>
            <w:tcW w:w="2256" w:type="pct"/>
            <w:tcBorders>
              <w:left w:val="single" w:sz="12" w:space="0" w:color="auto"/>
              <w:bottom w:val="single" w:sz="2" w:space="0" w:color="auto"/>
              <w:right w:val="single" w:sz="2" w:space="0" w:color="auto"/>
            </w:tcBorders>
            <w:vAlign w:val="center"/>
          </w:tcPr>
          <w:p w14:paraId="6EF5EEB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14:paraId="6BD2F06E"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14:paraId="165E8B7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14:paraId="441A5164"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0B14364"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14:paraId="6B7339E7"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55BD2" w:rsidRPr="004928F7" w14:paraId="1E8579F2" w14:textId="7777777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0073140D"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59D4F7E9" w14:textId="77777777" w:rsidR="00B55BD2" w:rsidRPr="004928F7" w:rsidRDefault="00B55BD2"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5A378088"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1E4AD360"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379BC7EB" w14:textId="77777777" w:rsidR="00B55BD2" w:rsidRPr="004928F7" w:rsidRDefault="00B55BD2"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6E514521"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Pr>
                <w:rFonts w:ascii="標楷體" w:eastAsia="標楷體" w:hAnsi="標楷體" w:cs="Times New Roman" w:hint="eastAsia"/>
                <w:sz w:val="20"/>
                <w:szCs w:val="24"/>
              </w:rPr>
              <w:t>11.1</w:t>
            </w:r>
            <w:r>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3ED5FD1F"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325C6B19" w14:textId="77777777" w:rsidR="00B55BD2" w:rsidRPr="004928F7" w:rsidRDefault="00B55BD2"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1A406EB" w14:textId="77777777" w:rsidR="00B55BD2" w:rsidRPr="004928F7" w:rsidRDefault="00B55BD2"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AA1C39"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50968AF" w14:textId="77777777" w:rsidR="00B55BD2" w:rsidRPr="004928F7" w:rsidRDefault="00B55BD2" w:rsidP="00460C5C">
      <w:pPr>
        <w:numPr>
          <w:ilvl w:val="1"/>
          <w:numId w:val="189"/>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14:paraId="0501ECD7" w14:textId="77777777" w:rsidR="00B55BD2" w:rsidRPr="004928F7" w:rsidRDefault="00B55BD2"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14:paraId="35E79526" w14:textId="77777777" w:rsidR="00B55BD2" w:rsidRPr="004928F7" w:rsidRDefault="00B55BD2"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14:paraId="1051B09E" w14:textId="77777777" w:rsidR="00B55BD2" w:rsidRPr="004928F7" w:rsidRDefault="00B55BD2"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14:paraId="28F160C3"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F19D7A1" w14:textId="77777777" w:rsidR="00B55BD2" w:rsidRPr="004928F7" w:rsidRDefault="00B55BD2" w:rsidP="00460C5C">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14:paraId="2D721D92"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DE53AF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2E13CFCD"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917BC8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14:paraId="2EA90EDE" w14:textId="77777777" w:rsidR="00B55BD2" w:rsidRPr="004928F7" w:rsidRDefault="00B55BD2">
      <w:r w:rsidRPr="004928F7">
        <w:br w:type="page"/>
      </w:r>
    </w:p>
    <w:p w14:paraId="26AC237B"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B55BD2" w:rsidRPr="004928F7" w14:paraId="589D04F7"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34D9EE7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279D26D7" w14:textId="77777777" w:rsidR="00B55BD2" w:rsidRPr="004928F7" w:rsidRDefault="00B55BD2" w:rsidP="00627306">
            <w:pPr>
              <w:pStyle w:val="31"/>
            </w:pPr>
            <w:hyperlink w:anchor="圖書暨資訊處" w:history="1">
              <w:bookmarkStart w:id="778" w:name="_Toc92798201"/>
              <w:bookmarkStart w:id="779" w:name="_Toc99130212"/>
              <w:bookmarkStart w:id="780" w:name="_Toc161926563"/>
              <w:r w:rsidRPr="004928F7">
                <w:rPr>
                  <w:rStyle w:val="a3"/>
                  <w:rFonts w:hint="eastAsia"/>
                </w:rPr>
                <w:t>1180-006-</w:t>
              </w:r>
              <w:r w:rsidRPr="004928F7">
                <w:rPr>
                  <w:rStyle w:val="a3"/>
                </w:rPr>
                <w:t>3</w:t>
              </w:r>
              <w:bookmarkStart w:id="781" w:name="硬體及系統軟體之使用與維護作業C智慧財產權之管理"/>
              <w:r w:rsidRPr="004928F7">
                <w:rPr>
                  <w:rStyle w:val="a3"/>
                  <w:rFonts w:hint="eastAsia"/>
                </w:rPr>
                <w:t>硬體及系統軟體之使用與維護作業-C.智慧財產權之管理</w:t>
              </w:r>
              <w:bookmarkEnd w:id="778"/>
              <w:bookmarkEnd w:id="779"/>
              <w:bookmarkEnd w:id="780"/>
              <w:bookmarkEnd w:id="781"/>
            </w:hyperlink>
          </w:p>
        </w:tc>
        <w:tc>
          <w:tcPr>
            <w:tcW w:w="756" w:type="pct"/>
            <w:tcBorders>
              <w:top w:val="single" w:sz="12" w:space="0" w:color="auto"/>
              <w:left w:val="single" w:sz="6" w:space="0" w:color="auto"/>
              <w:bottom w:val="single" w:sz="6" w:space="0" w:color="auto"/>
              <w:right w:val="single" w:sz="6" w:space="0" w:color="auto"/>
            </w:tcBorders>
            <w:vAlign w:val="center"/>
          </w:tcPr>
          <w:p w14:paraId="52E7CC0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218A7AFD"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0F6E058D"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AD4556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5EDCB91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54B67AE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7796DDC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71C78CB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B7C84A1"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AD7A73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0E36131E" w14:textId="77777777" w:rsidR="00B55BD2" w:rsidRPr="004928F7" w:rsidRDefault="00B55BD2" w:rsidP="00627306">
            <w:pPr>
              <w:spacing w:line="0" w:lineRule="atLeast"/>
              <w:rPr>
                <w:rFonts w:ascii="標楷體" w:eastAsia="標楷體" w:hAnsi="標楷體"/>
              </w:rPr>
            </w:pPr>
          </w:p>
          <w:p w14:paraId="4B88133B"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3E569427" w14:textId="77777777" w:rsidR="00B55BD2" w:rsidRPr="004928F7" w:rsidRDefault="00B55BD2"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1A7E6E3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7F5709D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4921A9D1" w14:textId="77777777" w:rsidR="00B55BD2" w:rsidRPr="004928F7" w:rsidRDefault="00B55BD2" w:rsidP="00627306">
            <w:pPr>
              <w:spacing w:line="0" w:lineRule="atLeast"/>
              <w:jc w:val="center"/>
              <w:rPr>
                <w:rFonts w:ascii="標楷體" w:eastAsia="標楷體" w:hAnsi="標楷體"/>
              </w:rPr>
            </w:pPr>
          </w:p>
        </w:tc>
      </w:tr>
      <w:tr w:rsidR="00B55BD2" w:rsidRPr="004928F7" w14:paraId="17758334" w14:textId="7777777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62F8D5D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7F2FE879"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14:paraId="6BF66E94" w14:textId="77777777" w:rsidR="00B55BD2" w:rsidRPr="004928F7" w:rsidRDefault="00B55BD2"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14:paraId="67FD1115" w14:textId="77777777" w:rsidR="00B55BD2" w:rsidRPr="004928F7" w:rsidRDefault="00B55BD2"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7285536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7FDE860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16C82664" w14:textId="77777777" w:rsidR="00B55BD2" w:rsidRPr="004928F7" w:rsidRDefault="00B55BD2" w:rsidP="00627306">
            <w:pPr>
              <w:spacing w:line="0" w:lineRule="atLeast"/>
              <w:jc w:val="center"/>
              <w:rPr>
                <w:rFonts w:ascii="標楷體" w:eastAsia="標楷體" w:hAnsi="標楷體"/>
              </w:rPr>
            </w:pPr>
          </w:p>
        </w:tc>
      </w:tr>
      <w:tr w:rsidR="00B55BD2" w:rsidRPr="004928F7" w14:paraId="59D3546C"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237103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657531BE"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5C022F39"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5ADA7872" w14:textId="77777777" w:rsidR="00B55BD2" w:rsidRPr="004928F7" w:rsidRDefault="00B55BD2"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0A4B85F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0E5FBC7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09CEB3C5" w14:textId="77777777" w:rsidR="00B55BD2" w:rsidRPr="004928F7" w:rsidRDefault="00B55BD2" w:rsidP="00627306">
            <w:pPr>
              <w:spacing w:line="0" w:lineRule="atLeast"/>
              <w:jc w:val="center"/>
              <w:rPr>
                <w:rFonts w:ascii="標楷體" w:eastAsia="標楷體" w:hAnsi="標楷體"/>
              </w:rPr>
            </w:pPr>
          </w:p>
        </w:tc>
      </w:tr>
    </w:tbl>
    <w:p w14:paraId="1B5A947E"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FF76C4"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2" behindDoc="0" locked="0" layoutInCell="1" allowOverlap="1" wp14:anchorId="537BF658" wp14:editId="55A67A04">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D2A0C5" w14:textId="77777777" w:rsidR="00B55BD2" w:rsidRPr="00270FD0" w:rsidRDefault="00B55BD2"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56E8540" w14:textId="77777777" w:rsidR="00B55BD2" w:rsidRPr="00270FD0" w:rsidRDefault="00B55BD2"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7BF658" id="文字方塊 51" o:spid="_x0000_s1191" type="#_x0000_t202" style="position:absolute;margin-left:337.55pt;margin-top:731.75pt;width:162pt;height:45pt;z-index:2516584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98oaNVgIAAMEEAAAOAAAAAAAAAAAAAAAAAC4CAABkcnMvZTJvRG9jLnht&#10;bFBLAQItABQABgAIAAAAIQCwAY5W4wAAAA0BAAAPAAAAAAAAAAAAAAAAALAEAABkcnMvZG93bnJl&#10;di54bWxQSwUGAAAAAAQABADzAAAAwAUAAAAA&#10;" fillcolor="white [3201]" stroked="f" strokeweight="1pt">
                <v:textbox>
                  <w:txbxContent>
                    <w:p w14:paraId="32D2A0C5" w14:textId="77777777" w:rsidR="00B55BD2" w:rsidRPr="00270FD0" w:rsidRDefault="00B55BD2"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56E8540" w14:textId="77777777" w:rsidR="00B55BD2" w:rsidRPr="00270FD0" w:rsidRDefault="00B55BD2"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0E54D90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7C4AF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4E85C6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81769D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543433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075F84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8C2CC8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2E3AB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C8FD4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370B341"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612D4F6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224D066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7FFB764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CF5925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23FB893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3CAED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1AFA938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9FB296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99A619"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85CCA0"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207CACD" w14:textId="77777777" w:rsidR="00B55BD2" w:rsidRPr="004928F7" w:rsidRDefault="00B55BD2" w:rsidP="00816CCA">
      <w:pPr>
        <w:pStyle w:val="ae"/>
        <w:tabs>
          <w:tab w:val="clear" w:pos="960"/>
        </w:tabs>
        <w:adjustRightInd/>
        <w:ind w:leftChars="-59" w:left="-2" w:hangingChars="50" w:hanging="140"/>
        <w:rPr>
          <w:rFonts w:hAnsi="標楷體"/>
        </w:rPr>
      </w:pPr>
      <w:r w:rsidRPr="004928F7">
        <w:rPr>
          <w:rFonts w:hAnsi="標楷體"/>
        </w:rPr>
        <w:object w:dxaOrig="8588" w:dyaOrig="12784" w14:anchorId="23AE4099">
          <v:shape id="_x0000_i1165" type="#_x0000_t75" style="width:495.75pt;height:8in" o:ole="">
            <v:imagedata r:id="rId314" o:title=""/>
          </v:shape>
          <o:OLEObject Type="Embed" ProgID="Visio.Drawing.11" ShapeID="_x0000_i1165" DrawAspect="Content" ObjectID="_1773153568" r:id="rId31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2E15270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FBE88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D2176B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C877EE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51D31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BF548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BFD2B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A68C32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01267B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5D2E3B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7D48DA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104BB9A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441D2D8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E687E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79C1CC7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ACD436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F9E8D6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0A4300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77C525"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D2DD1B" w14:textId="77777777" w:rsidR="00B55BD2" w:rsidRPr="004928F7" w:rsidRDefault="00B55BD2"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14:paraId="23792549" w14:textId="77777777" w:rsidR="00B55BD2" w:rsidRPr="004928F7" w:rsidRDefault="00B55BD2"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14:paraId="79981824" w14:textId="77777777" w:rsidR="00B55BD2" w:rsidRPr="004928F7" w:rsidRDefault="00B55BD2"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14:paraId="5AE306E0" w14:textId="77777777" w:rsidR="00B55BD2" w:rsidRPr="004928F7" w:rsidRDefault="00B55BD2"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14:paraId="528BAB7F" w14:textId="77777777" w:rsidR="00B55BD2" w:rsidRPr="004928F7" w:rsidRDefault="00B55BD2"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14:paraId="533F051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3B36161" w14:textId="77777777" w:rsidR="00B55BD2" w:rsidRPr="004928F7" w:rsidRDefault="00B55BD2"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14:paraId="03ABA327" w14:textId="77777777" w:rsidR="00B55BD2" w:rsidRPr="004928F7" w:rsidRDefault="00B55BD2"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14:paraId="6A9ECBA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8F6F618" w14:textId="77777777" w:rsidR="00B55BD2" w:rsidRPr="004928F7" w:rsidRDefault="00B55BD2" w:rsidP="00460C5C">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14:paraId="654BD44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91C8928" w14:textId="77777777" w:rsidR="00B55BD2" w:rsidRPr="004928F7" w:rsidRDefault="00B55BD2" w:rsidP="00460C5C">
      <w:pPr>
        <w:numPr>
          <w:ilvl w:val="1"/>
          <w:numId w:val="1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14:paraId="46C68EAF" w14:textId="77777777" w:rsidR="00B55BD2" w:rsidRPr="004928F7" w:rsidRDefault="00B55BD2" w:rsidP="00627306">
      <w:pPr>
        <w:rPr>
          <w:rFonts w:ascii="標楷體" w:eastAsia="標楷體" w:hAnsi="標楷體"/>
        </w:rPr>
      </w:pPr>
    </w:p>
    <w:p w14:paraId="4A5CB088"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60ED2CE4" w14:textId="77777777" w:rsidR="00B55BD2" w:rsidRPr="004928F7" w:rsidRDefault="00B55BD2"/>
    <w:p w14:paraId="05E01EB8"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B55BD2" w:rsidRPr="004928F7" w14:paraId="19156D18"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2071DF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6614304A" w14:textId="77777777" w:rsidR="00B55BD2" w:rsidRPr="004928F7" w:rsidRDefault="00B55BD2" w:rsidP="00627306">
            <w:pPr>
              <w:pStyle w:val="31"/>
            </w:pPr>
            <w:hyperlink w:anchor="圖書暨資訊處" w:history="1">
              <w:bookmarkStart w:id="782" w:name="_Toc92798202"/>
              <w:bookmarkStart w:id="783" w:name="_Toc99130213"/>
              <w:bookmarkStart w:id="784" w:name="_Toc161926564"/>
              <w:r w:rsidRPr="004928F7">
                <w:rPr>
                  <w:rStyle w:val="a3"/>
                  <w:rFonts w:hint="eastAsia"/>
                </w:rPr>
                <w:t>1180-007-1</w:t>
              </w:r>
              <w:bookmarkStart w:id="785" w:name="系統復原計畫及測試作業A復原計畫及演練"/>
              <w:r w:rsidRPr="004928F7">
                <w:rPr>
                  <w:rStyle w:val="a3"/>
                  <w:rFonts w:hint="eastAsia"/>
                </w:rPr>
                <w:t>系統復原計畫及測試作業-A.復原計畫及演練</w:t>
              </w:r>
              <w:bookmarkEnd w:id="782"/>
              <w:bookmarkEnd w:id="783"/>
              <w:bookmarkEnd w:id="784"/>
              <w:bookmarkEnd w:id="785"/>
            </w:hyperlink>
          </w:p>
        </w:tc>
        <w:tc>
          <w:tcPr>
            <w:tcW w:w="697" w:type="pct"/>
            <w:tcBorders>
              <w:top w:val="single" w:sz="12" w:space="0" w:color="auto"/>
              <w:left w:val="single" w:sz="6" w:space="0" w:color="auto"/>
              <w:bottom w:val="single" w:sz="6" w:space="0" w:color="auto"/>
              <w:right w:val="single" w:sz="6" w:space="0" w:color="auto"/>
            </w:tcBorders>
            <w:vAlign w:val="center"/>
          </w:tcPr>
          <w:p w14:paraId="2F8D784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14B1946"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0C9FECB0"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607035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6170CD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2D54B32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56AB71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9FEBCD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8C1945F"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E47C83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52D8F398" w14:textId="77777777" w:rsidR="00B55BD2" w:rsidRPr="004928F7" w:rsidRDefault="00B55BD2" w:rsidP="00627306">
            <w:pPr>
              <w:spacing w:line="0" w:lineRule="atLeast"/>
              <w:rPr>
                <w:rFonts w:ascii="標楷體" w:eastAsia="標楷體" w:hAnsi="標楷體"/>
              </w:rPr>
            </w:pPr>
          </w:p>
          <w:p w14:paraId="6805F3BF"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4764C4F2" w14:textId="77777777" w:rsidR="00B55BD2" w:rsidRPr="004928F7" w:rsidRDefault="00B55BD2"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FE45A9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76745B8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8E80981" w14:textId="77777777" w:rsidR="00B55BD2" w:rsidRPr="004928F7" w:rsidRDefault="00B55BD2" w:rsidP="00627306">
            <w:pPr>
              <w:spacing w:line="0" w:lineRule="atLeast"/>
              <w:jc w:val="center"/>
              <w:rPr>
                <w:rFonts w:ascii="標楷體" w:eastAsia="標楷體" w:hAnsi="標楷體"/>
              </w:rPr>
            </w:pPr>
          </w:p>
        </w:tc>
      </w:tr>
      <w:tr w:rsidR="00B55BD2" w:rsidRPr="004928F7" w14:paraId="4D1FC87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565D9A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4F5CA188"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2FADB68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363FFD89" w14:textId="77777777" w:rsidR="00B55BD2" w:rsidRPr="004928F7" w:rsidRDefault="00B55BD2"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FEE35D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0094D82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935B9A4" w14:textId="77777777" w:rsidR="00B55BD2" w:rsidRPr="004928F7" w:rsidRDefault="00B55BD2" w:rsidP="00627306">
            <w:pPr>
              <w:spacing w:line="0" w:lineRule="atLeast"/>
              <w:jc w:val="center"/>
              <w:rPr>
                <w:rFonts w:ascii="標楷體" w:eastAsia="標楷體" w:hAnsi="標楷體"/>
              </w:rPr>
            </w:pPr>
          </w:p>
        </w:tc>
      </w:tr>
      <w:tr w:rsidR="00B55BD2" w:rsidRPr="004928F7" w14:paraId="4BAC619F"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75AFE4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58DAFE8E"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4646FF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7C28438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2FB361F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0FC31FEC" w14:textId="77777777" w:rsidR="00B55BD2" w:rsidRPr="004928F7" w:rsidRDefault="00B55BD2" w:rsidP="00627306">
            <w:pPr>
              <w:spacing w:line="0" w:lineRule="atLeast"/>
              <w:jc w:val="center"/>
              <w:rPr>
                <w:rFonts w:ascii="標楷體" w:eastAsia="標楷體" w:hAnsi="標楷體"/>
              </w:rPr>
            </w:pPr>
          </w:p>
        </w:tc>
      </w:tr>
    </w:tbl>
    <w:p w14:paraId="2F29F624"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D493B3"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4" behindDoc="0" locked="0" layoutInCell="1" allowOverlap="1" wp14:anchorId="6EA3C271" wp14:editId="1B6764D6">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B2A101" w14:textId="77777777" w:rsidR="00B55BD2" w:rsidRPr="00781335" w:rsidRDefault="00B55BD2"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8D76873" w14:textId="77777777" w:rsidR="00B55BD2" w:rsidRPr="00781335" w:rsidRDefault="00B55BD2"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A3C271" id="文字方塊 52" o:spid="_x0000_s1192" type="#_x0000_t202" style="position:absolute;margin-left:337.5pt;margin-top:731.4pt;width:162pt;height:4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rgG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Z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fhiBNZR7bJ6BuEe493ipwHyipMMdKqj9uGVGUNK8VDgAz7Lp1C9d+JjO5hP8MMeW&#10;9bGFKY5SBXWUxOvKxUXdalNvKvQUC6jgHIdG1qGfPtIY1ZAB7kmYiGGn/SIefwfUrz/P8icA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C5urgGVgIAAMEEAAAOAAAAAAAAAAAAAAAAAC4CAABkcnMvZTJvRG9jLnht&#10;bFBLAQItABQABgAIAAAAIQCnbqR14wAAAA0BAAAPAAAAAAAAAAAAAAAAALAEAABkcnMvZG93bnJl&#10;di54bWxQSwUGAAAAAAQABADzAAAAwAUAAAAA&#10;" fillcolor="white [3201]" stroked="f" strokeweight="1pt">
                <v:textbox>
                  <w:txbxContent>
                    <w:p w14:paraId="2DB2A101" w14:textId="77777777" w:rsidR="00B55BD2" w:rsidRPr="00781335" w:rsidRDefault="00B55BD2"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8D76873" w14:textId="77777777" w:rsidR="00B55BD2" w:rsidRPr="00781335" w:rsidRDefault="00B55BD2"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121D5FE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3324F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E2E53C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BF53B2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9E9E70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D51F94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CD4CF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B2BBF2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84FF3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95D679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2502A8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187CF40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0CA9BE9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70103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14:paraId="2CDE773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D9057F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58C6B0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6F328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F5AE07E" w14:textId="77777777" w:rsidR="00B55BD2" w:rsidRPr="004928F7" w:rsidRDefault="00B55BD2"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63322A" w14:textId="77777777" w:rsidR="00B55BD2" w:rsidRPr="004928F7" w:rsidRDefault="00B55BD2"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348860C8" w14:textId="77777777" w:rsidR="00B55BD2" w:rsidRPr="004928F7" w:rsidRDefault="00B55BD2"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w14:anchorId="6EF0E8EC">
          <v:shape id="_x0000_i1166" type="#_x0000_t75" style="width:498pt;height:518.25pt" o:ole="">
            <v:imagedata r:id="rId316" o:title=""/>
          </v:shape>
          <o:OLEObject Type="Embed" ProgID="Visio.Drawing.11" ShapeID="_x0000_i1166" DrawAspect="Content" ObjectID="_1773153569" r:id="rId317"/>
        </w:object>
      </w:r>
    </w:p>
    <w:p w14:paraId="6EF5A54E" w14:textId="77777777" w:rsidR="00B55BD2" w:rsidRPr="004928F7" w:rsidRDefault="00B55BD2"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B55BD2" w:rsidRPr="004928F7" w14:paraId="30DDA8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D39A91"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EC9C1DC" w14:textId="77777777" w:rsidTr="00627306">
        <w:trPr>
          <w:jc w:val="center"/>
        </w:trPr>
        <w:tc>
          <w:tcPr>
            <w:tcW w:w="2275" w:type="pct"/>
            <w:tcBorders>
              <w:left w:val="single" w:sz="12" w:space="0" w:color="auto"/>
              <w:bottom w:val="single" w:sz="2" w:space="0" w:color="auto"/>
              <w:right w:val="single" w:sz="2" w:space="0" w:color="auto"/>
            </w:tcBorders>
            <w:vAlign w:val="center"/>
          </w:tcPr>
          <w:p w14:paraId="42A88C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14:paraId="5714E43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784197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1D13A3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2B2A62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A9DB23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6E88A10"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1D1F20B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4E37CA6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4D5C9FC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56B086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14:paraId="262F746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59234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502F62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DA8FC6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2053E96" w14:textId="77777777" w:rsidR="00B55BD2" w:rsidRPr="004928F7" w:rsidRDefault="00B55BD2"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3ED1DD"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B05EF2B" w14:textId="77777777" w:rsidR="00B55BD2" w:rsidRPr="004928F7" w:rsidRDefault="00B55BD2"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14:paraId="7DB4FCF7" w14:textId="77777777" w:rsidR="00B55BD2" w:rsidRPr="004928F7" w:rsidRDefault="00B55BD2"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14:paraId="2359805A" w14:textId="77777777" w:rsidR="00B55BD2" w:rsidRPr="004928F7" w:rsidRDefault="00B55BD2"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14:paraId="3B9DB079" w14:textId="77777777" w:rsidR="00B55BD2" w:rsidRPr="004928F7" w:rsidRDefault="00B55BD2"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14:paraId="2B87D924" w14:textId="77777777" w:rsidR="00B55BD2" w:rsidRPr="004928F7" w:rsidRDefault="00B55BD2"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14:paraId="15A202FC"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3594D46" w14:textId="77777777" w:rsidR="00B55BD2" w:rsidRPr="004928F7" w:rsidRDefault="00B55BD2"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14:paraId="13F63419" w14:textId="77777777" w:rsidR="00B55BD2" w:rsidRPr="004928F7" w:rsidRDefault="00B55BD2"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14:paraId="6739695D" w14:textId="77777777" w:rsidR="00B55BD2" w:rsidRPr="004928F7" w:rsidRDefault="00B55BD2"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14:paraId="208BFD2A" w14:textId="77777777" w:rsidR="00B55BD2" w:rsidRPr="004928F7" w:rsidRDefault="00B55BD2"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14:paraId="357BE8B5" w14:textId="77777777" w:rsidR="00B55BD2" w:rsidRPr="004928F7" w:rsidRDefault="00B55BD2"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14:paraId="6D9B4749"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0AAC0F" w14:textId="77777777" w:rsidR="00B55BD2" w:rsidRPr="004928F7" w:rsidRDefault="00B55BD2"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14:paraId="2977B50F" w14:textId="77777777" w:rsidR="00B55BD2" w:rsidRPr="004928F7" w:rsidRDefault="00B55BD2"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14:paraId="7069D2CB"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6C8A77D" w14:textId="77777777" w:rsidR="00B55BD2" w:rsidRPr="004928F7" w:rsidRDefault="00B55BD2"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14:paraId="7ACE360E" w14:textId="77777777" w:rsidR="00B55BD2" w:rsidRPr="004928F7" w:rsidRDefault="00B55BD2"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14:paraId="53FCBA82" w14:textId="77777777" w:rsidR="00B55BD2" w:rsidRPr="004928F7" w:rsidRDefault="00B55BD2" w:rsidP="00627306">
      <w:pPr>
        <w:rPr>
          <w:rFonts w:ascii="標楷體" w:eastAsia="標楷體" w:hAnsi="標楷體"/>
        </w:rPr>
      </w:pPr>
    </w:p>
    <w:p w14:paraId="218BFE25" w14:textId="77777777" w:rsidR="00B55BD2" w:rsidRPr="004928F7" w:rsidRDefault="00B55BD2" w:rsidP="00B468B6">
      <w:pPr>
        <w:widowControl/>
      </w:pPr>
      <w:r w:rsidRPr="004928F7">
        <w:rPr>
          <w:rFonts w:ascii="標楷體" w:eastAsia="標楷體" w:hAnsi="標楷體"/>
        </w:rPr>
        <w:br w:type="page"/>
      </w:r>
    </w:p>
    <w:p w14:paraId="12A1A105"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B55BD2" w:rsidRPr="004928F7" w14:paraId="4B06A3F1"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5DAAEC8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86"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01418563"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87" w:name="_Toc161926565"/>
            <w:bookmarkStart w:id="788" w:name="_Toc99130214"/>
            <w:bookmarkStart w:id="789" w:name="_Toc92798203"/>
            <w:r w:rsidRPr="004928F7">
              <w:rPr>
                <w:rStyle w:val="a3"/>
                <w:rFonts w:hint="eastAsia"/>
              </w:rPr>
              <w:t>1180-007-2系統復原計畫及測試作業-B.重要電腦設施之故障復原及測試</w:t>
            </w:r>
            <w:bookmarkEnd w:id="786"/>
            <w:bookmarkEnd w:id="787"/>
            <w:bookmarkEnd w:id="788"/>
            <w:bookmarkEnd w:id="789"/>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49A6E83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2327DAEE"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3ABE7FEC"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8CC395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2DC0311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4129316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645A012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6BEB3E3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852CBE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93E669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29F17662" w14:textId="77777777" w:rsidR="00B55BD2" w:rsidRPr="004928F7" w:rsidRDefault="00B55BD2" w:rsidP="00627306">
            <w:pPr>
              <w:spacing w:line="0" w:lineRule="atLeast"/>
              <w:rPr>
                <w:rFonts w:ascii="標楷體" w:eastAsia="標楷體" w:hAnsi="標楷體"/>
              </w:rPr>
            </w:pPr>
          </w:p>
          <w:p w14:paraId="2F575FCD"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4602F8EA" w14:textId="77777777" w:rsidR="00B55BD2" w:rsidRPr="004928F7" w:rsidRDefault="00B55BD2"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7B1400B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96D942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BD86978" w14:textId="77777777" w:rsidR="00B55BD2" w:rsidRPr="004928F7" w:rsidRDefault="00B55BD2" w:rsidP="00627306">
            <w:pPr>
              <w:spacing w:line="0" w:lineRule="atLeast"/>
              <w:jc w:val="center"/>
              <w:rPr>
                <w:rFonts w:ascii="標楷體" w:eastAsia="標楷體" w:hAnsi="標楷體"/>
              </w:rPr>
            </w:pPr>
          </w:p>
        </w:tc>
      </w:tr>
      <w:tr w:rsidR="00B55BD2" w:rsidRPr="004928F7" w14:paraId="6A0D540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B65364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24E142ED"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14:paraId="70D149D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280AFC2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879050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65C24CE8" w14:textId="77777777" w:rsidR="00B55BD2" w:rsidRPr="004928F7" w:rsidRDefault="00B55BD2" w:rsidP="00627306">
            <w:pPr>
              <w:spacing w:line="0" w:lineRule="atLeast"/>
              <w:jc w:val="center"/>
              <w:rPr>
                <w:rFonts w:ascii="標楷體" w:eastAsia="標楷體" w:hAnsi="標楷體"/>
              </w:rPr>
            </w:pPr>
          </w:p>
        </w:tc>
      </w:tr>
      <w:tr w:rsidR="00B55BD2" w:rsidRPr="004928F7" w14:paraId="2CBEEFD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C5E1C3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616C3062"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0E88FC5E"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384650AE" w14:textId="77777777" w:rsidR="00B55BD2" w:rsidRPr="004928F7" w:rsidRDefault="00B55BD2"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7C91F55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67D9AB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1BA53A6C" w14:textId="77777777" w:rsidR="00B55BD2" w:rsidRPr="004928F7" w:rsidRDefault="00B55BD2" w:rsidP="00627306">
            <w:pPr>
              <w:spacing w:line="0" w:lineRule="atLeast"/>
              <w:jc w:val="center"/>
              <w:rPr>
                <w:rFonts w:ascii="標楷體" w:eastAsia="標楷體" w:hAnsi="標楷體"/>
              </w:rPr>
            </w:pPr>
          </w:p>
        </w:tc>
      </w:tr>
      <w:tr w:rsidR="00B55BD2" w:rsidRPr="004928F7" w14:paraId="65238255"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403E43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14562AE2"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48B7D5F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4F98A24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2D972C9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1B9603FB" w14:textId="77777777" w:rsidR="00B55BD2" w:rsidRPr="004928F7" w:rsidRDefault="00B55BD2" w:rsidP="00627306">
            <w:pPr>
              <w:spacing w:line="0" w:lineRule="atLeast"/>
              <w:jc w:val="center"/>
              <w:rPr>
                <w:rFonts w:ascii="標楷體" w:eastAsia="標楷體" w:hAnsi="標楷體"/>
              </w:rPr>
            </w:pPr>
          </w:p>
        </w:tc>
      </w:tr>
      <w:tr w:rsidR="00B55BD2" w:rsidRPr="004928F7" w14:paraId="1CDC2A6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E4BE20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602AF6A4"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14:paraId="6B44D215"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A3C6E08" w14:textId="77777777" w:rsidR="00B55BD2" w:rsidRPr="004928F7" w:rsidRDefault="00B55BD2"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14:paraId="0B56133C" w14:textId="77777777" w:rsidR="00B55BD2" w:rsidRPr="004928F7" w:rsidRDefault="00B55BD2"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14:paraId="002C8E9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4867B7C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E026DF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E408932" w14:textId="77777777" w:rsidR="00B55BD2" w:rsidRPr="004928F7" w:rsidRDefault="00B55BD2" w:rsidP="00627306">
            <w:pPr>
              <w:spacing w:line="0" w:lineRule="atLeast"/>
              <w:jc w:val="center"/>
              <w:rPr>
                <w:rFonts w:ascii="標楷體" w:eastAsia="標楷體" w:hAnsi="標楷體"/>
              </w:rPr>
            </w:pPr>
          </w:p>
        </w:tc>
      </w:tr>
      <w:tr w:rsidR="00B55BD2" w:rsidRPr="004928F7" w14:paraId="424C0F4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55409E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440C1A1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14:paraId="1F51A8EB"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w:t>
            </w:r>
          </w:p>
          <w:p w14:paraId="1AC9FA9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19E532F"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41EA08F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4A67C6B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A3F87DE" w14:textId="77777777" w:rsidR="00B55BD2" w:rsidRPr="004928F7" w:rsidRDefault="00B55BD2" w:rsidP="00627306">
            <w:pPr>
              <w:spacing w:line="0" w:lineRule="atLeast"/>
              <w:jc w:val="center"/>
              <w:rPr>
                <w:rFonts w:ascii="標楷體" w:eastAsia="標楷體" w:hAnsi="標楷體"/>
              </w:rPr>
            </w:pPr>
          </w:p>
        </w:tc>
      </w:tr>
    </w:tbl>
    <w:p w14:paraId="7AF25F58"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40A349" w14:textId="77777777" w:rsidR="00B55BD2" w:rsidRPr="004928F7" w:rsidRDefault="00B55BD2"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26" behindDoc="0" locked="0" layoutInCell="1" allowOverlap="1" wp14:anchorId="68941BEA" wp14:editId="14FFC65D">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10AAFD" w14:textId="77777777" w:rsidR="00B55BD2" w:rsidRDefault="00B55BD2"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5C7C8573" w14:textId="77777777" w:rsidR="00B55BD2" w:rsidRDefault="00B55BD2"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941BEA" id="文字方塊 53" o:spid="_x0000_s1193" type="#_x0000_t202" style="position:absolute;margin-left:337.1pt;margin-top:731.75pt;width:162pt;height:45pt;z-index:2516584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bFVgIAAME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" fillcolor="white [3201]" stroked="f" strokeweight="1pt">
                <v:textbox>
                  <w:txbxContent>
                    <w:p w14:paraId="2A10AAFD" w14:textId="77777777" w:rsidR="00B55BD2" w:rsidRDefault="00B55BD2"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5C7C8573" w14:textId="77777777" w:rsidR="00B55BD2" w:rsidRDefault="00B55BD2"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7B6FE578"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DC50C26"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B55BD2" w:rsidRPr="004928F7" w14:paraId="78002F1D"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0EC31A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6DD73FA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75B273C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5A11D39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78EF50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0FF9AA1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B55BD2" w:rsidRPr="004928F7" w14:paraId="65F85C56"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3A1C732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707A96A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29F3603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8BDD6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25D2F8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299AE16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35C552F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6E0C391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03FB35AC" w14:textId="77777777" w:rsidR="00B55BD2" w:rsidRPr="004928F7" w:rsidRDefault="00B55BD2"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46C693" w14:textId="77777777" w:rsidR="00B55BD2" w:rsidRPr="004928F7" w:rsidRDefault="00B55BD2"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513CCCFE" w14:textId="77777777" w:rsidR="00B55BD2" w:rsidRPr="004928F7" w:rsidRDefault="00B55BD2" w:rsidP="00816CCA">
      <w:pPr>
        <w:pStyle w:val="ae"/>
        <w:tabs>
          <w:tab w:val="left" w:pos="360"/>
        </w:tabs>
        <w:ind w:leftChars="-59" w:left="-2" w:right="0" w:hangingChars="50" w:hanging="140"/>
        <w:rPr>
          <w:rFonts w:hAnsi="標楷體"/>
        </w:rPr>
      </w:pPr>
      <w:r w:rsidRPr="004928F7">
        <w:rPr>
          <w:rFonts w:hAnsi="標楷體"/>
        </w:rPr>
        <w:object w:dxaOrig="10006" w:dyaOrig="14200" w14:anchorId="2B24A08B">
          <v:shape id="_x0000_i1167" type="#_x0000_t75" style="width:495.75pt;height:561pt" o:ole="">
            <v:imagedata r:id="rId318" o:title=""/>
          </v:shape>
          <o:OLEObject Type="Embed" ProgID="Visio.Drawing.11" ShapeID="_x0000_i1167" DrawAspect="Content" ObjectID="_1773153570" r:id="rId31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B55BD2" w:rsidRPr="004928F7" w14:paraId="6C95A1D5"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491131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B55BD2" w:rsidRPr="004928F7" w14:paraId="7BA985E7" w14:textId="7777777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436E51B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7A42356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590741F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0679F49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0FA96BF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719EFF0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B55BD2" w:rsidRPr="004928F7" w14:paraId="3BB6ADFF"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3182E62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05C3598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24E6C3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0599F0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7DB65B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57F1934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69ACC2B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23B6ED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6A3DDBC3" w14:textId="77777777" w:rsidR="00B55BD2" w:rsidRPr="004928F7" w:rsidRDefault="00B55BD2"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24B6A8"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35803DAC" w14:textId="77777777" w:rsidR="00B55BD2" w:rsidRPr="004928F7" w:rsidRDefault="00B55BD2"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13CAC5E1" w14:textId="77777777" w:rsidR="00B55BD2" w:rsidRPr="004928F7" w:rsidRDefault="00B55BD2"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14:paraId="65160CC5" w14:textId="77777777" w:rsidR="00B55BD2" w:rsidRPr="004928F7" w:rsidRDefault="00B55BD2"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19F4DF13" w14:textId="77777777" w:rsidR="00B55BD2" w:rsidRPr="004928F7" w:rsidRDefault="00B55BD2"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621E98E4" w14:textId="77777777" w:rsidR="00B55BD2" w:rsidRPr="004928F7" w:rsidRDefault="00B55BD2"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4ADC5D7C" w14:textId="77777777" w:rsidR="00B55BD2" w:rsidRPr="004928F7" w:rsidRDefault="00B55BD2"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02FB4527" w14:textId="77777777" w:rsidR="00B55BD2" w:rsidRPr="004928F7" w:rsidRDefault="00B55BD2"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7C989A3E" w14:textId="77777777" w:rsidR="00B55BD2" w:rsidRPr="004928F7" w:rsidRDefault="00B55BD2"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14:paraId="05623BC2"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249B3601" w14:textId="77777777" w:rsidR="00B55BD2" w:rsidRPr="004928F7" w:rsidRDefault="00B55BD2"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14:paraId="71738480" w14:textId="77777777" w:rsidR="00B55BD2" w:rsidRPr="004928F7" w:rsidRDefault="00B55BD2"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14:paraId="77AF0EEB" w14:textId="77777777" w:rsidR="00B55BD2" w:rsidRPr="004928F7" w:rsidRDefault="00B55BD2"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11DC4748" w14:textId="77777777" w:rsidR="00B55BD2" w:rsidRPr="004928F7" w:rsidRDefault="00B55BD2"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14:paraId="4AA75D03" w14:textId="77777777" w:rsidR="00B55BD2" w:rsidRPr="004928F7" w:rsidRDefault="00B55BD2"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14:paraId="11A81D5A" w14:textId="77777777" w:rsidR="00B55BD2" w:rsidRPr="004928F7" w:rsidRDefault="00B55BD2"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14:paraId="797AB054"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2CB6DE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14:paraId="01449D5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7B65C9F2"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054419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B55BD2" w:rsidRPr="004928F7" w14:paraId="316A6297"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0B0151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4C9267E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27A81D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777F72A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6F5EB71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1FA2538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B55BD2" w:rsidRPr="004928F7" w14:paraId="13566F57"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595515D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3032E06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2AD76AF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2530661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4CCA70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0D4CC16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54A3EFF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14:paraId="3038EFD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75FA1AB8" w14:textId="77777777" w:rsidR="00B55BD2" w:rsidRPr="004928F7" w:rsidRDefault="00B55BD2"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DFF4F0"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28C46AD7" w14:textId="77777777" w:rsidR="00B55BD2" w:rsidRPr="004928F7" w:rsidRDefault="00B55BD2" w:rsidP="00460C5C">
      <w:pPr>
        <w:numPr>
          <w:ilvl w:val="1"/>
          <w:numId w:val="2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14:paraId="124370CE" w14:textId="77777777" w:rsidR="00B55BD2" w:rsidRPr="004928F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14:paraId="404B593D" w14:textId="77777777" w:rsidR="00B55BD2" w:rsidRPr="004928F7" w:rsidRDefault="00B55BD2" w:rsidP="00627306">
      <w:pPr>
        <w:rPr>
          <w:rFonts w:ascii="標楷體" w:eastAsia="標楷體" w:hAnsi="標楷體"/>
          <w:b/>
        </w:rPr>
      </w:pPr>
    </w:p>
    <w:p w14:paraId="25AB612A"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3ABB403B" w14:textId="77777777" w:rsidR="00B55BD2" w:rsidRPr="004928F7" w:rsidRDefault="00B55BD2"/>
    <w:p w14:paraId="3C9BE536"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B55BD2" w:rsidRPr="004928F7" w14:paraId="3A2DA706"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3B510EC"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14571271" w14:textId="77777777" w:rsidR="00B55BD2" w:rsidRPr="004928F7" w:rsidRDefault="00B55BD2" w:rsidP="00627306">
            <w:pPr>
              <w:pStyle w:val="31"/>
            </w:pPr>
            <w:hyperlink w:anchor="圖書暨資訊處" w:history="1">
              <w:bookmarkStart w:id="790" w:name="_Toc92798204"/>
              <w:bookmarkStart w:id="791" w:name="_Toc99130215"/>
              <w:bookmarkStart w:id="792" w:name="_Toc161926566"/>
              <w:r w:rsidRPr="004928F7">
                <w:rPr>
                  <w:rStyle w:val="a3"/>
                  <w:rFonts w:hint="eastAsia"/>
                </w:rPr>
                <w:t>1180-008</w:t>
              </w:r>
              <w:bookmarkStart w:id="793" w:name="資訊安全之檢查作業"/>
              <w:r w:rsidRPr="004928F7">
                <w:rPr>
                  <w:rStyle w:val="a3"/>
                  <w:rFonts w:hint="eastAsia"/>
                </w:rPr>
                <w:t>資訊安全之檢查作業</w:t>
              </w:r>
              <w:bookmarkEnd w:id="790"/>
              <w:bookmarkEnd w:id="791"/>
              <w:bookmarkEnd w:id="792"/>
              <w:bookmarkEnd w:id="793"/>
            </w:hyperlink>
          </w:p>
        </w:tc>
        <w:tc>
          <w:tcPr>
            <w:tcW w:w="685" w:type="pct"/>
            <w:tcBorders>
              <w:top w:val="single" w:sz="12" w:space="0" w:color="auto"/>
              <w:left w:val="single" w:sz="6" w:space="0" w:color="auto"/>
              <w:bottom w:val="single" w:sz="6" w:space="0" w:color="auto"/>
              <w:right w:val="single" w:sz="6" w:space="0" w:color="auto"/>
            </w:tcBorders>
            <w:vAlign w:val="center"/>
          </w:tcPr>
          <w:p w14:paraId="6B6B3152"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0A500071" w14:textId="77777777" w:rsidR="00B55BD2" w:rsidRPr="004928F7" w:rsidRDefault="00B55BD2"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4B55A0B2"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46D5EF6"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72E0A54F"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2F32AC67"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460CCA0D"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73B03E5E" w14:textId="77777777" w:rsidR="00B55BD2" w:rsidRPr="004928F7" w:rsidRDefault="00B55BD2"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2CC66A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F02B2F1"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15979F12" w14:textId="77777777" w:rsidR="00B55BD2" w:rsidRPr="004928F7" w:rsidRDefault="00B55BD2" w:rsidP="00627306">
            <w:pPr>
              <w:rPr>
                <w:rFonts w:ascii="標楷體" w:eastAsia="標楷體" w:hAnsi="標楷體"/>
              </w:rPr>
            </w:pPr>
          </w:p>
          <w:p w14:paraId="74BE2F02" w14:textId="77777777" w:rsidR="00B55BD2" w:rsidRPr="004928F7" w:rsidRDefault="00B55BD2" w:rsidP="00627306">
            <w:pPr>
              <w:rPr>
                <w:rFonts w:ascii="標楷體" w:eastAsia="標楷體" w:hAnsi="標楷體"/>
              </w:rPr>
            </w:pPr>
            <w:r w:rsidRPr="004928F7">
              <w:rPr>
                <w:rFonts w:ascii="標楷體" w:eastAsia="標楷體" w:hAnsi="標楷體" w:hint="eastAsia"/>
              </w:rPr>
              <w:t>新訂</w:t>
            </w:r>
          </w:p>
          <w:p w14:paraId="3F1E45C7" w14:textId="77777777" w:rsidR="00B55BD2" w:rsidRPr="004928F7" w:rsidRDefault="00B55BD2"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0767CC6C"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3419F8A4"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63648843" w14:textId="77777777" w:rsidR="00B55BD2" w:rsidRPr="004928F7" w:rsidRDefault="00B55BD2" w:rsidP="00627306">
            <w:pPr>
              <w:jc w:val="center"/>
              <w:rPr>
                <w:rFonts w:ascii="標楷體" w:eastAsia="標楷體" w:hAnsi="標楷體"/>
              </w:rPr>
            </w:pPr>
          </w:p>
        </w:tc>
      </w:tr>
      <w:tr w:rsidR="00B55BD2" w:rsidRPr="004928F7" w14:paraId="56E45BF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68A04BC"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47E45665" w14:textId="77777777" w:rsidR="00B55BD2" w:rsidRPr="004928F7" w:rsidRDefault="00B55BD2" w:rsidP="00627306">
            <w:pPr>
              <w:rPr>
                <w:rFonts w:ascii="標楷體" w:eastAsia="標楷體" w:hAnsi="標楷體"/>
              </w:rPr>
            </w:pPr>
            <w:r w:rsidRPr="004928F7">
              <w:rPr>
                <w:rFonts w:ascii="標楷體" w:eastAsia="標楷體" w:hAnsi="標楷體" w:hint="eastAsia"/>
              </w:rPr>
              <w:t>1.修訂原因：項目名稱變更。</w:t>
            </w:r>
          </w:p>
          <w:p w14:paraId="1DD34014" w14:textId="77777777" w:rsidR="00B55BD2" w:rsidRPr="004928F7" w:rsidRDefault="00B55BD2"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14:paraId="4C4DFB82" w14:textId="77777777" w:rsidR="00B55BD2" w:rsidRPr="004928F7" w:rsidRDefault="00B55BD2"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66B68590"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032ECF44" w14:textId="77777777" w:rsidR="00B55BD2" w:rsidRPr="004928F7" w:rsidRDefault="00B55BD2"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5D21109" w14:textId="77777777" w:rsidR="00B55BD2" w:rsidRPr="004928F7" w:rsidRDefault="00B55BD2" w:rsidP="00627306">
            <w:pPr>
              <w:jc w:val="center"/>
              <w:rPr>
                <w:rFonts w:ascii="標楷體" w:eastAsia="標楷體" w:hAnsi="標楷體"/>
              </w:rPr>
            </w:pPr>
          </w:p>
        </w:tc>
      </w:tr>
      <w:tr w:rsidR="00B55BD2" w:rsidRPr="004928F7" w14:paraId="77D8FC59"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1A9E1F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3D4E672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3D8BD6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2CE7F28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594F655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55F01EC3" w14:textId="77777777" w:rsidR="00B55BD2" w:rsidRPr="004928F7" w:rsidRDefault="00B55BD2" w:rsidP="00627306">
            <w:pPr>
              <w:jc w:val="center"/>
              <w:rPr>
                <w:rFonts w:ascii="標楷體" w:eastAsia="標楷體" w:hAnsi="標楷體"/>
              </w:rPr>
            </w:pPr>
          </w:p>
        </w:tc>
      </w:tr>
    </w:tbl>
    <w:p w14:paraId="5A55D68B"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148836" w14:textId="77777777" w:rsidR="00B55BD2" w:rsidRPr="004928F7" w:rsidRDefault="00B55BD2"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9" behindDoc="0" locked="0" layoutInCell="1" allowOverlap="1" wp14:anchorId="336995E8" wp14:editId="74A8C0FE">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7EA910" w14:textId="77777777" w:rsidR="00B55BD2" w:rsidRPr="001E01E7" w:rsidRDefault="00B55BD2"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D28978B" w14:textId="77777777" w:rsidR="00B55BD2" w:rsidRPr="001E01E7" w:rsidRDefault="00B55BD2"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995E8" id="文字方塊 63" o:spid="_x0000_s1194" type="#_x0000_t202" style="position:absolute;margin-left:337pt;margin-top:731.95pt;width:162pt;height:45pt;z-index:2516584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" fillcolor="white [3201]" stroked="f" strokeweight="1pt">
                <v:textbox>
                  <w:txbxContent>
                    <w:p w14:paraId="337EA910" w14:textId="77777777" w:rsidR="00B55BD2" w:rsidRPr="001E01E7" w:rsidRDefault="00B55BD2"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D28978B" w14:textId="77777777" w:rsidR="00B55BD2" w:rsidRPr="001E01E7" w:rsidRDefault="00B55BD2"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B55BD2" w:rsidRPr="004928F7" w14:paraId="3454F9B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BA40CD"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BA2FF75"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AFD14C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A13300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D270BB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DF9064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73B9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639B65F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41C338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72EFFBA"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01153C5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26B8B12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1671971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EBF065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16429A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A9E40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8F13113" w14:textId="77777777" w:rsidR="00B55BD2" w:rsidRPr="004928F7" w:rsidRDefault="00B55BD2"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F46717"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623B83E" w14:textId="77777777" w:rsidR="00B55BD2" w:rsidRPr="004928F7" w:rsidRDefault="00B55BD2" w:rsidP="00627306">
      <w:pPr>
        <w:jc w:val="both"/>
        <w:textAlignment w:val="baseline"/>
        <w:rPr>
          <w:rFonts w:ascii="標楷體" w:eastAsia="標楷體" w:hAnsi="標楷體"/>
        </w:rPr>
      </w:pPr>
      <w:r w:rsidRPr="004928F7">
        <w:rPr>
          <w:rFonts w:ascii="標楷體" w:eastAsia="標楷體" w:hAnsi="標楷體"/>
        </w:rPr>
        <w:object w:dxaOrig="9793" w:dyaOrig="10837" w14:anchorId="372FC33F">
          <v:shape id="_x0000_i1168" type="#_x0000_t75" style="width:483pt;height:555pt" o:ole="">
            <v:imagedata r:id="rId320" o:title=""/>
          </v:shape>
          <o:OLEObject Type="Embed" ProgID="Visio.Drawing.11" ShapeID="_x0000_i1168" DrawAspect="Content" ObjectID="_1773153571" r:id="rId321"/>
        </w:object>
      </w:r>
    </w:p>
    <w:p w14:paraId="03600908" w14:textId="77777777" w:rsidR="00B55BD2" w:rsidRPr="004928F7" w:rsidRDefault="00B55BD2"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B55BD2" w:rsidRPr="004928F7" w14:paraId="4061426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647179B"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50AFA24D" w14:textId="77777777" w:rsidTr="00627306">
        <w:trPr>
          <w:jc w:val="center"/>
        </w:trPr>
        <w:tc>
          <w:tcPr>
            <w:tcW w:w="2213" w:type="pct"/>
            <w:tcBorders>
              <w:left w:val="single" w:sz="12" w:space="0" w:color="auto"/>
              <w:bottom w:val="single" w:sz="2" w:space="0" w:color="auto"/>
              <w:right w:val="single" w:sz="2" w:space="0" w:color="auto"/>
            </w:tcBorders>
            <w:vAlign w:val="center"/>
          </w:tcPr>
          <w:p w14:paraId="6E3DC3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14:paraId="5288EE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A450E4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642176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089BC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EFFA6D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006B67F"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CF23FE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748AA2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58D3A4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1601762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11EB7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2724A3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59714D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C9409CA" w14:textId="77777777" w:rsidR="00B55BD2" w:rsidRPr="004928F7" w:rsidRDefault="00B55BD2"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487A8D"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59249EA"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14:paraId="482A75EA"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14:paraId="1FFA7F08"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14:paraId="67E81465"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14:paraId="4D635343"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14:paraId="767E12BE"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14:paraId="5DA20852"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14:paraId="2C261106"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14:paraId="4B67E7D9" w14:textId="77777777" w:rsidR="00B55BD2" w:rsidRPr="004928F7" w:rsidRDefault="00B55BD2"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14:paraId="6C365369" w14:textId="77777777" w:rsidR="00B55BD2" w:rsidRPr="004928F7" w:rsidRDefault="00B55BD2" w:rsidP="00460C5C">
      <w:pPr>
        <w:numPr>
          <w:ilvl w:val="1"/>
          <w:numId w:val="202"/>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14:paraId="7B2ACC57"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3EE26B5"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14:paraId="524FC665"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14:paraId="597AE5F5"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14:paraId="5AD4DCF7"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14:paraId="332DDE53"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14:paraId="01B6F3E4"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14:paraId="62B72E38"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14:paraId="2875039F"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14:paraId="2C18BD1C" w14:textId="77777777" w:rsidR="00B55BD2" w:rsidRPr="004928F7" w:rsidRDefault="00B55BD2"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14:paraId="4C1BA68D" w14:textId="77777777" w:rsidR="00B55BD2" w:rsidRPr="004928F7" w:rsidRDefault="00B55BD2"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14:paraId="5BD13EB8"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5600E56" w14:textId="77777777" w:rsidR="00B55BD2" w:rsidRPr="004928F7" w:rsidRDefault="00B55BD2"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14:paraId="5112A586" w14:textId="77777777" w:rsidR="00B55BD2" w:rsidRPr="004928F7" w:rsidRDefault="00B55BD2"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14:paraId="5364ECEE" w14:textId="77777777" w:rsidR="00B55BD2" w:rsidRPr="004928F7" w:rsidRDefault="00B55BD2" w:rsidP="00460C5C">
      <w:pPr>
        <w:widowControl/>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14:paraId="61E24BD6" w14:textId="77777777" w:rsidR="00B55BD2" w:rsidRPr="004928F7" w:rsidRDefault="00B55BD2"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B55BD2" w:rsidRPr="004928F7" w14:paraId="0AC095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18447BB"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253DD60"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933E45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6CB576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1E447E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DA677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6453CF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940499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14BA3F8"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6609C9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136347B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2C2CD3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66475E0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AEEB1A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221D9E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7B0B63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DDE0CDB" w14:textId="77777777" w:rsidR="00B55BD2" w:rsidRPr="004928F7" w:rsidRDefault="00B55BD2"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9FE407" w14:textId="77777777" w:rsidR="00B55BD2" w:rsidRPr="004928F7" w:rsidRDefault="00B55BD2"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14:paraId="12FBE2C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14:paraId="64376D9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14:paraId="3D7330E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14:paraId="07274CC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14:paraId="09BA5A9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14:paraId="4D32584D" w14:textId="77777777" w:rsidR="00B55BD2" w:rsidRPr="004928F7" w:rsidRDefault="00B55BD2"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14:paraId="1F726F12"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41BCB00" w14:textId="77777777" w:rsidR="00B55BD2" w:rsidRPr="004928F7" w:rsidRDefault="00B55BD2"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14:paraId="39478116" w14:textId="77777777" w:rsidR="00B55BD2" w:rsidRPr="004928F7" w:rsidRDefault="00B55BD2"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14:paraId="07300AC7" w14:textId="77777777" w:rsidR="00B55BD2" w:rsidRPr="004928F7" w:rsidRDefault="00B55BD2"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14:paraId="591A2957" w14:textId="77777777" w:rsidR="00B55BD2" w:rsidRPr="004928F7" w:rsidRDefault="00B55BD2"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14:paraId="5BB0DF85" w14:textId="77777777" w:rsidR="00B55BD2" w:rsidRPr="004928F7" w:rsidRDefault="00B55BD2"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14:paraId="2B7BE741" w14:textId="77777777" w:rsidR="00B55BD2" w:rsidRPr="004928F7" w:rsidRDefault="00B55BD2"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14:paraId="4B637EB5" w14:textId="77777777" w:rsidR="00B55BD2" w:rsidRPr="004928F7" w:rsidRDefault="00B55BD2"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14:paraId="4300B447" w14:textId="77777777" w:rsidR="00B55BD2" w:rsidRPr="004928F7" w:rsidRDefault="00B55BD2" w:rsidP="00627306">
      <w:pPr>
        <w:rPr>
          <w:rFonts w:ascii="標楷體" w:eastAsia="標楷體" w:hAnsi="標楷體"/>
        </w:rPr>
      </w:pPr>
    </w:p>
    <w:p w14:paraId="0D10EF6C" w14:textId="77777777" w:rsidR="00B55BD2" w:rsidRPr="004928F7" w:rsidRDefault="00B55BD2" w:rsidP="00DE181A">
      <w:pPr>
        <w:widowControl/>
        <w:rPr>
          <w:rFonts w:ascii="標楷體" w:eastAsia="標楷體" w:hAnsi="標楷體"/>
        </w:rPr>
      </w:pPr>
      <w:r w:rsidRPr="004928F7">
        <w:rPr>
          <w:rFonts w:ascii="標楷體" w:eastAsia="標楷體" w:hAnsi="標楷體"/>
        </w:rPr>
        <w:br w:type="page"/>
      </w:r>
    </w:p>
    <w:p w14:paraId="5DBDBDBA"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B55BD2" w:rsidRPr="004928F7" w14:paraId="71E0CD7C" w14:textId="77777777" w:rsidTr="009B103D">
        <w:trPr>
          <w:jc w:val="center"/>
        </w:trPr>
        <w:tc>
          <w:tcPr>
            <w:tcW w:w="754" w:type="pct"/>
            <w:vAlign w:val="center"/>
          </w:tcPr>
          <w:p w14:paraId="53246AF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94" w:name="圖書資料徵集與採購"/>
        <w:tc>
          <w:tcPr>
            <w:tcW w:w="2320" w:type="pct"/>
            <w:vAlign w:val="center"/>
          </w:tcPr>
          <w:p w14:paraId="3727D913"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95" w:name="_Toc161926567"/>
            <w:bookmarkStart w:id="796" w:name="_Toc99130216"/>
            <w:bookmarkStart w:id="797" w:name="_Toc92798205"/>
            <w:r w:rsidRPr="004928F7">
              <w:rPr>
                <w:rStyle w:val="a3"/>
                <w:rFonts w:hint="eastAsia"/>
              </w:rPr>
              <w:t>11</w:t>
            </w:r>
            <w:r w:rsidRPr="004928F7">
              <w:rPr>
                <w:rStyle w:val="a3"/>
              </w:rPr>
              <w:t>80-009</w:t>
            </w:r>
            <w:r w:rsidRPr="004928F7">
              <w:rPr>
                <w:rStyle w:val="a3"/>
                <w:rFonts w:hint="eastAsia"/>
              </w:rPr>
              <w:t>圖書資料徵集與採購</w:t>
            </w:r>
            <w:bookmarkEnd w:id="794"/>
            <w:bookmarkEnd w:id="795"/>
            <w:bookmarkEnd w:id="796"/>
            <w:bookmarkEnd w:id="797"/>
            <w:r w:rsidRPr="004928F7">
              <w:fldChar w:fldCharType="end"/>
            </w:r>
          </w:p>
        </w:tc>
        <w:tc>
          <w:tcPr>
            <w:tcW w:w="700" w:type="pct"/>
            <w:vAlign w:val="center"/>
          </w:tcPr>
          <w:p w14:paraId="0EBF7DD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6" w:type="pct"/>
            <w:gridSpan w:val="2"/>
            <w:vAlign w:val="center"/>
          </w:tcPr>
          <w:p w14:paraId="634BE6C4"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4EBBC962" w14:textId="77777777" w:rsidTr="009B103D">
        <w:trPr>
          <w:jc w:val="center"/>
        </w:trPr>
        <w:tc>
          <w:tcPr>
            <w:tcW w:w="754" w:type="pct"/>
            <w:vAlign w:val="center"/>
          </w:tcPr>
          <w:p w14:paraId="5837F78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0" w:type="pct"/>
            <w:vAlign w:val="center"/>
          </w:tcPr>
          <w:p w14:paraId="7620861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14:paraId="58C5A84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vAlign w:val="center"/>
          </w:tcPr>
          <w:p w14:paraId="31D4959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37A87E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FDB9758" w14:textId="77777777" w:rsidTr="009B103D">
        <w:trPr>
          <w:jc w:val="center"/>
        </w:trPr>
        <w:tc>
          <w:tcPr>
            <w:tcW w:w="754" w:type="pct"/>
            <w:vAlign w:val="center"/>
          </w:tcPr>
          <w:p w14:paraId="15299E1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20" w:type="pct"/>
            <w:vAlign w:val="center"/>
          </w:tcPr>
          <w:p w14:paraId="78A31BB1" w14:textId="77777777" w:rsidR="00B55BD2" w:rsidRPr="004928F7" w:rsidRDefault="00B55BD2" w:rsidP="00627306">
            <w:pPr>
              <w:spacing w:line="0" w:lineRule="atLeast"/>
              <w:rPr>
                <w:rFonts w:ascii="標楷體" w:eastAsia="標楷體" w:hAnsi="標楷體"/>
              </w:rPr>
            </w:pPr>
          </w:p>
          <w:p w14:paraId="246A43BF"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1BB5C656" w14:textId="77777777" w:rsidR="00B55BD2" w:rsidRPr="004928F7" w:rsidRDefault="00B55BD2" w:rsidP="00627306">
            <w:pPr>
              <w:spacing w:line="0" w:lineRule="atLeast"/>
              <w:rPr>
                <w:rFonts w:ascii="標楷體" w:eastAsia="標楷體" w:hAnsi="標楷體"/>
              </w:rPr>
            </w:pPr>
          </w:p>
        </w:tc>
        <w:tc>
          <w:tcPr>
            <w:tcW w:w="700" w:type="pct"/>
            <w:vAlign w:val="center"/>
          </w:tcPr>
          <w:p w14:paraId="2786A3D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vAlign w:val="center"/>
          </w:tcPr>
          <w:p w14:paraId="734742D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0FDC41F9" w14:textId="77777777" w:rsidR="00B55BD2" w:rsidRPr="004928F7" w:rsidRDefault="00B55BD2" w:rsidP="00627306">
            <w:pPr>
              <w:spacing w:line="0" w:lineRule="atLeast"/>
              <w:jc w:val="center"/>
              <w:rPr>
                <w:rFonts w:ascii="標楷體" w:eastAsia="標楷體" w:hAnsi="標楷體"/>
              </w:rPr>
            </w:pPr>
          </w:p>
        </w:tc>
      </w:tr>
      <w:tr w:rsidR="00B55BD2" w:rsidRPr="004928F7" w14:paraId="26DE2015" w14:textId="77777777" w:rsidTr="009B103D">
        <w:trPr>
          <w:jc w:val="center"/>
        </w:trPr>
        <w:tc>
          <w:tcPr>
            <w:tcW w:w="754" w:type="pct"/>
            <w:vAlign w:val="center"/>
          </w:tcPr>
          <w:p w14:paraId="7649D30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20" w:type="pct"/>
            <w:vAlign w:val="center"/>
          </w:tcPr>
          <w:p w14:paraId="09326986"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6E06FE63"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D5A0B7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2766C2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14:paraId="341F2C05"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14:paraId="2AE8833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00" w:type="pct"/>
            <w:vAlign w:val="center"/>
          </w:tcPr>
          <w:p w14:paraId="34FEFF8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68" w:type="pct"/>
            <w:vAlign w:val="center"/>
          </w:tcPr>
          <w:p w14:paraId="359D54A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6FC65600" w14:textId="77777777" w:rsidR="00B55BD2" w:rsidRPr="004928F7" w:rsidRDefault="00B55BD2" w:rsidP="00627306">
            <w:pPr>
              <w:spacing w:line="0" w:lineRule="atLeast"/>
              <w:jc w:val="center"/>
              <w:rPr>
                <w:rFonts w:ascii="標楷體" w:eastAsia="標楷體" w:hAnsi="標楷體"/>
              </w:rPr>
            </w:pPr>
          </w:p>
        </w:tc>
      </w:tr>
      <w:tr w:rsidR="00B55BD2" w:rsidRPr="004928F7" w14:paraId="72F0322B" w14:textId="77777777" w:rsidTr="009B103D">
        <w:trPr>
          <w:jc w:val="center"/>
        </w:trPr>
        <w:tc>
          <w:tcPr>
            <w:tcW w:w="754" w:type="pct"/>
            <w:vAlign w:val="center"/>
          </w:tcPr>
          <w:p w14:paraId="328196A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0" w:type="pct"/>
          </w:tcPr>
          <w:p w14:paraId="307C5F87"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14:paraId="2E698AF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2062105"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02D822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14:paraId="4CE5E02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00" w:type="pct"/>
            <w:vAlign w:val="center"/>
          </w:tcPr>
          <w:p w14:paraId="29D488B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8" w:type="pct"/>
            <w:vAlign w:val="center"/>
          </w:tcPr>
          <w:p w14:paraId="598E955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4E0362C0" w14:textId="77777777" w:rsidR="00B55BD2" w:rsidRPr="004928F7" w:rsidRDefault="00B55BD2" w:rsidP="00627306">
            <w:pPr>
              <w:spacing w:line="0" w:lineRule="atLeast"/>
              <w:jc w:val="center"/>
              <w:rPr>
                <w:rFonts w:ascii="標楷體" w:eastAsia="標楷體" w:hAnsi="標楷體"/>
              </w:rPr>
            </w:pPr>
          </w:p>
        </w:tc>
      </w:tr>
      <w:tr w:rsidR="00B55BD2" w:rsidRPr="004928F7" w14:paraId="19FEB8F6" w14:textId="77777777" w:rsidTr="009B103D">
        <w:trPr>
          <w:jc w:val="center"/>
        </w:trPr>
        <w:tc>
          <w:tcPr>
            <w:tcW w:w="754" w:type="pct"/>
            <w:vAlign w:val="center"/>
          </w:tcPr>
          <w:p w14:paraId="03C1945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0" w:type="pct"/>
          </w:tcPr>
          <w:p w14:paraId="34644C55"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14:paraId="06D12F5A"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212345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2F6E9A4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14:paraId="4120E01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00" w:type="pct"/>
            <w:vAlign w:val="center"/>
          </w:tcPr>
          <w:p w14:paraId="2540E35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68" w:type="pct"/>
            <w:vAlign w:val="center"/>
          </w:tcPr>
          <w:p w14:paraId="455D468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vAlign w:val="center"/>
          </w:tcPr>
          <w:p w14:paraId="2668B544" w14:textId="77777777" w:rsidR="00B55BD2" w:rsidRPr="004928F7" w:rsidRDefault="00B55BD2" w:rsidP="00627306">
            <w:pPr>
              <w:spacing w:line="0" w:lineRule="atLeast"/>
              <w:jc w:val="center"/>
              <w:rPr>
                <w:rFonts w:ascii="標楷體" w:eastAsia="標楷體" w:hAnsi="標楷體"/>
              </w:rPr>
            </w:pPr>
          </w:p>
        </w:tc>
      </w:tr>
      <w:tr w:rsidR="00B55BD2" w:rsidRPr="004928F7" w14:paraId="6AFC3987" w14:textId="77777777" w:rsidTr="009B103D">
        <w:trPr>
          <w:jc w:val="center"/>
        </w:trPr>
        <w:tc>
          <w:tcPr>
            <w:tcW w:w="754" w:type="pct"/>
            <w:vAlign w:val="center"/>
          </w:tcPr>
          <w:p w14:paraId="5C0A853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20" w:type="pct"/>
          </w:tcPr>
          <w:p w14:paraId="1AA66721"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7CCF1B0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04CC4A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C21A7F8"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14:paraId="0235926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00" w:type="pct"/>
            <w:vAlign w:val="center"/>
          </w:tcPr>
          <w:p w14:paraId="5C3DA9C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8" w:type="pct"/>
            <w:vAlign w:val="center"/>
          </w:tcPr>
          <w:p w14:paraId="44A6C13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58" w:type="pct"/>
            <w:vAlign w:val="center"/>
          </w:tcPr>
          <w:p w14:paraId="4C4E1804" w14:textId="77777777" w:rsidR="00B55BD2" w:rsidRPr="004928F7" w:rsidRDefault="00B55BD2" w:rsidP="00627306">
            <w:pPr>
              <w:spacing w:line="0" w:lineRule="atLeast"/>
              <w:jc w:val="center"/>
              <w:rPr>
                <w:rFonts w:ascii="標楷體" w:eastAsia="標楷體" w:hAnsi="標楷體"/>
              </w:rPr>
            </w:pPr>
          </w:p>
        </w:tc>
      </w:tr>
      <w:tr w:rsidR="00B55BD2" w:rsidRPr="004928F7" w14:paraId="5306D078" w14:textId="77777777" w:rsidTr="009B103D">
        <w:trPr>
          <w:jc w:val="center"/>
        </w:trPr>
        <w:tc>
          <w:tcPr>
            <w:tcW w:w="754" w:type="pct"/>
            <w:vAlign w:val="center"/>
          </w:tcPr>
          <w:p w14:paraId="6937D558"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20" w:type="pct"/>
          </w:tcPr>
          <w:p w14:paraId="1E0080FD" w14:textId="77777777" w:rsidR="00B55BD2" w:rsidRPr="00E915AC" w:rsidRDefault="00B55BD2"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14:paraId="14613298" w14:textId="77777777" w:rsidR="00B55BD2" w:rsidRPr="00E915AC" w:rsidRDefault="00B55BD2"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6FDEAC09" w14:textId="77777777" w:rsidR="00B55BD2" w:rsidRPr="00E915AC" w:rsidRDefault="00B55BD2"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14:paraId="4C7AC5A9" w14:textId="77777777" w:rsidR="00B55BD2" w:rsidRPr="00E915AC" w:rsidRDefault="00B55BD2" w:rsidP="00221020">
            <w:pPr>
              <w:spacing w:line="0" w:lineRule="atLeast"/>
              <w:rPr>
                <w:rFonts w:ascii="標楷體" w:eastAsia="標楷體" w:hAnsi="標楷體"/>
              </w:rPr>
            </w:pPr>
            <w:r w:rsidRPr="00E915AC">
              <w:rPr>
                <w:rFonts w:ascii="標楷體" w:eastAsia="標楷體" w:hAnsi="標楷體" w:hint="eastAsia"/>
                <w:kern w:val="0"/>
              </w:rPr>
              <w:t xml:space="preserve">  （2）作業程序修正2.2.8.、2.2.8.1、2.2.8.2及3.2。</w:t>
            </w:r>
          </w:p>
        </w:tc>
        <w:tc>
          <w:tcPr>
            <w:tcW w:w="700" w:type="pct"/>
            <w:vAlign w:val="center"/>
          </w:tcPr>
          <w:p w14:paraId="1CFDCFEB"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111.9月</w:t>
            </w:r>
          </w:p>
        </w:tc>
        <w:tc>
          <w:tcPr>
            <w:tcW w:w="568" w:type="pct"/>
            <w:vAlign w:val="center"/>
          </w:tcPr>
          <w:p w14:paraId="501E36F2"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658" w:type="pct"/>
            <w:vAlign w:val="center"/>
          </w:tcPr>
          <w:p w14:paraId="322ED42E" w14:textId="77777777" w:rsidR="00B55BD2" w:rsidRPr="00251E48" w:rsidRDefault="00B55BD2"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98EC2A0" w14:textId="77777777" w:rsidR="00B55BD2" w:rsidRPr="00251E48" w:rsidRDefault="00B55BD2"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4CD4CC5" w14:textId="77777777" w:rsidR="00B55BD2" w:rsidRPr="004928F7" w:rsidRDefault="00B55BD2"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r w:rsidR="00B55BD2" w:rsidRPr="004928F7" w14:paraId="660AA820" w14:textId="77777777" w:rsidTr="009B103D">
        <w:trPr>
          <w:jc w:val="center"/>
        </w:trPr>
        <w:tc>
          <w:tcPr>
            <w:tcW w:w="754" w:type="pct"/>
            <w:vAlign w:val="center"/>
          </w:tcPr>
          <w:p w14:paraId="4778808F" w14:textId="77777777" w:rsidR="00B55BD2" w:rsidRPr="009B103D" w:rsidRDefault="00B55BD2"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7</w:t>
            </w:r>
          </w:p>
        </w:tc>
        <w:tc>
          <w:tcPr>
            <w:tcW w:w="2320" w:type="pct"/>
          </w:tcPr>
          <w:p w14:paraId="74E8B62D" w14:textId="77777777" w:rsidR="00B55BD2" w:rsidRPr="009B103D" w:rsidRDefault="00B55BD2" w:rsidP="009B103D">
            <w:pPr>
              <w:spacing w:line="0" w:lineRule="atLeast"/>
              <w:rPr>
                <w:rFonts w:ascii="標楷體" w:eastAsia="標楷體" w:hAnsi="標楷體"/>
                <w:color w:val="FF0000"/>
              </w:rPr>
            </w:pPr>
            <w:r w:rsidRPr="009B103D">
              <w:rPr>
                <w:rFonts w:ascii="標楷體" w:eastAsia="標楷體" w:hAnsi="標楷體" w:hint="eastAsia"/>
                <w:color w:val="FF0000"/>
              </w:rPr>
              <w:t>1.修訂原因：依內稽審查意見調整作業程序。</w:t>
            </w:r>
          </w:p>
          <w:p w14:paraId="1EA1E073" w14:textId="77777777" w:rsidR="00B55BD2" w:rsidRPr="009B103D" w:rsidRDefault="00B55BD2" w:rsidP="009B103D">
            <w:pPr>
              <w:spacing w:line="0" w:lineRule="atLeast"/>
              <w:ind w:left="240" w:hangingChars="100" w:hanging="240"/>
              <w:rPr>
                <w:rFonts w:ascii="標楷體" w:eastAsia="標楷體" w:hAnsi="標楷體"/>
                <w:color w:val="FF0000"/>
              </w:rPr>
            </w:pPr>
            <w:r w:rsidRPr="009B103D">
              <w:rPr>
                <w:rFonts w:ascii="標楷體" w:eastAsia="標楷體" w:hAnsi="標楷體" w:hint="eastAsia"/>
                <w:color w:val="FF0000"/>
              </w:rPr>
              <w:t>2.修正處：</w:t>
            </w:r>
            <w:r w:rsidRPr="009B103D">
              <w:rPr>
                <w:rFonts w:ascii="標楷體" w:eastAsia="標楷體" w:hAnsi="標楷體" w:hint="eastAsia"/>
                <w:color w:val="FF0000"/>
                <w:kern w:val="0"/>
              </w:rPr>
              <w:t>作業程序修正2.2.8.1、2.2.8.2及新增2</w:t>
            </w:r>
            <w:r w:rsidRPr="009B103D">
              <w:rPr>
                <w:rFonts w:ascii="標楷體" w:eastAsia="標楷體" w:hAnsi="標楷體"/>
                <w:color w:val="FF0000"/>
                <w:kern w:val="0"/>
              </w:rPr>
              <w:t>.</w:t>
            </w:r>
            <w:r w:rsidRPr="009B103D">
              <w:rPr>
                <w:rFonts w:ascii="標楷體" w:eastAsia="標楷體" w:hAnsi="標楷體" w:hint="eastAsia"/>
                <w:color w:val="FF0000"/>
                <w:kern w:val="0"/>
              </w:rPr>
              <w:t>2</w:t>
            </w:r>
            <w:r w:rsidRPr="009B103D">
              <w:rPr>
                <w:rFonts w:ascii="標楷體" w:eastAsia="標楷體" w:hAnsi="標楷體"/>
                <w:color w:val="FF0000"/>
                <w:kern w:val="0"/>
              </w:rPr>
              <w:t>.8.3</w:t>
            </w:r>
            <w:r w:rsidRPr="009B103D">
              <w:rPr>
                <w:rFonts w:ascii="標楷體" w:eastAsia="標楷體" w:hAnsi="標楷體" w:hint="eastAsia"/>
                <w:color w:val="FF0000"/>
                <w:kern w:val="0"/>
              </w:rPr>
              <w:t>。</w:t>
            </w:r>
          </w:p>
          <w:p w14:paraId="432C583F" w14:textId="77777777" w:rsidR="00B55BD2" w:rsidRPr="009B103D" w:rsidRDefault="00B55BD2" w:rsidP="009B103D">
            <w:pPr>
              <w:spacing w:line="0" w:lineRule="atLeast"/>
              <w:rPr>
                <w:rFonts w:ascii="標楷體" w:eastAsia="標楷體" w:hAnsi="標楷體"/>
                <w:color w:val="FF0000"/>
              </w:rPr>
            </w:pPr>
          </w:p>
        </w:tc>
        <w:tc>
          <w:tcPr>
            <w:tcW w:w="700" w:type="pct"/>
            <w:vAlign w:val="center"/>
          </w:tcPr>
          <w:p w14:paraId="174232C5" w14:textId="77777777" w:rsidR="00B55BD2" w:rsidRPr="009B103D" w:rsidRDefault="00B55BD2"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1</w:t>
            </w:r>
            <w:r w:rsidRPr="009B103D">
              <w:rPr>
                <w:rFonts w:ascii="標楷體" w:eastAsia="標楷體" w:hAnsi="標楷體"/>
                <w:color w:val="FF0000"/>
              </w:rPr>
              <w:t>12.9</w:t>
            </w:r>
            <w:r w:rsidRPr="009B103D">
              <w:rPr>
                <w:rFonts w:ascii="標楷體" w:eastAsia="標楷體" w:hAnsi="標楷體" w:hint="eastAsia"/>
                <w:color w:val="FF0000"/>
              </w:rPr>
              <w:t>月</w:t>
            </w:r>
          </w:p>
        </w:tc>
        <w:tc>
          <w:tcPr>
            <w:tcW w:w="568" w:type="pct"/>
            <w:vAlign w:val="center"/>
          </w:tcPr>
          <w:p w14:paraId="61A266C9" w14:textId="77777777" w:rsidR="00B55BD2" w:rsidRPr="009B103D" w:rsidRDefault="00B55BD2"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胡德蓓</w:t>
            </w:r>
          </w:p>
        </w:tc>
        <w:tc>
          <w:tcPr>
            <w:tcW w:w="658" w:type="pct"/>
            <w:vAlign w:val="center"/>
          </w:tcPr>
          <w:p w14:paraId="2E4E2834" w14:textId="77777777" w:rsidR="00B55BD2" w:rsidRPr="00B25547" w:rsidRDefault="00B55BD2"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7691E0C" w14:textId="77777777" w:rsidR="00B55BD2" w:rsidRPr="00B25547" w:rsidRDefault="00B55BD2"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6B26CF4" w14:textId="77777777" w:rsidR="00B55BD2" w:rsidRPr="009B103D" w:rsidRDefault="00B55BD2"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1E0CB83" w14:textId="77777777" w:rsidR="00B55BD2" w:rsidRPr="004928F7" w:rsidRDefault="00B55BD2"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658431" behindDoc="0" locked="0" layoutInCell="1" allowOverlap="1" wp14:anchorId="0900B6B4" wp14:editId="7B6DD68D">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C3BC20" w14:textId="77777777" w:rsidR="00B55BD2" w:rsidRPr="00C45056" w:rsidRDefault="00B55BD2"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1151760" w14:textId="77777777" w:rsidR="00B55BD2" w:rsidRPr="00AE416A" w:rsidRDefault="00B55BD2"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00B6B4" id="_x0000_s1195" type="#_x0000_t202" style="position:absolute;margin-left:337.8pt;margin-top:735.75pt;width:162pt;height:40.5pt;z-index:2516584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" fillcolor="white [3201]" stroked="f" strokeweight="1pt">
                <v:textbox>
                  <w:txbxContent>
                    <w:p w14:paraId="75C3BC20" w14:textId="77777777" w:rsidR="00B55BD2" w:rsidRPr="00C45056" w:rsidRDefault="00B55BD2"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1151760" w14:textId="77777777" w:rsidR="00B55BD2" w:rsidRPr="00AE416A" w:rsidRDefault="00B55BD2"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EC2C0A" w14:textId="77777777" w:rsidR="00B55BD2" w:rsidRPr="004928F7" w:rsidRDefault="00B55BD2" w:rsidP="008A0338">
      <w:pPr>
        <w:tabs>
          <w:tab w:val="left" w:pos="180"/>
          <w:tab w:val="right" w:pos="9638"/>
        </w:tabs>
        <w:rPr>
          <w:rStyle w:val="a3"/>
          <w:sz w:val="16"/>
          <w:szCs w:val="16"/>
        </w:rPr>
      </w:pPr>
    </w:p>
    <w:p w14:paraId="6A627876" w14:textId="77777777" w:rsidR="00B55BD2" w:rsidRPr="004928F7" w:rsidRDefault="00B55BD2" w:rsidP="008A0338">
      <w:pPr>
        <w:tabs>
          <w:tab w:val="left" w:pos="180"/>
          <w:tab w:val="right" w:pos="9638"/>
        </w:tabs>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B55BD2" w:rsidRPr="004928F7" w14:paraId="42DE28D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B4383B"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4CAEAED"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FD0BDA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608A6C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4F3FF5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F97393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79FA6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D88D11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E9E2551"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7A3521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6F9083C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61C8A8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5FFBA5C6" w14:textId="77777777" w:rsidR="00B55BD2" w:rsidRPr="004928F7" w:rsidRDefault="00B55BD2" w:rsidP="0062730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54138E5F" w14:textId="77777777" w:rsidR="00B55BD2" w:rsidRPr="00C45056" w:rsidRDefault="00B55BD2"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0D49AC8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E6B8A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40A89C3"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53E8E9"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51B2236" w14:textId="77777777" w:rsidR="00B55BD2" w:rsidRPr="00854676" w:rsidRDefault="00B55BD2" w:rsidP="00854676">
      <w:pPr>
        <w:ind w:leftChars="-59" w:left="-142"/>
      </w:pPr>
      <w:r w:rsidRPr="006D7D73">
        <w:rPr>
          <w:rFonts w:ascii="標楷體" w:eastAsia="標楷體" w:hAnsi="標楷體"/>
        </w:rPr>
        <w:object w:dxaOrig="12135" w:dyaOrig="14040" w14:anchorId="3E621E0E">
          <v:shape id="_x0000_i1169" type="#_x0000_t75" style="width:517.5pt;height:583.5pt" o:ole="">
            <v:imagedata r:id="rId322" o:title=""/>
          </v:shape>
          <o:OLEObject Type="Embed" ProgID="Visio.Drawing.11" ShapeID="_x0000_i1169" DrawAspect="Content" ObjectID="_1773153572" r:id="rId32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B55BD2" w:rsidRPr="004928F7" w14:paraId="4890DA8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FC5D38"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8B512D9" w14:textId="77777777" w:rsidTr="00627306">
        <w:trPr>
          <w:jc w:val="center"/>
        </w:trPr>
        <w:tc>
          <w:tcPr>
            <w:tcW w:w="2216" w:type="pct"/>
            <w:tcBorders>
              <w:left w:val="single" w:sz="12" w:space="0" w:color="auto"/>
              <w:bottom w:val="single" w:sz="2" w:space="0" w:color="auto"/>
              <w:right w:val="single" w:sz="2" w:space="0" w:color="auto"/>
            </w:tcBorders>
            <w:vAlign w:val="center"/>
          </w:tcPr>
          <w:p w14:paraId="781C34D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D235CF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0B15EC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F8C8D1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E0DA5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C8155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1A747C4"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5A0F9E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1BA0027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48C3AA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72B29F7C" w14:textId="77777777" w:rsidR="00B55BD2" w:rsidRPr="004928F7" w:rsidRDefault="00B55BD2"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499D4631" w14:textId="77777777" w:rsidR="00B55BD2" w:rsidRPr="004928F7" w:rsidRDefault="00B55BD2"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319AA03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402273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978FB6C" w14:textId="77777777" w:rsidR="00B55BD2" w:rsidRPr="004928F7" w:rsidRDefault="00B55BD2" w:rsidP="00627306">
      <w:pPr>
        <w:pStyle w:val="ae"/>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1525A8B"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F684729" w14:textId="77777777" w:rsidR="00B55BD2" w:rsidRPr="004928F7" w:rsidRDefault="00B55BD2"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14:paraId="1E7EC05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14:paraId="7FA6B322"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14:paraId="3933092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14:paraId="75F2E2EC" w14:textId="77777777" w:rsidR="00B55BD2" w:rsidRPr="004928F7" w:rsidRDefault="00B55BD2"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14:paraId="01F87C1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14:paraId="34BC1CE6"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14:paraId="2FAD680B"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14:paraId="2A7D393A"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14:paraId="210927A3"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14:paraId="7742493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14:paraId="44FFBB3E"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14:paraId="21BF0188" w14:textId="77777777" w:rsidR="00B55BD2" w:rsidRPr="004928F7" w:rsidRDefault="00B55BD2"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14:paraId="37AA873D" w14:textId="77777777" w:rsidR="00B55BD2" w:rsidRPr="004928F7" w:rsidRDefault="00B55BD2"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14:paraId="2412F7EB" w14:textId="77777777" w:rsidR="00B55BD2" w:rsidRPr="0082689C" w:rsidRDefault="00B55BD2"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14:paraId="06BDB429" w14:textId="77777777" w:rsidR="00B55BD2" w:rsidRPr="009B103D" w:rsidRDefault="00B55BD2" w:rsidP="009B103D">
      <w:pPr>
        <w:pStyle w:val="a9"/>
        <w:ind w:leftChars="0" w:left="1077"/>
        <w:jc w:val="both"/>
        <w:rPr>
          <w:rFonts w:ascii="標楷體" w:eastAsia="標楷體" w:hAnsi="標楷體"/>
        </w:rPr>
      </w:pPr>
      <w:r w:rsidRPr="009B103D">
        <w:rPr>
          <w:rFonts w:ascii="標楷體" w:eastAsia="標楷體" w:hAnsi="標楷體" w:hint="eastAsia"/>
        </w:rPr>
        <w:t>2.2.8.1.系所</w:t>
      </w:r>
      <w:r w:rsidRPr="009B103D">
        <w:rPr>
          <w:rFonts w:ascii="標楷體" w:eastAsia="標楷體" w:hAnsi="標楷體" w:hint="eastAsia"/>
          <w:color w:val="FF0000"/>
        </w:rPr>
        <w:t>及讀者</w:t>
      </w:r>
      <w:r w:rsidRPr="009B103D">
        <w:rPr>
          <w:rFonts w:ascii="標楷體" w:eastAsia="標楷體" w:hAnsi="標楷體" w:hint="eastAsia"/>
        </w:rPr>
        <w:t>推薦圖書可</w:t>
      </w:r>
      <w:r w:rsidRPr="009B103D">
        <w:rPr>
          <w:rFonts w:ascii="標楷體" w:eastAsia="標楷體" w:hAnsi="標楷體" w:hint="eastAsia"/>
          <w:color w:val="FF0000"/>
        </w:rPr>
        <w:t>即時</w:t>
      </w:r>
      <w:r w:rsidRPr="009B103D">
        <w:rPr>
          <w:rFonts w:ascii="標楷體" w:eastAsia="標楷體" w:hAnsi="標楷體" w:hint="eastAsia"/>
        </w:rPr>
        <w:t>透過WEBPAC系統依月份瀏覽</w:t>
      </w:r>
      <w:r w:rsidRPr="009B103D">
        <w:rPr>
          <w:rFonts w:ascii="標楷體" w:eastAsia="標楷體" w:hAnsi="標楷體" w:hint="eastAsia"/>
          <w:color w:val="FF0000"/>
        </w:rPr>
        <w:t>入庫</w:t>
      </w:r>
      <w:r w:rsidRPr="009B103D">
        <w:rPr>
          <w:rFonts w:ascii="標楷體" w:eastAsia="標楷體" w:hAnsi="標楷體" w:hint="eastAsia"/>
        </w:rPr>
        <w:t>新書清單。</w:t>
      </w:r>
    </w:p>
    <w:p w14:paraId="36B54ECE" w14:textId="77777777" w:rsidR="00B55BD2" w:rsidRPr="009B103D" w:rsidRDefault="00B55BD2" w:rsidP="009B103D">
      <w:pPr>
        <w:pStyle w:val="a9"/>
        <w:ind w:leftChars="0" w:left="1077"/>
        <w:jc w:val="both"/>
        <w:rPr>
          <w:rFonts w:ascii="標楷體" w:eastAsia="標楷體" w:hAnsi="標楷體"/>
          <w:kern w:val="0"/>
        </w:rPr>
      </w:pPr>
      <w:r w:rsidRPr="009B103D">
        <w:rPr>
          <w:rFonts w:ascii="標楷體" w:eastAsia="標楷體" w:hAnsi="標楷體" w:hint="eastAsia"/>
          <w:kern w:val="0"/>
        </w:rPr>
        <w:t>2.2.8.2.讀者推薦</w:t>
      </w:r>
      <w:r w:rsidRPr="009B103D">
        <w:rPr>
          <w:rFonts w:ascii="標楷體" w:eastAsia="標楷體" w:hAnsi="標楷體" w:hint="eastAsia"/>
        </w:rPr>
        <w:t>圖書</w:t>
      </w:r>
      <w:r w:rsidRPr="009B103D">
        <w:rPr>
          <w:rFonts w:ascii="標楷體" w:eastAsia="標楷體" w:hAnsi="標楷體" w:hint="eastAsia"/>
          <w:color w:val="FF0000"/>
        </w:rPr>
        <w:t>亦會</w:t>
      </w:r>
      <w:r w:rsidRPr="009B103D">
        <w:rPr>
          <w:rFonts w:ascii="標楷體" w:eastAsia="標楷體" w:hAnsi="標楷體" w:hint="eastAsia"/>
        </w:rPr>
        <w:t>由自動化系統通知推薦者採購狀況</w:t>
      </w:r>
      <w:r w:rsidRPr="009B103D">
        <w:rPr>
          <w:rFonts w:ascii="標楷體" w:eastAsia="標楷體" w:hAnsi="標楷體" w:hint="eastAsia"/>
          <w:kern w:val="0"/>
        </w:rPr>
        <w:t>，若勾選為第一個預約者，點收後系統將會發送預約通知。</w:t>
      </w:r>
    </w:p>
    <w:p w14:paraId="649CFA5E" w14:textId="77777777" w:rsidR="00B55BD2" w:rsidRPr="009B103D" w:rsidRDefault="00B55BD2" w:rsidP="009B103D">
      <w:pPr>
        <w:pStyle w:val="a9"/>
        <w:ind w:leftChars="0" w:left="1077"/>
        <w:jc w:val="both"/>
        <w:rPr>
          <w:rFonts w:ascii="標楷體" w:eastAsia="標楷體" w:hAnsi="標楷體"/>
        </w:rPr>
      </w:pPr>
      <w:r w:rsidRPr="009B103D">
        <w:rPr>
          <w:rFonts w:ascii="標楷體" w:eastAsia="標楷體" w:hAnsi="標楷體" w:hint="eastAsia"/>
          <w:color w:val="FF0000"/>
          <w:kern w:val="0"/>
        </w:rPr>
        <w:t>2</w:t>
      </w:r>
      <w:r w:rsidRPr="009B103D">
        <w:rPr>
          <w:rFonts w:ascii="標楷體" w:eastAsia="標楷體" w:hAnsi="標楷體"/>
          <w:color w:val="FF0000"/>
          <w:kern w:val="0"/>
        </w:rPr>
        <w:t>.2.8.3.</w:t>
      </w:r>
      <w:r w:rsidRPr="009B103D">
        <w:rPr>
          <w:rFonts w:ascii="標楷體" w:eastAsia="標楷體" w:hAnsi="標楷體" w:hint="eastAsia"/>
          <w:color w:val="FF0000"/>
          <w:kern w:val="0"/>
        </w:rPr>
        <w:t>於每年一月底前，將前一年度推薦採購之圖書資料購入及未購書目清單，公告於圖書館網頁。</w:t>
      </w:r>
    </w:p>
    <w:p w14:paraId="753DD790" w14:textId="77777777" w:rsidR="00B55BD2" w:rsidRPr="004928F7" w:rsidRDefault="00B55BD2"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14:paraId="6083B356"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14:paraId="3783C62E"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14:paraId="5556A7AE"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14:paraId="786B974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14:paraId="52983DB0" w14:textId="77777777" w:rsidR="00B55BD2" w:rsidRPr="004928F7" w:rsidRDefault="00B55BD2"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14:paraId="3583652D" w14:textId="77777777" w:rsidR="00B55BD2" w:rsidRPr="004928F7" w:rsidRDefault="00B55BD2"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14:paraId="0CCD39D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830429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14:paraId="2E78A7F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14:paraId="65D0EFF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p>
    <w:p w14:paraId="1B92E83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B55BD2" w:rsidRPr="004928F7" w14:paraId="6DA84E44" w14:textId="77777777" w:rsidTr="00CD0D04">
        <w:trPr>
          <w:jc w:val="center"/>
        </w:trPr>
        <w:tc>
          <w:tcPr>
            <w:tcW w:w="5000" w:type="pct"/>
            <w:gridSpan w:val="5"/>
            <w:tcBorders>
              <w:top w:val="single" w:sz="12" w:space="0" w:color="auto"/>
              <w:left w:val="single" w:sz="12" w:space="0" w:color="auto"/>
              <w:right w:val="single" w:sz="12" w:space="0" w:color="auto"/>
            </w:tcBorders>
            <w:vAlign w:val="center"/>
          </w:tcPr>
          <w:p w14:paraId="6DE4629F" w14:textId="77777777" w:rsidR="00B55BD2" w:rsidRPr="004928F7" w:rsidRDefault="00B55BD2"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89D1BAD" w14:textId="77777777" w:rsidTr="00CD0D04">
        <w:trPr>
          <w:jc w:val="center"/>
        </w:trPr>
        <w:tc>
          <w:tcPr>
            <w:tcW w:w="2216" w:type="pct"/>
            <w:tcBorders>
              <w:left w:val="single" w:sz="12" w:space="0" w:color="auto"/>
              <w:bottom w:val="single" w:sz="2" w:space="0" w:color="auto"/>
              <w:right w:val="single" w:sz="2" w:space="0" w:color="auto"/>
            </w:tcBorders>
            <w:vAlign w:val="center"/>
          </w:tcPr>
          <w:p w14:paraId="6CCF851B"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0324721"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3DFB399"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7F9E31A"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sz w:val="20"/>
              </w:rPr>
              <w:t>版本/</w:t>
            </w:r>
          </w:p>
          <w:p w14:paraId="588A3336"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8DB857E"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1F99888" w14:textId="7777777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E3B7AB7" w14:textId="77777777" w:rsidR="00B55BD2" w:rsidRPr="004928F7" w:rsidRDefault="00B55BD2"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3ADF812B"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2B6B1B6D"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4707DF0B" w14:textId="77777777" w:rsidR="00B55BD2" w:rsidRPr="004928F7" w:rsidRDefault="00B55BD2"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1404768D" w14:textId="77777777" w:rsidR="00B55BD2" w:rsidRPr="004928F7" w:rsidRDefault="00B55BD2"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0A44B2A1"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14:paraId="08856ED5" w14:textId="77777777" w:rsidR="00B55BD2" w:rsidRPr="004928F7" w:rsidRDefault="00B55BD2"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F5D40E4" w14:textId="77777777" w:rsidR="00B55BD2" w:rsidRPr="004928F7" w:rsidRDefault="00B55BD2"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8F6078" w14:textId="77777777" w:rsidR="00B55BD2" w:rsidRDefault="00B55BD2" w:rsidP="00854676">
      <w:pPr>
        <w:tabs>
          <w:tab w:val="left" w:pos="960"/>
        </w:tabs>
        <w:ind w:leftChars="100" w:left="720" w:hangingChars="200" w:hanging="480"/>
        <w:jc w:val="both"/>
        <w:textAlignment w:val="baseline"/>
        <w:rPr>
          <w:rFonts w:ascii="標楷體" w:eastAsia="標楷體" w:hAnsi="標楷體"/>
        </w:rPr>
      </w:pPr>
    </w:p>
    <w:p w14:paraId="7274ACD0" w14:textId="77777777" w:rsidR="00B55BD2" w:rsidRPr="004928F7" w:rsidRDefault="00B55BD2" w:rsidP="000C47B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116A3DF" w14:textId="77777777" w:rsidR="00B55BD2" w:rsidRDefault="00B55BD2"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14:paraId="5C9962AC" w14:textId="77777777" w:rsidR="00B55BD2" w:rsidRPr="004928F7" w:rsidRDefault="00B55BD2"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14:paraId="036B575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14:paraId="4801CD3D"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82B7EF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14:paraId="07B1BEF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14:paraId="48F7D44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14:paraId="6697C41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14:paraId="674AA2C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14:paraId="3554D417" w14:textId="77777777" w:rsidR="00B55BD2" w:rsidRPr="004928F7" w:rsidRDefault="00B55BD2" w:rsidP="00B468B6">
      <w:pPr>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B55BD2" w:rsidRPr="004928F7" w14:paraId="5BAEF47C" w14:textId="7777777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1259379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03B78A42" w14:textId="77777777" w:rsidR="00B55BD2" w:rsidRPr="004928F7" w:rsidRDefault="00B55BD2" w:rsidP="00627306">
            <w:pPr>
              <w:pStyle w:val="31"/>
            </w:pPr>
            <w:hyperlink w:anchor="圖書暨資訊處" w:history="1">
              <w:bookmarkStart w:id="798" w:name="_Toc92798206"/>
              <w:bookmarkStart w:id="799" w:name="_Toc99130217"/>
              <w:bookmarkStart w:id="800" w:name="_Toc161926568"/>
              <w:r w:rsidRPr="006D7D73">
                <w:rPr>
                  <w:rStyle w:val="a3"/>
                  <w:rFonts w:hint="eastAsia"/>
                </w:rPr>
                <w:t>1180-010</w:t>
              </w:r>
              <w:bookmarkStart w:id="801" w:name="期刊採購與管理"/>
              <w:r>
                <w:rPr>
                  <w:rStyle w:val="a3"/>
                  <w:rFonts w:hint="eastAsia"/>
                  <w:color w:val="FF0000"/>
                </w:rPr>
                <w:t>-1</w:t>
              </w:r>
              <w:r w:rsidRPr="006D7D73">
                <w:rPr>
                  <w:rStyle w:val="a3"/>
                  <w:rFonts w:hint="eastAsia"/>
                </w:rPr>
                <w:t>期刊採購與管理</w:t>
              </w:r>
              <w:bookmarkEnd w:id="798"/>
              <w:bookmarkEnd w:id="799"/>
              <w:bookmarkEnd w:id="800"/>
              <w:bookmarkEnd w:id="801"/>
            </w:hyperlink>
          </w:p>
        </w:tc>
        <w:tc>
          <w:tcPr>
            <w:tcW w:w="644" w:type="pct"/>
            <w:tcBorders>
              <w:top w:val="single" w:sz="12" w:space="0" w:color="auto"/>
              <w:left w:val="single" w:sz="6" w:space="0" w:color="auto"/>
              <w:bottom w:val="single" w:sz="6" w:space="0" w:color="auto"/>
              <w:right w:val="single" w:sz="6" w:space="0" w:color="auto"/>
            </w:tcBorders>
            <w:vAlign w:val="center"/>
          </w:tcPr>
          <w:p w14:paraId="333FC1F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30021A12"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4C4A9B54"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61E631F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57184A7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59EDA0B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0C3BF62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7360312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DFB512F"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6535D0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5C8FF9FC" w14:textId="77777777" w:rsidR="00B55BD2" w:rsidRPr="004928F7" w:rsidRDefault="00B55BD2" w:rsidP="00627306">
            <w:pPr>
              <w:spacing w:line="0" w:lineRule="atLeast"/>
              <w:rPr>
                <w:rFonts w:ascii="標楷體" w:eastAsia="標楷體" w:hAnsi="標楷體"/>
              </w:rPr>
            </w:pPr>
          </w:p>
          <w:p w14:paraId="1A761D2E"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404A1F04" w14:textId="77777777" w:rsidR="00B55BD2" w:rsidRPr="004928F7" w:rsidRDefault="00B55BD2"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7694A3D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3F5F0CB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3C784BA8" w14:textId="77777777" w:rsidR="00B55BD2" w:rsidRPr="004928F7" w:rsidRDefault="00B55BD2" w:rsidP="00627306">
            <w:pPr>
              <w:spacing w:line="0" w:lineRule="atLeast"/>
              <w:jc w:val="center"/>
              <w:rPr>
                <w:rFonts w:ascii="標楷體" w:eastAsia="標楷體" w:hAnsi="標楷體"/>
              </w:rPr>
            </w:pPr>
          </w:p>
        </w:tc>
      </w:tr>
      <w:tr w:rsidR="00B55BD2" w:rsidRPr="004928F7" w14:paraId="677FB262"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D665A2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14:paraId="3A9D8188"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14:paraId="477EFF72"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E1A855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A7B2F88"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14:paraId="32DB39DE"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14:paraId="1F47BBB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14:paraId="1DF9FD15"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14:paraId="1A6EC3A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14:paraId="2655B4C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410492C7" w14:textId="77777777" w:rsidR="00B55BD2" w:rsidRPr="004928F7" w:rsidRDefault="00B55BD2" w:rsidP="00627306">
            <w:pPr>
              <w:spacing w:line="0" w:lineRule="atLeast"/>
              <w:jc w:val="center"/>
              <w:rPr>
                <w:rFonts w:ascii="標楷體" w:eastAsia="標楷體" w:hAnsi="標楷體"/>
              </w:rPr>
            </w:pPr>
          </w:p>
        </w:tc>
      </w:tr>
      <w:tr w:rsidR="00B55BD2" w:rsidRPr="004928F7" w14:paraId="1A8ED60B"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8EB4E7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14:paraId="662EF909" w14:textId="77777777" w:rsidR="00B55BD2" w:rsidRPr="004928F7" w:rsidRDefault="00B55BD2"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14:paraId="3314B021"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14:paraId="3BB59E0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417B792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38E3E9D8" w14:textId="77777777" w:rsidR="00B55BD2" w:rsidRPr="004928F7" w:rsidRDefault="00B55BD2" w:rsidP="00627306">
            <w:pPr>
              <w:spacing w:line="0" w:lineRule="atLeast"/>
              <w:jc w:val="center"/>
              <w:rPr>
                <w:rFonts w:ascii="標楷體" w:eastAsia="標楷體" w:hAnsi="標楷體"/>
              </w:rPr>
            </w:pPr>
          </w:p>
        </w:tc>
      </w:tr>
      <w:tr w:rsidR="00B55BD2" w:rsidRPr="004928F7" w14:paraId="7B833BCE"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4B61DE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14:paraId="09A68383"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40FE279"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14:paraId="00702A6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6A17813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14:paraId="22C505FB" w14:textId="77777777" w:rsidR="00B55BD2" w:rsidRPr="004928F7" w:rsidRDefault="00B55BD2" w:rsidP="00627306">
            <w:pPr>
              <w:spacing w:line="0" w:lineRule="atLeast"/>
              <w:jc w:val="center"/>
              <w:rPr>
                <w:rFonts w:ascii="標楷體" w:eastAsia="標楷體" w:hAnsi="標楷體"/>
              </w:rPr>
            </w:pPr>
          </w:p>
        </w:tc>
      </w:tr>
      <w:tr w:rsidR="00B55BD2" w:rsidRPr="004928F7" w14:paraId="532A4D8F"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49A54E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14:paraId="5FB91B7B" w14:textId="77777777" w:rsidR="00B55BD2" w:rsidRPr="004928F7" w:rsidRDefault="00B55BD2"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14:paraId="5B60229C" w14:textId="77777777" w:rsidR="00B55BD2" w:rsidRPr="004928F7" w:rsidRDefault="00B55BD2"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正處：</w:t>
            </w:r>
          </w:p>
          <w:p w14:paraId="121CAE37" w14:textId="77777777" w:rsidR="00B55BD2" w:rsidRPr="004928F7" w:rsidRDefault="00B55BD2"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作業程序修改2.2.3.、2.3.。</w:t>
            </w:r>
          </w:p>
          <w:p w14:paraId="71542AE6" w14:textId="77777777" w:rsidR="00B55BD2" w:rsidRPr="004928F7" w:rsidRDefault="00B55BD2"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14:paraId="44FEBF3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14:paraId="7BFAEFB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64CAD23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53EF4B5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1E2A2DC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B55BD2" w:rsidRPr="004928F7" w14:paraId="4B972185"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18EE37E0" w14:textId="77777777" w:rsidR="00B55BD2" w:rsidRPr="004928F7" w:rsidRDefault="00B55BD2" w:rsidP="00B81F1C">
            <w:pPr>
              <w:spacing w:line="0" w:lineRule="atLeast"/>
              <w:jc w:val="center"/>
              <w:rPr>
                <w:rFonts w:ascii="標楷體" w:eastAsia="標楷體" w:hAnsi="標楷體"/>
              </w:rPr>
            </w:pPr>
            <w:r w:rsidRPr="00EE4AF7">
              <w:rPr>
                <w:rFonts w:ascii="標楷體" w:eastAsia="標楷體" w:hAnsi="標楷體" w:hint="eastAsia"/>
                <w:color w:val="FF0000"/>
              </w:rPr>
              <w:t>6</w:t>
            </w:r>
          </w:p>
        </w:tc>
        <w:tc>
          <w:tcPr>
            <w:tcW w:w="2489" w:type="pct"/>
            <w:tcBorders>
              <w:top w:val="single" w:sz="6" w:space="0" w:color="auto"/>
              <w:left w:val="single" w:sz="6" w:space="0" w:color="auto"/>
              <w:bottom w:val="single" w:sz="6" w:space="0" w:color="auto"/>
              <w:right w:val="single" w:sz="6" w:space="0" w:color="auto"/>
            </w:tcBorders>
          </w:tcPr>
          <w:p w14:paraId="05E24673" w14:textId="77777777" w:rsidR="00B55BD2" w:rsidRPr="006E5783" w:rsidRDefault="00B55BD2" w:rsidP="007E37D3">
            <w:pPr>
              <w:pStyle w:val="a9"/>
              <w:numPr>
                <w:ilvl w:val="0"/>
                <w:numId w:val="393"/>
              </w:numPr>
              <w:spacing w:line="0" w:lineRule="atLeast"/>
              <w:ind w:leftChars="0"/>
              <w:rPr>
                <w:rFonts w:ascii="標楷體" w:eastAsia="標楷體" w:hAnsi="標楷體"/>
                <w:color w:val="FF0000"/>
              </w:rPr>
            </w:pPr>
            <w:r w:rsidRPr="006E5783">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6E5783">
              <w:rPr>
                <w:rFonts w:ascii="標楷體" w:eastAsia="標楷體" w:hAnsi="標楷體" w:hint="eastAsia"/>
                <w:color w:val="FF0000"/>
              </w:rPr>
              <w:t>修正流程圖</w:t>
            </w:r>
            <w:r>
              <w:rPr>
                <w:rFonts w:ascii="標楷體" w:eastAsia="標楷體" w:hAnsi="標楷體" w:hint="eastAsia"/>
                <w:color w:val="FF0000"/>
              </w:rPr>
              <w:t>及作業程序</w:t>
            </w:r>
            <w:r w:rsidRPr="006E5783">
              <w:rPr>
                <w:rFonts w:ascii="標楷體" w:eastAsia="標楷體" w:hAnsi="標楷體" w:hint="eastAsia"/>
                <w:color w:val="FF0000"/>
              </w:rPr>
              <w:t>。</w:t>
            </w:r>
          </w:p>
          <w:p w14:paraId="54B5547C" w14:textId="77777777" w:rsidR="00B55BD2" w:rsidRPr="00B81F1C" w:rsidRDefault="00B55BD2" w:rsidP="007E37D3">
            <w:pPr>
              <w:pStyle w:val="a9"/>
              <w:numPr>
                <w:ilvl w:val="0"/>
                <w:numId w:val="393"/>
              </w:numPr>
              <w:spacing w:line="0" w:lineRule="atLeast"/>
              <w:ind w:leftChars="0"/>
              <w:rPr>
                <w:rFonts w:ascii="標楷體" w:eastAsia="標楷體" w:hAnsi="標楷體"/>
              </w:rPr>
            </w:pPr>
            <w:r w:rsidRPr="00B81F1C">
              <w:rPr>
                <w:rFonts w:ascii="標楷體" w:eastAsia="標楷體" w:hAnsi="標楷體" w:hint="eastAsia"/>
                <w:color w:val="FF0000"/>
              </w:rPr>
              <w:t>修正處：流程圖及作業程序2.1、2.4及控制重點3.3。</w:t>
            </w:r>
          </w:p>
        </w:tc>
        <w:tc>
          <w:tcPr>
            <w:tcW w:w="644" w:type="pct"/>
            <w:tcBorders>
              <w:top w:val="single" w:sz="6" w:space="0" w:color="auto"/>
              <w:left w:val="single" w:sz="6" w:space="0" w:color="auto"/>
              <w:bottom w:val="single" w:sz="6" w:space="0" w:color="auto"/>
              <w:right w:val="single" w:sz="6" w:space="0" w:color="auto"/>
            </w:tcBorders>
            <w:vAlign w:val="center"/>
          </w:tcPr>
          <w:p w14:paraId="4B77076A" w14:textId="77777777" w:rsidR="00B55BD2" w:rsidRPr="004928F7" w:rsidRDefault="00B55BD2" w:rsidP="00B81F1C">
            <w:pPr>
              <w:spacing w:line="0" w:lineRule="atLeast"/>
              <w:jc w:val="center"/>
              <w:rPr>
                <w:rFonts w:ascii="標楷體" w:eastAsia="標楷體" w:hAnsi="標楷體"/>
              </w:rPr>
            </w:pPr>
            <w:r w:rsidRPr="00EE4AF7">
              <w:rPr>
                <w:rFonts w:ascii="標楷體" w:eastAsia="標楷體" w:hAnsi="標楷體"/>
                <w:color w:val="FF0000"/>
              </w:rPr>
              <w:t>112.10</w:t>
            </w:r>
            <w:r w:rsidRPr="00EE4AF7">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30645CB4" w14:textId="77777777" w:rsidR="00B55BD2" w:rsidRPr="004928F7" w:rsidRDefault="00B55BD2" w:rsidP="00B81F1C">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15452E26" w14:textId="77777777" w:rsidR="00B55BD2" w:rsidRPr="00B25547" w:rsidRDefault="00B55BD2"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A082998" w14:textId="77777777" w:rsidR="00B55BD2" w:rsidRPr="00B25547" w:rsidRDefault="00B55BD2"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6307220" w14:textId="77777777" w:rsidR="00B55BD2" w:rsidRPr="00C45056" w:rsidRDefault="00B55BD2"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FEDDABB"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ED3BF5" w14:textId="77777777" w:rsidR="00B55BD2"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48" behindDoc="0" locked="0" layoutInCell="1" allowOverlap="1" wp14:anchorId="3FCCE425" wp14:editId="32594246">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842AEF" w14:textId="77777777" w:rsidR="00B55BD2" w:rsidRPr="00C45056" w:rsidRDefault="00B55BD2"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46FBB48" w14:textId="77777777" w:rsidR="00B55BD2" w:rsidRPr="00EA2C0F" w:rsidRDefault="00B55BD2"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CCE425" id="文字方塊 64" o:spid="_x0000_s1196" type="#_x0000_t202" style="position:absolute;margin-left:337.55pt;margin-top:736.4pt;width:162pt;height:49.55pt;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" fillcolor="white [3201]" stroked="f" strokeweight="1pt">
                <v:textbox>
                  <w:txbxContent>
                    <w:p w14:paraId="07842AEF" w14:textId="77777777" w:rsidR="00B55BD2" w:rsidRPr="00C45056" w:rsidRDefault="00B55BD2"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46FBB48" w14:textId="77777777" w:rsidR="00B55BD2" w:rsidRPr="00EA2C0F" w:rsidRDefault="00B55BD2"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p>
    <w:p w14:paraId="422201F1" w14:textId="77777777" w:rsidR="00B55BD2" w:rsidRDefault="00B55BD2" w:rsidP="00627306">
      <w:pPr>
        <w:widowControl/>
        <w:rPr>
          <w:rFonts w:ascii="標楷體" w:eastAsia="標楷體" w:hAnsi="標楷體"/>
        </w:rPr>
      </w:pPr>
    </w:p>
    <w:p w14:paraId="2DB14F85" w14:textId="77777777" w:rsidR="00B55BD2" w:rsidRDefault="00B55BD2" w:rsidP="00627306">
      <w:pPr>
        <w:widowControl/>
        <w:rPr>
          <w:rFonts w:ascii="標楷體" w:eastAsia="標楷體" w:hAnsi="標楷體"/>
        </w:rPr>
      </w:pPr>
    </w:p>
    <w:p w14:paraId="06447A69" w14:textId="77777777" w:rsidR="00B55BD2" w:rsidRPr="004928F7" w:rsidRDefault="00B55BD2"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B55BD2" w:rsidRPr="004928F7" w14:paraId="2C9DA46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18C080"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F198436" w14:textId="77777777" w:rsidTr="00B81F1C">
        <w:trPr>
          <w:jc w:val="center"/>
        </w:trPr>
        <w:tc>
          <w:tcPr>
            <w:tcW w:w="2213" w:type="pct"/>
            <w:tcBorders>
              <w:left w:val="single" w:sz="12" w:space="0" w:color="auto"/>
              <w:bottom w:val="single" w:sz="2" w:space="0" w:color="auto"/>
              <w:right w:val="single" w:sz="2" w:space="0" w:color="auto"/>
            </w:tcBorders>
            <w:vAlign w:val="center"/>
          </w:tcPr>
          <w:p w14:paraId="36B7C1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28188A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E64BBF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98C0D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F2DE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5C4FDE8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2FDB77A" w14:textId="77777777" w:rsidTr="00B81F1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0F20647" w14:textId="77777777" w:rsidR="00B55BD2" w:rsidRPr="004928F7" w:rsidRDefault="00B55BD2"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2FE7929B"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61F022B7" w14:textId="77777777" w:rsidR="00B55BD2" w:rsidRPr="004928F7" w:rsidRDefault="00B55BD2"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5470C196" w14:textId="77777777" w:rsidR="00B55BD2" w:rsidRPr="006D7D73" w:rsidRDefault="00B55BD2" w:rsidP="00B81F1C">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04BF820B" w14:textId="77777777" w:rsidR="00B55BD2" w:rsidRPr="00C45056" w:rsidRDefault="00B55BD2"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41EC9EB6"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sz w:val="20"/>
              </w:rPr>
              <w:t>第1頁/</w:t>
            </w:r>
          </w:p>
          <w:p w14:paraId="2D91873B"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A74A362" w14:textId="77777777" w:rsidR="00B55BD2" w:rsidRDefault="00B55BD2" w:rsidP="006967AE">
      <w:pPr>
        <w:jc w:val="right"/>
        <w:textAlignment w:val="baseline"/>
        <w:rPr>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AC94D6" w14:textId="77777777" w:rsidR="00B55BD2" w:rsidRDefault="00B55BD2" w:rsidP="006967AE">
      <w:pPr>
        <w:textAlignment w:val="baseline"/>
        <w:rPr>
          <w:rFonts w:ascii="標楷體" w:eastAsia="標楷體" w:hAnsi="標楷體"/>
          <w:b/>
          <w:bCs/>
        </w:rPr>
      </w:pPr>
      <w:r w:rsidRPr="006D7D73">
        <w:rPr>
          <w:rFonts w:ascii="標楷體" w:eastAsia="標楷體" w:hAnsi="標楷體" w:hint="eastAsia"/>
          <w:b/>
          <w:bCs/>
        </w:rPr>
        <w:t>1.流程圖：</w:t>
      </w:r>
    </w:p>
    <w:p w14:paraId="02D68BFF" w14:textId="77777777" w:rsidR="00B55BD2" w:rsidRPr="004928F7" w:rsidRDefault="00B55BD2" w:rsidP="00B81F1C">
      <w:pPr>
        <w:autoSpaceDE w:val="0"/>
        <w:autoSpaceDN w:val="0"/>
        <w:ind w:leftChars="-59" w:right="26" w:hangingChars="59" w:hanging="142"/>
        <w:jc w:val="both"/>
        <w:rPr>
          <w:rFonts w:ascii="標楷體" w:eastAsia="標楷體" w:hAnsi="標楷體"/>
        </w:rPr>
      </w:pPr>
      <w:r>
        <w:object w:dxaOrig="9345" w:dyaOrig="14295" w14:anchorId="5527D494">
          <v:shape id="_x0000_i1170" type="#_x0000_t75" style="width:489.75pt;height:597.75pt" o:ole="">
            <v:imagedata r:id="rId324" o:title=""/>
          </v:shape>
          <o:OLEObject Type="Embed" ProgID="Visio.Drawing.15" ShapeID="_x0000_i1170" DrawAspect="Content" ObjectID="_1773153573" r:id="rId325"/>
        </w:objec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B55BD2" w:rsidRPr="004928F7" w14:paraId="5C89EFC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C5563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D7F320D" w14:textId="77777777" w:rsidTr="00B81F1C">
        <w:trPr>
          <w:jc w:val="center"/>
        </w:trPr>
        <w:tc>
          <w:tcPr>
            <w:tcW w:w="2214" w:type="pct"/>
            <w:tcBorders>
              <w:left w:val="single" w:sz="12" w:space="0" w:color="auto"/>
              <w:bottom w:val="single" w:sz="2" w:space="0" w:color="auto"/>
              <w:right w:val="single" w:sz="2" w:space="0" w:color="auto"/>
            </w:tcBorders>
            <w:vAlign w:val="center"/>
          </w:tcPr>
          <w:p w14:paraId="32C1584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E64563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A4D2FB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E2C32E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0A8D2C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57AC06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EE40B13" w14:textId="77777777" w:rsidTr="00B81F1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3B00E3E" w14:textId="77777777" w:rsidR="00B55BD2" w:rsidRPr="004928F7" w:rsidRDefault="00B55BD2"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641F1B31"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18630942" w14:textId="77777777" w:rsidR="00B55BD2" w:rsidRPr="004928F7" w:rsidRDefault="00B55BD2"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2A66F661" w14:textId="77777777" w:rsidR="00B55BD2" w:rsidRPr="006D7D73" w:rsidRDefault="00B55BD2"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4B06B311" w14:textId="77777777" w:rsidR="00B55BD2" w:rsidRPr="004928F7" w:rsidRDefault="00B55BD2"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5B10661F"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2A9006"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D89AA06" w14:textId="77777777" w:rsidR="00B55BD2" w:rsidRPr="004928F7" w:rsidRDefault="00B55BD2"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4C8504" w14:textId="77777777" w:rsidR="00B55BD2" w:rsidRPr="004928F7" w:rsidRDefault="00B55BD2"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5397C650" w14:textId="77777777" w:rsidR="00B55BD2" w:rsidRPr="006D7D73" w:rsidRDefault="00B55BD2" w:rsidP="00460C5C">
      <w:pPr>
        <w:numPr>
          <w:ilvl w:val="1"/>
          <w:numId w:val="207"/>
        </w:numPr>
        <w:tabs>
          <w:tab w:val="clear" w:pos="1080"/>
          <w:tab w:val="left" w:pos="960"/>
          <w:tab w:val="num" w:pos="1287"/>
        </w:tabs>
        <w:ind w:leftChars="100" w:left="720" w:hangingChars="200" w:hanging="480"/>
        <w:jc w:val="both"/>
        <w:textAlignment w:val="baseline"/>
        <w:rPr>
          <w:rFonts w:ascii="標楷體" w:eastAsia="標楷體" w:hAnsi="標楷體"/>
        </w:rPr>
      </w:pPr>
      <w:r w:rsidRPr="009D0CAC">
        <w:rPr>
          <w:rFonts w:ascii="標楷體" w:eastAsia="標楷體" w:hAnsi="標楷體" w:hint="eastAsia"/>
          <w:color w:val="FF0000"/>
        </w:rPr>
        <w:t>圖資處整理系所期刊</w:t>
      </w:r>
      <w:r>
        <w:rPr>
          <w:rFonts w:ascii="標楷體" w:eastAsia="標楷體" w:hAnsi="標楷體" w:hint="eastAsia"/>
          <w:color w:val="FF0000"/>
        </w:rPr>
        <w:t>採購</w:t>
      </w:r>
      <w:r w:rsidRPr="009D0CAC">
        <w:rPr>
          <w:rFonts w:ascii="標楷體" w:eastAsia="標楷體" w:hAnsi="標楷體" w:hint="eastAsia"/>
          <w:color w:val="FF0000"/>
        </w:rPr>
        <w:t>清單，請</w:t>
      </w:r>
      <w:r w:rsidRPr="006D7D73">
        <w:rPr>
          <w:rFonts w:ascii="標楷體" w:eastAsia="標楷體" w:hAnsi="標楷體" w:hint="eastAsia"/>
        </w:rPr>
        <w:t>系所</w:t>
      </w:r>
      <w:r w:rsidRPr="009D0CAC">
        <w:rPr>
          <w:rFonts w:ascii="標楷體" w:eastAsia="標楷體" w:hAnsi="標楷體" w:hint="eastAsia"/>
          <w:color w:val="FF0000"/>
        </w:rPr>
        <w:t>確認及排序</w:t>
      </w:r>
      <w:r w:rsidRPr="006D7D73">
        <w:rPr>
          <w:rFonts w:ascii="標楷體" w:eastAsia="標楷體" w:hAnsi="標楷體" w:hint="eastAsia"/>
        </w:rPr>
        <w:t>期刊採購清單。</w:t>
      </w:r>
    </w:p>
    <w:p w14:paraId="009FDF6E" w14:textId="77777777" w:rsidR="00B55BD2" w:rsidRPr="004928F7" w:rsidRDefault="00B55BD2"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14:paraId="104B35D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14:paraId="305C1E8B"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14:paraId="590C7F64"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14:paraId="4F800D0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14:paraId="7E81E5FE" w14:textId="77777777" w:rsidR="00B55BD2" w:rsidRPr="004928F7" w:rsidRDefault="00B55BD2"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14:paraId="5861308A"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14:paraId="2390144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14:paraId="69676C3E"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14:paraId="3FB06F0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14:paraId="6EA1081B" w14:textId="77777777" w:rsidR="00B55BD2" w:rsidRPr="00B81F1C" w:rsidRDefault="00B55BD2" w:rsidP="00460C5C">
      <w:pPr>
        <w:numPr>
          <w:ilvl w:val="1"/>
          <w:numId w:val="207"/>
        </w:numPr>
        <w:tabs>
          <w:tab w:val="left" w:pos="960"/>
        </w:tabs>
        <w:ind w:leftChars="100" w:left="720" w:hangingChars="200" w:hanging="480"/>
        <w:jc w:val="both"/>
        <w:textAlignment w:val="baseline"/>
        <w:rPr>
          <w:rFonts w:ascii="標楷體" w:eastAsia="標楷體" w:hAnsi="標楷體"/>
        </w:rPr>
      </w:pPr>
      <w:bookmarkStart w:id="802" w:name="_Hlk146455045"/>
      <w:r w:rsidRPr="00EE4AF7">
        <w:rPr>
          <w:rFonts w:ascii="標楷體" w:eastAsia="標楷體" w:hAnsi="標楷體" w:hint="eastAsia"/>
          <w:color w:val="FF0000"/>
        </w:rPr>
        <w:t>依</w:t>
      </w:r>
      <w:r>
        <w:rPr>
          <w:rFonts w:ascii="標楷體" w:eastAsia="標楷體" w:hAnsi="標楷體" w:hint="eastAsia"/>
          <w:color w:val="FF0000"/>
        </w:rPr>
        <w:t>「</w:t>
      </w:r>
      <w:r w:rsidRPr="002B4E4B">
        <w:rPr>
          <w:rFonts w:ascii="標楷體" w:eastAsia="標楷體" w:hAnsi="標楷體" w:hint="eastAsia"/>
          <w:color w:val="FF0000"/>
        </w:rPr>
        <w:t>佛光大學圖書館期刊陳列保存要點</w:t>
      </w:r>
      <w:r>
        <w:rPr>
          <w:rFonts w:ascii="標楷體" w:eastAsia="標楷體" w:hAnsi="標楷體" w:hint="eastAsia"/>
          <w:color w:val="FF0000"/>
        </w:rPr>
        <w:t>」進行撤架及裝訂</w:t>
      </w:r>
      <w:bookmarkEnd w:id="802"/>
      <w:r w:rsidRPr="00EE4AF7">
        <w:rPr>
          <w:rFonts w:ascii="標楷體" w:eastAsia="標楷體" w:hAnsi="標楷體" w:hint="eastAsia"/>
          <w:color w:val="FF0000"/>
        </w:rPr>
        <w:t>。</w:t>
      </w:r>
    </w:p>
    <w:p w14:paraId="32C0F177" w14:textId="77777777" w:rsidR="00B55BD2" w:rsidRPr="004928F7" w:rsidRDefault="00B55BD2"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14:paraId="2EFC2D3C" w14:textId="77777777" w:rsidR="00B55BD2" w:rsidRPr="004928F7" w:rsidRDefault="00B55BD2"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1B6029D2" w14:textId="77777777" w:rsidR="00B55BD2" w:rsidRPr="004928F7" w:rsidRDefault="00B55BD2"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14:paraId="53311AA8" w14:textId="77777777" w:rsidR="00B55BD2" w:rsidRPr="004928F7" w:rsidRDefault="00B55BD2"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14:paraId="1DD86FCE" w14:textId="77777777" w:rsidR="00B55BD2" w:rsidRPr="004928F7" w:rsidRDefault="00B55BD2"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w:t>
      </w:r>
      <w:r w:rsidRPr="002B4E4B">
        <w:rPr>
          <w:rFonts w:ascii="標楷體" w:eastAsia="標楷體" w:hAnsi="標楷體" w:hint="eastAsia"/>
          <w:color w:val="FF0000"/>
        </w:rPr>
        <w:t>依「佛光大學圖書館期刊陳列保存要點」進行撤架及</w:t>
      </w:r>
      <w:r w:rsidRPr="004928F7">
        <w:rPr>
          <w:rFonts w:ascii="標楷體" w:eastAsia="標楷體" w:hAnsi="標楷體" w:hint="eastAsia"/>
        </w:rPr>
        <w:t>裝訂。</w:t>
      </w:r>
    </w:p>
    <w:p w14:paraId="13460456" w14:textId="77777777" w:rsidR="00B55BD2" w:rsidRPr="004928F7" w:rsidRDefault="00B55BD2"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00210A33" w14:textId="77777777" w:rsidR="00B55BD2" w:rsidRPr="004928F7" w:rsidRDefault="00B55BD2" w:rsidP="00460C5C">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14:paraId="0E90E76D" w14:textId="77777777" w:rsidR="00B55BD2" w:rsidRPr="004928F7" w:rsidRDefault="00B55BD2"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80AEA1B" w14:textId="77777777" w:rsidR="00B55BD2" w:rsidRPr="004928F7" w:rsidRDefault="00B55BD2"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05C40E25" w14:textId="77777777" w:rsidR="00B55BD2" w:rsidRPr="004928F7" w:rsidRDefault="00B55BD2"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14:paraId="4D5F628E" w14:textId="77777777" w:rsidR="00B55BD2" w:rsidRPr="004928F7" w:rsidRDefault="00B55BD2" w:rsidP="008A0338">
      <w:pPr>
        <w:tabs>
          <w:tab w:val="left" w:pos="960"/>
        </w:tabs>
        <w:ind w:left="240"/>
        <w:jc w:val="both"/>
        <w:textAlignment w:val="baseline"/>
        <w:rPr>
          <w:rFonts w:ascii="標楷體" w:eastAsia="標楷體" w:hAnsi="標楷體"/>
        </w:rPr>
      </w:pPr>
    </w:p>
    <w:p w14:paraId="5F54B581" w14:textId="77777777" w:rsidR="00B55BD2" w:rsidRPr="004928F7" w:rsidRDefault="00B55BD2"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B55BD2" w:rsidRPr="004928F7" w14:paraId="2D5381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C4007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D617757" w14:textId="77777777" w:rsidTr="00B81F1C">
        <w:trPr>
          <w:jc w:val="center"/>
        </w:trPr>
        <w:tc>
          <w:tcPr>
            <w:tcW w:w="2212" w:type="pct"/>
            <w:tcBorders>
              <w:left w:val="single" w:sz="12" w:space="0" w:color="auto"/>
              <w:bottom w:val="single" w:sz="2" w:space="0" w:color="auto"/>
              <w:right w:val="single" w:sz="2" w:space="0" w:color="auto"/>
            </w:tcBorders>
            <w:vAlign w:val="center"/>
          </w:tcPr>
          <w:p w14:paraId="778C4CB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C67B7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1F8DF4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39B99B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63D3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8" w:type="pct"/>
            <w:tcBorders>
              <w:right w:val="single" w:sz="12" w:space="0" w:color="auto"/>
            </w:tcBorders>
            <w:vAlign w:val="center"/>
          </w:tcPr>
          <w:p w14:paraId="37B2B1F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BD7D0D3" w14:textId="77777777" w:rsidTr="00B81F1C">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7F2C2A0E" w14:textId="77777777" w:rsidR="00B55BD2" w:rsidRPr="004928F7" w:rsidRDefault="00B55BD2"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5C56590A"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7A2BB82" w14:textId="77777777" w:rsidR="00B55BD2" w:rsidRPr="004928F7" w:rsidRDefault="00B55BD2"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39005320" w14:textId="77777777" w:rsidR="00B55BD2" w:rsidRPr="006D7D73" w:rsidRDefault="00B55BD2"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5C81D7DA" w14:textId="77777777" w:rsidR="00B55BD2" w:rsidRPr="004928F7" w:rsidRDefault="00B55BD2"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8" w:type="pct"/>
            <w:tcBorders>
              <w:bottom w:val="single" w:sz="12" w:space="0" w:color="auto"/>
              <w:right w:val="single" w:sz="12" w:space="0" w:color="auto"/>
            </w:tcBorders>
            <w:vAlign w:val="center"/>
          </w:tcPr>
          <w:p w14:paraId="7C42AF3E"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549D0B1" w14:textId="77777777" w:rsidR="00B55BD2" w:rsidRPr="004928F7" w:rsidRDefault="00B55BD2"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172DCCF" w14:textId="77777777" w:rsidR="00B55BD2" w:rsidRPr="004928F7" w:rsidRDefault="00B55BD2"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8DC6D7" w14:textId="77777777" w:rsidR="00B55BD2" w:rsidRPr="004928F7" w:rsidRDefault="00B55BD2"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14:paraId="5012178C" w14:textId="77777777" w:rsidR="00B55BD2" w:rsidRPr="004928F7" w:rsidRDefault="00B55BD2"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14:paraId="611E2FFF" w14:textId="77777777" w:rsidR="00B55BD2" w:rsidRPr="004928F7" w:rsidRDefault="00B55BD2"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14:paraId="5E24372E" w14:textId="77777777" w:rsidR="00B55BD2" w:rsidRPr="004928F7" w:rsidRDefault="00B55BD2" w:rsidP="00627306">
      <w:pPr>
        <w:rPr>
          <w:rFonts w:ascii="標楷體" w:eastAsia="標楷體" w:hAnsi="標楷體"/>
        </w:rPr>
      </w:pPr>
    </w:p>
    <w:p w14:paraId="2E65CEFB" w14:textId="77777777" w:rsidR="00B55BD2" w:rsidRDefault="00B55BD2" w:rsidP="00627306">
      <w:pPr>
        <w:rPr>
          <w:rFonts w:ascii="標楷體" w:eastAsia="標楷體" w:hAnsi="標楷體"/>
        </w:rPr>
      </w:pPr>
    </w:p>
    <w:p w14:paraId="12C242E9" w14:textId="77777777" w:rsidR="00B55BD2" w:rsidRPr="006D7D73" w:rsidRDefault="00B55BD2" w:rsidP="006C150E">
      <w:pPr>
        <w:widowControl/>
        <w:jc w:val="center"/>
        <w:rPr>
          <w:rFonts w:ascii="標楷體" w:eastAsia="標楷體" w:hAnsi="標楷體"/>
          <w:b/>
          <w:sz w:val="28"/>
          <w:szCs w:val="28"/>
        </w:rPr>
      </w:pPr>
      <w:r>
        <w:rPr>
          <w:rFonts w:ascii="標楷體" w:eastAsia="標楷體" w:hAnsi="標楷體"/>
        </w:rPr>
        <w:br w:type="page"/>
      </w: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862"/>
        <w:gridCol w:w="1258"/>
        <w:gridCol w:w="1057"/>
        <w:gridCol w:w="1264"/>
      </w:tblGrid>
      <w:tr w:rsidR="00B55BD2" w:rsidRPr="006D7D73" w14:paraId="1DF74310" w14:textId="77777777" w:rsidTr="005A68F2">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418DA250" w14:textId="77777777" w:rsidR="00B55BD2" w:rsidRPr="006D7D73" w:rsidRDefault="00B55BD2"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71989D58" w14:textId="77777777" w:rsidR="00B55BD2" w:rsidRPr="006D7D73" w:rsidRDefault="00B55BD2" w:rsidP="00FC2317">
            <w:pPr>
              <w:pStyle w:val="31"/>
              <w:jc w:val="center"/>
            </w:pPr>
            <w:bookmarkStart w:id="803" w:name="_Toc161926569"/>
            <w:r w:rsidRPr="00FC2317">
              <w:rPr>
                <w:rStyle w:val="a3"/>
              </w:rPr>
              <w:t>1180-010-2</w:t>
            </w:r>
            <w:r w:rsidRPr="00FC2317">
              <w:rPr>
                <w:rStyle w:val="a3"/>
                <w:rFonts w:hint="eastAsia"/>
              </w:rPr>
              <w:t>裝訂期刊作業</w:t>
            </w:r>
            <w:bookmarkEnd w:id="803"/>
          </w:p>
        </w:tc>
        <w:tc>
          <w:tcPr>
            <w:tcW w:w="644" w:type="pct"/>
            <w:tcBorders>
              <w:top w:val="single" w:sz="12" w:space="0" w:color="auto"/>
              <w:left w:val="single" w:sz="6" w:space="0" w:color="auto"/>
              <w:bottom w:val="single" w:sz="6" w:space="0" w:color="auto"/>
              <w:right w:val="single" w:sz="6" w:space="0" w:color="auto"/>
            </w:tcBorders>
            <w:vAlign w:val="center"/>
          </w:tcPr>
          <w:p w14:paraId="06D92159" w14:textId="77777777" w:rsidR="00B55BD2" w:rsidRPr="006D7D73" w:rsidRDefault="00B55BD2"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52E107DB" w14:textId="77777777" w:rsidR="00B55BD2" w:rsidRPr="006D7D73" w:rsidRDefault="00B55BD2" w:rsidP="005A68F2">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B55BD2" w:rsidRPr="006D7D73" w14:paraId="40DB1263"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1D482DF" w14:textId="77777777" w:rsidR="00B55BD2" w:rsidRPr="006D7D73" w:rsidRDefault="00B55BD2"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40AD787B" w14:textId="77777777" w:rsidR="00B55BD2" w:rsidRPr="006D7D73" w:rsidRDefault="00B55BD2"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59F3EDDC" w14:textId="77777777" w:rsidR="00B55BD2" w:rsidRPr="006D7D73" w:rsidRDefault="00B55BD2"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7DF8EF54" w14:textId="77777777" w:rsidR="00B55BD2" w:rsidRPr="006D7D73" w:rsidRDefault="00B55BD2"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5202649F" w14:textId="77777777" w:rsidR="00B55BD2" w:rsidRPr="006D7D73" w:rsidRDefault="00B55BD2"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B55BD2" w:rsidRPr="006D7D73" w14:paraId="3C9BB11D"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F5D25A6" w14:textId="77777777" w:rsidR="00B55BD2" w:rsidRPr="006D7D73" w:rsidRDefault="00B55BD2" w:rsidP="005A68F2">
            <w:pPr>
              <w:spacing w:line="0" w:lineRule="atLeast"/>
              <w:jc w:val="center"/>
              <w:rPr>
                <w:rFonts w:ascii="標楷體" w:eastAsia="標楷體" w:hAnsi="標楷體"/>
              </w:rPr>
            </w:pPr>
            <w:r w:rsidRPr="006415CA">
              <w:rPr>
                <w:rFonts w:ascii="標楷體" w:eastAsia="標楷體" w:hAnsi="標楷體" w:hint="eastAsia"/>
                <w:color w:val="FF0000"/>
              </w:rPr>
              <w:t>1</w:t>
            </w:r>
          </w:p>
        </w:tc>
        <w:tc>
          <w:tcPr>
            <w:tcW w:w="2489" w:type="pct"/>
            <w:tcBorders>
              <w:top w:val="single" w:sz="6" w:space="0" w:color="auto"/>
              <w:left w:val="single" w:sz="6" w:space="0" w:color="auto"/>
              <w:bottom w:val="single" w:sz="6" w:space="0" w:color="auto"/>
              <w:right w:val="single" w:sz="6" w:space="0" w:color="auto"/>
            </w:tcBorders>
            <w:vAlign w:val="center"/>
          </w:tcPr>
          <w:p w14:paraId="237A284C" w14:textId="77777777" w:rsidR="00B55BD2" w:rsidRPr="006415CA" w:rsidRDefault="00B55BD2" w:rsidP="005A68F2">
            <w:pPr>
              <w:spacing w:line="0" w:lineRule="atLeast"/>
              <w:rPr>
                <w:rFonts w:ascii="標楷體" w:eastAsia="標楷體" w:hAnsi="標楷體"/>
                <w:color w:val="FF0000"/>
              </w:rPr>
            </w:pPr>
          </w:p>
          <w:p w14:paraId="2068C108" w14:textId="77777777" w:rsidR="00B55BD2" w:rsidRPr="006415CA" w:rsidRDefault="00B55BD2" w:rsidP="005A68F2">
            <w:pPr>
              <w:spacing w:line="0" w:lineRule="atLeast"/>
              <w:rPr>
                <w:rFonts w:ascii="標楷體" w:eastAsia="標楷體" w:hAnsi="標楷體"/>
                <w:color w:val="FF0000"/>
              </w:rPr>
            </w:pPr>
            <w:r w:rsidRPr="006415CA">
              <w:rPr>
                <w:rFonts w:ascii="標楷體" w:eastAsia="標楷體" w:hAnsi="標楷體"/>
                <w:color w:val="FF0000"/>
              </w:rPr>
              <w:t>新訂</w:t>
            </w:r>
          </w:p>
          <w:p w14:paraId="6DC20614" w14:textId="77777777" w:rsidR="00B55BD2" w:rsidRPr="006415CA" w:rsidRDefault="00B55BD2" w:rsidP="005A68F2">
            <w:pPr>
              <w:spacing w:line="0" w:lineRule="atLeast"/>
              <w:rPr>
                <w:rFonts w:ascii="標楷體" w:eastAsia="標楷體" w:hAnsi="標楷體"/>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4770139E" w14:textId="77777777" w:rsidR="00B55BD2" w:rsidRPr="006415CA" w:rsidRDefault="00B55BD2"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1</w:t>
            </w:r>
            <w:r w:rsidRPr="006415CA">
              <w:rPr>
                <w:rFonts w:ascii="標楷體" w:eastAsia="標楷體" w:hAnsi="標楷體"/>
                <w:color w:val="FF0000"/>
              </w:rPr>
              <w:t>12</w:t>
            </w:r>
            <w:r w:rsidRPr="006415CA">
              <w:rPr>
                <w:rFonts w:ascii="標楷體" w:eastAsia="標楷體" w:hAnsi="標楷體" w:hint="eastAsia"/>
                <w:color w:val="FF0000"/>
              </w:rPr>
              <w:t>.</w:t>
            </w:r>
            <w:r w:rsidRPr="006415CA">
              <w:rPr>
                <w:rFonts w:ascii="標楷體" w:eastAsia="標楷體" w:hAnsi="標楷體"/>
                <w:color w:val="FF0000"/>
              </w:rPr>
              <w:t>9</w:t>
            </w:r>
            <w:r w:rsidRPr="006415CA">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31AD7309" w14:textId="77777777" w:rsidR="00B55BD2" w:rsidRPr="006415CA" w:rsidRDefault="00B55BD2"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6622E38E" w14:textId="77777777" w:rsidR="00B55BD2" w:rsidRPr="00B25547" w:rsidRDefault="00B55BD2"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3809CC5" w14:textId="77777777" w:rsidR="00B55BD2" w:rsidRPr="00B25547" w:rsidRDefault="00B55BD2"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80B17C4" w14:textId="77777777" w:rsidR="00B55BD2" w:rsidRPr="00C45056" w:rsidRDefault="00B55BD2"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BE6897D" w14:textId="77777777" w:rsidR="00B55BD2" w:rsidRPr="006D7D73" w:rsidRDefault="00B55BD2" w:rsidP="006C150E">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6356617" w14:textId="77777777" w:rsidR="00B55BD2" w:rsidRDefault="00B55BD2" w:rsidP="006C150E">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8352" behindDoc="0" locked="0" layoutInCell="1" allowOverlap="1" wp14:anchorId="25504150" wp14:editId="12E6514A">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024A7A" w14:textId="77777777" w:rsidR="00B55BD2" w:rsidRPr="00C45056" w:rsidRDefault="00B55BD2"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7F0153F" w14:textId="77777777" w:rsidR="00B55BD2" w:rsidRPr="00EA2C0F" w:rsidRDefault="00B55BD2"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504150" id="文字方塊 25" o:spid="_x0000_s1197" type="#_x0000_t202" style="position:absolute;margin-left:319.55pt;margin-top:734.15pt;width:162pt;height:49.55pt;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" fillcolor="white [3201]" stroked="f" strokeweight="1pt">
                <v:textbox>
                  <w:txbxContent>
                    <w:p w14:paraId="69024A7A" w14:textId="77777777" w:rsidR="00B55BD2" w:rsidRPr="00C45056" w:rsidRDefault="00B55BD2"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7F0153F" w14:textId="77777777" w:rsidR="00B55BD2" w:rsidRPr="00EA2C0F" w:rsidRDefault="00B55BD2"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B55BD2" w:rsidRPr="006D7D73" w14:paraId="4E8F03D9"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199A467E" w14:textId="77777777" w:rsidR="00B55BD2" w:rsidRPr="006D7D73" w:rsidRDefault="00B55BD2" w:rsidP="005A68F2">
            <w:pPr>
              <w:spacing w:line="0" w:lineRule="atLeast"/>
              <w:jc w:val="center"/>
              <w:textAlignment w:val="baseline"/>
              <w:rPr>
                <w:rFonts w:ascii="標楷體" w:eastAsia="標楷體" w:hAnsi="標楷體"/>
                <w:b/>
                <w:bCs/>
                <w:sz w:val="32"/>
                <w:szCs w:val="32"/>
              </w:rPr>
            </w:pPr>
            <w:r>
              <w:rPr>
                <w:rFonts w:ascii="標楷體" w:eastAsia="標楷體" w:hAnsi="標楷體"/>
              </w:rPr>
              <w:br w:type="page"/>
            </w:r>
            <w:r w:rsidRPr="006D7D73">
              <w:rPr>
                <w:rFonts w:ascii="標楷體" w:eastAsia="標楷體" w:hAnsi="標楷體"/>
                <w:b/>
                <w:sz w:val="32"/>
                <w:szCs w:val="32"/>
              </w:rPr>
              <w:t>佛光大學內部控制文件</w:t>
            </w:r>
          </w:p>
        </w:tc>
      </w:tr>
      <w:tr w:rsidR="00B55BD2" w:rsidRPr="006D7D73" w14:paraId="2629990B" w14:textId="77777777" w:rsidTr="006C150E">
        <w:trPr>
          <w:jc w:val="center"/>
        </w:trPr>
        <w:tc>
          <w:tcPr>
            <w:tcW w:w="2213" w:type="pct"/>
            <w:tcBorders>
              <w:left w:val="single" w:sz="12" w:space="0" w:color="auto"/>
              <w:bottom w:val="single" w:sz="2" w:space="0" w:color="auto"/>
              <w:right w:val="single" w:sz="2" w:space="0" w:color="auto"/>
            </w:tcBorders>
            <w:vAlign w:val="center"/>
          </w:tcPr>
          <w:p w14:paraId="5F937EE3"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3877A940"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61A4CD78"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0A6B70E7"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56D70E81"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14:paraId="13545ABC"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B55BD2" w:rsidRPr="006D7D73" w14:paraId="6437AB57" w14:textId="77777777" w:rsidTr="006C150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4E0FE0F" w14:textId="77777777" w:rsidR="00B55BD2" w:rsidRPr="006D7D73" w:rsidRDefault="00B55BD2"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667F4EBA"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3CFC2823" w14:textId="77777777" w:rsidR="00B55BD2" w:rsidRPr="006D7D73" w:rsidRDefault="00B55BD2"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309C9624" w14:textId="77777777" w:rsidR="00B55BD2" w:rsidRPr="00A120CC" w:rsidRDefault="00B55BD2"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0238AB3D" w14:textId="77777777" w:rsidR="00B55BD2" w:rsidRPr="00C45056" w:rsidRDefault="00B55BD2"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530DF390"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第1頁/</w:t>
            </w:r>
          </w:p>
          <w:p w14:paraId="5945C231"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46B504C4" w14:textId="77777777" w:rsidR="00B55BD2" w:rsidRPr="006D7D73" w:rsidRDefault="00B55BD2" w:rsidP="006C150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984BD14" w14:textId="77777777" w:rsidR="00B55BD2" w:rsidRPr="006D7D73" w:rsidRDefault="00B55BD2" w:rsidP="00DA5564">
      <w:pPr>
        <w:spacing w:before="100" w:beforeAutospacing="1"/>
        <w:textAlignment w:val="baseline"/>
        <w:rPr>
          <w:rFonts w:ascii="標楷體" w:eastAsia="標楷體" w:hAnsi="標楷體"/>
          <w:b/>
          <w:bCs/>
        </w:rPr>
      </w:pPr>
      <w:r w:rsidRPr="006D7D73">
        <w:rPr>
          <w:rFonts w:ascii="標楷體" w:eastAsia="標楷體" w:hAnsi="標楷體" w:hint="eastAsia"/>
          <w:b/>
          <w:bCs/>
        </w:rPr>
        <w:t>1.流程圖：</w:t>
      </w:r>
      <w:r>
        <w:object w:dxaOrig="11400" w:dyaOrig="14010" w14:anchorId="74131544">
          <v:shape id="_x0000_i1171" type="#_x0000_t75" style="width:460.5pt;height:568.5pt" o:ole="">
            <v:imagedata r:id="rId326" o:title=""/>
          </v:shape>
          <o:OLEObject Type="Embed" ProgID="Visio.Drawing.15" ShapeID="_x0000_i1171" DrawAspect="Content" ObjectID="_1773153574" r:id="rId327"/>
        </w:object>
      </w:r>
    </w:p>
    <w:p w14:paraId="645674FE" w14:textId="77777777" w:rsidR="00B55BD2" w:rsidRPr="006D7D73" w:rsidRDefault="00B55BD2" w:rsidP="006E78D7">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B55BD2" w:rsidRPr="006D7D73" w14:paraId="32D14035"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63D30E1C" w14:textId="77777777" w:rsidR="00B55BD2" w:rsidRPr="006D7D73" w:rsidRDefault="00B55BD2" w:rsidP="005A68F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t>佛光大學內部控制文件</w:t>
            </w:r>
          </w:p>
        </w:tc>
      </w:tr>
      <w:tr w:rsidR="00B55BD2" w:rsidRPr="006D7D73" w14:paraId="34C41CAA" w14:textId="77777777" w:rsidTr="005A68F2">
        <w:trPr>
          <w:jc w:val="center"/>
        </w:trPr>
        <w:tc>
          <w:tcPr>
            <w:tcW w:w="2214" w:type="pct"/>
            <w:tcBorders>
              <w:left w:val="single" w:sz="12" w:space="0" w:color="auto"/>
              <w:bottom w:val="single" w:sz="2" w:space="0" w:color="auto"/>
              <w:right w:val="single" w:sz="2" w:space="0" w:color="auto"/>
            </w:tcBorders>
            <w:vAlign w:val="center"/>
          </w:tcPr>
          <w:p w14:paraId="20990AA5"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2A3A2A2B"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14707F60"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3AD351DA"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57F7F914"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6" w:type="pct"/>
            <w:tcBorders>
              <w:right w:val="single" w:sz="12" w:space="0" w:color="auto"/>
            </w:tcBorders>
            <w:vAlign w:val="center"/>
          </w:tcPr>
          <w:p w14:paraId="5F1B48C8"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B55BD2" w:rsidRPr="006D7D73" w14:paraId="5546CA1B" w14:textId="77777777" w:rsidTr="005A68F2">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28C70D6" w14:textId="77777777" w:rsidR="00B55BD2" w:rsidRPr="006D7D73" w:rsidRDefault="00B55BD2"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40D19BBB"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4450348B" w14:textId="77777777" w:rsidR="00B55BD2" w:rsidRPr="006D7D73" w:rsidRDefault="00B55BD2"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53FC89A4" w14:textId="77777777" w:rsidR="00B55BD2" w:rsidRPr="00A120CC" w:rsidRDefault="00B55BD2"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1A394DEB" w14:textId="77777777" w:rsidR="00B55BD2" w:rsidRPr="00C45056" w:rsidRDefault="00B55BD2"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36EF515"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72BCEFC2" w14:textId="77777777" w:rsidR="00B55BD2" w:rsidRPr="006D7D73" w:rsidRDefault="00B55BD2"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17C4458D" w14:textId="77777777" w:rsidR="00B55BD2" w:rsidRPr="006D7D73" w:rsidRDefault="00B55BD2" w:rsidP="006C150E">
      <w:pPr>
        <w:autoSpaceDE w:val="0"/>
        <w:autoSpaceDN w:val="0"/>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FAD0099" w14:textId="77777777" w:rsidR="00B55BD2" w:rsidRPr="006D7D73" w:rsidRDefault="00B55BD2"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0AFCC746" w14:textId="77777777" w:rsidR="00B55BD2" w:rsidRDefault="00B55BD2"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下架：</w:t>
      </w:r>
    </w:p>
    <w:p w14:paraId="1E758C2B" w14:textId="77777777" w:rsidR="00B55BD2" w:rsidRDefault="00B55BD2"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14:paraId="1E8F08E4" w14:textId="77777777" w:rsidR="00B55BD2" w:rsidRPr="006D7D73" w:rsidRDefault="00B55BD2"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14:paraId="7054E04D" w14:textId="77777777" w:rsidR="00B55BD2" w:rsidRPr="006D7D73" w:rsidRDefault="00B55BD2"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下架期刊整理</w:t>
      </w:r>
      <w:r w:rsidRPr="006D7D73">
        <w:rPr>
          <w:rFonts w:ascii="標楷體" w:eastAsia="標楷體" w:hAnsi="標楷體" w:hint="eastAsia"/>
        </w:rPr>
        <w:t>：</w:t>
      </w:r>
    </w:p>
    <w:p w14:paraId="032DE323" w14:textId="77777777" w:rsidR="00B55BD2" w:rsidRPr="006D7D73" w:rsidRDefault="00B55BD2" w:rsidP="006C150E">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14:paraId="126F5E41" w14:textId="77777777" w:rsidR="00B55BD2" w:rsidRPr="006D7D73" w:rsidRDefault="00B55BD2" w:rsidP="006C150E">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14:paraId="557FA15B" w14:textId="77777777" w:rsidR="00B55BD2" w:rsidRPr="006D7D73" w:rsidRDefault="00B55BD2" w:rsidP="006C150E">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14:paraId="1C5E0451" w14:textId="77777777" w:rsidR="00B55BD2" w:rsidRDefault="00B55BD2"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裝訂驗收作業：</w:t>
      </w:r>
    </w:p>
    <w:p w14:paraId="5DD84C40" w14:textId="77777777" w:rsidR="00B55BD2" w:rsidRPr="006D7D73" w:rsidRDefault="00B55BD2"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14:paraId="4DF20F43" w14:textId="77777777" w:rsidR="00B55BD2" w:rsidRPr="006D7D73" w:rsidRDefault="00B55BD2"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14:paraId="5A405947" w14:textId="77777777" w:rsidR="00B55BD2" w:rsidRPr="006D7D73" w:rsidRDefault="00B55BD2"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14:paraId="71ADCDC2" w14:textId="77777777" w:rsidR="00B55BD2" w:rsidRPr="006D7D73" w:rsidRDefault="00B55BD2"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14:paraId="33BB8AEE" w14:textId="77777777" w:rsidR="00B55BD2" w:rsidRPr="006D7D73" w:rsidRDefault="00B55BD2"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上架</w:t>
      </w:r>
      <w:r w:rsidRPr="006D7D73">
        <w:rPr>
          <w:rFonts w:ascii="標楷體" w:eastAsia="標楷體" w:hAnsi="標楷體" w:hint="eastAsia"/>
        </w:rPr>
        <w:t>。</w:t>
      </w:r>
    </w:p>
    <w:p w14:paraId="3CCDA540" w14:textId="77777777" w:rsidR="00B55BD2" w:rsidRPr="006D7D73" w:rsidRDefault="00B55BD2"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14:paraId="38496B75" w14:textId="77777777" w:rsidR="00B55BD2" w:rsidRPr="006D7D73" w:rsidRDefault="00B55BD2" w:rsidP="00460C5C">
      <w:pPr>
        <w:numPr>
          <w:ilvl w:val="1"/>
          <w:numId w:val="20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於系統呈現期刊狀態</w:t>
      </w:r>
      <w:r w:rsidRPr="006D7D73">
        <w:rPr>
          <w:rFonts w:ascii="標楷體" w:eastAsia="標楷體" w:hAnsi="標楷體" w:hint="eastAsia"/>
        </w:rPr>
        <w:t>。</w:t>
      </w:r>
    </w:p>
    <w:p w14:paraId="73AC2DDC" w14:textId="77777777" w:rsidR="00B55BD2" w:rsidRPr="00A120CC" w:rsidRDefault="00B55BD2"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14:paraId="2F684044" w14:textId="77777777" w:rsidR="00B55BD2" w:rsidRPr="006D7D73" w:rsidRDefault="00B55BD2"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14:paraId="4D76478B" w14:textId="77777777" w:rsidR="00B55BD2" w:rsidRPr="006D7D73" w:rsidRDefault="00B55BD2" w:rsidP="00460C5C">
      <w:pPr>
        <w:numPr>
          <w:ilvl w:val="1"/>
          <w:numId w:val="20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r w:rsidRPr="006D7D73">
        <w:rPr>
          <w:rFonts w:ascii="標楷體" w:eastAsia="標楷體" w:hAnsi="標楷體" w:hint="eastAsia"/>
        </w:rPr>
        <w:t>。</w:t>
      </w:r>
    </w:p>
    <w:p w14:paraId="4DA38D57" w14:textId="77777777" w:rsidR="00B55BD2" w:rsidRPr="006D7D73" w:rsidRDefault="00B55BD2"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6722763" w14:textId="77777777" w:rsidR="00B55BD2" w:rsidRPr="007929A4" w:rsidRDefault="00B55BD2" w:rsidP="00460C5C">
      <w:pPr>
        <w:numPr>
          <w:ilvl w:val="1"/>
          <w:numId w:val="210"/>
        </w:numPr>
        <w:tabs>
          <w:tab w:val="clear" w:pos="1080"/>
          <w:tab w:val="left" w:pos="960"/>
          <w:tab w:val="num" w:pos="1430"/>
          <w:tab w:val="num" w:pos="3556"/>
        </w:tabs>
        <w:ind w:leftChars="100" w:left="720" w:hangingChars="200" w:hanging="480"/>
        <w:jc w:val="both"/>
        <w:textAlignment w:val="baseline"/>
        <w:rPr>
          <w:rFonts w:ascii="標楷體" w:eastAsia="標楷體" w:hAnsi="標楷體"/>
        </w:rPr>
      </w:pPr>
      <w:r w:rsidRPr="007929A4">
        <w:rPr>
          <w:rFonts w:ascii="標楷體" w:eastAsia="標楷體" w:hAnsi="標楷體" w:hint="eastAsia"/>
        </w:rPr>
        <w:t>佛光大學圖書館發展政策。</w:t>
      </w:r>
    </w:p>
    <w:p w14:paraId="345DC035" w14:textId="77777777" w:rsidR="00B55BD2" w:rsidRPr="007929A4" w:rsidRDefault="00B55BD2" w:rsidP="006C150E">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14:paraId="0BA3706C" w14:textId="77777777" w:rsidR="00B55BD2" w:rsidRPr="007929A4" w:rsidRDefault="00B55BD2" w:rsidP="006C150E">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14:paraId="181C976F" w14:textId="77777777" w:rsidR="00B55BD2" w:rsidRPr="007929A4" w:rsidRDefault="00B55BD2" w:rsidP="006C150E">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14:paraId="1BEA39A5" w14:textId="77777777" w:rsidR="00B55BD2" w:rsidRPr="006C150E" w:rsidRDefault="00B55BD2" w:rsidP="00627306">
      <w:pPr>
        <w:rPr>
          <w:rFonts w:ascii="標楷體" w:eastAsia="標楷體" w:hAnsi="標楷體"/>
        </w:rPr>
      </w:pPr>
    </w:p>
    <w:p w14:paraId="03B22AE3" w14:textId="77777777" w:rsidR="00B55BD2" w:rsidRPr="004928F7" w:rsidRDefault="00B55BD2" w:rsidP="00DE181A">
      <w:pPr>
        <w:widowControl/>
        <w:rPr>
          <w:rFonts w:ascii="標楷體" w:eastAsia="標楷體" w:hAnsi="標楷體"/>
        </w:rPr>
      </w:pPr>
    </w:p>
    <w:p w14:paraId="652405ED" w14:textId="77777777" w:rsidR="00B55BD2" w:rsidRPr="004928F7" w:rsidRDefault="00B55BD2" w:rsidP="00627306">
      <w:pPr>
        <w:widowControl/>
        <w:jc w:val="center"/>
        <w:rPr>
          <w:rFonts w:ascii="標楷體" w:eastAsia="標楷體" w:hAnsi="標楷體"/>
          <w:b/>
          <w:sz w:val="28"/>
          <w:szCs w:val="28"/>
        </w:rPr>
      </w:pPr>
      <w:r>
        <w:rPr>
          <w:rFonts w:ascii="標楷體" w:eastAsia="標楷體" w:hAnsi="標楷體"/>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63"/>
        <w:gridCol w:w="1338"/>
        <w:gridCol w:w="1084"/>
        <w:gridCol w:w="1296"/>
      </w:tblGrid>
      <w:tr w:rsidR="00B55BD2" w:rsidRPr="004928F7" w14:paraId="3DEF2626" w14:textId="77777777" w:rsidTr="00BC3CF0">
        <w:trPr>
          <w:jc w:val="center"/>
        </w:trPr>
        <w:tc>
          <w:tcPr>
            <w:tcW w:w="696" w:type="pct"/>
            <w:tcBorders>
              <w:top w:val="single" w:sz="12" w:space="0" w:color="auto"/>
              <w:left w:val="single" w:sz="12" w:space="0" w:color="auto"/>
              <w:bottom w:val="single" w:sz="6" w:space="0" w:color="auto"/>
              <w:right w:val="single" w:sz="6" w:space="0" w:color="auto"/>
            </w:tcBorders>
            <w:vAlign w:val="center"/>
          </w:tcPr>
          <w:p w14:paraId="32044F8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4" w:name="圖書資料分類編目"/>
        <w:tc>
          <w:tcPr>
            <w:tcW w:w="2433" w:type="pct"/>
            <w:tcBorders>
              <w:top w:val="single" w:sz="12" w:space="0" w:color="auto"/>
              <w:left w:val="single" w:sz="6" w:space="0" w:color="auto"/>
              <w:bottom w:val="single" w:sz="6" w:space="0" w:color="auto"/>
              <w:right w:val="single" w:sz="6" w:space="0" w:color="auto"/>
            </w:tcBorders>
            <w:vAlign w:val="center"/>
          </w:tcPr>
          <w:p w14:paraId="6A6BE69A"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05" w:name="_Toc161926570"/>
            <w:bookmarkStart w:id="806" w:name="_Toc99130218"/>
            <w:bookmarkStart w:id="807" w:name="_Toc92798207"/>
            <w:r w:rsidRPr="004928F7">
              <w:rPr>
                <w:rStyle w:val="a3"/>
                <w:rFonts w:hint="eastAsia"/>
              </w:rPr>
              <w:t>1180-011</w:t>
            </w:r>
            <w:bookmarkStart w:id="808" w:name="圖書資料分類編目與上架"/>
            <w:r w:rsidRPr="004928F7">
              <w:rPr>
                <w:rStyle w:val="a3"/>
                <w:rFonts w:hint="eastAsia"/>
              </w:rPr>
              <w:t>圖書資料分類編目</w:t>
            </w:r>
            <w:bookmarkEnd w:id="804"/>
            <w:bookmarkEnd w:id="805"/>
            <w:bookmarkEnd w:id="806"/>
            <w:bookmarkEnd w:id="807"/>
            <w:bookmarkEnd w:id="808"/>
            <w:r w:rsidRPr="004928F7">
              <w:fldChar w:fldCharType="end"/>
            </w:r>
          </w:p>
        </w:tc>
        <w:tc>
          <w:tcPr>
            <w:tcW w:w="716" w:type="pct"/>
            <w:tcBorders>
              <w:top w:val="single" w:sz="12" w:space="0" w:color="auto"/>
              <w:left w:val="single" w:sz="6" w:space="0" w:color="auto"/>
              <w:bottom w:val="single" w:sz="6" w:space="0" w:color="auto"/>
              <w:right w:val="single" w:sz="6" w:space="0" w:color="auto"/>
            </w:tcBorders>
            <w:vAlign w:val="center"/>
          </w:tcPr>
          <w:p w14:paraId="487A85C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5" w:type="pct"/>
            <w:gridSpan w:val="2"/>
            <w:tcBorders>
              <w:top w:val="single" w:sz="12" w:space="0" w:color="auto"/>
              <w:left w:val="single" w:sz="6" w:space="0" w:color="auto"/>
              <w:bottom w:val="single" w:sz="6" w:space="0" w:color="auto"/>
              <w:right w:val="single" w:sz="12" w:space="0" w:color="auto"/>
            </w:tcBorders>
            <w:vAlign w:val="center"/>
          </w:tcPr>
          <w:p w14:paraId="1F69EE7E"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63A898F2"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1A97597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3" w:type="pct"/>
            <w:tcBorders>
              <w:top w:val="single" w:sz="6" w:space="0" w:color="auto"/>
              <w:left w:val="single" w:sz="6" w:space="0" w:color="auto"/>
              <w:bottom w:val="single" w:sz="6" w:space="0" w:color="auto"/>
              <w:right w:val="single" w:sz="6" w:space="0" w:color="auto"/>
            </w:tcBorders>
            <w:vAlign w:val="center"/>
          </w:tcPr>
          <w:p w14:paraId="3B5120D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6" w:type="pct"/>
            <w:tcBorders>
              <w:top w:val="single" w:sz="6" w:space="0" w:color="auto"/>
              <w:left w:val="single" w:sz="6" w:space="0" w:color="auto"/>
              <w:bottom w:val="single" w:sz="6" w:space="0" w:color="auto"/>
              <w:right w:val="single" w:sz="6" w:space="0" w:color="auto"/>
            </w:tcBorders>
            <w:vAlign w:val="center"/>
          </w:tcPr>
          <w:p w14:paraId="3266ECA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3191436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1" w:type="pct"/>
            <w:tcBorders>
              <w:top w:val="single" w:sz="6" w:space="0" w:color="auto"/>
              <w:left w:val="single" w:sz="6" w:space="0" w:color="auto"/>
              <w:bottom w:val="single" w:sz="6" w:space="0" w:color="auto"/>
              <w:right w:val="single" w:sz="12" w:space="0" w:color="auto"/>
            </w:tcBorders>
            <w:vAlign w:val="center"/>
          </w:tcPr>
          <w:p w14:paraId="2CD432A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BAEE9C8" w14:textId="77777777" w:rsidTr="00BC3CF0">
        <w:trPr>
          <w:trHeight w:val="802"/>
          <w:jc w:val="center"/>
        </w:trPr>
        <w:tc>
          <w:tcPr>
            <w:tcW w:w="696" w:type="pct"/>
            <w:tcBorders>
              <w:top w:val="single" w:sz="6" w:space="0" w:color="auto"/>
              <w:left w:val="single" w:sz="12" w:space="0" w:color="auto"/>
              <w:bottom w:val="single" w:sz="6" w:space="0" w:color="auto"/>
              <w:right w:val="single" w:sz="6" w:space="0" w:color="auto"/>
            </w:tcBorders>
            <w:vAlign w:val="center"/>
          </w:tcPr>
          <w:p w14:paraId="5600590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3" w:type="pct"/>
            <w:tcBorders>
              <w:top w:val="single" w:sz="6" w:space="0" w:color="auto"/>
              <w:left w:val="single" w:sz="6" w:space="0" w:color="auto"/>
              <w:bottom w:val="single" w:sz="6" w:space="0" w:color="auto"/>
              <w:right w:val="single" w:sz="6" w:space="0" w:color="auto"/>
            </w:tcBorders>
            <w:vAlign w:val="center"/>
          </w:tcPr>
          <w:p w14:paraId="66651918" w14:textId="77777777" w:rsidR="00B55BD2" w:rsidRPr="004928F7" w:rsidRDefault="00B55BD2" w:rsidP="00627306">
            <w:pPr>
              <w:spacing w:line="0" w:lineRule="atLeast"/>
              <w:rPr>
                <w:rFonts w:ascii="標楷體" w:eastAsia="標楷體" w:hAnsi="標楷體"/>
              </w:rPr>
            </w:pPr>
          </w:p>
          <w:p w14:paraId="4F809199"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125E794B" w14:textId="77777777" w:rsidR="00B55BD2" w:rsidRPr="004928F7" w:rsidRDefault="00B55BD2" w:rsidP="00627306">
            <w:pPr>
              <w:spacing w:line="0" w:lineRule="atLeast"/>
              <w:rPr>
                <w:rFonts w:ascii="標楷體" w:eastAsia="標楷體" w:hAnsi="標楷體"/>
              </w:rPr>
            </w:pPr>
          </w:p>
        </w:tc>
        <w:tc>
          <w:tcPr>
            <w:tcW w:w="716" w:type="pct"/>
            <w:tcBorders>
              <w:top w:val="single" w:sz="6" w:space="0" w:color="auto"/>
              <w:left w:val="single" w:sz="6" w:space="0" w:color="auto"/>
              <w:bottom w:val="single" w:sz="6" w:space="0" w:color="auto"/>
              <w:right w:val="single" w:sz="6" w:space="0" w:color="auto"/>
            </w:tcBorders>
            <w:vAlign w:val="center"/>
          </w:tcPr>
          <w:p w14:paraId="4D5FFC8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14:paraId="76669490" w14:textId="77777777" w:rsidR="00B55BD2" w:rsidRPr="004928F7" w:rsidRDefault="00B55BD2" w:rsidP="00580462">
            <w:pPr>
              <w:spacing w:line="0" w:lineRule="atLeast"/>
              <w:rPr>
                <w:rFonts w:ascii="標楷體" w:eastAsia="標楷體" w:hAnsi="標楷體"/>
              </w:rPr>
            </w:pPr>
            <w:r w:rsidRPr="004928F7">
              <w:rPr>
                <w:rFonts w:ascii="標楷體" w:eastAsia="標楷體" w:hAnsi="標楷體" w:hint="eastAsia"/>
              </w:rPr>
              <w:t>陳麗卿、</w:t>
            </w:r>
          </w:p>
          <w:p w14:paraId="585E3EE3" w14:textId="77777777" w:rsidR="00B55BD2" w:rsidRPr="004928F7" w:rsidRDefault="00B55BD2"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329F7DEE" w14:textId="77777777" w:rsidR="00B55BD2" w:rsidRPr="004928F7" w:rsidRDefault="00B55BD2" w:rsidP="00627306">
            <w:pPr>
              <w:spacing w:line="0" w:lineRule="atLeast"/>
              <w:jc w:val="both"/>
              <w:rPr>
                <w:rFonts w:ascii="標楷體" w:eastAsia="標楷體" w:hAnsi="標楷體"/>
              </w:rPr>
            </w:pPr>
          </w:p>
        </w:tc>
      </w:tr>
      <w:tr w:rsidR="00B55BD2" w:rsidRPr="004928F7" w14:paraId="5EA95976"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04B5AB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3" w:type="pct"/>
            <w:tcBorders>
              <w:top w:val="single" w:sz="6" w:space="0" w:color="auto"/>
              <w:left w:val="single" w:sz="6" w:space="0" w:color="auto"/>
              <w:bottom w:val="single" w:sz="6" w:space="0" w:color="auto"/>
              <w:right w:val="single" w:sz="6" w:space="0" w:color="auto"/>
            </w:tcBorders>
            <w:vAlign w:val="center"/>
          </w:tcPr>
          <w:p w14:paraId="15E4467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71704CB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716" w:type="pct"/>
            <w:tcBorders>
              <w:top w:val="single" w:sz="6" w:space="0" w:color="auto"/>
              <w:left w:val="single" w:sz="6" w:space="0" w:color="auto"/>
              <w:bottom w:val="single" w:sz="6" w:space="0" w:color="auto"/>
              <w:right w:val="single" w:sz="6" w:space="0" w:color="auto"/>
            </w:tcBorders>
            <w:vAlign w:val="center"/>
          </w:tcPr>
          <w:p w14:paraId="7C3C3AF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4" w:type="pct"/>
            <w:tcBorders>
              <w:top w:val="single" w:sz="6" w:space="0" w:color="auto"/>
              <w:left w:val="single" w:sz="6" w:space="0" w:color="auto"/>
              <w:bottom w:val="single" w:sz="6" w:space="0" w:color="auto"/>
              <w:right w:val="single" w:sz="6" w:space="0" w:color="auto"/>
            </w:tcBorders>
            <w:vAlign w:val="center"/>
          </w:tcPr>
          <w:p w14:paraId="2DAEBC9F" w14:textId="77777777" w:rsidR="00B55BD2" w:rsidRPr="004928F7" w:rsidRDefault="00B55BD2" w:rsidP="00580462">
            <w:pPr>
              <w:spacing w:line="0" w:lineRule="atLeast"/>
              <w:rPr>
                <w:rFonts w:ascii="標楷體" w:eastAsia="標楷體" w:hAnsi="標楷體"/>
              </w:rPr>
            </w:pPr>
            <w:r w:rsidRPr="004928F7">
              <w:rPr>
                <w:rFonts w:ascii="標楷體" w:eastAsia="標楷體" w:hAnsi="標楷體" w:hint="eastAsia"/>
              </w:rPr>
              <w:t>陳麗卿、</w:t>
            </w:r>
          </w:p>
          <w:p w14:paraId="2386DDBB" w14:textId="77777777" w:rsidR="00B55BD2" w:rsidRPr="004928F7" w:rsidRDefault="00B55BD2"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07F50ABB" w14:textId="77777777" w:rsidR="00B55BD2" w:rsidRPr="004928F7" w:rsidRDefault="00B55BD2" w:rsidP="00627306">
            <w:pPr>
              <w:spacing w:line="0" w:lineRule="atLeast"/>
              <w:jc w:val="both"/>
              <w:rPr>
                <w:rFonts w:ascii="標楷體" w:eastAsia="標楷體" w:hAnsi="標楷體"/>
              </w:rPr>
            </w:pPr>
          </w:p>
        </w:tc>
      </w:tr>
      <w:tr w:rsidR="00B55BD2" w:rsidRPr="004928F7" w14:paraId="640BD2EB"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1D9E02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3" w:type="pct"/>
            <w:tcBorders>
              <w:top w:val="single" w:sz="6" w:space="0" w:color="auto"/>
              <w:left w:val="single" w:sz="6" w:space="0" w:color="auto"/>
              <w:bottom w:val="single" w:sz="6" w:space="0" w:color="auto"/>
              <w:right w:val="single" w:sz="6" w:space="0" w:color="auto"/>
            </w:tcBorders>
          </w:tcPr>
          <w:p w14:paraId="3E7A162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14:paraId="6CB0E76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716" w:type="pct"/>
            <w:tcBorders>
              <w:top w:val="single" w:sz="6" w:space="0" w:color="auto"/>
              <w:left w:val="single" w:sz="6" w:space="0" w:color="auto"/>
              <w:bottom w:val="single" w:sz="6" w:space="0" w:color="auto"/>
              <w:right w:val="single" w:sz="6" w:space="0" w:color="auto"/>
            </w:tcBorders>
            <w:vAlign w:val="center"/>
          </w:tcPr>
          <w:p w14:paraId="59A94ED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4F41E5B8" w14:textId="77777777" w:rsidR="00B55BD2" w:rsidRPr="004928F7" w:rsidRDefault="00B55BD2" w:rsidP="00580462">
            <w:pPr>
              <w:spacing w:line="0" w:lineRule="atLeast"/>
              <w:rPr>
                <w:rFonts w:ascii="標楷體" w:eastAsia="標楷體" w:hAnsi="標楷體"/>
              </w:rPr>
            </w:pPr>
            <w:r w:rsidRPr="004928F7">
              <w:rPr>
                <w:rFonts w:ascii="標楷體" w:eastAsia="標楷體" w:hAnsi="標楷體" w:hint="eastAsia"/>
              </w:rPr>
              <w:t>陳麗卿、</w:t>
            </w:r>
          </w:p>
          <w:p w14:paraId="2E16A15B" w14:textId="77777777" w:rsidR="00B55BD2" w:rsidRPr="004928F7" w:rsidRDefault="00B55BD2"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3538EDE9" w14:textId="77777777" w:rsidR="00B55BD2" w:rsidRPr="004928F7" w:rsidRDefault="00B55BD2" w:rsidP="00627306">
            <w:pPr>
              <w:spacing w:line="0" w:lineRule="atLeast"/>
              <w:jc w:val="both"/>
              <w:rPr>
                <w:rFonts w:ascii="標楷體" w:eastAsia="標楷體" w:hAnsi="標楷體"/>
              </w:rPr>
            </w:pPr>
          </w:p>
        </w:tc>
      </w:tr>
      <w:tr w:rsidR="00B55BD2" w:rsidRPr="004928F7" w14:paraId="258ECB12"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34A761F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3" w:type="pct"/>
            <w:tcBorders>
              <w:top w:val="single" w:sz="6" w:space="0" w:color="auto"/>
              <w:left w:val="single" w:sz="6" w:space="0" w:color="auto"/>
              <w:bottom w:val="single" w:sz="6" w:space="0" w:color="auto"/>
              <w:right w:val="single" w:sz="6" w:space="0" w:color="auto"/>
            </w:tcBorders>
          </w:tcPr>
          <w:p w14:paraId="1465ACA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14:paraId="1B9D426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B0A65E7"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58F436FE"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2BEE93A7"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14:paraId="7AA33E4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716" w:type="pct"/>
            <w:tcBorders>
              <w:top w:val="single" w:sz="6" w:space="0" w:color="auto"/>
              <w:left w:val="single" w:sz="6" w:space="0" w:color="auto"/>
              <w:bottom w:val="single" w:sz="6" w:space="0" w:color="auto"/>
              <w:right w:val="single" w:sz="6" w:space="0" w:color="auto"/>
            </w:tcBorders>
            <w:vAlign w:val="center"/>
          </w:tcPr>
          <w:p w14:paraId="639987C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4" w:type="pct"/>
            <w:tcBorders>
              <w:top w:val="single" w:sz="6" w:space="0" w:color="auto"/>
              <w:left w:val="single" w:sz="6" w:space="0" w:color="auto"/>
              <w:bottom w:val="single" w:sz="6" w:space="0" w:color="auto"/>
              <w:right w:val="single" w:sz="6" w:space="0" w:color="auto"/>
            </w:tcBorders>
            <w:vAlign w:val="center"/>
          </w:tcPr>
          <w:p w14:paraId="13FBCB78" w14:textId="77777777" w:rsidR="00B55BD2" w:rsidRDefault="00B55BD2" w:rsidP="00580462">
            <w:pPr>
              <w:spacing w:line="0" w:lineRule="atLeast"/>
              <w:rPr>
                <w:rFonts w:ascii="標楷體" w:eastAsia="標楷體" w:hAnsi="標楷體"/>
              </w:rPr>
            </w:pPr>
            <w:r w:rsidRPr="004928F7">
              <w:rPr>
                <w:rFonts w:ascii="標楷體" w:eastAsia="標楷體" w:hAnsi="標楷體" w:hint="eastAsia"/>
              </w:rPr>
              <w:t>沈高溢、</w:t>
            </w:r>
          </w:p>
          <w:p w14:paraId="3DB98812" w14:textId="77777777" w:rsidR="00B55BD2" w:rsidRPr="004928F7" w:rsidRDefault="00B55BD2" w:rsidP="00580462">
            <w:pPr>
              <w:spacing w:line="0" w:lineRule="atLeast"/>
              <w:rPr>
                <w:rFonts w:ascii="標楷體" w:eastAsia="標楷體" w:hAnsi="標楷體"/>
              </w:rPr>
            </w:pPr>
            <w:r w:rsidRPr="004928F7">
              <w:rPr>
                <w:rFonts w:ascii="標楷體" w:eastAsia="標楷體" w:hAnsi="標楷體" w:hint="eastAsia"/>
              </w:rPr>
              <w:t>陳宇潔</w:t>
            </w:r>
          </w:p>
        </w:tc>
        <w:tc>
          <w:tcPr>
            <w:tcW w:w="571" w:type="pct"/>
            <w:tcBorders>
              <w:top w:val="single" w:sz="6" w:space="0" w:color="auto"/>
              <w:left w:val="single" w:sz="6" w:space="0" w:color="auto"/>
              <w:bottom w:val="single" w:sz="6" w:space="0" w:color="auto"/>
              <w:right w:val="single" w:sz="12" w:space="0" w:color="auto"/>
            </w:tcBorders>
            <w:vAlign w:val="center"/>
          </w:tcPr>
          <w:p w14:paraId="11A5ED57" w14:textId="77777777" w:rsidR="00B55BD2" w:rsidRPr="004928F7" w:rsidRDefault="00B55BD2" w:rsidP="00627306">
            <w:pPr>
              <w:spacing w:line="0" w:lineRule="atLeast"/>
              <w:jc w:val="center"/>
              <w:rPr>
                <w:rFonts w:ascii="標楷體" w:eastAsia="標楷體" w:hAnsi="標楷體"/>
              </w:rPr>
            </w:pPr>
          </w:p>
        </w:tc>
      </w:tr>
      <w:tr w:rsidR="00B55BD2" w:rsidRPr="004928F7" w14:paraId="0C8A4666"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211284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3" w:type="pct"/>
            <w:tcBorders>
              <w:top w:val="single" w:sz="6" w:space="0" w:color="auto"/>
              <w:left w:val="single" w:sz="6" w:space="0" w:color="auto"/>
              <w:bottom w:val="single" w:sz="6" w:space="0" w:color="auto"/>
              <w:right w:val="single" w:sz="6" w:space="0" w:color="auto"/>
            </w:tcBorders>
          </w:tcPr>
          <w:p w14:paraId="17445670"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14:paraId="33B4C45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8DD9D58"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28E9FAF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334E49FF"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716" w:type="pct"/>
            <w:tcBorders>
              <w:top w:val="single" w:sz="6" w:space="0" w:color="auto"/>
              <w:left w:val="single" w:sz="6" w:space="0" w:color="auto"/>
              <w:bottom w:val="single" w:sz="6" w:space="0" w:color="auto"/>
              <w:right w:val="single" w:sz="6" w:space="0" w:color="auto"/>
            </w:tcBorders>
            <w:vAlign w:val="center"/>
          </w:tcPr>
          <w:p w14:paraId="5D799B2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4" w:type="pct"/>
            <w:tcBorders>
              <w:top w:val="single" w:sz="6" w:space="0" w:color="auto"/>
              <w:left w:val="single" w:sz="6" w:space="0" w:color="auto"/>
              <w:bottom w:val="single" w:sz="6" w:space="0" w:color="auto"/>
              <w:right w:val="single" w:sz="6" w:space="0" w:color="auto"/>
            </w:tcBorders>
            <w:vAlign w:val="center"/>
          </w:tcPr>
          <w:p w14:paraId="1D42B12A" w14:textId="77777777" w:rsidR="00B55BD2" w:rsidRPr="004928F7" w:rsidRDefault="00B55BD2" w:rsidP="00580462">
            <w:pPr>
              <w:spacing w:line="0" w:lineRule="atLeast"/>
              <w:rPr>
                <w:rFonts w:ascii="標楷體" w:eastAsia="標楷體" w:hAnsi="標楷體"/>
              </w:rPr>
            </w:pPr>
            <w:r w:rsidRPr="004928F7">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22936B5B" w14:textId="77777777" w:rsidR="00B55BD2" w:rsidRPr="004928F7" w:rsidRDefault="00B55BD2" w:rsidP="00627306">
            <w:pPr>
              <w:spacing w:line="0" w:lineRule="atLeast"/>
              <w:jc w:val="both"/>
              <w:rPr>
                <w:rFonts w:ascii="標楷體" w:eastAsia="標楷體" w:hAnsi="標楷體"/>
              </w:rPr>
            </w:pPr>
          </w:p>
        </w:tc>
      </w:tr>
      <w:tr w:rsidR="00B55BD2" w:rsidRPr="004928F7" w14:paraId="421495FE"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FBB5D58"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433" w:type="pct"/>
            <w:tcBorders>
              <w:top w:val="single" w:sz="6" w:space="0" w:color="auto"/>
              <w:left w:val="single" w:sz="6" w:space="0" w:color="auto"/>
              <w:bottom w:val="single" w:sz="6" w:space="0" w:color="auto"/>
              <w:right w:val="single" w:sz="6" w:space="0" w:color="auto"/>
            </w:tcBorders>
          </w:tcPr>
          <w:p w14:paraId="41F8CBD7" w14:textId="77777777" w:rsidR="00B55BD2" w:rsidRPr="00E915AC" w:rsidRDefault="00B55BD2"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14:paraId="00B0CCE7" w14:textId="77777777" w:rsidR="00B55BD2" w:rsidRPr="00E915AC" w:rsidRDefault="00B55BD2"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19B16C92" w14:textId="77777777" w:rsidR="00B55BD2" w:rsidRPr="00E915AC" w:rsidRDefault="00B55BD2"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14:paraId="469EEEC9" w14:textId="77777777" w:rsidR="00B55BD2" w:rsidRPr="00E915AC" w:rsidRDefault="00B55BD2"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716" w:type="pct"/>
            <w:tcBorders>
              <w:top w:val="single" w:sz="6" w:space="0" w:color="auto"/>
              <w:left w:val="single" w:sz="6" w:space="0" w:color="auto"/>
              <w:bottom w:val="single" w:sz="6" w:space="0" w:color="auto"/>
              <w:right w:val="single" w:sz="6" w:space="0" w:color="auto"/>
            </w:tcBorders>
            <w:vAlign w:val="center"/>
          </w:tcPr>
          <w:p w14:paraId="5A3B80E1"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37CC1074" w14:textId="77777777" w:rsidR="00B55BD2" w:rsidRPr="00E915AC" w:rsidRDefault="00B55BD2" w:rsidP="00580462">
            <w:pPr>
              <w:spacing w:line="0" w:lineRule="atLeast"/>
              <w:rPr>
                <w:rFonts w:ascii="標楷體" w:eastAsia="標楷體" w:hAnsi="標楷體"/>
              </w:rPr>
            </w:pPr>
            <w:r w:rsidRPr="00E915AC">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2AA00E61" w14:textId="77777777" w:rsidR="00B55BD2" w:rsidRPr="00251E48" w:rsidRDefault="00B55BD2"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95469B7" w14:textId="77777777" w:rsidR="00B55BD2" w:rsidRPr="00251E48" w:rsidRDefault="00B55BD2"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6688074" w14:textId="77777777" w:rsidR="00B55BD2" w:rsidRPr="004928F7" w:rsidRDefault="00B55BD2"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14:paraId="2ACAFF6D"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2" behindDoc="0" locked="0" layoutInCell="1" allowOverlap="1" wp14:anchorId="28C93257" wp14:editId="499CFEC2">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72A76522" w14:textId="77777777" w:rsidR="00B55BD2" w:rsidRPr="006D7D73" w:rsidRDefault="00B55BD2"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1ADFC6B6"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8C93257" id="文字方塊 502" o:spid="_x0000_s1198" type="#_x0000_t202" style="position:absolute;margin-left:407.55pt;margin-top:.95pt;width:106.5pt;height:29.25pt;z-index:25165848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" filled="f" stroked="f" strokeweight=".5pt">
                <v:textbox>
                  <w:txbxContent>
                    <w:p w14:paraId="72A76522" w14:textId="77777777" w:rsidR="00B55BD2" w:rsidRPr="006D7D73" w:rsidRDefault="00B55BD2"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1ADFC6B6" w14:textId="77777777" w:rsidR="00B55BD2" w:rsidRDefault="00B55BD2"/>
                  </w:txbxContent>
                </v:textbox>
              </v:shape>
            </w:pict>
          </mc:Fallback>
        </mc:AlternateContent>
      </w:r>
    </w:p>
    <w:p w14:paraId="48B5BD62"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7F2F28B2"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4" behindDoc="0" locked="0" layoutInCell="1" allowOverlap="1" wp14:anchorId="26E63970" wp14:editId="693632CF">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D8CB64" w14:textId="77777777" w:rsidR="00B55BD2" w:rsidRPr="00A841F3" w:rsidRDefault="00B55BD2"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E63970" id="文字方塊 268" o:spid="_x0000_s1199" type="#_x0000_t202" style="position:absolute;margin-left:342.15pt;margin-top:201.4pt;width:162pt;height:45pt;z-index:251658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Dg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mYJU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" filled="f" stroked="f">
                <v:textbox>
                  <w:txbxContent>
                    <w:p w14:paraId="6FD8CB64" w14:textId="77777777" w:rsidR="00B55BD2" w:rsidRPr="00A841F3" w:rsidRDefault="00B55BD2"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B55BD2" w:rsidRPr="004928F7" w14:paraId="61ADCEC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393B8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F60A1F1" w14:textId="77777777" w:rsidTr="00627306">
        <w:trPr>
          <w:jc w:val="center"/>
        </w:trPr>
        <w:tc>
          <w:tcPr>
            <w:tcW w:w="2215" w:type="pct"/>
            <w:tcBorders>
              <w:left w:val="single" w:sz="12" w:space="0" w:color="auto"/>
              <w:bottom w:val="single" w:sz="2" w:space="0" w:color="auto"/>
              <w:right w:val="single" w:sz="2" w:space="0" w:color="auto"/>
            </w:tcBorders>
            <w:vAlign w:val="center"/>
          </w:tcPr>
          <w:p w14:paraId="63E3C5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41A95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AF8A9C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09631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EA5FC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66803A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6A50010"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9315B9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65937CC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6627D99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21D2EE71"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6</w:t>
            </w:r>
            <w:r w:rsidRPr="004928F7">
              <w:rPr>
                <w:rFonts w:ascii="標楷體" w:eastAsia="標楷體" w:hAnsi="標楷體"/>
                <w:sz w:val="20"/>
              </w:rPr>
              <w:t>/</w:t>
            </w:r>
          </w:p>
          <w:p w14:paraId="34121934"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355DA3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45832E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300383C" w14:textId="77777777" w:rsidR="00B55BD2" w:rsidRPr="004928F7" w:rsidRDefault="00B55BD2"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A7A282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B62DED2" w14:textId="77777777" w:rsidR="00B55BD2" w:rsidRPr="004928F7" w:rsidRDefault="00B55BD2" w:rsidP="00221020">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w14:anchorId="1B23DA4D">
          <v:shape id="_x0000_i1172" type="#_x0000_t75" style="width:496.5pt;height:546pt" o:ole="">
            <v:imagedata r:id="rId328" o:title=""/>
          </v:shape>
          <o:OLEObject Type="Embed" ProgID="Visio.Drawing.11" ShapeID="_x0000_i1172" DrawAspect="Content" ObjectID="_1773153575" r:id="rId3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B55BD2" w:rsidRPr="004928F7" w14:paraId="2D512D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0AEDC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1B1C913" w14:textId="77777777" w:rsidTr="00B468B6">
        <w:trPr>
          <w:trHeight w:val="91"/>
          <w:jc w:val="center"/>
        </w:trPr>
        <w:tc>
          <w:tcPr>
            <w:tcW w:w="2215" w:type="pct"/>
            <w:tcBorders>
              <w:left w:val="single" w:sz="12" w:space="0" w:color="auto"/>
              <w:bottom w:val="single" w:sz="2" w:space="0" w:color="auto"/>
              <w:right w:val="single" w:sz="2" w:space="0" w:color="auto"/>
            </w:tcBorders>
            <w:vAlign w:val="center"/>
          </w:tcPr>
          <w:p w14:paraId="1E4BA6E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74DA04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80A0FB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509D67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5757E2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77757FB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0E4CFB3" w14:textId="7777777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C7BDB4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4697487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4C4071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5F512C50"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Pr="004928F7">
              <w:rPr>
                <w:rFonts w:ascii="標楷體" w:eastAsia="標楷體" w:hAnsi="標楷體"/>
                <w:sz w:val="20"/>
              </w:rPr>
              <w:t>/</w:t>
            </w:r>
          </w:p>
          <w:p w14:paraId="481DD7EC"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3BF150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3BA65E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500CC03" w14:textId="77777777" w:rsidR="00B55BD2" w:rsidRPr="004928F7" w:rsidRDefault="00B55BD2" w:rsidP="00627306">
      <w:pPr>
        <w:pStyle w:val="ae"/>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A9F5B97" w14:textId="77777777" w:rsidR="00B55BD2" w:rsidRDefault="00B55BD2"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14:paraId="4E899B27" w14:textId="77777777" w:rsidR="00B55BD2" w:rsidRDefault="00B55BD2"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14:paraId="10120535" w14:textId="77777777" w:rsidR="00B55BD2" w:rsidRDefault="00B55BD2"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14:paraId="1E5E7429" w14:textId="77777777" w:rsidR="00B55BD2" w:rsidRDefault="00B55BD2"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14:paraId="289AFB53" w14:textId="77777777" w:rsidR="00B55BD2" w:rsidRDefault="00B55BD2"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14:paraId="5CA85BFE" w14:textId="77777777" w:rsidR="00B55BD2" w:rsidRDefault="00B55BD2"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14:paraId="41DE0BFF" w14:textId="77777777" w:rsidR="00B55BD2" w:rsidRPr="009C0D25" w:rsidRDefault="00B55BD2"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14:paraId="7E7EFE9D" w14:textId="77777777" w:rsidR="00B55BD2" w:rsidRDefault="00B55BD2"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14:paraId="68FACA17" w14:textId="77777777" w:rsidR="00B55BD2" w:rsidRDefault="00B55BD2"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14:paraId="7827B456" w14:textId="77777777" w:rsidR="00B55BD2" w:rsidRDefault="00B55BD2"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14:paraId="263E3B3C" w14:textId="77777777" w:rsidR="00B55BD2" w:rsidRDefault="00B55BD2"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14:paraId="3C73272B" w14:textId="77777777" w:rsidR="00B55BD2" w:rsidRDefault="00B55BD2"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14:paraId="28B26335" w14:textId="77777777" w:rsidR="00B55BD2" w:rsidRDefault="00B55BD2"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14:paraId="5E949FC6" w14:textId="77777777" w:rsidR="00B55BD2" w:rsidRDefault="00B55BD2"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14:paraId="06C25FA0" w14:textId="77777777" w:rsidR="00B55BD2" w:rsidRDefault="00B55BD2"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14:paraId="69DB37CB" w14:textId="77777777" w:rsidR="00B55BD2" w:rsidRDefault="00B55BD2"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14:paraId="19F84934" w14:textId="77777777" w:rsidR="00B55BD2" w:rsidRDefault="00B55BD2"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51D1D4A" w14:textId="77777777" w:rsidR="00B55BD2" w:rsidRDefault="00B55BD2"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28F99213" w14:textId="77777777" w:rsidR="00B55BD2" w:rsidRPr="009C0D25" w:rsidRDefault="00B55BD2"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14:paraId="0965B5DA" w14:textId="77777777" w:rsidR="00B55BD2" w:rsidRDefault="00B55BD2"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1DFE2298" w14:textId="77777777" w:rsidR="00B55BD2" w:rsidRDefault="00B55BD2" w:rsidP="00221020">
      <w:pPr>
        <w:pStyle w:val="ae"/>
        <w:adjustRightInd/>
        <w:ind w:leftChars="100" w:left="240" w:right="0"/>
        <w:jc w:val="both"/>
        <w:rPr>
          <w:rFonts w:hAnsi="標楷體"/>
          <w:sz w:val="24"/>
          <w:szCs w:val="24"/>
        </w:rPr>
      </w:pPr>
      <w:r>
        <w:rPr>
          <w:rFonts w:hAnsi="標楷體" w:hint="eastAsia"/>
          <w:sz w:val="24"/>
          <w:szCs w:val="24"/>
        </w:rPr>
        <w:t>無。</w:t>
      </w:r>
    </w:p>
    <w:p w14:paraId="3981F61D"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9CB88A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204671D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498B2D8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7B5DC89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57E5261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0CF2328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4288D1B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15E2123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1CE11BA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14:paraId="02ED8E96" w14:textId="77777777" w:rsidR="00B55BD2" w:rsidRPr="004928F7" w:rsidRDefault="00B55BD2"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Pr="004928F7">
        <w:rPr>
          <w:rFonts w:ascii="標楷體" w:eastAsia="標楷體" w:hAnsi="標楷體"/>
        </w:rPr>
        <w:br w:type="page"/>
      </w:r>
    </w:p>
    <w:p w14:paraId="6E83D294"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50"/>
        <w:gridCol w:w="1276"/>
        <w:gridCol w:w="1163"/>
        <w:gridCol w:w="1068"/>
      </w:tblGrid>
      <w:tr w:rsidR="00B55BD2" w:rsidRPr="004928F7" w14:paraId="36416659"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232598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9"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70A24246"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10" w:name="_Toc161926571"/>
            <w:bookmarkStart w:id="811" w:name="_Toc99130219"/>
            <w:bookmarkStart w:id="812" w:name="_Toc92798208"/>
            <w:r w:rsidRPr="004928F7">
              <w:rPr>
                <w:rStyle w:val="a3"/>
                <w:rFonts w:hint="eastAsia"/>
              </w:rPr>
              <w:t>1180-012圖書資料交贈處理</w:t>
            </w:r>
            <w:bookmarkEnd w:id="809"/>
            <w:bookmarkEnd w:id="810"/>
            <w:bookmarkEnd w:id="811"/>
            <w:bookmarkEnd w:id="812"/>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1BD55F4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63B51DB4"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69C30E9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60023A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4E645D7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B616C1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637DEAA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70A0F42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C3FF60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B13F7C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48161C62" w14:textId="77777777" w:rsidR="00B55BD2" w:rsidRPr="004928F7" w:rsidRDefault="00B55BD2" w:rsidP="00627306">
            <w:pPr>
              <w:spacing w:line="0" w:lineRule="atLeast"/>
              <w:rPr>
                <w:rFonts w:ascii="標楷體" w:eastAsia="標楷體" w:hAnsi="標楷體"/>
              </w:rPr>
            </w:pPr>
          </w:p>
          <w:p w14:paraId="134BBC56"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5B84F5D3" w14:textId="77777777" w:rsidR="00B55BD2" w:rsidRPr="004928F7" w:rsidRDefault="00B55BD2"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16D77D8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63F7E17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37914CE6" w14:textId="77777777" w:rsidR="00B55BD2" w:rsidRPr="004928F7" w:rsidRDefault="00B55BD2" w:rsidP="00627306">
            <w:pPr>
              <w:spacing w:line="0" w:lineRule="atLeast"/>
              <w:jc w:val="center"/>
              <w:rPr>
                <w:rFonts w:ascii="標楷體" w:eastAsia="標楷體" w:hAnsi="標楷體"/>
              </w:rPr>
            </w:pPr>
          </w:p>
        </w:tc>
      </w:tr>
      <w:tr w:rsidR="00B55BD2" w:rsidRPr="004928F7" w14:paraId="198B338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CCD9E7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1746139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766ACDE3"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7A6980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3C76F5E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3AC458B0" w14:textId="77777777" w:rsidR="00B55BD2" w:rsidRPr="004928F7" w:rsidRDefault="00B55BD2" w:rsidP="00627306">
            <w:pPr>
              <w:spacing w:line="0" w:lineRule="atLeast"/>
              <w:jc w:val="center"/>
              <w:rPr>
                <w:rFonts w:ascii="標楷體" w:eastAsia="標楷體" w:hAnsi="標楷體"/>
              </w:rPr>
            </w:pPr>
          </w:p>
        </w:tc>
      </w:tr>
      <w:tr w:rsidR="00B55BD2" w:rsidRPr="004928F7" w14:paraId="081C9FE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C438DF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16AB109C"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14:paraId="3BA8E127"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14:paraId="58D25CA6" w14:textId="77777777" w:rsidR="00B55BD2" w:rsidRPr="004928F7" w:rsidRDefault="00B55BD2"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1939311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421CD83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67A034F6" w14:textId="77777777" w:rsidR="00B55BD2" w:rsidRPr="004928F7" w:rsidRDefault="00B55BD2" w:rsidP="00627306">
            <w:pPr>
              <w:spacing w:line="0" w:lineRule="atLeast"/>
              <w:jc w:val="center"/>
              <w:rPr>
                <w:rFonts w:ascii="標楷體" w:eastAsia="標楷體" w:hAnsi="標楷體"/>
              </w:rPr>
            </w:pPr>
          </w:p>
        </w:tc>
      </w:tr>
      <w:tr w:rsidR="00B55BD2" w:rsidRPr="004928F7" w14:paraId="6889D1E8"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D3029C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4BBF999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1074686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5CD6583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2603082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5D5D8A27" w14:textId="77777777" w:rsidR="00B55BD2" w:rsidRPr="004928F7" w:rsidRDefault="00B55BD2" w:rsidP="00627306">
            <w:pPr>
              <w:spacing w:line="0" w:lineRule="atLeast"/>
              <w:jc w:val="center"/>
              <w:rPr>
                <w:rFonts w:ascii="標楷體" w:eastAsia="標楷體" w:hAnsi="標楷體"/>
              </w:rPr>
            </w:pPr>
          </w:p>
        </w:tc>
      </w:tr>
      <w:tr w:rsidR="00B55BD2" w:rsidRPr="004928F7" w14:paraId="32D7AC58"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A46A60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535BE781"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07CD29F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CFA3FF"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CD3617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244F581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12F445B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4023A758" w14:textId="77777777" w:rsidR="00B55BD2" w:rsidRPr="004928F7" w:rsidRDefault="00B55BD2" w:rsidP="00627306">
            <w:pPr>
              <w:spacing w:line="0" w:lineRule="atLeast"/>
              <w:jc w:val="center"/>
              <w:rPr>
                <w:rFonts w:ascii="標楷體" w:eastAsia="標楷體" w:hAnsi="標楷體"/>
              </w:rPr>
            </w:pPr>
          </w:p>
        </w:tc>
      </w:tr>
      <w:tr w:rsidR="00B55BD2" w:rsidRPr="004928F7" w14:paraId="37EF23E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6FB697D" w14:textId="77777777" w:rsidR="00B55BD2" w:rsidRPr="00C10B0B" w:rsidRDefault="00B55BD2"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6</w:t>
            </w:r>
          </w:p>
        </w:tc>
        <w:tc>
          <w:tcPr>
            <w:tcW w:w="2472" w:type="pct"/>
            <w:tcBorders>
              <w:top w:val="single" w:sz="6" w:space="0" w:color="auto"/>
              <w:left w:val="single" w:sz="6" w:space="0" w:color="auto"/>
              <w:bottom w:val="single" w:sz="6" w:space="0" w:color="auto"/>
              <w:right w:val="single" w:sz="6" w:space="0" w:color="auto"/>
            </w:tcBorders>
          </w:tcPr>
          <w:p w14:paraId="460A98C2" w14:textId="77777777" w:rsidR="00B55BD2" w:rsidRPr="00C10B0B" w:rsidRDefault="00B55BD2" w:rsidP="007E37D3">
            <w:pPr>
              <w:pStyle w:val="a9"/>
              <w:numPr>
                <w:ilvl w:val="0"/>
                <w:numId w:val="394"/>
              </w:numPr>
              <w:spacing w:line="0" w:lineRule="atLeast"/>
              <w:ind w:leftChars="0"/>
              <w:rPr>
                <w:rFonts w:ascii="標楷體" w:eastAsia="標楷體" w:hAnsi="標楷體"/>
                <w:color w:val="FF0000"/>
              </w:rPr>
            </w:pPr>
            <w:r w:rsidRPr="00C10B0B">
              <w:rPr>
                <w:rFonts w:ascii="標楷體" w:eastAsia="標楷體" w:hAnsi="標楷體" w:hint="eastAsia"/>
                <w:color w:val="FF0000"/>
              </w:rPr>
              <w:t>修訂原因：流程圖上方組別名稱修正。</w:t>
            </w:r>
          </w:p>
          <w:p w14:paraId="1F9314BC" w14:textId="77777777" w:rsidR="00B55BD2" w:rsidRPr="00C10B0B" w:rsidRDefault="00B55BD2" w:rsidP="00C10B0B">
            <w:pPr>
              <w:spacing w:line="0" w:lineRule="atLeast"/>
              <w:rPr>
                <w:rFonts w:ascii="標楷體" w:eastAsia="標楷體" w:hAnsi="標楷體"/>
                <w:color w:val="FF0000"/>
              </w:rPr>
            </w:pPr>
            <w:r w:rsidRPr="00C10B0B">
              <w:rPr>
                <w:rFonts w:ascii="標楷體" w:eastAsia="標楷體" w:hAnsi="標楷體" w:hint="eastAsia"/>
                <w:color w:val="FF0000"/>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688F23FF" w14:textId="77777777" w:rsidR="00B55BD2" w:rsidRPr="00C10B0B" w:rsidRDefault="00B55BD2"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1</w:t>
            </w:r>
            <w:r w:rsidRPr="00C10B0B">
              <w:rPr>
                <w:rFonts w:ascii="標楷體" w:eastAsia="標楷體" w:hAnsi="標楷體"/>
                <w:color w:val="FF0000"/>
              </w:rPr>
              <w:t>12.9</w:t>
            </w:r>
            <w:r w:rsidRPr="00C10B0B">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14:paraId="5664D436" w14:textId="77777777" w:rsidR="00B55BD2" w:rsidRPr="00C10B0B" w:rsidRDefault="00B55BD2"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752E0F01" w14:textId="77777777" w:rsidR="00B55BD2" w:rsidRPr="00B25547" w:rsidRDefault="00B55BD2"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3028F14" w14:textId="77777777" w:rsidR="00B55BD2" w:rsidRPr="00B25547" w:rsidRDefault="00B55BD2"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437B388" w14:textId="77777777" w:rsidR="00B55BD2" w:rsidRPr="00C30397" w:rsidRDefault="00B55BD2"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C4127F0"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A605EB"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5" behindDoc="0" locked="0" layoutInCell="1" allowOverlap="1" wp14:anchorId="5F482715" wp14:editId="6E104271">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4C55E2" w14:textId="77777777" w:rsidR="00B55BD2" w:rsidRPr="00C30397" w:rsidRDefault="00B55BD2"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A879E55" w14:textId="77777777" w:rsidR="00B55BD2" w:rsidRPr="00F35515" w:rsidRDefault="00B55BD2"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482715" id="文字方塊 65" o:spid="_x0000_s1200" type="#_x0000_t202" style="position:absolute;margin-left:337.5pt;margin-top:731.95pt;width:162pt;height:4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aYVQ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O2VNphVAgAAwQQAAA4AAAAAAAAAAAAAAAAALgIAAGRycy9lMm9Eb2MueG1s&#10;UEsBAi0AFAAGAAgAAAAhAPIjIATjAAAADQEAAA8AAAAAAAAAAAAAAAAArwQAAGRycy9kb3ducmV2&#10;LnhtbFBLBQYAAAAABAAEAPMAAAC/BQAAAAA=&#10;" fillcolor="white [3201]" stroked="f" strokeweight="1pt">
                <v:textbox>
                  <w:txbxContent>
                    <w:p w14:paraId="6B4C55E2" w14:textId="77777777" w:rsidR="00B55BD2" w:rsidRPr="00C30397" w:rsidRDefault="00B55BD2"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A879E55" w14:textId="77777777" w:rsidR="00B55BD2" w:rsidRPr="00F35515" w:rsidRDefault="00B55BD2"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B55BD2" w:rsidRPr="004928F7" w14:paraId="55C312C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3DD93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33A40D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7B5648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4DEFE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9C5964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C234CA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13F9BB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045DCF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3968435"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CD5C3B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0FC2B80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3C1B796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050D447B"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6908D0EA" w14:textId="77777777" w:rsidR="00B55BD2" w:rsidRPr="00C30397" w:rsidRDefault="00B55BD2"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2437D9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23703B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5AC157"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B80983"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351B770" w14:textId="77777777" w:rsidR="00B55BD2" w:rsidRPr="004928F7" w:rsidRDefault="00B55BD2" w:rsidP="00DE181A">
      <w:pPr>
        <w:pStyle w:val="ae"/>
        <w:tabs>
          <w:tab w:val="clear" w:pos="960"/>
          <w:tab w:val="left" w:pos="360"/>
        </w:tabs>
        <w:adjustRightInd/>
        <w:ind w:leftChars="-59" w:left="-2" w:right="0" w:hangingChars="50" w:hanging="140"/>
        <w:jc w:val="both"/>
        <w:rPr>
          <w:rFonts w:hAnsi="標楷體"/>
        </w:rPr>
      </w:pPr>
      <w:r>
        <w:object w:dxaOrig="9780" w:dyaOrig="14415" w14:anchorId="497A748B">
          <v:shape id="_x0000_i1173" type="#_x0000_t75" style="width:496.5pt;height:568.5pt" o:ole="">
            <v:imagedata r:id="rId330" o:title=""/>
          </v:shape>
          <o:OLEObject Type="Embed" ProgID="Visio.Drawing.15" ShapeID="_x0000_i1173" DrawAspect="Content" ObjectID="_1773153576" r:id="rId33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B55BD2" w:rsidRPr="004928F7" w14:paraId="3326365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F71D2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D7CC15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5C00556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3D9B63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230861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A94207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ADD9A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B83E1D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8A99E9E"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611E93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682CCF4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A17B62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1AB398DD" w14:textId="77777777" w:rsidR="00B55BD2" w:rsidRPr="004928F7" w:rsidRDefault="00B55BD2" w:rsidP="00C30397">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76FC0D94" w14:textId="77777777" w:rsidR="00B55BD2" w:rsidRPr="004928F7" w:rsidRDefault="00B55BD2"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EA1E8E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471467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E370D9B" w14:textId="77777777" w:rsidR="00B55BD2" w:rsidRPr="004928F7" w:rsidRDefault="00B55BD2" w:rsidP="00627306">
      <w:pPr>
        <w:pStyle w:val="ae"/>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111D6F7" w14:textId="77777777" w:rsidR="00B55BD2" w:rsidRPr="004928F7" w:rsidRDefault="00B55BD2"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14708B8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3CA5DD6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14:paraId="422AF7E8"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14:paraId="05754A1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14:paraId="7FA705ED"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14:paraId="459B453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14:paraId="70BA3872"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14:paraId="331470D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14:paraId="3239B2A9"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14:paraId="6A87CCF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14:paraId="76CF1C2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14:paraId="02792BF7"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D9863F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5A40E92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14:paraId="073C9073"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97E501D" w14:textId="77777777" w:rsidR="00B55BD2" w:rsidRPr="004928F7" w:rsidRDefault="00B55BD2" w:rsidP="00627306">
      <w:pPr>
        <w:pStyle w:val="ae"/>
        <w:adjustRightInd/>
        <w:ind w:leftChars="100" w:left="240" w:right="0"/>
        <w:jc w:val="both"/>
        <w:rPr>
          <w:rFonts w:hAnsi="標楷體"/>
          <w:sz w:val="24"/>
        </w:rPr>
      </w:pPr>
      <w:r w:rsidRPr="004928F7">
        <w:rPr>
          <w:rFonts w:hAnsi="標楷體" w:hint="eastAsia"/>
          <w:sz w:val="24"/>
          <w:szCs w:val="24"/>
        </w:rPr>
        <w:t>無。</w:t>
      </w:r>
    </w:p>
    <w:p w14:paraId="3DD43530"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1094550" w14:textId="77777777" w:rsidR="00B55BD2" w:rsidRPr="004928F7" w:rsidRDefault="00B55BD2"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14:paraId="2BB4BD7E" w14:textId="77777777" w:rsidR="00B55BD2" w:rsidRPr="004928F7" w:rsidRDefault="00B55BD2" w:rsidP="00627306">
      <w:pPr>
        <w:rPr>
          <w:rFonts w:ascii="標楷體" w:eastAsia="標楷體" w:hAnsi="標楷體"/>
        </w:rPr>
      </w:pPr>
    </w:p>
    <w:p w14:paraId="4FD663CA"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6EBF0E21" w14:textId="77777777" w:rsidR="00B55BD2" w:rsidRPr="004928F7" w:rsidRDefault="00B55BD2"/>
    <w:p w14:paraId="328DE859" w14:textId="77777777" w:rsidR="00B55BD2" w:rsidRPr="004928F7" w:rsidRDefault="00B55BD2"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B55BD2" w:rsidRPr="004928F7" w14:paraId="56A821D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917689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62141C8E" w14:textId="77777777" w:rsidR="00B55BD2" w:rsidRPr="004928F7" w:rsidRDefault="00B55BD2" w:rsidP="00627306">
            <w:pPr>
              <w:pStyle w:val="31"/>
            </w:pPr>
            <w:hyperlink w:anchor="圖書暨資訊處" w:history="1">
              <w:bookmarkStart w:id="813" w:name="_Toc92798209"/>
              <w:bookmarkStart w:id="814" w:name="_Toc99130220"/>
              <w:bookmarkStart w:id="815" w:name="_Toc161926572"/>
              <w:r w:rsidRPr="004928F7">
                <w:rPr>
                  <w:rStyle w:val="a3"/>
                  <w:rFonts w:hint="eastAsia"/>
                </w:rPr>
                <w:t>1180-013-1</w:t>
              </w:r>
              <w:bookmarkStart w:id="816" w:name="流通櫃台管理A圖書資料流通管理"/>
              <w:r w:rsidRPr="004928F7">
                <w:rPr>
                  <w:rStyle w:val="a3"/>
                  <w:rFonts w:hint="eastAsia"/>
                </w:rPr>
                <w:t>流通櫃台管理-A.圖書資料流通管理</w:t>
              </w:r>
              <w:bookmarkEnd w:id="813"/>
              <w:bookmarkEnd w:id="814"/>
              <w:bookmarkEnd w:id="815"/>
              <w:bookmarkEnd w:id="816"/>
            </w:hyperlink>
          </w:p>
        </w:tc>
        <w:tc>
          <w:tcPr>
            <w:tcW w:w="666" w:type="pct"/>
            <w:tcBorders>
              <w:top w:val="single" w:sz="12" w:space="0" w:color="auto"/>
              <w:left w:val="single" w:sz="6" w:space="0" w:color="auto"/>
              <w:bottom w:val="single" w:sz="6" w:space="0" w:color="auto"/>
              <w:right w:val="single" w:sz="6" w:space="0" w:color="auto"/>
            </w:tcBorders>
            <w:vAlign w:val="center"/>
          </w:tcPr>
          <w:p w14:paraId="38985A2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47C7CA49"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52BFE77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B28293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1EC1646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7C361D0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4303C22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23BFF5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8ADB5E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7200D9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14:paraId="13B705CC" w14:textId="77777777" w:rsidR="00B55BD2" w:rsidRPr="004928F7" w:rsidRDefault="00B55BD2" w:rsidP="00627306">
            <w:pPr>
              <w:spacing w:line="0" w:lineRule="atLeast"/>
              <w:rPr>
                <w:rFonts w:ascii="標楷體" w:eastAsia="標楷體" w:hAnsi="標楷體"/>
              </w:rPr>
            </w:pPr>
          </w:p>
          <w:p w14:paraId="6F661AB4"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3B1B630D" w14:textId="77777777" w:rsidR="00B55BD2" w:rsidRPr="004928F7" w:rsidRDefault="00B55BD2"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24B3C6B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1FDAF78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2E57C858" w14:textId="77777777" w:rsidR="00B55BD2" w:rsidRPr="004928F7" w:rsidRDefault="00B55BD2" w:rsidP="00627306">
            <w:pPr>
              <w:spacing w:line="0" w:lineRule="atLeast"/>
              <w:jc w:val="center"/>
              <w:rPr>
                <w:rFonts w:ascii="標楷體" w:eastAsia="標楷體" w:hAnsi="標楷體"/>
              </w:rPr>
            </w:pPr>
          </w:p>
        </w:tc>
      </w:tr>
      <w:tr w:rsidR="00B55BD2" w:rsidRPr="004928F7" w14:paraId="58874A3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B293CC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14:paraId="380CBB7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14:paraId="5B8087A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CE170E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FB445B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14:paraId="61E2B57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5158CDC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56DC326C" w14:textId="77777777" w:rsidR="00B55BD2" w:rsidRPr="004928F7" w:rsidRDefault="00B55BD2" w:rsidP="00627306">
            <w:pPr>
              <w:spacing w:line="0" w:lineRule="atLeast"/>
              <w:jc w:val="center"/>
              <w:rPr>
                <w:rFonts w:ascii="標楷體" w:eastAsia="標楷體" w:hAnsi="標楷體"/>
              </w:rPr>
            </w:pPr>
          </w:p>
        </w:tc>
      </w:tr>
      <w:tr w:rsidR="00B55BD2" w:rsidRPr="004928F7" w14:paraId="3A4CEAB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37699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3DDB7E02"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14:paraId="287DE1A1"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14:paraId="00459B3C" w14:textId="77777777" w:rsidR="00B55BD2" w:rsidRPr="004928F7" w:rsidRDefault="00B55BD2"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0960F3B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677164D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043602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270DD61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58D9E5A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B55BD2" w:rsidRPr="004928F7" w14:paraId="381DCC0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D5A2FC"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14:paraId="25DA66FB" w14:textId="77777777" w:rsidR="00B55BD2" w:rsidRPr="00E915AC" w:rsidRDefault="00B55BD2" w:rsidP="00460C5C">
            <w:pPr>
              <w:pStyle w:val="a9"/>
              <w:numPr>
                <w:ilvl w:val="0"/>
                <w:numId w:val="213"/>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14:paraId="46AD5EF5" w14:textId="77777777" w:rsidR="00B55BD2" w:rsidRPr="00E915AC" w:rsidRDefault="00B55BD2" w:rsidP="00460C5C">
            <w:pPr>
              <w:pStyle w:val="a9"/>
              <w:numPr>
                <w:ilvl w:val="0"/>
                <w:numId w:val="213"/>
              </w:numPr>
              <w:spacing w:line="0" w:lineRule="atLeast"/>
              <w:ind w:leftChars="0"/>
              <w:rPr>
                <w:rFonts w:ascii="標楷體" w:eastAsia="標楷體" w:hAnsi="標楷體"/>
              </w:rPr>
            </w:pPr>
            <w:r w:rsidRPr="00E915AC">
              <w:rPr>
                <w:rFonts w:ascii="標楷體" w:eastAsia="標楷體" w:hAnsi="標楷體" w:hint="eastAsia"/>
              </w:rPr>
              <w:t>修正處：</w:t>
            </w:r>
          </w:p>
          <w:p w14:paraId="0420CA8E" w14:textId="77777777" w:rsidR="00B55BD2" w:rsidRPr="00E915AC" w:rsidRDefault="00B55BD2"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14:paraId="79074C20"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28005DB7"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117F326" w14:textId="77777777" w:rsidR="00B55BD2" w:rsidRPr="00251E48" w:rsidRDefault="00B55BD2"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ED7BF15" w14:textId="77777777" w:rsidR="00B55BD2" w:rsidRPr="00251E48" w:rsidRDefault="00B55BD2"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5CA975E" w14:textId="77777777" w:rsidR="00B55BD2" w:rsidRPr="004928F7" w:rsidRDefault="00B55BD2"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B55BD2" w:rsidRPr="004928F7" w14:paraId="06D4D8D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A295BC5" w14:textId="77777777" w:rsidR="00B55BD2" w:rsidRPr="00B92FCA" w:rsidRDefault="00B55BD2"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5</w:t>
            </w:r>
          </w:p>
        </w:tc>
        <w:tc>
          <w:tcPr>
            <w:tcW w:w="2417" w:type="pct"/>
            <w:tcBorders>
              <w:top w:val="single" w:sz="6" w:space="0" w:color="auto"/>
              <w:left w:val="single" w:sz="6" w:space="0" w:color="auto"/>
              <w:bottom w:val="single" w:sz="6" w:space="0" w:color="auto"/>
              <w:right w:val="single" w:sz="6" w:space="0" w:color="auto"/>
            </w:tcBorders>
            <w:vAlign w:val="center"/>
          </w:tcPr>
          <w:p w14:paraId="4FB280FD" w14:textId="77777777" w:rsidR="00B55BD2" w:rsidRPr="00B92FCA" w:rsidRDefault="00B55BD2"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原因：上述版次4修正原因，應為「依作業現況及</w:t>
            </w:r>
            <w:r w:rsidRPr="00B92FCA">
              <w:rPr>
                <w:rFonts w:ascii="標楷體" w:eastAsia="標楷體" w:hAnsi="標楷體" w:hint="eastAsia"/>
                <w:color w:val="FF0000"/>
                <w:u w:val="single"/>
              </w:rPr>
              <w:t>監察人</w:t>
            </w:r>
            <w:r w:rsidRPr="00B92FCA">
              <w:rPr>
                <w:rFonts w:ascii="標楷體" w:eastAsia="標楷體" w:hAnsi="標楷體" w:hint="eastAsia"/>
                <w:color w:val="FF0000"/>
              </w:rPr>
              <w:t>審查意新增控制重點」</w:t>
            </w:r>
          </w:p>
          <w:p w14:paraId="0E0B3D62" w14:textId="77777777" w:rsidR="00B55BD2" w:rsidRPr="00B92FCA" w:rsidRDefault="00B55BD2"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處：無</w:t>
            </w:r>
          </w:p>
        </w:tc>
        <w:tc>
          <w:tcPr>
            <w:tcW w:w="666" w:type="pct"/>
            <w:tcBorders>
              <w:top w:val="single" w:sz="6" w:space="0" w:color="auto"/>
              <w:left w:val="single" w:sz="6" w:space="0" w:color="auto"/>
              <w:bottom w:val="single" w:sz="6" w:space="0" w:color="auto"/>
              <w:right w:val="single" w:sz="6" w:space="0" w:color="auto"/>
            </w:tcBorders>
            <w:vAlign w:val="center"/>
          </w:tcPr>
          <w:p w14:paraId="603E996A" w14:textId="77777777" w:rsidR="00B55BD2" w:rsidRPr="00B92FCA" w:rsidRDefault="00B55BD2"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1</w:t>
            </w:r>
            <w:r w:rsidRPr="00B92FCA">
              <w:rPr>
                <w:rFonts w:ascii="標楷體" w:eastAsia="標楷體" w:hAnsi="標楷體"/>
                <w:color w:val="FF0000"/>
              </w:rPr>
              <w:t>12.9</w:t>
            </w:r>
            <w:r w:rsidRPr="00B92FCA">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5C9055EB" w14:textId="77777777" w:rsidR="00B55BD2" w:rsidRPr="00B92FCA" w:rsidRDefault="00B55BD2"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283CED1E" w14:textId="77777777" w:rsidR="00B55BD2" w:rsidRPr="00B25547" w:rsidRDefault="00B55BD2"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4615C15" w14:textId="77777777" w:rsidR="00B55BD2" w:rsidRPr="00B25547" w:rsidRDefault="00B55BD2"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61676B5" w14:textId="77777777" w:rsidR="00B55BD2" w:rsidRPr="00B92FCA" w:rsidRDefault="00B55BD2"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E9091B2" w14:textId="77777777" w:rsidR="00B55BD2" w:rsidRPr="004928F7" w:rsidRDefault="00B55BD2"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32135B"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6" behindDoc="0" locked="0" layoutInCell="1" allowOverlap="1" wp14:anchorId="00D1E5E3" wp14:editId="0F6CDA42">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D53718" w14:textId="77777777" w:rsidR="00B55BD2" w:rsidRPr="00C30397" w:rsidRDefault="00B55BD2"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0AF78F3" w14:textId="77777777" w:rsidR="00B55BD2" w:rsidRPr="00762CC2" w:rsidRDefault="00B55BD2"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D1E5E3" id="文字方塊 66" o:spid="_x0000_s1201" type="#_x0000_t202" style="position:absolute;margin-left:337.5pt;margin-top:731.75pt;width:162pt;height:45pt;z-index:2516584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MRVA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bDCKyh3GPzDMQ9wr3HSwXmEyUd7lBB7cctM4KS5qXCAXiWTSZ+6cLHZDof44c5taxP&#10;LUxxlCqooyReVy4u6labelOhp1hABec4NLIO/fSRxqgOGeCehIk47LRfxNPvgPr151n+BAAA//8D&#10;AFBLAwQUAAYACAAAACEASDQ4C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" fillcolor="white [3201]" stroked="f" strokeweight="1pt">
                <v:textbox>
                  <w:txbxContent>
                    <w:p w14:paraId="6AD53718" w14:textId="77777777" w:rsidR="00B55BD2" w:rsidRPr="00C30397" w:rsidRDefault="00B55BD2"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0AF78F3" w14:textId="77777777" w:rsidR="00B55BD2" w:rsidRPr="00762CC2" w:rsidRDefault="00B55BD2"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B55BD2" w:rsidRPr="004928F7" w14:paraId="4684C72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1D850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D4CEB71" w14:textId="77777777" w:rsidTr="00627306">
        <w:trPr>
          <w:jc w:val="center"/>
        </w:trPr>
        <w:tc>
          <w:tcPr>
            <w:tcW w:w="2215" w:type="pct"/>
            <w:tcBorders>
              <w:left w:val="single" w:sz="12" w:space="0" w:color="auto"/>
              <w:bottom w:val="single" w:sz="2" w:space="0" w:color="auto"/>
              <w:right w:val="single" w:sz="2" w:space="0" w:color="auto"/>
            </w:tcBorders>
            <w:vAlign w:val="center"/>
          </w:tcPr>
          <w:p w14:paraId="6ED87E0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14:paraId="0266C2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14:paraId="3B4490D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07594D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9DB31C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91171F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89B2B3F"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AF10D3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0C94D58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44D0F1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14:paraId="1EDF5A9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14:paraId="79A3F041"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2144E8CC" w14:textId="77777777" w:rsidR="00B55BD2" w:rsidRPr="00C30397" w:rsidRDefault="00B55BD2"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BA3A54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007DC4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D6EF5A" w14:textId="77777777" w:rsidR="00B55BD2" w:rsidRPr="004928F7" w:rsidRDefault="00B55BD2"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A8FA2D"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892902D" w14:textId="77777777" w:rsidR="00B55BD2" w:rsidRPr="004928F7" w:rsidRDefault="00B55BD2" w:rsidP="00DE181A">
      <w:pPr>
        <w:widowControl/>
        <w:ind w:leftChars="-59" w:left="-142"/>
        <w:rPr>
          <w:rFonts w:ascii="標楷體" w:eastAsia="標楷體" w:hAnsi="標楷體"/>
        </w:rPr>
      </w:pPr>
      <w:r>
        <w:rPr>
          <w:rFonts w:ascii="標楷體" w:eastAsia="標楷體" w:hAnsi="標楷體" w:hint="eastAsia"/>
          <w:kern w:val="0"/>
        </w:rPr>
        <w:object w:dxaOrig="9930" w:dyaOrig="10875" w14:anchorId="79D5D7A7">
          <v:shape id="_x0000_i1174" type="#_x0000_t75" style="width:497.25pt;height:547.5pt" o:ole="">
            <v:imagedata r:id="rId332" o:title=""/>
          </v:shape>
          <o:OLEObject Type="Embed" ProgID="Visio.Drawing.15" ShapeID="_x0000_i1174" DrawAspect="Content" ObjectID="_1773153577" r:id="rId333"/>
        </w:object>
      </w:r>
    </w:p>
    <w:p w14:paraId="09B1E38B" w14:textId="77777777" w:rsidR="00B55BD2" w:rsidRPr="004928F7" w:rsidRDefault="00B55BD2"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B55BD2" w:rsidRPr="004928F7" w14:paraId="41B1A55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8731322"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8F41888" w14:textId="77777777" w:rsidTr="00627306">
        <w:trPr>
          <w:jc w:val="center"/>
        </w:trPr>
        <w:tc>
          <w:tcPr>
            <w:tcW w:w="2214" w:type="pct"/>
            <w:tcBorders>
              <w:left w:val="single" w:sz="12" w:space="0" w:color="auto"/>
              <w:bottom w:val="single" w:sz="2" w:space="0" w:color="auto"/>
              <w:right w:val="single" w:sz="2" w:space="0" w:color="auto"/>
            </w:tcBorders>
            <w:vAlign w:val="center"/>
          </w:tcPr>
          <w:p w14:paraId="5720D7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14:paraId="220A050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756EF53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C32B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663283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509830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39F7CF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75DD85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164197F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6D708D9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11F4BB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14:paraId="74B838BC" w14:textId="77777777" w:rsidR="00B55BD2" w:rsidRPr="004928F7" w:rsidRDefault="00B55BD2" w:rsidP="00C30397">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5A6576C9" w14:textId="77777777" w:rsidR="00B55BD2" w:rsidRPr="004928F7" w:rsidRDefault="00B55BD2"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018AEBD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986636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88B1222"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4397D6" w14:textId="77777777" w:rsidR="00B55BD2" w:rsidRPr="004928F7" w:rsidRDefault="00B55BD2"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3E24E5C0" w14:textId="77777777" w:rsidR="00B55BD2" w:rsidRPr="004928F7" w:rsidRDefault="00B55BD2"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14:paraId="288EDE01" w14:textId="77777777" w:rsidR="00B55BD2" w:rsidRPr="004928F7" w:rsidRDefault="00B55BD2"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14:paraId="0BE78B62" w14:textId="77777777" w:rsidR="00B55BD2" w:rsidRPr="004928F7" w:rsidRDefault="00B55BD2"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14:paraId="4CDAD8DC" w14:textId="77777777" w:rsidR="00B55BD2" w:rsidRPr="004928F7" w:rsidRDefault="00B55BD2"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14:paraId="02BE5AD9" w14:textId="77777777" w:rsidR="00B55BD2" w:rsidRPr="004928F7" w:rsidRDefault="00B55BD2"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14:paraId="5BAFF206" w14:textId="77777777" w:rsidR="00B55BD2" w:rsidRPr="004928F7" w:rsidRDefault="00B55BD2"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14:paraId="07E4BD0E" w14:textId="77777777" w:rsidR="00B55BD2" w:rsidRPr="004928F7" w:rsidRDefault="00B55BD2"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14:paraId="6D3589A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9EE4453" w14:textId="77777777" w:rsidR="00B55BD2" w:rsidRPr="004928F7" w:rsidRDefault="00B55BD2" w:rsidP="00627306">
      <w:pPr>
        <w:pStyle w:val="ae"/>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14:paraId="04C005CA" w14:textId="77777777" w:rsidR="00B55BD2" w:rsidRDefault="00B55BD2"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55AABD7F" w14:textId="77777777" w:rsidR="00B55BD2" w:rsidRDefault="00B55BD2" w:rsidP="002C659C">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123483F0" w14:textId="77777777" w:rsidR="00B55BD2" w:rsidRPr="009C0D25" w:rsidRDefault="00B55BD2"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03B636A7" w14:textId="77777777" w:rsidR="00B55BD2" w:rsidRPr="009C0D25" w:rsidRDefault="00B55BD2"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14:paraId="005B5B72"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BCFCF6C" w14:textId="77777777" w:rsidR="00B55BD2" w:rsidRPr="004928F7" w:rsidRDefault="00B55BD2" w:rsidP="00627306">
      <w:pPr>
        <w:pStyle w:val="ae"/>
        <w:adjustRightInd/>
        <w:spacing w:line="0" w:lineRule="atLeast"/>
        <w:ind w:leftChars="100" w:left="240"/>
        <w:jc w:val="both"/>
        <w:rPr>
          <w:rFonts w:hAnsi="標楷體"/>
          <w:sz w:val="24"/>
        </w:rPr>
      </w:pPr>
      <w:r w:rsidRPr="004928F7">
        <w:rPr>
          <w:rFonts w:hAnsi="標楷體" w:hint="eastAsia"/>
          <w:sz w:val="24"/>
        </w:rPr>
        <w:t>無。</w:t>
      </w:r>
    </w:p>
    <w:p w14:paraId="7E55461D"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286FB3A2" w14:textId="77777777" w:rsidR="00B55BD2" w:rsidRPr="004928F7" w:rsidRDefault="00B55BD2" w:rsidP="00627306">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604B134F" w14:textId="77777777" w:rsidR="00B55BD2" w:rsidRPr="004928F7" w:rsidRDefault="00B55BD2"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3B30A626" w14:textId="77777777" w:rsidR="00B55BD2" w:rsidRPr="004928F7" w:rsidRDefault="00B55BD2"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14:paraId="5462E196" w14:textId="77777777" w:rsidR="00B55BD2" w:rsidRPr="004928F7" w:rsidRDefault="00B55BD2" w:rsidP="00DE181A">
      <w:pPr>
        <w:pStyle w:val="ae"/>
        <w:adjustRightInd/>
        <w:spacing w:line="0" w:lineRule="atLeast"/>
        <w:ind w:leftChars="100" w:left="720" w:right="0" w:hangingChars="200" w:hanging="480"/>
        <w:jc w:val="both"/>
        <w:rPr>
          <w:rFonts w:hAnsi="標楷體"/>
          <w:sz w:val="24"/>
          <w:szCs w:val="24"/>
        </w:rPr>
      </w:pPr>
    </w:p>
    <w:p w14:paraId="707512E7" w14:textId="77777777" w:rsidR="00B55BD2" w:rsidRPr="004928F7" w:rsidRDefault="00B55BD2" w:rsidP="00DE181A">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14:paraId="566318D5"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B55BD2" w:rsidRPr="004928F7" w14:paraId="21D46429" w14:textId="7777777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32BC996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08556E65" w14:textId="77777777" w:rsidR="00B55BD2" w:rsidRPr="004928F7" w:rsidRDefault="00B55BD2" w:rsidP="00627306">
            <w:pPr>
              <w:pStyle w:val="31"/>
            </w:pPr>
            <w:hyperlink w:anchor="圖書暨資訊處" w:history="1">
              <w:bookmarkStart w:id="817" w:name="_Toc92798210"/>
              <w:bookmarkStart w:id="818" w:name="_Toc99130221"/>
              <w:bookmarkStart w:id="819" w:name="_Toc161926573"/>
              <w:r w:rsidRPr="004928F7">
                <w:rPr>
                  <w:rStyle w:val="a3"/>
                  <w:rFonts w:hint="eastAsia"/>
                </w:rPr>
                <w:t>1180-</w:t>
              </w:r>
              <w:r w:rsidRPr="004928F7">
                <w:rPr>
                  <w:rStyle w:val="a3"/>
                </w:rPr>
                <w:t>0</w:t>
              </w:r>
              <w:r w:rsidRPr="004928F7">
                <w:rPr>
                  <w:rStyle w:val="a3"/>
                  <w:rFonts w:hint="eastAsia"/>
                </w:rPr>
                <w:t>13-2流通櫃台管理-B.讀者資料維護管理-權限生效</w:t>
              </w:r>
              <w:bookmarkStart w:id="820" w:name="流通櫃台管理B讀者資料維護管理權限生效"/>
              <w:bookmarkEnd w:id="817"/>
              <w:bookmarkEnd w:id="818"/>
              <w:bookmarkEnd w:id="819"/>
              <w:bookmarkEnd w:id="820"/>
            </w:hyperlink>
          </w:p>
        </w:tc>
        <w:tc>
          <w:tcPr>
            <w:tcW w:w="623" w:type="pct"/>
            <w:tcBorders>
              <w:top w:val="single" w:sz="12" w:space="0" w:color="auto"/>
              <w:left w:val="single" w:sz="6" w:space="0" w:color="auto"/>
              <w:bottom w:val="single" w:sz="6" w:space="0" w:color="auto"/>
              <w:right w:val="single" w:sz="6" w:space="0" w:color="auto"/>
            </w:tcBorders>
            <w:vAlign w:val="center"/>
          </w:tcPr>
          <w:p w14:paraId="5078BCB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42ED39EF"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0EC5E4EF"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C1346A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3A8AFCC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0110B62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7929287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B0375A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C5F6781"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58EC670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003A9A2C" w14:textId="77777777" w:rsidR="00B55BD2" w:rsidRPr="004928F7" w:rsidRDefault="00B55BD2" w:rsidP="00627306">
            <w:pPr>
              <w:spacing w:line="0" w:lineRule="atLeast"/>
              <w:rPr>
                <w:rFonts w:ascii="標楷體" w:eastAsia="標楷體" w:hAnsi="標楷體"/>
              </w:rPr>
            </w:pPr>
          </w:p>
          <w:p w14:paraId="633936CA"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24F7D50D" w14:textId="77777777" w:rsidR="00B55BD2" w:rsidRPr="004928F7" w:rsidRDefault="00B55BD2"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2B52AA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0B31A40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0A6E8134" w14:textId="77777777" w:rsidR="00B55BD2" w:rsidRPr="004928F7" w:rsidRDefault="00B55BD2" w:rsidP="00627306">
            <w:pPr>
              <w:spacing w:line="0" w:lineRule="atLeast"/>
              <w:jc w:val="center"/>
              <w:rPr>
                <w:rFonts w:ascii="標楷體" w:eastAsia="標楷體" w:hAnsi="標楷體"/>
              </w:rPr>
            </w:pPr>
          </w:p>
        </w:tc>
      </w:tr>
      <w:tr w:rsidR="00B55BD2" w:rsidRPr="004928F7" w14:paraId="4497A5C6"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0312A1E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7CD8B1F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14:paraId="2030354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14:paraId="7479194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14:paraId="64CC420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0B0E53C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3FB09A1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75151370" w14:textId="77777777" w:rsidR="00B55BD2" w:rsidRPr="004928F7" w:rsidRDefault="00B55BD2" w:rsidP="00627306">
            <w:pPr>
              <w:spacing w:line="0" w:lineRule="atLeast"/>
              <w:jc w:val="center"/>
              <w:rPr>
                <w:rFonts w:ascii="標楷體" w:eastAsia="標楷體" w:hAnsi="標楷體"/>
              </w:rPr>
            </w:pPr>
          </w:p>
        </w:tc>
      </w:tr>
      <w:tr w:rsidR="00B55BD2" w:rsidRPr="004928F7" w14:paraId="2A67A65D"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08BF80F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35C323A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A3B7FA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779E110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05FFF2B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470F20BC" w14:textId="77777777" w:rsidR="00B55BD2" w:rsidRPr="004928F7" w:rsidRDefault="00B55BD2" w:rsidP="00627306">
            <w:pPr>
              <w:spacing w:line="0" w:lineRule="atLeast"/>
              <w:jc w:val="center"/>
              <w:rPr>
                <w:rFonts w:ascii="標楷體" w:eastAsia="標楷體" w:hAnsi="標楷體"/>
              </w:rPr>
            </w:pPr>
          </w:p>
        </w:tc>
      </w:tr>
      <w:tr w:rsidR="00B55BD2" w:rsidRPr="004928F7" w14:paraId="6456F35C"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565FDF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14CE1307" w14:textId="77777777" w:rsidR="00B55BD2" w:rsidRPr="004928F7" w:rsidRDefault="00B55BD2"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14:paraId="40BCC2E4" w14:textId="77777777" w:rsidR="00B55BD2" w:rsidRPr="004928F7" w:rsidRDefault="00B55BD2"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正處：</w:t>
            </w:r>
          </w:p>
          <w:p w14:paraId="248D8C62" w14:textId="77777777" w:rsidR="00B55BD2" w:rsidRPr="004928F7" w:rsidRDefault="00B55BD2"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14:paraId="654F4020" w14:textId="77777777" w:rsidR="00B55BD2" w:rsidRPr="004928F7" w:rsidRDefault="00B55BD2"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2C5BF22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5E64A20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55A979D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61B3A13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433BB33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6C2FAF8"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22E12C"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7" behindDoc="0" locked="0" layoutInCell="1" allowOverlap="1" wp14:anchorId="5DFDD092" wp14:editId="6D375807">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F6E466" w14:textId="77777777" w:rsidR="00B55BD2" w:rsidRPr="00B513DA" w:rsidRDefault="00B55BD2"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BA5201B" w14:textId="77777777" w:rsidR="00B55BD2" w:rsidRPr="00B513DA" w:rsidRDefault="00B55BD2"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FDD092" id="文字方塊 68" o:spid="_x0000_s1202" type="#_x0000_t202" style="position:absolute;margin-left:337.55pt;margin-top:731.6pt;width:162pt;height:45pt;z-index:25165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YRFJ/FcCAADBBAAADgAAAAAAAAAAAAAAAAAuAgAAZHJzL2Uyb0RvYy54&#10;bWxQSwECLQAUAAYACAAAACEA13foCuMAAAANAQAADwAAAAAAAAAAAAAAAACxBAAAZHJzL2Rvd25y&#10;ZXYueG1sUEsFBgAAAAAEAAQA8wAAAMEFAAAAAA==&#10;" fillcolor="white [3201]" stroked="f" strokeweight="1pt">
                <v:textbox>
                  <w:txbxContent>
                    <w:p w14:paraId="75F6E466" w14:textId="77777777" w:rsidR="00B55BD2" w:rsidRPr="00B513DA" w:rsidRDefault="00B55BD2"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BA5201B" w14:textId="77777777" w:rsidR="00B55BD2" w:rsidRPr="00B513DA" w:rsidRDefault="00B55BD2"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07B5E40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25302D"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1D2677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7F8899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4C2A15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9B5929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5C5F6A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6948DA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C0A4A5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40490EB"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0FD8DA4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0D3A0A7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06B1489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A39660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670CBAD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E69AEB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675F802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5C57AC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E3852AD" w14:textId="77777777" w:rsidR="00B55BD2" w:rsidRPr="004928F7" w:rsidRDefault="00B55BD2"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C87F61"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23CB7F7C" w14:textId="77777777" w:rsidR="00B55BD2" w:rsidRPr="004928F7" w:rsidRDefault="00B55BD2"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w14:anchorId="1BBF15BC">
          <v:shape id="_x0000_i1175" type="#_x0000_t75" style="width:489pt;height:562.5pt" o:ole="">
            <v:imagedata r:id="rId334" o:title=""/>
          </v:shape>
          <o:OLEObject Type="Embed" ProgID="Visio.Drawing.15" ShapeID="_x0000_i1175" DrawAspect="Content" ObjectID="_1773153578" r:id="rId335"/>
        </w:object>
      </w:r>
    </w:p>
    <w:p w14:paraId="50E68A51" w14:textId="77777777" w:rsidR="00B55BD2" w:rsidRPr="004928F7" w:rsidRDefault="00B55BD2"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5A26E82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553033"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299BAC8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1A4C88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9AEC5C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0E552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89EE7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2FF8C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268629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02440B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4357C6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2F21CF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3D4ED7C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4B893C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080B2D9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FE1A97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7F2F14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C2D47B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D3B082" w14:textId="77777777" w:rsidR="00B55BD2" w:rsidRPr="004928F7" w:rsidRDefault="00B55BD2"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2720A8"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D1C7C15" w14:textId="77777777" w:rsidR="00B55BD2" w:rsidRPr="004928F7" w:rsidRDefault="00B55BD2" w:rsidP="00460C5C">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14:paraId="18D0D88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14:paraId="1F109425"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5A101563"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611532A" w14:textId="77777777" w:rsidR="00B55BD2" w:rsidRPr="004928F7" w:rsidRDefault="00B55BD2" w:rsidP="00460C5C">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14:paraId="51B04C79"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3728C1B" w14:textId="77777777" w:rsidR="00B55BD2" w:rsidRPr="004928F7" w:rsidRDefault="00B55BD2"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14:paraId="0C75D2F6" w14:textId="77777777" w:rsidR="00B55BD2" w:rsidRPr="004928F7" w:rsidRDefault="00B55BD2"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14:paraId="1F2AD141" w14:textId="77777777" w:rsidR="00B55BD2" w:rsidRPr="004928F7" w:rsidRDefault="00B55BD2"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14:paraId="48AA72B2"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DFEE676" w14:textId="77777777" w:rsidR="00B55BD2" w:rsidRPr="004928F7" w:rsidRDefault="00B55BD2"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14:paraId="46DC27DD" w14:textId="77777777" w:rsidR="00B55BD2" w:rsidRPr="004928F7" w:rsidRDefault="00B55BD2"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14:paraId="06F231D0" w14:textId="77777777" w:rsidR="00B55BD2" w:rsidRPr="004928F7" w:rsidRDefault="00B55BD2" w:rsidP="00627306">
      <w:pPr>
        <w:rPr>
          <w:rFonts w:ascii="標楷體" w:eastAsia="標楷體" w:hAnsi="標楷體"/>
        </w:rPr>
      </w:pPr>
    </w:p>
    <w:p w14:paraId="146DBAF4" w14:textId="77777777" w:rsidR="00B55BD2" w:rsidRPr="004928F7" w:rsidRDefault="00B55BD2" w:rsidP="00611E9F">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97"/>
        <w:gridCol w:w="1234"/>
        <w:gridCol w:w="1094"/>
        <w:gridCol w:w="1296"/>
      </w:tblGrid>
      <w:tr w:rsidR="00B55BD2" w:rsidRPr="004928F7" w14:paraId="118594A6" w14:textId="7777777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50A9D39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14:paraId="1E2652F8" w14:textId="77777777" w:rsidR="00B55BD2" w:rsidRPr="004928F7" w:rsidRDefault="00B55BD2" w:rsidP="00627306">
            <w:pPr>
              <w:pStyle w:val="31"/>
            </w:pPr>
            <w:hyperlink w:anchor="圖書暨資訊處" w:history="1">
              <w:bookmarkStart w:id="821" w:name="_Toc92798211"/>
              <w:bookmarkStart w:id="822" w:name="_Toc99130222"/>
              <w:bookmarkStart w:id="823" w:name="_Toc161926574"/>
              <w:r w:rsidRPr="004928F7">
                <w:rPr>
                  <w:rStyle w:val="a3"/>
                  <w:rFonts w:hint="eastAsia"/>
                </w:rPr>
                <w:t>1180-</w:t>
              </w:r>
              <w:r w:rsidRPr="004928F7">
                <w:rPr>
                  <w:rStyle w:val="a3"/>
                </w:rPr>
                <w:t>0</w:t>
              </w:r>
              <w:r w:rsidRPr="004928F7">
                <w:rPr>
                  <w:rStyle w:val="a3"/>
                  <w:rFonts w:hint="eastAsia"/>
                </w:rPr>
                <w:t>13</w:t>
              </w:r>
              <w:r w:rsidRPr="004928F7">
                <w:rPr>
                  <w:rStyle w:val="a3"/>
                </w:rPr>
                <w:t>-3</w:t>
              </w:r>
              <w:bookmarkStart w:id="824" w:name="流通櫃台管理C讀者資料維護管理權限失效"/>
              <w:r w:rsidRPr="004928F7">
                <w:rPr>
                  <w:rStyle w:val="a3"/>
                  <w:rFonts w:hint="eastAsia"/>
                </w:rPr>
                <w:t>流通櫃台管理-C.讀者資料維護管理-權限失效</w:t>
              </w:r>
              <w:bookmarkEnd w:id="821"/>
              <w:bookmarkEnd w:id="822"/>
              <w:bookmarkEnd w:id="823"/>
              <w:bookmarkEnd w:id="824"/>
            </w:hyperlink>
          </w:p>
        </w:tc>
        <w:tc>
          <w:tcPr>
            <w:tcW w:w="636" w:type="pct"/>
            <w:tcBorders>
              <w:top w:val="single" w:sz="12" w:space="0" w:color="auto"/>
              <w:left w:val="single" w:sz="6" w:space="0" w:color="auto"/>
              <w:bottom w:val="single" w:sz="6" w:space="0" w:color="auto"/>
              <w:right w:val="single" w:sz="6" w:space="0" w:color="auto"/>
            </w:tcBorders>
            <w:vAlign w:val="center"/>
          </w:tcPr>
          <w:p w14:paraId="3F49C02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0B5D334C"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0788C4F0"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CA453F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14:paraId="5735CBE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45DD087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4B9B382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1CC6892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65EDA6C"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4F7D2E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14:paraId="5262A5BC" w14:textId="77777777" w:rsidR="00B55BD2" w:rsidRPr="004928F7" w:rsidRDefault="00B55BD2" w:rsidP="00627306">
            <w:pPr>
              <w:spacing w:line="0" w:lineRule="atLeast"/>
              <w:rPr>
                <w:rFonts w:ascii="標楷體" w:eastAsia="標楷體" w:hAnsi="標楷體"/>
              </w:rPr>
            </w:pPr>
          </w:p>
          <w:p w14:paraId="2D7CF185"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2D4A3516" w14:textId="77777777" w:rsidR="00B55BD2" w:rsidRPr="004928F7" w:rsidRDefault="00B55BD2"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12E3688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92EE81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578A0E99" w14:textId="77777777" w:rsidR="00B55BD2" w:rsidRPr="004928F7" w:rsidRDefault="00B55BD2" w:rsidP="00627306">
            <w:pPr>
              <w:spacing w:line="0" w:lineRule="atLeast"/>
              <w:jc w:val="center"/>
              <w:rPr>
                <w:rFonts w:ascii="標楷體" w:eastAsia="標楷體" w:hAnsi="標楷體"/>
              </w:rPr>
            </w:pPr>
          </w:p>
        </w:tc>
      </w:tr>
      <w:tr w:rsidR="00B55BD2" w:rsidRPr="004928F7" w14:paraId="3BE0103B"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FEE4F1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14:paraId="545C970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F1B669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14:paraId="593BE11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6937CDC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1CDF417D" w14:textId="77777777" w:rsidR="00B55BD2" w:rsidRPr="004928F7" w:rsidRDefault="00B55BD2" w:rsidP="00627306">
            <w:pPr>
              <w:spacing w:line="0" w:lineRule="atLeast"/>
              <w:jc w:val="center"/>
              <w:rPr>
                <w:rFonts w:ascii="標楷體" w:eastAsia="標楷體" w:hAnsi="標楷體"/>
              </w:rPr>
            </w:pPr>
          </w:p>
        </w:tc>
      </w:tr>
      <w:tr w:rsidR="00B55BD2" w:rsidRPr="004928F7" w14:paraId="3643DABF"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DDB8DA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14:paraId="0AD576C4" w14:textId="77777777" w:rsidR="00B55BD2" w:rsidRPr="004928F7" w:rsidRDefault="00B55BD2"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14:paraId="3A39FACB" w14:textId="77777777" w:rsidR="00B55BD2" w:rsidRPr="004928F7" w:rsidRDefault="00B55BD2"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正處：</w:t>
            </w:r>
          </w:p>
          <w:p w14:paraId="5D57236C" w14:textId="77777777" w:rsidR="00B55BD2" w:rsidRPr="004928F7" w:rsidRDefault="00B55BD2"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14:paraId="72F6D2BA" w14:textId="77777777" w:rsidR="00B55BD2" w:rsidRPr="004928F7" w:rsidRDefault="00B55BD2"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14:paraId="01FF2A60" w14:textId="77777777" w:rsidR="00B55BD2" w:rsidRPr="004928F7" w:rsidRDefault="00B55BD2"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14:paraId="350961A5" w14:textId="77777777" w:rsidR="00B55BD2" w:rsidRPr="004928F7" w:rsidRDefault="00B55BD2"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14:paraId="43F3B655" w14:textId="77777777" w:rsidR="00B55BD2" w:rsidRPr="004928F7" w:rsidRDefault="00B55BD2"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14:paraId="77A6BEFB" w14:textId="77777777" w:rsidR="00B55BD2" w:rsidRPr="004928F7" w:rsidRDefault="00B55BD2"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52F996C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4C1AF47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41204ED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0F7D8C5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5E7E81B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B55BD2" w:rsidRPr="004928F7" w14:paraId="69BBC707"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642B95DF"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14:paraId="77216699" w14:textId="77777777" w:rsidR="00B55BD2" w:rsidRPr="00E915AC" w:rsidRDefault="00B55BD2"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14:paraId="5769EC93" w14:textId="77777777" w:rsidR="00B55BD2" w:rsidRPr="00E915AC" w:rsidRDefault="00B55BD2"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正處：</w:t>
            </w:r>
          </w:p>
          <w:p w14:paraId="15A599F3" w14:textId="77777777" w:rsidR="00B55BD2" w:rsidRPr="00E915AC" w:rsidRDefault="00B55BD2"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14:paraId="0D0FAAE4" w14:textId="77777777" w:rsidR="00B55BD2" w:rsidRPr="00E915AC" w:rsidRDefault="00B55BD2"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14:paraId="2D1B955E" w14:textId="77777777" w:rsidR="00B55BD2" w:rsidRPr="00E915AC" w:rsidRDefault="00B55BD2"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14:paraId="163DF4E4" w14:textId="77777777" w:rsidR="00B55BD2" w:rsidRPr="00E915AC" w:rsidRDefault="00B55BD2"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14:paraId="61E89C14"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3B88F85"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4A66BC81" w14:textId="77777777" w:rsidR="00B55BD2" w:rsidRPr="00251E48" w:rsidRDefault="00B55BD2"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25A7CE0" w14:textId="77777777" w:rsidR="00B55BD2" w:rsidRPr="00251E48" w:rsidRDefault="00B55BD2"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4757950" w14:textId="77777777" w:rsidR="00B55BD2" w:rsidRPr="004928F7" w:rsidRDefault="00B55BD2"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B55BD2" w:rsidRPr="004928F7" w14:paraId="2E41A5B8"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63CF56FE" w14:textId="77777777" w:rsidR="00B55BD2" w:rsidRPr="00260801" w:rsidRDefault="00B55BD2"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5</w:t>
            </w:r>
          </w:p>
        </w:tc>
        <w:tc>
          <w:tcPr>
            <w:tcW w:w="2409" w:type="pct"/>
            <w:tcBorders>
              <w:top w:val="single" w:sz="6" w:space="0" w:color="auto"/>
              <w:left w:val="single" w:sz="6" w:space="0" w:color="auto"/>
              <w:bottom w:val="single" w:sz="6" w:space="0" w:color="auto"/>
              <w:right w:val="single" w:sz="6" w:space="0" w:color="auto"/>
            </w:tcBorders>
            <w:vAlign w:val="center"/>
          </w:tcPr>
          <w:p w14:paraId="24494D5B" w14:textId="77777777" w:rsidR="00B55BD2" w:rsidRPr="00260801" w:rsidRDefault="00B55BD2"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訂原因：</w:t>
            </w:r>
          </w:p>
          <w:p w14:paraId="2B2951EF" w14:textId="77777777" w:rsidR="00B55BD2" w:rsidRPr="00260801" w:rsidRDefault="00B55BD2"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上述修正原因，上述版次4修正原因，應為「依作業現況及</w:t>
            </w:r>
            <w:r w:rsidRPr="00260801">
              <w:rPr>
                <w:rFonts w:ascii="標楷體" w:eastAsia="標楷體" w:hAnsi="標楷體" w:hint="eastAsia"/>
                <w:color w:val="FF0000"/>
                <w:u w:val="single"/>
              </w:rPr>
              <w:t>監察人</w:t>
            </w:r>
            <w:r w:rsidRPr="00260801">
              <w:rPr>
                <w:rFonts w:ascii="標楷體" w:eastAsia="標楷體" w:hAnsi="標楷體" w:hint="eastAsia"/>
                <w:color w:val="FF0000"/>
              </w:rPr>
              <w:t>審查意新增控制重點」</w:t>
            </w:r>
          </w:p>
          <w:p w14:paraId="6B39084D" w14:textId="77777777" w:rsidR="00B55BD2" w:rsidRPr="00260801" w:rsidRDefault="00B55BD2"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校外人事退借書證、教職員及非畢業生離校，無繳交論文之情事。</w:t>
            </w:r>
          </w:p>
          <w:p w14:paraId="060060F2" w14:textId="77777777" w:rsidR="00B55BD2" w:rsidRPr="00260801" w:rsidRDefault="00B55BD2"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正處：</w:t>
            </w:r>
          </w:p>
          <w:p w14:paraId="5793D7D7" w14:textId="77777777" w:rsidR="00B55BD2" w:rsidRPr="00260801" w:rsidRDefault="00B55BD2" w:rsidP="00611E9F">
            <w:pPr>
              <w:pStyle w:val="a9"/>
              <w:spacing w:line="0" w:lineRule="atLeast"/>
              <w:ind w:leftChars="0" w:left="360"/>
              <w:rPr>
                <w:rFonts w:ascii="標楷體" w:eastAsia="標楷體" w:hAnsi="標楷體"/>
                <w:color w:val="FF0000"/>
              </w:rPr>
            </w:pPr>
            <w:r w:rsidRPr="00260801">
              <w:rPr>
                <w:rFonts w:ascii="標楷體" w:eastAsia="標楷體" w:hAnsi="標楷體" w:hint="eastAsia"/>
                <w:color w:val="FF0000"/>
              </w:rPr>
              <w:t>作業程序：修改2</w:t>
            </w:r>
            <w:r w:rsidRPr="00260801">
              <w:rPr>
                <w:rFonts w:ascii="標楷體" w:eastAsia="標楷體" w:hAnsi="標楷體"/>
                <w:color w:val="FF0000"/>
              </w:rPr>
              <w:t>.1.</w:t>
            </w:r>
          </w:p>
        </w:tc>
        <w:tc>
          <w:tcPr>
            <w:tcW w:w="636" w:type="pct"/>
            <w:tcBorders>
              <w:top w:val="single" w:sz="6" w:space="0" w:color="auto"/>
              <w:left w:val="single" w:sz="6" w:space="0" w:color="auto"/>
              <w:bottom w:val="single" w:sz="6" w:space="0" w:color="auto"/>
              <w:right w:val="single" w:sz="6" w:space="0" w:color="auto"/>
            </w:tcBorders>
            <w:vAlign w:val="center"/>
          </w:tcPr>
          <w:p w14:paraId="5DCC2839" w14:textId="77777777" w:rsidR="00B55BD2" w:rsidRPr="00260801" w:rsidRDefault="00B55BD2"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1</w:t>
            </w:r>
            <w:r w:rsidRPr="00260801">
              <w:rPr>
                <w:rFonts w:ascii="標楷體" w:eastAsia="標楷體" w:hAnsi="標楷體"/>
                <w:color w:val="FF0000"/>
              </w:rPr>
              <w:t>12.9</w:t>
            </w:r>
            <w:r w:rsidRPr="00260801">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C2FF9BB" w14:textId="77777777" w:rsidR="00B55BD2" w:rsidRPr="00260801" w:rsidRDefault="00B55BD2"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578C71C5" w14:textId="77777777" w:rsidR="00B55BD2" w:rsidRPr="00B25547" w:rsidRDefault="00B55BD2"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1F56FB4" w14:textId="77777777" w:rsidR="00B55BD2" w:rsidRPr="00B25547" w:rsidRDefault="00B55BD2"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FCB1DC2" w14:textId="77777777" w:rsidR="00B55BD2" w:rsidRPr="00260801" w:rsidRDefault="00B55BD2"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77F62A1" w14:textId="77777777" w:rsidR="00B55BD2" w:rsidRPr="004928F7" w:rsidRDefault="00B55BD2"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8" behindDoc="0" locked="0" layoutInCell="1" allowOverlap="1" wp14:anchorId="7F38E4BF" wp14:editId="44AC7C48">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C6D768" w14:textId="77777777" w:rsidR="00B55BD2" w:rsidRPr="00C30397" w:rsidRDefault="00B55BD2"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042AF7D" w14:textId="77777777" w:rsidR="00B55BD2" w:rsidRPr="00037FD6" w:rsidRDefault="00B55BD2"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38E4BF" id="文字方塊 69" o:spid="_x0000_s1203" type="#_x0000_t202" style="position:absolute;left:0;text-align:left;margin-left:339.05pt;margin-top:745.4pt;width:162pt;height:45pt;z-index:2516584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c/VgIAAME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" fillcolor="white [3201]" stroked="f" strokeweight="1pt">
                <v:textbox>
                  <w:txbxContent>
                    <w:p w14:paraId="6DC6D768" w14:textId="77777777" w:rsidR="00B55BD2" w:rsidRPr="00C30397" w:rsidRDefault="00B55BD2"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042AF7D" w14:textId="77777777" w:rsidR="00B55BD2" w:rsidRPr="00037FD6" w:rsidRDefault="00B55BD2"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CF78BB6"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B55BD2" w:rsidRPr="004928F7" w14:paraId="61C475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B79B10"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9F2C70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8D8B9E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3D6173D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5EA5E88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DD672B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FA96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65EB28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BE56441"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1C9E19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38DFF80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033A274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6901319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6DD78E06"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017060D0" w14:textId="77777777" w:rsidR="00B55BD2" w:rsidRPr="00C30397" w:rsidRDefault="00B55BD2"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4F3EBCF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4E337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A43CD54" w14:textId="77777777" w:rsidR="00B55BD2" w:rsidRPr="004928F7" w:rsidRDefault="00B55BD2"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62906CE"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EF6C6E8" w14:textId="77777777" w:rsidR="00B55BD2" w:rsidRPr="004928F7" w:rsidRDefault="00B55BD2" w:rsidP="00DE181A">
      <w:pPr>
        <w:pStyle w:val="ae"/>
        <w:ind w:leftChars="-59" w:left="-2" w:rightChars="12" w:right="29" w:hanging="140"/>
      </w:pPr>
      <w:r>
        <w:rPr>
          <w:rFonts w:asciiTheme="minorHAnsi" w:eastAsiaTheme="minorEastAsia" w:hAnsiTheme="minorHAnsi" w:cstheme="minorBidi"/>
          <w:sz w:val="24"/>
          <w:szCs w:val="22"/>
        </w:rPr>
        <w:object w:dxaOrig="9630" w:dyaOrig="10875" w14:anchorId="0CB18EB6">
          <v:shape id="_x0000_i1176" type="#_x0000_t75" style="width:475.5pt;height:547.5pt" o:ole="">
            <v:imagedata r:id="rId336" o:title=""/>
          </v:shape>
          <o:OLEObject Type="Embed" ProgID="Visio.Drawing.15" ShapeID="_x0000_i1176" DrawAspect="Content" ObjectID="_1773153579" r:id="rId337"/>
        </w:object>
      </w:r>
    </w:p>
    <w:p w14:paraId="1C39835B" w14:textId="77777777" w:rsidR="00B55BD2" w:rsidRPr="004928F7" w:rsidRDefault="00B55BD2" w:rsidP="00DE181A">
      <w:pPr>
        <w:pStyle w:val="ae"/>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B55BD2" w:rsidRPr="004928F7" w14:paraId="3B690F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710210"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18D940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871887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468DBED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46DEDDA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EEA153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3C34F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1C805A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95C4A5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F75ECB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1A0756E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269E237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1BC2E7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1F440C21" w14:textId="77777777" w:rsidR="00B55BD2" w:rsidRPr="004928F7" w:rsidRDefault="00B55BD2" w:rsidP="00C3039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1092013E" w14:textId="77777777" w:rsidR="00B55BD2" w:rsidRPr="004928F7" w:rsidRDefault="00B55BD2"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4C46644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38250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49BDBBE"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A49EB74" w14:textId="77777777" w:rsidR="00B55BD2" w:rsidRDefault="00B55BD2"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10DA9C68" w14:textId="77777777" w:rsidR="00B55BD2" w:rsidRDefault="00B55BD2"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後，始得更改。</w:t>
      </w:r>
    </w:p>
    <w:p w14:paraId="2DAEFE66" w14:textId="77777777" w:rsidR="00B55BD2" w:rsidRPr="00163CDD" w:rsidRDefault="00B55BD2"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14:paraId="2D6266DF" w14:textId="77777777" w:rsidR="00B55BD2" w:rsidRPr="00163CDD" w:rsidRDefault="00B55BD2"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14:paraId="33114E5B" w14:textId="77777777" w:rsidR="00B55BD2" w:rsidRDefault="00B55BD2"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39F7CEA1" w14:textId="77777777" w:rsidR="00B55BD2" w:rsidRDefault="00B55BD2"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72BEBA98" w14:textId="77777777" w:rsidR="00B55BD2" w:rsidRDefault="00B55BD2"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1A095DB2" w14:textId="77777777" w:rsidR="00B55BD2" w:rsidRDefault="00B55BD2"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745C2E88" w14:textId="77777777" w:rsidR="00B55BD2" w:rsidRPr="00163CDD" w:rsidRDefault="00B55BD2"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14:paraId="0F721271" w14:textId="77777777" w:rsidR="00B55BD2" w:rsidRDefault="00B55BD2"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263A366B" w14:textId="77777777" w:rsidR="00B55BD2" w:rsidRDefault="00B55BD2"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224677A5" w14:textId="77777777" w:rsidR="00B55BD2" w:rsidRPr="00163CDD" w:rsidRDefault="00B55BD2"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0468C771" w14:textId="77777777" w:rsidR="00B55BD2" w:rsidRDefault="00B55BD2"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42B7ED01" w14:textId="77777777" w:rsidR="00B55BD2" w:rsidRDefault="00B55BD2" w:rsidP="007E37D3">
      <w:pPr>
        <w:numPr>
          <w:ilvl w:val="1"/>
          <w:numId w:val="38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14:paraId="250C069F" w14:textId="77777777" w:rsidR="00B55BD2" w:rsidRDefault="00B55BD2" w:rsidP="00DE181A">
      <w:pPr>
        <w:widowControl/>
        <w:tabs>
          <w:tab w:val="left" w:pos="960"/>
        </w:tabs>
        <w:ind w:left="240"/>
        <w:jc w:val="both"/>
        <w:textAlignment w:val="baseline"/>
        <w:rPr>
          <w:rFonts w:ascii="標楷體" w:eastAsia="標楷體" w:hAnsi="標楷體"/>
        </w:rPr>
      </w:pPr>
    </w:p>
    <w:p w14:paraId="5966D1A2" w14:textId="77777777" w:rsidR="00B55BD2" w:rsidRPr="004928F7" w:rsidRDefault="00B55BD2"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14:paraId="588525D1"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B55BD2" w:rsidRPr="004928F7" w14:paraId="568B857B"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708A75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25"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72082AA3"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26" w:name="_Toc161926575"/>
            <w:bookmarkStart w:id="827" w:name="_Toc92798212"/>
            <w:bookmarkStart w:id="828" w:name="_Toc99130223"/>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825"/>
            <w:bookmarkEnd w:id="826"/>
            <w:bookmarkEnd w:id="827"/>
            <w:bookmarkEnd w:id="828"/>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3E58A95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6A65982A"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49C102F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18CB40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4DE40D9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40E9726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56D5D2F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640C5FB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4B6DB8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C9A9D0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22863E2E" w14:textId="77777777" w:rsidR="00B55BD2" w:rsidRPr="004928F7" w:rsidRDefault="00B55BD2" w:rsidP="00627306">
            <w:pPr>
              <w:spacing w:line="0" w:lineRule="atLeast"/>
              <w:rPr>
                <w:rFonts w:ascii="標楷體" w:eastAsia="標楷體" w:hAnsi="標楷體"/>
              </w:rPr>
            </w:pPr>
          </w:p>
          <w:p w14:paraId="130C2622"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541F9B66" w14:textId="77777777" w:rsidR="00B55BD2" w:rsidRPr="004928F7" w:rsidRDefault="00B55BD2"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5B9988F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2C28880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29F77100" w14:textId="77777777" w:rsidR="00B55BD2" w:rsidRPr="004928F7" w:rsidRDefault="00B55BD2" w:rsidP="00627306">
            <w:pPr>
              <w:spacing w:line="0" w:lineRule="atLeast"/>
              <w:jc w:val="center"/>
              <w:rPr>
                <w:rFonts w:ascii="標楷體" w:eastAsia="標楷體" w:hAnsi="標楷體"/>
              </w:rPr>
            </w:pPr>
          </w:p>
        </w:tc>
      </w:tr>
      <w:tr w:rsidR="00B55BD2" w:rsidRPr="004928F7" w14:paraId="32CACE3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108B4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03BD1132"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0749672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14:paraId="26083C82" w14:textId="77777777" w:rsidR="00B55BD2" w:rsidRPr="004928F7" w:rsidRDefault="00B55BD2"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2506172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75B3EBE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126E76A8" w14:textId="77777777" w:rsidR="00B55BD2" w:rsidRPr="004928F7" w:rsidRDefault="00B55BD2" w:rsidP="00627306">
            <w:pPr>
              <w:spacing w:line="0" w:lineRule="atLeast"/>
              <w:jc w:val="center"/>
              <w:rPr>
                <w:rFonts w:ascii="標楷體" w:eastAsia="標楷體" w:hAnsi="標楷體"/>
              </w:rPr>
            </w:pPr>
          </w:p>
        </w:tc>
      </w:tr>
      <w:tr w:rsidR="00B55BD2" w:rsidRPr="004928F7" w14:paraId="499E45F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56F7B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086AF7F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14:paraId="0AB84EB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BB0D05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34ADB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64F8E36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3B37C5E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65B0C5B9" w14:textId="77777777" w:rsidR="00B55BD2" w:rsidRPr="004928F7" w:rsidRDefault="00B55BD2" w:rsidP="00627306">
            <w:pPr>
              <w:spacing w:line="0" w:lineRule="atLeast"/>
              <w:jc w:val="center"/>
              <w:rPr>
                <w:rFonts w:ascii="標楷體" w:eastAsia="標楷體" w:hAnsi="標楷體"/>
              </w:rPr>
            </w:pPr>
          </w:p>
        </w:tc>
      </w:tr>
      <w:tr w:rsidR="00B55BD2" w:rsidRPr="004928F7" w14:paraId="75C5D48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7EFD77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272916C5"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E5B3BA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3D0DAAA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505888B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6F825362" w14:textId="77777777" w:rsidR="00B55BD2" w:rsidRPr="004928F7" w:rsidRDefault="00B55BD2" w:rsidP="00627306">
            <w:pPr>
              <w:spacing w:line="0" w:lineRule="atLeast"/>
              <w:jc w:val="center"/>
              <w:rPr>
                <w:rFonts w:ascii="標楷體" w:eastAsia="標楷體" w:hAnsi="標楷體"/>
              </w:rPr>
            </w:pPr>
          </w:p>
        </w:tc>
      </w:tr>
      <w:tr w:rsidR="00B55BD2" w:rsidRPr="004928F7" w14:paraId="5B5F879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178327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3B34C1D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14:paraId="71FD414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1BBF0BE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0B386A2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E4DD7E1" w14:textId="77777777" w:rsidR="00B55BD2" w:rsidRPr="004928F7" w:rsidRDefault="00B55BD2" w:rsidP="00627306">
            <w:pPr>
              <w:spacing w:line="0" w:lineRule="atLeast"/>
              <w:jc w:val="center"/>
              <w:rPr>
                <w:rFonts w:ascii="標楷體" w:eastAsia="標楷體" w:hAnsi="標楷體"/>
              </w:rPr>
            </w:pPr>
          </w:p>
        </w:tc>
      </w:tr>
      <w:tr w:rsidR="00B55BD2" w:rsidRPr="004928F7" w14:paraId="309C861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E07B5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10E7FB1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14:paraId="2E98766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A03071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134B82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6E88A69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0B6C28E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4F6A005B" w14:textId="77777777" w:rsidR="00B55BD2" w:rsidRPr="004928F7" w:rsidRDefault="00B55BD2" w:rsidP="00627306">
            <w:pPr>
              <w:spacing w:line="0" w:lineRule="atLeast"/>
              <w:jc w:val="center"/>
              <w:rPr>
                <w:rFonts w:ascii="標楷體" w:eastAsia="標楷體" w:hAnsi="標楷體"/>
              </w:rPr>
            </w:pPr>
          </w:p>
        </w:tc>
      </w:tr>
    </w:tbl>
    <w:p w14:paraId="7FD1E551"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574C03"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9" behindDoc="0" locked="0" layoutInCell="1" allowOverlap="1" wp14:anchorId="2828AA9A" wp14:editId="3B25A49F">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6228CB" w14:textId="77777777" w:rsidR="00B55BD2" w:rsidRPr="005923CC" w:rsidRDefault="00B55BD2"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DC3C4B9" w14:textId="77777777" w:rsidR="00B55BD2" w:rsidRPr="005923CC" w:rsidRDefault="00B55BD2"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28AA9A" id="文字方塊 70" o:spid="_x0000_s1204" type="#_x0000_t202" style="position:absolute;margin-left:337.5pt;margin-top:731.4pt;width:162pt;height:4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AaYM1dVgIAAMEEAAAOAAAAAAAAAAAAAAAAAC4CAABkcnMvZTJvRG9jLnht&#10;bFBLAQItABQABgAIAAAAIQCnbqR14wAAAA0BAAAPAAAAAAAAAAAAAAAAALAEAABkcnMvZG93bnJl&#10;di54bWxQSwUGAAAAAAQABADzAAAAwAUAAAAA&#10;" fillcolor="white [3201]" stroked="f" strokeweight="1pt">
                <v:textbox>
                  <w:txbxContent>
                    <w:p w14:paraId="216228CB" w14:textId="77777777" w:rsidR="00B55BD2" w:rsidRPr="005923CC" w:rsidRDefault="00B55BD2"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DC3C4B9" w14:textId="77777777" w:rsidR="00B55BD2" w:rsidRPr="005923CC" w:rsidRDefault="00B55BD2"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155E4AD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0BE508"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27D3866" w14:textId="77777777" w:rsidTr="00627306">
        <w:trPr>
          <w:jc w:val="center"/>
        </w:trPr>
        <w:tc>
          <w:tcPr>
            <w:tcW w:w="2274" w:type="pct"/>
            <w:tcBorders>
              <w:left w:val="single" w:sz="12" w:space="0" w:color="auto"/>
              <w:bottom w:val="single" w:sz="2" w:space="0" w:color="auto"/>
              <w:right w:val="single" w:sz="2" w:space="0" w:color="auto"/>
            </w:tcBorders>
            <w:vAlign w:val="center"/>
          </w:tcPr>
          <w:p w14:paraId="5D6AA36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F0C6DB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AD97BD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46FCA3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AD1F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3FA25AA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835DC9B"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8E97893"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1FC358E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243549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B40D3C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14:paraId="7109B23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C06CCE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4BEFD3E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AA0DC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5CDBF5" w14:textId="77777777" w:rsidR="00B55BD2" w:rsidRPr="004928F7" w:rsidRDefault="00B55BD2"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6F21F1"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075EF85" w14:textId="77777777" w:rsidR="00B55BD2" w:rsidRPr="004928F7" w:rsidRDefault="00B55BD2"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w14:anchorId="12BCA58D">
          <v:shape id="_x0000_i1177" type="#_x0000_t75" style="width:497.25pt;height:8in" o:ole="">
            <v:imagedata r:id="rId338" o:title=""/>
          </v:shape>
          <o:OLEObject Type="Embed" ProgID="Visio.Drawing.11" ShapeID="_x0000_i1177" DrawAspect="Content" ObjectID="_1773153580" r:id="rId33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729A60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729A68"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DB56183"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774C4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59E616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80C888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3DEC5D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597DC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83C55D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13E4A16"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26A9A9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4EBA191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5461F0C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C5E2C0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14:paraId="53CCC5F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1D2728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317FDBC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11EAF7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DAD1060" w14:textId="77777777" w:rsidR="00B55BD2" w:rsidRPr="004928F7" w:rsidRDefault="00B55BD2"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59F94E"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DBE1BA7" w14:textId="77777777" w:rsidR="00B55BD2" w:rsidRPr="004928F7" w:rsidRDefault="00B55BD2" w:rsidP="00460C5C">
      <w:pPr>
        <w:numPr>
          <w:ilvl w:val="1"/>
          <w:numId w:val="22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14:paraId="513781E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14:paraId="597E4EA8"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14:paraId="5D9C6C87" w14:textId="77777777" w:rsidR="00B55BD2" w:rsidRPr="004928F7" w:rsidRDefault="00B55BD2"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14:paraId="54FC6DA7" w14:textId="77777777" w:rsidR="00B55BD2" w:rsidRPr="004928F7" w:rsidRDefault="00B55BD2"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14:paraId="73078E1C" w14:textId="77777777" w:rsidR="00B55BD2" w:rsidRPr="004928F7" w:rsidRDefault="00B55BD2"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14:paraId="03E3BE56"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14:paraId="5309ADF3"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14:paraId="356332C6"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99F9432" w14:textId="77777777" w:rsidR="00B55BD2" w:rsidRPr="004928F7" w:rsidRDefault="00B55BD2"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14:paraId="3A0519D5" w14:textId="77777777" w:rsidR="00B55BD2" w:rsidRPr="004928F7" w:rsidRDefault="00B55BD2"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14:paraId="70BCC7C8"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154947D5" w14:textId="77777777" w:rsidR="00B55BD2" w:rsidRPr="004928F7" w:rsidRDefault="00B55BD2"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14:paraId="375579BE" w14:textId="77777777" w:rsidR="00B55BD2" w:rsidRPr="004928F7" w:rsidRDefault="00B55BD2"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14:paraId="652C2CD0"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6AC009A4" w14:textId="77777777" w:rsidR="00B55BD2" w:rsidRPr="004928F7" w:rsidRDefault="00B55BD2"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14:paraId="643ECFDD" w14:textId="77777777" w:rsidR="00B55BD2" w:rsidRPr="004928F7" w:rsidRDefault="00B55BD2" w:rsidP="00627306">
      <w:pPr>
        <w:rPr>
          <w:rFonts w:ascii="標楷體" w:eastAsia="標楷體" w:hAnsi="標楷體"/>
        </w:rPr>
      </w:pPr>
    </w:p>
    <w:p w14:paraId="58B931B7"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53B530EA" w14:textId="77777777" w:rsidR="00B55BD2" w:rsidRPr="004928F7" w:rsidRDefault="00B55BD2"/>
    <w:p w14:paraId="69226F60"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B55BD2" w:rsidRPr="004928F7" w14:paraId="42D30844" w14:textId="7777777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6917A51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4B246C4B" w14:textId="77777777" w:rsidR="00B55BD2" w:rsidRPr="004928F7" w:rsidRDefault="00B55BD2" w:rsidP="00627306">
            <w:pPr>
              <w:pStyle w:val="31"/>
            </w:pPr>
            <w:hyperlink w:anchor="圖書暨資訊處" w:history="1">
              <w:bookmarkStart w:id="829" w:name="_Toc92798213"/>
              <w:bookmarkStart w:id="830" w:name="_Toc99130224"/>
              <w:bookmarkStart w:id="831" w:name="_Toc161926576"/>
              <w:r w:rsidRPr="004928F7">
                <w:rPr>
                  <w:rStyle w:val="a3"/>
                  <w:rFonts w:hint="eastAsia"/>
                </w:rPr>
                <w:t>1180-015</w:t>
              </w:r>
              <w:bookmarkStart w:id="832" w:name="圖書資料淘汰"/>
              <w:r w:rsidRPr="004928F7">
                <w:rPr>
                  <w:rStyle w:val="a3"/>
                  <w:rFonts w:hint="eastAsia"/>
                </w:rPr>
                <w:t>圖書資料淘汰</w:t>
              </w:r>
              <w:bookmarkEnd w:id="829"/>
              <w:bookmarkEnd w:id="830"/>
              <w:bookmarkEnd w:id="831"/>
              <w:bookmarkEnd w:id="832"/>
            </w:hyperlink>
          </w:p>
        </w:tc>
        <w:tc>
          <w:tcPr>
            <w:tcW w:w="569" w:type="pct"/>
            <w:tcBorders>
              <w:top w:val="single" w:sz="12" w:space="0" w:color="auto"/>
              <w:left w:val="single" w:sz="6" w:space="0" w:color="auto"/>
              <w:bottom w:val="single" w:sz="6" w:space="0" w:color="auto"/>
              <w:right w:val="single" w:sz="6" w:space="0" w:color="auto"/>
            </w:tcBorders>
            <w:vAlign w:val="center"/>
          </w:tcPr>
          <w:p w14:paraId="4F5B616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7FB44BF6"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1E8A08A6"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4F0E1C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1811AD2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792BF38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262962E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1CC3CC8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C2C9303"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07A853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6755A908" w14:textId="77777777" w:rsidR="00B55BD2" w:rsidRPr="004928F7" w:rsidRDefault="00B55BD2" w:rsidP="00627306">
            <w:pPr>
              <w:spacing w:line="0" w:lineRule="atLeast"/>
              <w:rPr>
                <w:rFonts w:ascii="標楷體" w:eastAsia="標楷體" w:hAnsi="標楷體"/>
              </w:rPr>
            </w:pPr>
          </w:p>
          <w:p w14:paraId="5C428321"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7EAD600D" w14:textId="77777777" w:rsidR="00B55BD2" w:rsidRPr="004928F7" w:rsidRDefault="00B55BD2"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5C4AD57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3DEC5B7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2F7D121C" w14:textId="77777777" w:rsidR="00B55BD2" w:rsidRPr="004928F7" w:rsidRDefault="00B55BD2" w:rsidP="00627306">
            <w:pPr>
              <w:spacing w:line="0" w:lineRule="atLeast"/>
              <w:jc w:val="center"/>
              <w:rPr>
                <w:rFonts w:ascii="標楷體" w:eastAsia="標楷體" w:hAnsi="標楷體"/>
              </w:rPr>
            </w:pPr>
          </w:p>
        </w:tc>
      </w:tr>
      <w:tr w:rsidR="00B55BD2" w:rsidRPr="004928F7" w14:paraId="4AF70EBA"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0510C7F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6FD300C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0CD0B94B"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E61295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07AF5A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14:paraId="782F9AE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555589F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4D99EB7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24EA48C9" w14:textId="77777777" w:rsidR="00B55BD2" w:rsidRPr="004928F7" w:rsidRDefault="00B55BD2" w:rsidP="00627306">
            <w:pPr>
              <w:spacing w:line="0" w:lineRule="atLeast"/>
              <w:jc w:val="center"/>
              <w:rPr>
                <w:rFonts w:ascii="標楷體" w:eastAsia="標楷體" w:hAnsi="標楷體"/>
              </w:rPr>
            </w:pPr>
          </w:p>
        </w:tc>
      </w:tr>
      <w:tr w:rsidR="00B55BD2" w:rsidRPr="004928F7" w14:paraId="7B9AF153"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02FCC8E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36B3AC12"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14:paraId="25DCEED5"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7C3260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496299E"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0FC754C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6D0C7A4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12BD19FE" w14:textId="77777777" w:rsidR="00B55BD2" w:rsidRPr="004928F7" w:rsidRDefault="00B55BD2" w:rsidP="00627306">
            <w:pPr>
              <w:spacing w:line="0" w:lineRule="atLeast"/>
              <w:jc w:val="center"/>
              <w:rPr>
                <w:rFonts w:ascii="標楷體" w:eastAsia="標楷體" w:hAnsi="標楷體"/>
              </w:rPr>
            </w:pPr>
          </w:p>
        </w:tc>
      </w:tr>
    </w:tbl>
    <w:p w14:paraId="0228E502"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E627E9"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0" behindDoc="0" locked="0" layoutInCell="1" allowOverlap="1" wp14:anchorId="2E2936F6" wp14:editId="7E2E54FA">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3D040B" w14:textId="77777777" w:rsidR="00B55BD2" w:rsidRPr="00E57303" w:rsidRDefault="00B55BD2"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43D0FE07" w14:textId="77777777" w:rsidR="00B55BD2" w:rsidRPr="00E57303" w:rsidRDefault="00B55BD2"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2936F6" id="文字方塊 71" o:spid="_x0000_s1205" type="#_x0000_t202" style="position:absolute;margin-left:337.55pt;margin-top:731.75pt;width:162pt;height:45pt;z-index:251658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bzR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CZBvNFVAgAAwQQAAA4AAAAAAAAAAAAAAAAALgIAAGRycy9lMm9Eb2MueG1s&#10;UEsBAi0AFAAGAAgAAAAhALABjlbjAAAADQEAAA8AAAAAAAAAAAAAAAAArwQAAGRycy9kb3ducmV2&#10;LnhtbFBLBQYAAAAABAAEAPMAAAC/BQAAAAA=&#10;" fillcolor="white [3201]" stroked="f" strokeweight="1pt">
                <v:textbox>
                  <w:txbxContent>
                    <w:p w14:paraId="543D040B" w14:textId="77777777" w:rsidR="00B55BD2" w:rsidRPr="00E57303" w:rsidRDefault="00B55BD2"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43D0FE07" w14:textId="77777777" w:rsidR="00B55BD2" w:rsidRPr="00E57303" w:rsidRDefault="00B55BD2"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29955F5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95F99B"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55C3C6E"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27750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65D7AB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B39C8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2C220D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C71FF6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7C5F76C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EE7D45E"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6E87324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53A0EAC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F5B4FB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4D0E42F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72C315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356D72C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2D9218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ECAE6F3" w14:textId="77777777" w:rsidR="00B55BD2" w:rsidRPr="004928F7" w:rsidRDefault="00B55BD2"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0AD917"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0036EE8C" w14:textId="77777777" w:rsidR="00B55BD2" w:rsidRPr="00B468B6" w:rsidRDefault="00B55BD2" w:rsidP="00B468B6">
      <w:pPr>
        <w:pStyle w:val="ae"/>
        <w:tabs>
          <w:tab w:val="clear" w:pos="960"/>
          <w:tab w:val="left" w:pos="360"/>
        </w:tabs>
        <w:ind w:leftChars="-59" w:left="-142" w:right="0"/>
        <w:rPr>
          <w:rFonts w:hAnsi="標楷體"/>
        </w:rPr>
      </w:pPr>
      <w:r w:rsidRPr="004928F7">
        <w:rPr>
          <w:rFonts w:hAnsi="標楷體"/>
        </w:rPr>
        <w:object w:dxaOrig="7785" w:dyaOrig="14235" w14:anchorId="6A27C5FF">
          <v:shape id="_x0000_i1178" type="#_x0000_t75" style="width:496.5pt;height:8in" o:ole="">
            <v:imagedata r:id="rId340" o:title=""/>
          </v:shape>
          <o:OLEObject Type="Embed" ProgID="Visio.Drawing.11" ShapeID="_x0000_i1178" DrawAspect="Content" ObjectID="_1773153581" r:id="rId34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55BD2" w:rsidRPr="004928F7" w14:paraId="40FDE90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6A2442"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1F2606C7"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7E236E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C60B83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589268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998A4C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FF6FB1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10B075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765F894"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0DEB62C"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4AFF659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2E99C3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171A2B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1F7C86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79CFC3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28AF1A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FDF5DF"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CE370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C21677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14:paraId="388B70B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14:paraId="586EE0B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14:paraId="30AF789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14:paraId="56B2F85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14:paraId="2AEE5BF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14:paraId="154A6F8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14:paraId="63A4E68E"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14:paraId="482DB9FD" w14:textId="77777777" w:rsidR="00B55BD2" w:rsidRPr="004928F7" w:rsidRDefault="00B55BD2" w:rsidP="00460C5C">
      <w:pPr>
        <w:numPr>
          <w:ilvl w:val="1"/>
          <w:numId w:val="227"/>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14:paraId="1D450809"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C521509" w14:textId="77777777" w:rsidR="00B55BD2" w:rsidRPr="004928F7" w:rsidRDefault="00B55BD2"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14:paraId="73FDFD51"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1EC00C9" w14:textId="77777777" w:rsidR="00B55BD2" w:rsidRPr="004928F7" w:rsidRDefault="00B55BD2"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14:paraId="05E722AC" w14:textId="77777777" w:rsidR="00B55BD2" w:rsidRPr="004928F7" w:rsidRDefault="00B55BD2" w:rsidP="00627306">
      <w:pPr>
        <w:rPr>
          <w:rFonts w:ascii="標楷體" w:eastAsia="標楷體" w:hAnsi="標楷體"/>
        </w:rPr>
      </w:pPr>
    </w:p>
    <w:p w14:paraId="0F29D982"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538A0C78" w14:textId="77777777" w:rsidR="00B55BD2" w:rsidRPr="004928F7" w:rsidRDefault="00B55BD2"/>
    <w:p w14:paraId="720D32E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B55BD2" w:rsidRPr="004928F7" w14:paraId="092E8132"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7F67BE6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4A0095FD" w14:textId="77777777" w:rsidR="00B55BD2" w:rsidRPr="004928F7" w:rsidRDefault="00B55BD2" w:rsidP="00627306">
            <w:pPr>
              <w:pStyle w:val="31"/>
            </w:pPr>
            <w:hyperlink w:anchor="圖書暨資訊處" w:history="1">
              <w:bookmarkStart w:id="833" w:name="_Toc92798214"/>
              <w:bookmarkStart w:id="834" w:name="_Toc99130225"/>
              <w:bookmarkStart w:id="835" w:name="_Toc161926577"/>
              <w:r w:rsidRPr="004928F7">
                <w:rPr>
                  <w:rStyle w:val="a3"/>
                  <w:rFonts w:hint="eastAsia"/>
                </w:rPr>
                <w:t>1180-</w:t>
              </w:r>
              <w:r w:rsidRPr="004928F7">
                <w:rPr>
                  <w:rStyle w:val="a3"/>
                </w:rPr>
                <w:t>0</w:t>
              </w:r>
              <w:r w:rsidRPr="004928F7">
                <w:rPr>
                  <w:rStyle w:val="a3"/>
                  <w:rFonts w:hint="eastAsia"/>
                </w:rPr>
                <w:t>16-1</w:t>
              </w:r>
              <w:bookmarkStart w:id="836" w:name="參考服務A參考咨詢服務"/>
              <w:r w:rsidRPr="004928F7">
                <w:rPr>
                  <w:rStyle w:val="a3"/>
                  <w:rFonts w:hint="eastAsia"/>
                </w:rPr>
                <w:t>參考服務-A.參考諮詢服務</w:t>
              </w:r>
              <w:bookmarkEnd w:id="833"/>
              <w:bookmarkEnd w:id="834"/>
              <w:bookmarkEnd w:id="835"/>
              <w:bookmarkEnd w:id="836"/>
            </w:hyperlink>
          </w:p>
        </w:tc>
        <w:tc>
          <w:tcPr>
            <w:tcW w:w="636" w:type="pct"/>
            <w:tcBorders>
              <w:top w:val="single" w:sz="12" w:space="0" w:color="auto"/>
              <w:left w:val="single" w:sz="6" w:space="0" w:color="auto"/>
              <w:bottom w:val="single" w:sz="6" w:space="0" w:color="auto"/>
              <w:right w:val="single" w:sz="6" w:space="0" w:color="auto"/>
            </w:tcBorders>
            <w:vAlign w:val="center"/>
          </w:tcPr>
          <w:p w14:paraId="1386EEA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3A7DDA5A"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5D891E7C"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81F0E1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3A6D5C2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10753A6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7C4E736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8AD5B0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D9295CB"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063752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32934266" w14:textId="77777777" w:rsidR="00B55BD2" w:rsidRPr="004928F7" w:rsidRDefault="00B55BD2" w:rsidP="00627306">
            <w:pPr>
              <w:spacing w:line="0" w:lineRule="atLeast"/>
              <w:rPr>
                <w:rFonts w:ascii="標楷體" w:eastAsia="標楷體" w:hAnsi="標楷體"/>
              </w:rPr>
            </w:pPr>
          </w:p>
          <w:p w14:paraId="5667110E"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4B06234C" w14:textId="77777777" w:rsidR="00B55BD2" w:rsidRPr="004928F7" w:rsidRDefault="00B55BD2"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4584F2F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1869340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16FE1C5B" w14:textId="77777777" w:rsidR="00B55BD2" w:rsidRPr="004928F7" w:rsidRDefault="00B55BD2" w:rsidP="00627306">
            <w:pPr>
              <w:spacing w:line="0" w:lineRule="atLeast"/>
              <w:jc w:val="center"/>
              <w:rPr>
                <w:rFonts w:ascii="標楷體" w:eastAsia="標楷體" w:hAnsi="標楷體"/>
              </w:rPr>
            </w:pPr>
          </w:p>
        </w:tc>
      </w:tr>
      <w:tr w:rsidR="00B55BD2" w:rsidRPr="004928F7" w14:paraId="7273A8D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B89523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0E237D58"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028C548A"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作業程序2.7.、2.8.。</w:t>
            </w:r>
          </w:p>
          <w:p w14:paraId="5C93F51E" w14:textId="77777777" w:rsidR="00B55BD2" w:rsidRPr="004928F7" w:rsidRDefault="00B55BD2"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332F689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3CCBB6B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6E2DE9EA" w14:textId="77777777" w:rsidR="00B55BD2" w:rsidRPr="004928F7" w:rsidRDefault="00B55BD2" w:rsidP="00627306">
            <w:pPr>
              <w:spacing w:line="0" w:lineRule="atLeast"/>
              <w:jc w:val="center"/>
              <w:rPr>
                <w:rFonts w:ascii="標楷體" w:eastAsia="標楷體" w:hAnsi="標楷體"/>
              </w:rPr>
            </w:pPr>
          </w:p>
        </w:tc>
      </w:tr>
      <w:tr w:rsidR="00B55BD2" w:rsidRPr="004928F7" w14:paraId="3C38C324"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A225E6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738BBAA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14:paraId="52858053"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698C53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DD1EF3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49D3324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463D909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42E09173" w14:textId="77777777" w:rsidR="00B55BD2" w:rsidRPr="004928F7" w:rsidRDefault="00B55BD2" w:rsidP="00627306">
            <w:pPr>
              <w:spacing w:line="0" w:lineRule="atLeast"/>
              <w:jc w:val="center"/>
              <w:rPr>
                <w:rFonts w:ascii="標楷體" w:eastAsia="標楷體" w:hAnsi="標楷體"/>
              </w:rPr>
            </w:pPr>
          </w:p>
        </w:tc>
      </w:tr>
      <w:tr w:rsidR="00B55BD2" w:rsidRPr="004928F7" w14:paraId="0A6E9B31"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8A3182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53E2E62A" w14:textId="77777777" w:rsidR="00B55BD2" w:rsidRPr="004928F7" w:rsidRDefault="00B55BD2"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14:paraId="42A4AA1B" w14:textId="77777777" w:rsidR="00B55BD2" w:rsidRPr="004928F7" w:rsidRDefault="00B55BD2"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正處：</w:t>
            </w:r>
          </w:p>
          <w:p w14:paraId="421EA746" w14:textId="77777777" w:rsidR="00B55BD2" w:rsidRPr="004928F7" w:rsidRDefault="00B55BD2"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文件名稱錯字修改。</w:t>
            </w:r>
          </w:p>
          <w:p w14:paraId="2D03FDA0" w14:textId="77777777" w:rsidR="00B55BD2" w:rsidRPr="004928F7" w:rsidRDefault="00B55BD2"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0D25AAC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7914A0D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276AC26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45AFC34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02E4466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044673E"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398815"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1" behindDoc="0" locked="0" layoutInCell="1" allowOverlap="1" wp14:anchorId="527F0450" wp14:editId="6DD556E3">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FB3F08" w14:textId="77777777" w:rsidR="00B55BD2" w:rsidRPr="008D523F" w:rsidRDefault="00B55BD2"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9ADCA5C" w14:textId="77777777" w:rsidR="00B55BD2" w:rsidRPr="008D523F" w:rsidRDefault="00B55BD2"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F0450" id="文字方塊 72" o:spid="_x0000_s1206" type="#_x0000_t202" style="position:absolute;margin-left:337.55pt;margin-top:731.75pt;width:162pt;height:45pt;z-index:2516584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YJa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Q2pk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RF6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GIJglpVAgAAwQQAAA4AAAAAAAAAAAAAAAAALgIAAGRycy9lMm9Eb2MueG1s&#10;UEsBAi0AFAAGAAgAAAAhALABjlbjAAAADQEAAA8AAAAAAAAAAAAAAAAArwQAAGRycy9kb3ducmV2&#10;LnhtbFBLBQYAAAAABAAEAPMAAAC/BQAAAAA=&#10;" fillcolor="white [3201]" stroked="f" strokeweight="1pt">
                <v:textbox>
                  <w:txbxContent>
                    <w:p w14:paraId="08FB3F08" w14:textId="77777777" w:rsidR="00B55BD2" w:rsidRPr="008D523F" w:rsidRDefault="00B55BD2"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9ADCA5C" w14:textId="77777777" w:rsidR="00B55BD2" w:rsidRPr="008D523F" w:rsidRDefault="00B55BD2"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75C8C56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2684F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140703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2493AE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E64DAB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E27D74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979AF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C52A2B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939961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55CCDA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01E934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4003D5F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6E353FA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BD79CF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69AEA6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C344C0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D54FEC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0C01E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44B9D58" w14:textId="77777777" w:rsidR="00B55BD2" w:rsidRPr="004928F7" w:rsidRDefault="00B55BD2"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E032F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B0F8965" w14:textId="77777777" w:rsidR="00B55BD2" w:rsidRPr="004928F7" w:rsidRDefault="00B55BD2"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w14:anchorId="12E3B52F">
          <v:shape id="_x0000_i1179" type="#_x0000_t75" style="width:496.5pt;height:8in" o:ole="">
            <v:imagedata r:id="rId342" o:title=""/>
          </v:shape>
          <o:OLEObject Type="Embed" ProgID="Visio.Drawing.11" ShapeID="_x0000_i1179" DrawAspect="Content" ObjectID="_1773153582" r:id="rId34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73BEB8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16977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07C1D10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6BDDC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CB0617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5975A8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A79FB6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AFC93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6C6E81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12BC8E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17C04B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7DCE4CF3"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6E6B10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C5FDD5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24BBEB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858188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46B1DCE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074F01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57C7D768"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9F8A2C"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B848837"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14:paraId="766A4B5E"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14:paraId="66DA477D"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14:paraId="5EF5677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078E3C83"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14:paraId="76B414A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7588305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04B26660"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14:paraId="4B0E2759"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14:paraId="79085D3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14:paraId="50EC152A"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14:paraId="0BF4C98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14:paraId="48E4B8CE"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14:paraId="0992927A"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14:paraId="570A0B6A"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14:paraId="3764CB15"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14:paraId="30CFBBD9"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14:paraId="2C6637CB"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14:paraId="687736EB"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Pr="004928F7">
        <w:rPr>
          <w:rFonts w:ascii="標楷體" w:eastAsia="標楷體" w:hAnsi="標楷體"/>
        </w:rPr>
        <w:br/>
      </w:r>
    </w:p>
    <w:p w14:paraId="4082BCD9" w14:textId="77777777" w:rsidR="00B55BD2" w:rsidRPr="004928F7" w:rsidRDefault="00B55BD2" w:rsidP="00627306">
      <w:pPr>
        <w:ind w:leftChars="300" w:left="1440" w:hangingChars="300" w:hanging="720"/>
        <w:jc w:val="both"/>
        <w:rPr>
          <w:rFonts w:ascii="標楷體" w:eastAsia="標楷體" w:hAnsi="標楷體"/>
        </w:rPr>
      </w:pPr>
    </w:p>
    <w:p w14:paraId="7293A4C0" w14:textId="77777777" w:rsidR="00B55BD2" w:rsidRDefault="00B55BD2" w:rsidP="00627306">
      <w:pPr>
        <w:ind w:leftChars="300" w:left="1440" w:hangingChars="300" w:hanging="720"/>
        <w:jc w:val="both"/>
        <w:rPr>
          <w:rFonts w:ascii="標楷體" w:eastAsia="標楷體" w:hAnsi="標楷體"/>
        </w:rPr>
      </w:pPr>
      <w:r>
        <w:rPr>
          <w:rFonts w:ascii="標楷體" w:eastAsia="標楷體" w:hAnsi="標楷體"/>
        </w:rPr>
        <w:br w:type="page"/>
      </w:r>
    </w:p>
    <w:p w14:paraId="25244460" w14:textId="77777777" w:rsidR="00B55BD2" w:rsidRPr="004928F7" w:rsidRDefault="00B55BD2"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27A010D0" w14:textId="77777777" w:rsidTr="009C10D7">
        <w:tc>
          <w:tcPr>
            <w:tcW w:w="5000" w:type="pct"/>
            <w:gridSpan w:val="5"/>
            <w:tcBorders>
              <w:top w:val="single" w:sz="12" w:space="0" w:color="auto"/>
              <w:left w:val="single" w:sz="12" w:space="0" w:color="auto"/>
              <w:right w:val="single" w:sz="12" w:space="0" w:color="auto"/>
            </w:tcBorders>
            <w:vAlign w:val="center"/>
          </w:tcPr>
          <w:p w14:paraId="7B5FDCA1" w14:textId="77777777" w:rsidR="00B55BD2" w:rsidRPr="004928F7" w:rsidRDefault="00B55BD2"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46037E01" w14:textId="77777777" w:rsidTr="009C10D7">
        <w:tc>
          <w:tcPr>
            <w:tcW w:w="2276" w:type="pct"/>
            <w:tcBorders>
              <w:left w:val="single" w:sz="12" w:space="0" w:color="auto"/>
              <w:bottom w:val="single" w:sz="2" w:space="0" w:color="auto"/>
              <w:right w:val="single" w:sz="2" w:space="0" w:color="auto"/>
            </w:tcBorders>
            <w:vAlign w:val="center"/>
          </w:tcPr>
          <w:p w14:paraId="42B1CD02"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A12B093"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A0CD1FD"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8E0C7E7"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sz w:val="20"/>
              </w:rPr>
              <w:t>版本/</w:t>
            </w:r>
          </w:p>
          <w:p w14:paraId="4261BF76"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AFAE3D7"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E7FCB3F" w14:textId="7777777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0F05D079" w14:textId="77777777" w:rsidR="00B55BD2" w:rsidRPr="004928F7" w:rsidRDefault="00B55BD2" w:rsidP="009C10D7">
            <w:pPr>
              <w:spacing w:line="0" w:lineRule="atLeast"/>
              <w:jc w:val="center"/>
              <w:rPr>
                <w:rFonts w:ascii="標楷體" w:eastAsia="標楷體" w:hAnsi="標楷體"/>
                <w:b/>
              </w:rPr>
            </w:pPr>
            <w:r w:rsidRPr="004928F7">
              <w:rPr>
                <w:rFonts w:ascii="標楷體" w:eastAsia="標楷體" w:hAnsi="標楷體" w:hint="eastAsia"/>
                <w:b/>
              </w:rPr>
              <w:t>參考服務</w:t>
            </w:r>
          </w:p>
          <w:p w14:paraId="6D1B58D8" w14:textId="77777777" w:rsidR="00B55BD2" w:rsidRPr="004928F7" w:rsidRDefault="00B55BD2"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4D2C3AB9"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4D5A68C"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03630C73"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9E1451D"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22518E4"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sz w:val="20"/>
              </w:rPr>
              <w:t>第3頁/</w:t>
            </w:r>
          </w:p>
          <w:p w14:paraId="0438B4E1" w14:textId="77777777" w:rsidR="00B55BD2" w:rsidRPr="004928F7" w:rsidRDefault="00B55BD2"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7A4E981"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14:paraId="6C9EEDDA"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14:paraId="2817A4EE" w14:textId="77777777" w:rsidR="00B55BD2" w:rsidRPr="004928F7" w:rsidRDefault="00B55BD2" w:rsidP="00460C5C">
      <w:pPr>
        <w:numPr>
          <w:ilvl w:val="1"/>
          <w:numId w:val="228"/>
        </w:numPr>
        <w:tabs>
          <w:tab w:val="left" w:pos="960"/>
        </w:tabs>
        <w:ind w:leftChars="100" w:left="720" w:hangingChars="200" w:hanging="480"/>
        <w:jc w:val="both"/>
        <w:textAlignment w:val="baseline"/>
        <w:rPr>
          <w:rFonts w:ascii="標楷體" w:eastAsia="標楷體" w:hAnsi="標楷體"/>
        </w:rPr>
      </w:pPr>
    </w:p>
    <w:p w14:paraId="2E1F051F" w14:textId="77777777" w:rsidR="00B55BD2" w:rsidRPr="004928F7" w:rsidRDefault="00B55BD2"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71434C0" w14:textId="77777777" w:rsidR="00B55BD2" w:rsidRPr="004928F7" w:rsidRDefault="00B55BD2"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14:paraId="5D389652"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EEBA945" w14:textId="77777777" w:rsidR="00B55BD2" w:rsidRPr="004928F7" w:rsidRDefault="00B55BD2"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14:paraId="11C9A1F9"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F578221" w14:textId="77777777" w:rsidR="00B55BD2" w:rsidRPr="004928F7" w:rsidRDefault="00B55BD2" w:rsidP="00460C5C">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14:paraId="5B28206D" w14:textId="77777777" w:rsidR="00B55BD2" w:rsidRPr="004928F7" w:rsidRDefault="00B55BD2"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70D9EE" w14:textId="77777777" w:rsidR="00B55BD2" w:rsidRPr="004928F7" w:rsidRDefault="00B55BD2" w:rsidP="00627306">
      <w:pPr>
        <w:rPr>
          <w:rFonts w:ascii="標楷體" w:eastAsia="標楷體" w:hAnsi="標楷體"/>
        </w:rPr>
      </w:pPr>
    </w:p>
    <w:p w14:paraId="5D653B41" w14:textId="77777777" w:rsidR="00B55BD2" w:rsidRPr="004928F7" w:rsidRDefault="00B55BD2" w:rsidP="00ED05F5">
      <w:pPr>
        <w:widowControl/>
        <w:rPr>
          <w:rFonts w:ascii="標楷體" w:eastAsia="標楷體" w:hAnsi="標楷體"/>
        </w:rPr>
      </w:pPr>
      <w:r w:rsidRPr="004928F7">
        <w:rPr>
          <w:rFonts w:ascii="標楷體" w:eastAsia="標楷體" w:hAnsi="標楷體"/>
        </w:rPr>
        <w:br w:type="page"/>
      </w:r>
    </w:p>
    <w:p w14:paraId="0F9F0482"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6"/>
        <w:gridCol w:w="1094"/>
        <w:gridCol w:w="1296"/>
      </w:tblGrid>
      <w:tr w:rsidR="00B55BD2" w:rsidRPr="004928F7" w14:paraId="18C752D5"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627CA52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62D980CB" w14:textId="77777777" w:rsidR="00B55BD2" w:rsidRPr="004928F7" w:rsidRDefault="00B55BD2" w:rsidP="00627306">
            <w:pPr>
              <w:pStyle w:val="31"/>
            </w:pPr>
            <w:hyperlink w:anchor="圖書暨資訊處" w:history="1">
              <w:bookmarkStart w:id="837" w:name="_Toc92798215"/>
              <w:bookmarkStart w:id="838" w:name="_Toc99130226"/>
              <w:bookmarkStart w:id="839" w:name="_Toc161926578"/>
              <w:r w:rsidRPr="004928F7">
                <w:rPr>
                  <w:rStyle w:val="a3"/>
                  <w:rFonts w:hint="eastAsia"/>
                </w:rPr>
                <w:t>1180-</w:t>
              </w:r>
              <w:r w:rsidRPr="004928F7">
                <w:rPr>
                  <w:rStyle w:val="a3"/>
                </w:rPr>
                <w:t>0</w:t>
              </w:r>
              <w:r w:rsidRPr="004928F7">
                <w:rPr>
                  <w:rStyle w:val="a3"/>
                  <w:rFonts w:hint="eastAsia"/>
                </w:rPr>
                <w:t>16-2</w:t>
              </w:r>
              <w:bookmarkStart w:id="840" w:name="參考服務B線上資料庫推廣活動"/>
              <w:r w:rsidRPr="004928F7">
                <w:rPr>
                  <w:rStyle w:val="a3"/>
                  <w:rFonts w:hint="eastAsia"/>
                </w:rPr>
                <w:t>參考服務-B.線上資料庫推廣活動</w:t>
              </w:r>
              <w:bookmarkEnd w:id="837"/>
              <w:bookmarkEnd w:id="838"/>
              <w:bookmarkEnd w:id="839"/>
              <w:bookmarkEnd w:id="840"/>
            </w:hyperlink>
          </w:p>
        </w:tc>
        <w:tc>
          <w:tcPr>
            <w:tcW w:w="637" w:type="pct"/>
            <w:tcBorders>
              <w:top w:val="single" w:sz="12" w:space="0" w:color="auto"/>
              <w:left w:val="single" w:sz="6" w:space="0" w:color="auto"/>
              <w:bottom w:val="single" w:sz="6" w:space="0" w:color="auto"/>
              <w:right w:val="single" w:sz="6" w:space="0" w:color="auto"/>
            </w:tcBorders>
            <w:vAlign w:val="center"/>
          </w:tcPr>
          <w:p w14:paraId="4D2ED69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18EB5FCF"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64B15BDE"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1C1658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6361F0E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14:paraId="3F645CA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084296F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7DA6024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F122458"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031E2EF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37FD637F" w14:textId="77777777" w:rsidR="00B55BD2" w:rsidRPr="004928F7" w:rsidRDefault="00B55BD2" w:rsidP="00627306">
            <w:pPr>
              <w:spacing w:line="0" w:lineRule="atLeast"/>
              <w:rPr>
                <w:rFonts w:ascii="標楷體" w:eastAsia="標楷體" w:hAnsi="標楷體"/>
              </w:rPr>
            </w:pPr>
          </w:p>
          <w:p w14:paraId="0EDED2D6"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154B221A" w14:textId="77777777" w:rsidR="00B55BD2" w:rsidRPr="004928F7" w:rsidRDefault="00B55BD2"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7E68086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7818144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4ECF3ADE" w14:textId="77777777" w:rsidR="00B55BD2" w:rsidRPr="004928F7" w:rsidRDefault="00B55BD2" w:rsidP="00627306">
            <w:pPr>
              <w:spacing w:line="0" w:lineRule="atLeast"/>
              <w:jc w:val="center"/>
              <w:rPr>
                <w:rFonts w:ascii="標楷體" w:eastAsia="標楷體" w:hAnsi="標楷體"/>
              </w:rPr>
            </w:pPr>
          </w:p>
        </w:tc>
      </w:tr>
      <w:tr w:rsidR="00B55BD2" w:rsidRPr="004928F7" w14:paraId="0D7692B3"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609520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5E9CE5BB"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44261545"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作業程序：2.2.1.。</w:t>
            </w:r>
          </w:p>
          <w:p w14:paraId="040AC5D9" w14:textId="77777777" w:rsidR="00B55BD2" w:rsidRPr="004928F7" w:rsidRDefault="00B55BD2"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2C54B7C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491B0BA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2D9A247D" w14:textId="77777777" w:rsidR="00B55BD2" w:rsidRPr="004928F7" w:rsidRDefault="00B55BD2" w:rsidP="00627306">
            <w:pPr>
              <w:spacing w:line="0" w:lineRule="atLeast"/>
              <w:jc w:val="center"/>
              <w:rPr>
                <w:rFonts w:ascii="標楷體" w:eastAsia="標楷體" w:hAnsi="標楷體"/>
              </w:rPr>
            </w:pPr>
          </w:p>
        </w:tc>
      </w:tr>
      <w:tr w:rsidR="00B55BD2" w:rsidRPr="004928F7" w14:paraId="0E055196"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18E694D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60E92F0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CBE3CD1"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14:paraId="593001E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21C4FA9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1CCD60BF" w14:textId="77777777" w:rsidR="00B55BD2" w:rsidRPr="004928F7" w:rsidRDefault="00B55BD2" w:rsidP="00627306">
            <w:pPr>
              <w:spacing w:line="0" w:lineRule="atLeast"/>
              <w:jc w:val="center"/>
              <w:rPr>
                <w:rFonts w:ascii="標楷體" w:eastAsia="標楷體" w:hAnsi="標楷體"/>
              </w:rPr>
            </w:pPr>
          </w:p>
        </w:tc>
      </w:tr>
      <w:tr w:rsidR="00B55BD2" w:rsidRPr="004928F7" w14:paraId="5801B65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D17A4E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0F1F3C92" w14:textId="77777777" w:rsidR="00B55BD2" w:rsidRPr="004928F7" w:rsidRDefault="00B55BD2"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14:paraId="3C635520" w14:textId="77777777" w:rsidR="00B55BD2" w:rsidRPr="004928F7" w:rsidRDefault="00B55BD2"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正處：</w:t>
            </w:r>
          </w:p>
          <w:p w14:paraId="49C58D48" w14:textId="77777777" w:rsidR="00B55BD2" w:rsidRPr="004928F7" w:rsidRDefault="00B55BD2"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流程圖。</w:t>
            </w:r>
          </w:p>
          <w:p w14:paraId="3AC9E922" w14:textId="77777777" w:rsidR="00B55BD2" w:rsidRPr="004928F7" w:rsidRDefault="00B55BD2"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14:paraId="6F019F5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14:paraId="2C4B566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613D858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10377D8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3BD791D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B55BD2" w:rsidRPr="004928F7" w14:paraId="589AC1F2"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4BE443C" w14:textId="77777777" w:rsidR="00B55BD2" w:rsidRPr="004928F7" w:rsidRDefault="00B55BD2" w:rsidP="004F72FA">
            <w:pPr>
              <w:spacing w:line="0" w:lineRule="atLeast"/>
              <w:jc w:val="center"/>
              <w:rPr>
                <w:rFonts w:ascii="標楷體" w:eastAsia="標楷體" w:hAnsi="標楷體"/>
              </w:rPr>
            </w:pPr>
            <w:r w:rsidRPr="007D46A6">
              <w:rPr>
                <w:rFonts w:ascii="標楷體" w:eastAsia="標楷體" w:hAnsi="標楷體" w:hint="eastAsia"/>
                <w:color w:val="FF0000"/>
              </w:rPr>
              <w:t>5</w:t>
            </w:r>
          </w:p>
        </w:tc>
        <w:tc>
          <w:tcPr>
            <w:tcW w:w="2477" w:type="pct"/>
            <w:tcBorders>
              <w:top w:val="single" w:sz="6" w:space="0" w:color="auto"/>
              <w:left w:val="single" w:sz="6" w:space="0" w:color="auto"/>
              <w:bottom w:val="single" w:sz="6" w:space="0" w:color="auto"/>
              <w:right w:val="single" w:sz="6" w:space="0" w:color="auto"/>
            </w:tcBorders>
          </w:tcPr>
          <w:p w14:paraId="224C96F4" w14:textId="77777777" w:rsidR="00B55BD2" w:rsidRPr="007D46A6" w:rsidRDefault="00B55BD2" w:rsidP="007E37D3">
            <w:pPr>
              <w:pStyle w:val="a9"/>
              <w:numPr>
                <w:ilvl w:val="0"/>
                <w:numId w:val="393"/>
              </w:numPr>
              <w:spacing w:line="0" w:lineRule="atLeast"/>
              <w:ind w:leftChars="0"/>
              <w:rPr>
                <w:rFonts w:ascii="標楷體" w:eastAsia="標楷體" w:hAnsi="標楷體"/>
                <w:color w:val="FF0000"/>
              </w:rPr>
            </w:pPr>
            <w:r w:rsidRPr="007D46A6">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7D46A6">
              <w:rPr>
                <w:rFonts w:ascii="標楷體" w:eastAsia="標楷體" w:hAnsi="標楷體" w:hint="eastAsia"/>
                <w:color w:val="FF0000"/>
              </w:rPr>
              <w:t>修正</w:t>
            </w:r>
            <w:r>
              <w:rPr>
                <w:rFonts w:ascii="標楷體" w:eastAsia="標楷體" w:hAnsi="標楷體" w:hint="eastAsia"/>
                <w:color w:val="FF0000"/>
              </w:rPr>
              <w:t>流程圖及作業程序</w:t>
            </w:r>
            <w:r w:rsidRPr="007D46A6">
              <w:rPr>
                <w:rFonts w:ascii="標楷體" w:eastAsia="標楷體" w:hAnsi="標楷體" w:hint="eastAsia"/>
                <w:color w:val="FF0000"/>
              </w:rPr>
              <w:t>。</w:t>
            </w:r>
          </w:p>
          <w:p w14:paraId="6F47CA5B" w14:textId="77777777" w:rsidR="00B55BD2" w:rsidRPr="004928F7" w:rsidRDefault="00B55BD2" w:rsidP="004F72FA">
            <w:pPr>
              <w:pStyle w:val="a9"/>
              <w:spacing w:line="0" w:lineRule="atLeast"/>
              <w:ind w:leftChars="0" w:left="360"/>
              <w:rPr>
                <w:rFonts w:ascii="標楷體" w:eastAsia="標楷體" w:hAnsi="標楷體"/>
              </w:rPr>
            </w:pPr>
            <w:r w:rsidRPr="007D46A6">
              <w:rPr>
                <w:rFonts w:ascii="標楷體" w:eastAsia="標楷體" w:hAnsi="標楷體" w:hint="eastAsia"/>
                <w:color w:val="FF0000"/>
              </w:rPr>
              <w:t>修正處：流程圖及</w:t>
            </w:r>
            <w:r>
              <w:rPr>
                <w:rFonts w:ascii="標楷體" w:eastAsia="標楷體" w:hAnsi="標楷體" w:hint="eastAsia"/>
                <w:color w:val="FF0000"/>
              </w:rPr>
              <w:t>2.2、</w:t>
            </w:r>
            <w:r>
              <w:rPr>
                <w:rFonts w:ascii="標楷體" w:eastAsia="標楷體" w:hAnsi="標楷體"/>
                <w:color w:val="FF0000"/>
              </w:rPr>
              <w:t>2.3.2</w:t>
            </w:r>
            <w:r>
              <w:rPr>
                <w:rFonts w:ascii="標楷體" w:eastAsia="標楷體" w:hAnsi="標楷體" w:hint="eastAsia"/>
                <w:color w:val="FF0000"/>
              </w:rPr>
              <w:t>、</w:t>
            </w:r>
            <w:r>
              <w:rPr>
                <w:rFonts w:ascii="標楷體" w:eastAsia="標楷體" w:hAnsi="標楷體"/>
                <w:color w:val="FF0000"/>
              </w:rPr>
              <w:t>2.3.3</w:t>
            </w:r>
            <w:r>
              <w:rPr>
                <w:rFonts w:ascii="標楷體" w:eastAsia="標楷體" w:hAnsi="標楷體" w:hint="eastAsia"/>
                <w:color w:val="FF0000"/>
              </w:rPr>
              <w:t>、</w:t>
            </w:r>
            <w:r>
              <w:rPr>
                <w:rFonts w:ascii="標楷體" w:eastAsia="標楷體" w:hAnsi="標楷體"/>
                <w:color w:val="FF0000"/>
              </w:rPr>
              <w:t>2.4.1</w:t>
            </w:r>
            <w:r>
              <w:rPr>
                <w:rFonts w:ascii="標楷體" w:eastAsia="標楷體" w:hAnsi="標楷體" w:hint="eastAsia"/>
                <w:color w:val="FF0000"/>
              </w:rPr>
              <w:t>、</w:t>
            </w:r>
            <w:r>
              <w:rPr>
                <w:rFonts w:ascii="標楷體" w:eastAsia="標楷體" w:hAnsi="標楷體"/>
                <w:color w:val="FF0000"/>
              </w:rPr>
              <w:t>2.5</w:t>
            </w:r>
            <w:r>
              <w:rPr>
                <w:rFonts w:ascii="標楷體" w:eastAsia="標楷體" w:hAnsi="標楷體" w:hint="eastAsia"/>
                <w:color w:val="FF0000"/>
              </w:rPr>
              <w:t>之</w:t>
            </w:r>
            <w:r w:rsidRPr="007D46A6">
              <w:rPr>
                <w:rFonts w:ascii="標楷體" w:eastAsia="標楷體" w:hAnsi="標楷體" w:hint="eastAsia"/>
                <w:color w:val="FF0000"/>
              </w:rPr>
              <w:t>作業程序</w:t>
            </w:r>
            <w:r>
              <w:rPr>
                <w:rFonts w:ascii="標楷體" w:eastAsia="標楷體" w:hAnsi="標楷體" w:hint="eastAsia"/>
                <w:color w:val="FF0000"/>
              </w:rPr>
              <w:t>及使用表單</w:t>
            </w:r>
            <w:r w:rsidRPr="007D46A6">
              <w:rPr>
                <w:rFonts w:ascii="標楷體" w:eastAsia="標楷體" w:hAnsi="標楷體" w:hint="eastAsia"/>
                <w:color w:val="FF0000"/>
              </w:rPr>
              <w:t>。</w:t>
            </w:r>
          </w:p>
        </w:tc>
        <w:tc>
          <w:tcPr>
            <w:tcW w:w="637" w:type="pct"/>
            <w:tcBorders>
              <w:top w:val="single" w:sz="6" w:space="0" w:color="auto"/>
              <w:left w:val="single" w:sz="6" w:space="0" w:color="auto"/>
              <w:bottom w:val="single" w:sz="6" w:space="0" w:color="auto"/>
              <w:right w:val="single" w:sz="6" w:space="0" w:color="auto"/>
            </w:tcBorders>
            <w:vAlign w:val="center"/>
          </w:tcPr>
          <w:p w14:paraId="302AFC59" w14:textId="77777777" w:rsidR="00B55BD2" w:rsidRPr="004928F7" w:rsidRDefault="00B55BD2" w:rsidP="004F72FA">
            <w:pPr>
              <w:spacing w:line="0" w:lineRule="atLeast"/>
              <w:jc w:val="center"/>
              <w:rPr>
                <w:rFonts w:ascii="標楷體" w:eastAsia="標楷體" w:hAnsi="標楷體"/>
              </w:rPr>
            </w:pPr>
            <w:r w:rsidRPr="007D46A6">
              <w:rPr>
                <w:rFonts w:ascii="標楷體" w:eastAsia="標楷體" w:hAnsi="標楷體"/>
                <w:color w:val="FF0000"/>
              </w:rPr>
              <w:t>112.10</w:t>
            </w:r>
            <w:r w:rsidRPr="007D46A6">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C1F9C66" w14:textId="77777777" w:rsidR="00B55BD2" w:rsidRPr="004928F7" w:rsidRDefault="00B55BD2" w:rsidP="004F72FA">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63BFEC7D" w14:textId="77777777" w:rsidR="00B55BD2" w:rsidRPr="00B25547" w:rsidRDefault="00B55BD2"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4E065EE" w14:textId="77777777" w:rsidR="00B55BD2" w:rsidRPr="00B25547" w:rsidRDefault="00B55BD2"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FB3323A" w14:textId="77777777" w:rsidR="00B55BD2" w:rsidRPr="00F656CB" w:rsidRDefault="00B55BD2" w:rsidP="00F656CB">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40F49D0"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98F95CB"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2" behindDoc="0" locked="0" layoutInCell="1" allowOverlap="1" wp14:anchorId="2C733CE6" wp14:editId="5BF415E6">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A66566" w14:textId="77777777" w:rsidR="00B55BD2" w:rsidRPr="00B170FF" w:rsidRDefault="00B55BD2"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A8CCD27" w14:textId="77777777" w:rsidR="00B55BD2" w:rsidRPr="00B170FF" w:rsidRDefault="00B55BD2"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733CE6" id="文字方塊 75" o:spid="_x0000_s1207" type="#_x0000_t202" style="position:absolute;margin-left:337.55pt;margin-top:731.95pt;width:162pt;height:45pt;z-index:2516584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8NZVgIAAME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5j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chiBNZR7bJ6BuEe493ipwHyipMMdKqj9uGVGUNK8VDgAz7Lp1C9d+JjO5h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BX08NZVgIAAMEEAAAOAAAAAAAAAAAAAAAAAC4CAABkcnMvZTJvRG9jLnht&#10;bFBLAQItABQABgAIAAAAIQAKFpZa4wAAAA0BAAAPAAAAAAAAAAAAAAAAALAEAABkcnMvZG93bnJl&#10;di54bWxQSwUGAAAAAAQABADzAAAAwAUAAAAA&#10;" fillcolor="white [3201]" stroked="f" strokeweight="1pt">
                <v:textbox>
                  <w:txbxContent>
                    <w:p w14:paraId="20A66566" w14:textId="77777777" w:rsidR="00B55BD2" w:rsidRPr="00B170FF" w:rsidRDefault="00B55BD2"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A8CCD27" w14:textId="77777777" w:rsidR="00B55BD2" w:rsidRPr="00B170FF" w:rsidRDefault="00B55BD2"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205E222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724F6F"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C90793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650066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7139DE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69C74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B2053C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23AFD2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C0F28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50BC43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D87C40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4C77C9C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14:paraId="2A83FE6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4C48B7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14:paraId="23273557" w14:textId="77777777" w:rsidR="00B55BD2" w:rsidRPr="006D7D73" w:rsidRDefault="00B55BD2" w:rsidP="004F72FA">
            <w:pPr>
              <w:spacing w:line="0" w:lineRule="atLeast"/>
              <w:jc w:val="center"/>
              <w:rPr>
                <w:rFonts w:ascii="標楷體" w:eastAsia="標楷體" w:hAnsi="標楷體"/>
                <w:sz w:val="20"/>
              </w:rPr>
            </w:pPr>
            <w:r w:rsidRPr="006D7D73">
              <w:rPr>
                <w:rFonts w:ascii="標楷體" w:eastAsia="標楷體" w:hAnsi="標楷體" w:hint="eastAsia"/>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32360DAB" w14:textId="77777777" w:rsidR="00B55BD2" w:rsidRPr="004928F7" w:rsidRDefault="00B55BD2" w:rsidP="004F72FA">
            <w:pPr>
              <w:spacing w:line="0" w:lineRule="atLeast"/>
              <w:jc w:val="center"/>
              <w:rPr>
                <w:rFonts w:ascii="標楷體" w:eastAsia="標楷體" w:hAnsi="標楷體"/>
                <w:sz w:val="20"/>
              </w:rPr>
            </w:pPr>
            <w:r w:rsidRPr="00BD2FAB">
              <w:rPr>
                <w:rFonts w:ascii="標楷體" w:eastAsia="標楷體" w:hAnsi="標楷體"/>
                <w:color w:val="FF0000"/>
                <w:sz w:val="20"/>
              </w:rPr>
              <w:t>11</w:t>
            </w:r>
            <w:r w:rsidRPr="00BD2FAB">
              <w:rPr>
                <w:rFonts w:ascii="標楷體" w:eastAsia="標楷體" w:hAnsi="標楷體" w:hint="eastAsia"/>
                <w:color w:val="FF0000"/>
                <w:sz w:val="20"/>
              </w:rPr>
              <w:t>2</w:t>
            </w:r>
            <w:r>
              <w:rPr>
                <w:rFonts w:ascii="標楷體" w:eastAsia="標楷體" w:hAnsi="標楷體" w:hint="eastAsia"/>
                <w:color w:val="FF0000"/>
                <w:sz w:val="20"/>
              </w:rPr>
              <w:t>.09.27</w:t>
            </w:r>
          </w:p>
        </w:tc>
        <w:tc>
          <w:tcPr>
            <w:tcW w:w="576" w:type="pct"/>
            <w:tcBorders>
              <w:bottom w:val="single" w:sz="12" w:space="0" w:color="auto"/>
              <w:right w:val="single" w:sz="12" w:space="0" w:color="auto"/>
            </w:tcBorders>
            <w:vAlign w:val="center"/>
          </w:tcPr>
          <w:p w14:paraId="5EB7226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2AF959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F722D97" w14:textId="77777777" w:rsidR="00B55BD2" w:rsidRPr="004928F7" w:rsidRDefault="00B55BD2"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A4BF6FC"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F4F0893" w14:textId="77777777" w:rsidR="00B55BD2" w:rsidRPr="004928F7" w:rsidRDefault="00B55BD2" w:rsidP="00627306">
      <w:pPr>
        <w:autoSpaceDE w:val="0"/>
        <w:autoSpaceDN w:val="0"/>
        <w:ind w:leftChars="-59" w:hangingChars="59" w:hanging="142"/>
        <w:jc w:val="both"/>
        <w:textAlignment w:val="baseline"/>
        <w:rPr>
          <w:rFonts w:ascii="標楷體" w:eastAsia="標楷體" w:hAnsi="標楷體"/>
          <w:b/>
          <w:bCs/>
        </w:rPr>
      </w:pPr>
      <w:r>
        <w:object w:dxaOrig="9793" w:dyaOrig="12649" w14:anchorId="44AA94FB">
          <v:shape id="_x0000_i1180" type="#_x0000_t75" style="width:489pt;height:568.5pt" o:ole="">
            <v:imagedata r:id="rId344" o:title=""/>
          </v:shape>
          <o:OLEObject Type="Embed" ProgID="Visio.Drawing.15" ShapeID="_x0000_i1180" DrawAspect="Content" ObjectID="_1773153583" r:id="rId34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B55BD2" w:rsidRPr="004928F7" w14:paraId="18B5D15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08BFE1" w14:textId="77777777" w:rsidR="00B55BD2" w:rsidRPr="004928F7" w:rsidRDefault="00B55BD2"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2B6E79FC" w14:textId="77777777" w:rsidTr="00627306">
        <w:trPr>
          <w:jc w:val="center"/>
        </w:trPr>
        <w:tc>
          <w:tcPr>
            <w:tcW w:w="2258" w:type="pct"/>
            <w:tcBorders>
              <w:left w:val="single" w:sz="12" w:space="0" w:color="auto"/>
              <w:bottom w:val="single" w:sz="2" w:space="0" w:color="auto"/>
              <w:right w:val="single" w:sz="2" w:space="0" w:color="auto"/>
            </w:tcBorders>
            <w:vAlign w:val="center"/>
          </w:tcPr>
          <w:p w14:paraId="122DA03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7B68707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70AF633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14:paraId="137D204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24AFBC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14:paraId="51AB15C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520CF69"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484A8F7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6F6E96A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14:paraId="009771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4CF837C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14:paraId="698096DF" w14:textId="77777777" w:rsidR="00B55BD2" w:rsidRPr="006D7D73" w:rsidRDefault="00B55BD2" w:rsidP="004F72FA">
            <w:pPr>
              <w:spacing w:line="0" w:lineRule="atLeast"/>
              <w:jc w:val="center"/>
              <w:rPr>
                <w:rFonts w:ascii="標楷體" w:eastAsia="標楷體" w:hAnsi="標楷體"/>
                <w:sz w:val="20"/>
              </w:rPr>
            </w:pPr>
            <w:r w:rsidRPr="003F16DA">
              <w:rPr>
                <w:rFonts w:ascii="標楷體" w:eastAsia="標楷體" w:hAnsi="標楷體" w:hint="eastAsia"/>
                <w:color w:val="FF0000"/>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0528DC8E" w14:textId="77777777" w:rsidR="00B55BD2" w:rsidRPr="003F16DA" w:rsidRDefault="00B55BD2" w:rsidP="003F16DA">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3" w:type="pct"/>
            <w:tcBorders>
              <w:bottom w:val="single" w:sz="12" w:space="0" w:color="auto"/>
              <w:right w:val="single" w:sz="12" w:space="0" w:color="auto"/>
            </w:tcBorders>
            <w:vAlign w:val="center"/>
          </w:tcPr>
          <w:p w14:paraId="0BA1EA8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DAE5C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6C1A83D"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E6015BC" w14:textId="77777777" w:rsidR="00B55BD2" w:rsidRPr="006D7D73" w:rsidRDefault="00B55BD2"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72EA484" w14:textId="77777777" w:rsidR="00B55BD2" w:rsidRPr="006D7D73" w:rsidRDefault="00B55BD2"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線上資料庫推廣活動主要分圖書館規劃主辦及系所預約申請兩種。</w:t>
      </w:r>
    </w:p>
    <w:p w14:paraId="436A1FEA" w14:textId="77777777" w:rsidR="00B55BD2" w:rsidRPr="00A06925" w:rsidRDefault="00B55BD2" w:rsidP="00740D78">
      <w:pPr>
        <w:numPr>
          <w:ilvl w:val="1"/>
          <w:numId w:val="232"/>
        </w:numPr>
        <w:tabs>
          <w:tab w:val="left" w:pos="960"/>
        </w:tabs>
        <w:ind w:leftChars="100" w:left="720" w:hangingChars="200" w:hanging="480"/>
        <w:jc w:val="both"/>
        <w:textAlignment w:val="baseline"/>
        <w:rPr>
          <w:rFonts w:ascii="標楷體" w:eastAsia="標楷體" w:hAnsi="標楷體"/>
        </w:rPr>
      </w:pPr>
      <w:r w:rsidRPr="00A06925">
        <w:rPr>
          <w:rFonts w:ascii="標楷體" w:eastAsia="標楷體" w:hAnsi="標楷體" w:hint="eastAsia"/>
        </w:rPr>
        <w:t>圖書館規劃主辦：</w:t>
      </w:r>
      <w:r w:rsidRPr="00A06925">
        <w:rPr>
          <w:rFonts w:ascii="標楷體" w:eastAsia="標楷體" w:hAnsi="標楷體" w:hint="eastAsia"/>
          <w:color w:val="FF0000"/>
        </w:rPr>
        <w:t>以</w:t>
      </w:r>
      <w:r w:rsidRPr="00A06925">
        <w:rPr>
          <w:rFonts w:ascii="標楷體" w:eastAsia="標楷體" w:hAnsi="標楷體" w:hint="eastAsia"/>
        </w:rPr>
        <w:t>主題或資料庫類型</w:t>
      </w:r>
      <w:r w:rsidRPr="00A06925">
        <w:rPr>
          <w:rFonts w:ascii="標楷體" w:eastAsia="標楷體" w:hAnsi="標楷體" w:hint="eastAsia"/>
          <w:color w:val="FF0000"/>
        </w:rPr>
        <w:t>規畫</w:t>
      </w:r>
      <w:r w:rsidRPr="00A06925">
        <w:rPr>
          <w:rFonts w:ascii="標楷體" w:eastAsia="標楷體" w:hAnsi="標楷體" w:hint="eastAsia"/>
        </w:rPr>
        <w:t>舉辦相關</w:t>
      </w:r>
      <w:r w:rsidRPr="00A06925">
        <w:rPr>
          <w:rFonts w:ascii="標楷體" w:eastAsia="標楷體" w:hAnsi="標楷體" w:hint="eastAsia"/>
          <w:color w:val="FF0000"/>
        </w:rPr>
        <w:t>之</w:t>
      </w:r>
      <w:r w:rsidRPr="00A06925">
        <w:rPr>
          <w:rFonts w:ascii="標楷體" w:eastAsia="標楷體" w:hAnsi="標楷體" w:hint="eastAsia"/>
        </w:rPr>
        <w:t>推廣</w:t>
      </w:r>
      <w:r w:rsidRPr="00A06925">
        <w:rPr>
          <w:rFonts w:ascii="標楷體" w:eastAsia="標楷體" w:hAnsi="標楷體" w:hint="eastAsia"/>
          <w:color w:val="FF0000"/>
        </w:rPr>
        <w:t>及教育訓練；並於學年開始為新生開設圖書館導覽之相關活動。</w:t>
      </w:r>
    </w:p>
    <w:p w14:paraId="5957242E" w14:textId="77777777" w:rsidR="00B55BD2" w:rsidRPr="006D7D73" w:rsidRDefault="00B55BD2"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所預約申請</w:t>
      </w:r>
      <w:r w:rsidRPr="006D7D73">
        <w:rPr>
          <w:rFonts w:ascii="標楷體" w:eastAsia="標楷體" w:hAnsi="標楷體"/>
        </w:rPr>
        <w:t>：</w:t>
      </w:r>
    </w:p>
    <w:p w14:paraId="7F13E02F" w14:textId="77777777" w:rsidR="00B55BD2" w:rsidRPr="006D7D73" w:rsidRDefault="00B55BD2" w:rsidP="004F72FA">
      <w:pPr>
        <w:ind w:leftChars="300" w:left="1440" w:hangingChars="300" w:hanging="720"/>
        <w:jc w:val="both"/>
        <w:rPr>
          <w:rFonts w:ascii="標楷體" w:eastAsia="標楷體" w:hAnsi="標楷體"/>
        </w:rPr>
      </w:pPr>
      <w:r w:rsidRPr="006D7D73">
        <w:rPr>
          <w:rFonts w:ascii="標楷體" w:eastAsia="標楷體" w:hAnsi="標楷體" w:hint="eastAsia"/>
        </w:rPr>
        <w:t>2.3.1.系所預約申請需填寫預約單，並請申請者詳細填寫所需課程內容、系所年級及人數等資料，以供授課人員參考。</w:t>
      </w:r>
    </w:p>
    <w:p w14:paraId="388C655C" w14:textId="77777777" w:rsidR="00B55BD2" w:rsidRPr="002E4825" w:rsidRDefault="00B55BD2" w:rsidP="004F72FA">
      <w:pPr>
        <w:ind w:leftChars="300" w:left="1440" w:hangingChars="300" w:hanging="720"/>
        <w:jc w:val="both"/>
        <w:rPr>
          <w:rFonts w:ascii="標楷體" w:eastAsia="標楷體" w:hAnsi="標楷體"/>
          <w:strike/>
          <w:color w:val="FF0000"/>
        </w:rPr>
      </w:pPr>
      <w:r w:rsidRPr="001114E3">
        <w:rPr>
          <w:rFonts w:ascii="標楷體" w:eastAsia="標楷體" w:hAnsi="標楷體" w:hint="eastAsia"/>
          <w:color w:val="FF0000"/>
        </w:rPr>
        <w:t>2.3.2.</w:t>
      </w:r>
      <w:r w:rsidRPr="002E4825">
        <w:rPr>
          <w:rFonts w:ascii="標楷體" w:eastAsia="標楷體" w:hAnsi="標楷體" w:hint="eastAsia"/>
          <w:color w:val="FF0000"/>
        </w:rPr>
        <w:t>圖</w:t>
      </w:r>
      <w:r>
        <w:rPr>
          <w:rFonts w:ascii="標楷體" w:eastAsia="標楷體" w:hAnsi="標楷體" w:hint="eastAsia"/>
          <w:color w:val="FF0000"/>
        </w:rPr>
        <w:t>書館</w:t>
      </w:r>
      <w:r w:rsidRPr="002E4825">
        <w:rPr>
          <w:rFonts w:ascii="標楷體" w:eastAsia="標楷體" w:hAnsi="標楷體" w:hint="eastAsia"/>
          <w:color w:val="FF0000"/>
        </w:rPr>
        <w:t>確認</w:t>
      </w:r>
      <w:r w:rsidRPr="002E4825">
        <w:rPr>
          <w:rFonts w:ascii="標楷體" w:eastAsia="標楷體" w:hAnsi="標楷體" w:hint="eastAsia"/>
        </w:rPr>
        <w:t>系所預約時間</w:t>
      </w:r>
      <w:r>
        <w:rPr>
          <w:rFonts w:ascii="標楷體" w:eastAsia="標楷體" w:hAnsi="標楷體" w:hint="eastAsia"/>
          <w:color w:val="FF0000"/>
        </w:rPr>
        <w:t>及地點</w:t>
      </w:r>
      <w:r w:rsidRPr="002E4825">
        <w:rPr>
          <w:rFonts w:ascii="標楷體" w:eastAsia="標楷體" w:hAnsi="標楷體" w:hint="eastAsia"/>
        </w:rPr>
        <w:t>，</w:t>
      </w:r>
      <w:r w:rsidRPr="002E4825">
        <w:rPr>
          <w:rFonts w:ascii="標楷體" w:eastAsia="標楷體" w:hAnsi="標楷體" w:hint="eastAsia"/>
          <w:color w:val="FF0000"/>
        </w:rPr>
        <w:t>協調資料庫廠</w:t>
      </w:r>
      <w:r w:rsidRPr="004132E4">
        <w:rPr>
          <w:rFonts w:ascii="標楷體" w:eastAsia="標楷體" w:hAnsi="標楷體" w:hint="eastAsia"/>
          <w:color w:val="FF0000"/>
        </w:rPr>
        <w:t>商</w:t>
      </w:r>
      <w:r>
        <w:rPr>
          <w:rFonts w:ascii="標楷體" w:eastAsia="標楷體" w:hAnsi="標楷體" w:hint="eastAsia"/>
          <w:color w:val="FF0000"/>
        </w:rPr>
        <w:t>或</w:t>
      </w:r>
      <w:r w:rsidRPr="004132E4">
        <w:rPr>
          <w:rFonts w:ascii="標楷體" w:eastAsia="標楷體" w:hAnsi="標楷體" w:hint="eastAsia"/>
          <w:color w:val="FF0000"/>
        </w:rPr>
        <w:t>授課</w:t>
      </w:r>
      <w:r>
        <w:rPr>
          <w:rFonts w:ascii="標楷體" w:eastAsia="標楷體" w:hAnsi="標楷體" w:hint="eastAsia"/>
          <w:color w:val="FF0000"/>
        </w:rPr>
        <w:t>人</w:t>
      </w:r>
      <w:r w:rsidRPr="004132E4">
        <w:rPr>
          <w:rFonts w:ascii="標楷體" w:eastAsia="標楷體" w:hAnsi="標楷體" w:hint="eastAsia"/>
          <w:color w:val="FF0000"/>
        </w:rPr>
        <w:t>員</w:t>
      </w:r>
      <w:r>
        <w:rPr>
          <w:rFonts w:ascii="標楷體" w:eastAsia="標楷體" w:hAnsi="標楷體" w:hint="eastAsia"/>
          <w:color w:val="FF0000"/>
        </w:rPr>
        <w:t xml:space="preserve">進行授課。 </w:t>
      </w:r>
    </w:p>
    <w:p w14:paraId="7D193EAE" w14:textId="77777777" w:rsidR="00B55BD2" w:rsidRPr="006D7D73" w:rsidRDefault="00B55BD2"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告活動訊息：</w:t>
      </w:r>
    </w:p>
    <w:p w14:paraId="4C868542" w14:textId="77777777" w:rsidR="00B55BD2" w:rsidRPr="006D7D73" w:rsidRDefault="00B55BD2" w:rsidP="004F72FA">
      <w:pPr>
        <w:ind w:leftChars="300" w:left="1440" w:hangingChars="300" w:hanging="720"/>
        <w:jc w:val="both"/>
        <w:rPr>
          <w:rFonts w:ascii="標楷體" w:eastAsia="標楷體" w:hAnsi="標楷體"/>
        </w:rPr>
      </w:pPr>
      <w:r w:rsidRPr="006D7D73">
        <w:rPr>
          <w:rFonts w:ascii="標楷體" w:eastAsia="標楷體" w:hAnsi="標楷體" w:hint="eastAsia"/>
        </w:rPr>
        <w:t>2.4.1.圖書館規劃主辦部份：待課程準備妥當，上課名稱內容、時間、場地、報名表，即可</w:t>
      </w:r>
      <w:r w:rsidRPr="004132E4">
        <w:rPr>
          <w:rFonts w:ascii="標楷體" w:eastAsia="標楷體" w:hAnsi="標楷體" w:hint="eastAsia"/>
          <w:color w:val="FF0000"/>
        </w:rPr>
        <w:t>進行</w:t>
      </w:r>
      <w:r w:rsidRPr="006D7D73">
        <w:rPr>
          <w:rFonts w:ascii="標楷體" w:eastAsia="標楷體" w:hAnsi="標楷體" w:hint="eastAsia"/>
        </w:rPr>
        <w:t>公告</w:t>
      </w:r>
      <w:r w:rsidRPr="00740D78">
        <w:rPr>
          <w:rFonts w:ascii="標楷體" w:eastAsia="標楷體" w:hAnsi="標楷體" w:hint="eastAsia"/>
          <w:color w:val="FF0000"/>
        </w:rPr>
        <w:t>。</w:t>
      </w:r>
    </w:p>
    <w:p w14:paraId="5FB30C1E" w14:textId="77777777" w:rsidR="00B55BD2" w:rsidRPr="006D7D73" w:rsidRDefault="00B55BD2" w:rsidP="004F72FA">
      <w:pPr>
        <w:ind w:leftChars="300" w:left="1440" w:hangingChars="300" w:hanging="720"/>
        <w:jc w:val="both"/>
        <w:rPr>
          <w:rFonts w:ascii="標楷體" w:eastAsia="標楷體" w:hAnsi="標楷體"/>
        </w:rPr>
      </w:pPr>
      <w:r w:rsidRPr="006D7D73">
        <w:rPr>
          <w:rFonts w:ascii="標楷體" w:eastAsia="標楷體" w:hAnsi="標楷體" w:hint="eastAsia"/>
        </w:rPr>
        <w:t>2.4.2.系所預約申請部份：如申請者同意和其他讀者分享課程，即可公告供其他有興趣參考之讀者參考；如否，則不另行公告。</w:t>
      </w:r>
    </w:p>
    <w:p w14:paraId="72E4BE40" w14:textId="77777777" w:rsidR="00B55BD2" w:rsidRPr="006D7D73" w:rsidRDefault="00B55BD2"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開課與否：</w:t>
      </w:r>
    </w:p>
    <w:p w14:paraId="4C6397E8" w14:textId="77777777" w:rsidR="00B55BD2" w:rsidRPr="006D7D73" w:rsidRDefault="00B55BD2" w:rsidP="004F72FA">
      <w:pPr>
        <w:ind w:leftChars="300" w:left="1440" w:hangingChars="300" w:hanging="720"/>
        <w:jc w:val="both"/>
        <w:rPr>
          <w:rFonts w:ascii="標楷體" w:eastAsia="標楷體" w:hAnsi="標楷體"/>
        </w:rPr>
      </w:pPr>
      <w:r w:rsidRPr="006D7D73">
        <w:rPr>
          <w:rFonts w:ascii="標楷體" w:eastAsia="標楷體" w:hAnsi="標楷體" w:hint="eastAsia"/>
        </w:rPr>
        <w:t>2.5.1.目前限定三人以上方開課，如人數不足，則不予開課</w:t>
      </w:r>
      <w:r w:rsidRPr="00085005">
        <w:rPr>
          <w:rFonts w:ascii="標楷體" w:eastAsia="標楷體" w:hAnsi="標楷體" w:hint="eastAsia"/>
          <w:bCs/>
          <w:color w:val="FF0000"/>
        </w:rPr>
        <w:t>及</w:t>
      </w:r>
      <w:r w:rsidRPr="006D7D73">
        <w:rPr>
          <w:rFonts w:ascii="標楷體" w:eastAsia="標楷體" w:hAnsi="標楷體" w:hint="eastAsia"/>
          <w:bCs/>
        </w:rPr>
        <w:t>通知</w:t>
      </w:r>
      <w:r>
        <w:rPr>
          <w:rFonts w:ascii="標楷體" w:eastAsia="標楷體" w:hAnsi="標楷體" w:hint="eastAsia"/>
          <w:bCs/>
          <w:color w:val="FF0000"/>
        </w:rPr>
        <w:t>報名者</w:t>
      </w:r>
      <w:r w:rsidRPr="006D7D73">
        <w:rPr>
          <w:rFonts w:ascii="標楷體" w:eastAsia="標楷體" w:hAnsi="標楷體" w:hint="eastAsia"/>
          <w:bCs/>
        </w:rPr>
        <w:t>。</w:t>
      </w:r>
    </w:p>
    <w:p w14:paraId="23C78676" w14:textId="77777777" w:rsidR="00B55BD2" w:rsidRPr="006D7D73" w:rsidRDefault="00B55BD2"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387E14EA" w14:textId="77777777" w:rsidR="00B55BD2" w:rsidRPr="00085005" w:rsidRDefault="00B55BD2" w:rsidP="00460C5C">
      <w:pPr>
        <w:numPr>
          <w:ilvl w:val="1"/>
          <w:numId w:val="233"/>
        </w:numPr>
        <w:tabs>
          <w:tab w:val="left" w:pos="960"/>
        </w:tabs>
        <w:ind w:leftChars="100" w:left="720" w:hangingChars="200" w:hanging="480"/>
        <w:jc w:val="both"/>
        <w:textAlignment w:val="baseline"/>
        <w:rPr>
          <w:rFonts w:ascii="標楷體" w:eastAsia="標楷體" w:hAnsi="標楷體"/>
        </w:rPr>
      </w:pPr>
      <w:r w:rsidRPr="00085005">
        <w:rPr>
          <w:rFonts w:ascii="標楷體" w:eastAsia="標楷體" w:hAnsi="標楷體" w:hint="eastAsia"/>
        </w:rPr>
        <w:t>是否將活動訊息公佈給讀者參與。</w:t>
      </w:r>
    </w:p>
    <w:p w14:paraId="57F529C0" w14:textId="77777777" w:rsidR="00B55BD2" w:rsidRPr="006D7D73" w:rsidRDefault="00B55BD2"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34F954C" w14:textId="77777777" w:rsidR="00B55BD2" w:rsidRPr="006D7D73" w:rsidRDefault="00B55BD2" w:rsidP="00460C5C">
      <w:pPr>
        <w:numPr>
          <w:ilvl w:val="1"/>
          <w:numId w:val="23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館利用講習預約</w:t>
      </w:r>
      <w:r>
        <w:rPr>
          <w:rFonts w:ascii="標楷體" w:eastAsia="標楷體" w:hAnsi="標楷體" w:hint="eastAsia"/>
          <w:color w:val="FF0000"/>
        </w:rPr>
        <w:t>申請</w:t>
      </w:r>
      <w:r w:rsidRPr="006D7D73">
        <w:rPr>
          <w:rFonts w:ascii="標楷體" w:eastAsia="標楷體" w:hAnsi="標楷體" w:hint="eastAsia"/>
        </w:rPr>
        <w:t>單。</w:t>
      </w:r>
    </w:p>
    <w:p w14:paraId="4F1F69B0" w14:textId="77777777" w:rsidR="00B55BD2" w:rsidRPr="006D7D73" w:rsidRDefault="00B55BD2"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03266021" w14:textId="77777777" w:rsidR="00B55BD2" w:rsidRPr="006D7D73" w:rsidRDefault="00B55BD2" w:rsidP="004F72FA">
      <w:pPr>
        <w:pStyle w:val="ae"/>
        <w:adjustRightInd/>
        <w:ind w:leftChars="100" w:left="720" w:right="0" w:hangingChars="200" w:hanging="480"/>
        <w:jc w:val="both"/>
        <w:rPr>
          <w:rFonts w:hAnsi="標楷體"/>
          <w:sz w:val="24"/>
        </w:rPr>
      </w:pPr>
      <w:r w:rsidRPr="006D7D73">
        <w:rPr>
          <w:rFonts w:hAnsi="標楷體" w:hint="eastAsia"/>
          <w:sz w:val="24"/>
        </w:rPr>
        <w:t>無。</w:t>
      </w:r>
    </w:p>
    <w:p w14:paraId="724287A2" w14:textId="77777777" w:rsidR="00B55BD2" w:rsidRDefault="00B55BD2" w:rsidP="00627306">
      <w:pPr>
        <w:widowControl/>
        <w:jc w:val="center"/>
        <w:rPr>
          <w:rFonts w:ascii="標楷體" w:eastAsia="標楷體" w:hAnsi="標楷體"/>
          <w:sz w:val="36"/>
          <w:szCs w:val="36"/>
        </w:rPr>
      </w:pPr>
    </w:p>
    <w:p w14:paraId="7D5A5427" w14:textId="77777777" w:rsidR="00B55BD2" w:rsidRDefault="00B55BD2" w:rsidP="00627306">
      <w:pPr>
        <w:widowControl/>
        <w:jc w:val="center"/>
        <w:rPr>
          <w:rFonts w:ascii="標楷體" w:eastAsia="標楷體" w:hAnsi="標楷體"/>
          <w:sz w:val="36"/>
          <w:szCs w:val="36"/>
        </w:rPr>
      </w:pPr>
    </w:p>
    <w:p w14:paraId="0D5B4825" w14:textId="77777777" w:rsidR="00B55BD2" w:rsidRDefault="00B55BD2" w:rsidP="00627306">
      <w:pPr>
        <w:widowControl/>
        <w:jc w:val="center"/>
        <w:rPr>
          <w:rFonts w:ascii="標楷體" w:eastAsia="標楷體" w:hAnsi="標楷體"/>
          <w:sz w:val="36"/>
          <w:szCs w:val="36"/>
        </w:rPr>
      </w:pPr>
    </w:p>
    <w:p w14:paraId="01EB5D2E" w14:textId="77777777" w:rsidR="00B55BD2" w:rsidRDefault="00B55BD2" w:rsidP="00627306">
      <w:pPr>
        <w:widowControl/>
        <w:jc w:val="center"/>
        <w:rPr>
          <w:rFonts w:ascii="標楷體" w:eastAsia="標楷體" w:hAnsi="標楷體"/>
          <w:sz w:val="36"/>
          <w:szCs w:val="36"/>
        </w:rPr>
      </w:pPr>
    </w:p>
    <w:p w14:paraId="3D6267DB" w14:textId="77777777" w:rsidR="00B55BD2" w:rsidRDefault="00B55BD2" w:rsidP="00627306">
      <w:pPr>
        <w:widowControl/>
        <w:jc w:val="center"/>
        <w:rPr>
          <w:rFonts w:ascii="標楷體" w:eastAsia="標楷體" w:hAnsi="標楷體"/>
          <w:sz w:val="36"/>
          <w:szCs w:val="36"/>
        </w:rPr>
      </w:pPr>
    </w:p>
    <w:p w14:paraId="0337149B"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B55BD2" w:rsidRPr="004928F7" w14:paraId="41260049" w14:textId="7777777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731E32D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6890FBE2" w14:textId="77777777" w:rsidR="00B55BD2" w:rsidRPr="004928F7" w:rsidRDefault="00B55BD2" w:rsidP="00627306">
            <w:pPr>
              <w:pStyle w:val="31"/>
            </w:pPr>
            <w:hyperlink w:anchor="圖書暨資訊處" w:history="1">
              <w:bookmarkStart w:id="841" w:name="_Toc92798216"/>
              <w:bookmarkStart w:id="842" w:name="_Toc99130227"/>
              <w:bookmarkStart w:id="843" w:name="_Toc161926579"/>
              <w:r w:rsidRPr="004928F7">
                <w:rPr>
                  <w:rStyle w:val="a3"/>
                  <w:rFonts w:hint="eastAsia"/>
                </w:rPr>
                <w:t>1180-017</w:t>
              </w:r>
              <w:bookmarkStart w:id="844" w:name="線上資料庫之採購"/>
              <w:r w:rsidRPr="004928F7">
                <w:rPr>
                  <w:rStyle w:val="a3"/>
                  <w:rFonts w:hint="eastAsia"/>
                </w:rPr>
                <w:t>線上資料庫之採購</w:t>
              </w:r>
              <w:bookmarkEnd w:id="841"/>
              <w:bookmarkEnd w:id="842"/>
              <w:bookmarkEnd w:id="843"/>
              <w:bookmarkEnd w:id="844"/>
            </w:hyperlink>
          </w:p>
        </w:tc>
        <w:tc>
          <w:tcPr>
            <w:tcW w:w="622" w:type="pct"/>
            <w:tcBorders>
              <w:top w:val="single" w:sz="12" w:space="0" w:color="auto"/>
              <w:left w:val="single" w:sz="6" w:space="0" w:color="auto"/>
              <w:bottom w:val="single" w:sz="6" w:space="0" w:color="auto"/>
              <w:right w:val="single" w:sz="6" w:space="0" w:color="auto"/>
            </w:tcBorders>
            <w:vAlign w:val="center"/>
          </w:tcPr>
          <w:p w14:paraId="1D1BEA3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52F5F788"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7032D918"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9E5CF3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304BD4B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682B3E0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5DF66C9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1B036C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7D5F91C"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9BF554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6C37131A" w14:textId="77777777" w:rsidR="00B55BD2" w:rsidRPr="004928F7" w:rsidRDefault="00B55BD2" w:rsidP="00627306">
            <w:pPr>
              <w:spacing w:line="0" w:lineRule="atLeast"/>
              <w:rPr>
                <w:rFonts w:ascii="標楷體" w:eastAsia="標楷體" w:hAnsi="標楷體"/>
              </w:rPr>
            </w:pPr>
          </w:p>
          <w:p w14:paraId="17E4C0E3"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3DC8826E" w14:textId="77777777" w:rsidR="00B55BD2" w:rsidRPr="004928F7" w:rsidRDefault="00B55BD2"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5040981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59188EC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1E2AB7B2" w14:textId="77777777" w:rsidR="00B55BD2" w:rsidRPr="004928F7" w:rsidRDefault="00B55BD2" w:rsidP="00627306">
            <w:pPr>
              <w:spacing w:line="0" w:lineRule="atLeast"/>
              <w:jc w:val="center"/>
              <w:rPr>
                <w:rFonts w:ascii="標楷體" w:eastAsia="標楷體" w:hAnsi="標楷體"/>
              </w:rPr>
            </w:pPr>
          </w:p>
        </w:tc>
      </w:tr>
      <w:tr w:rsidR="00B55BD2" w:rsidRPr="004928F7" w14:paraId="52F4AD02"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16C2920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4168A46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14:paraId="6677F46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2E836B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186CFE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14:paraId="6BE2EC8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14:paraId="7B99749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14:paraId="491B053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2CA3337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0BFB4AE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4276645A" w14:textId="77777777" w:rsidR="00B55BD2" w:rsidRPr="004928F7" w:rsidRDefault="00B55BD2" w:rsidP="00627306">
            <w:pPr>
              <w:spacing w:line="0" w:lineRule="atLeast"/>
              <w:jc w:val="center"/>
              <w:rPr>
                <w:rFonts w:ascii="標楷體" w:eastAsia="標楷體" w:hAnsi="標楷體"/>
              </w:rPr>
            </w:pPr>
          </w:p>
        </w:tc>
      </w:tr>
      <w:tr w:rsidR="00B55BD2" w:rsidRPr="004928F7" w14:paraId="0E9A3468"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0F9DF72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3A203DD5"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1F0EEF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130C6AB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5E6711C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3320DBBA" w14:textId="77777777" w:rsidR="00B55BD2" w:rsidRPr="004928F7" w:rsidRDefault="00B55BD2" w:rsidP="00627306">
            <w:pPr>
              <w:spacing w:line="0" w:lineRule="atLeast"/>
              <w:jc w:val="center"/>
              <w:rPr>
                <w:rFonts w:ascii="標楷體" w:eastAsia="標楷體" w:hAnsi="標楷體"/>
              </w:rPr>
            </w:pPr>
          </w:p>
        </w:tc>
      </w:tr>
      <w:tr w:rsidR="00B55BD2" w:rsidRPr="004928F7" w14:paraId="427BF6F6"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CD9385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44537B82" w14:textId="77777777" w:rsidR="00B55BD2" w:rsidRPr="004928F7" w:rsidRDefault="00B55BD2"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14:paraId="51B60783" w14:textId="77777777" w:rsidR="00B55BD2" w:rsidRPr="004928F7" w:rsidRDefault="00B55BD2"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正處：</w:t>
            </w:r>
          </w:p>
          <w:p w14:paraId="4F4B0BE6" w14:textId="77777777" w:rsidR="00B55BD2" w:rsidRPr="004928F7" w:rsidRDefault="00B55BD2"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流程圖。</w:t>
            </w:r>
          </w:p>
          <w:p w14:paraId="0D145232" w14:textId="77777777" w:rsidR="00B55BD2" w:rsidRPr="004928F7" w:rsidRDefault="00B55BD2"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作業程序修改2.3.。</w:t>
            </w:r>
          </w:p>
          <w:p w14:paraId="5FA20142" w14:textId="77777777" w:rsidR="00B55BD2" w:rsidRPr="004928F7" w:rsidRDefault="00B55BD2"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控制重點修改3.1.。</w:t>
            </w:r>
          </w:p>
          <w:p w14:paraId="65172A8C"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44C83A7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5076C50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7770D44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3E8BF5D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1A6226E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8BE234B"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15CCB9D"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3" behindDoc="0" locked="0" layoutInCell="1" allowOverlap="1" wp14:anchorId="3DF90A4C" wp14:editId="160CD51C">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F0C285" w14:textId="77777777" w:rsidR="00B55BD2" w:rsidRPr="002C23AF" w:rsidRDefault="00B55BD2"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696314E6" w14:textId="77777777" w:rsidR="00B55BD2" w:rsidRPr="002C23AF" w:rsidRDefault="00B55BD2"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F90A4C" id="文字方塊 78" o:spid="_x0000_s1208" type="#_x0000_t202" style="position:absolute;margin-left:337.55pt;margin-top:731.75pt;width:162pt;height:45pt;z-index:2516584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eoLS01cCAADBBAAADgAAAAAAAAAAAAAAAAAuAgAAZHJzL2Uyb0RvYy54&#10;bWxQSwECLQAUAAYACAAAACEAsAGOVuMAAAANAQAADwAAAAAAAAAAAAAAAACxBAAAZHJzL2Rvd25y&#10;ZXYueG1sUEsFBgAAAAAEAAQA8wAAAMEFAAAAAA==&#10;" fillcolor="white [3201]" stroked="f" strokeweight="1pt">
                <v:textbox>
                  <w:txbxContent>
                    <w:p w14:paraId="02F0C285" w14:textId="77777777" w:rsidR="00B55BD2" w:rsidRPr="002C23AF" w:rsidRDefault="00B55BD2"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696314E6" w14:textId="77777777" w:rsidR="00B55BD2" w:rsidRPr="002C23AF" w:rsidRDefault="00B55BD2"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B55BD2" w:rsidRPr="004928F7" w14:paraId="052EF3C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FC17E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22A5877" w14:textId="77777777" w:rsidTr="00627306">
        <w:trPr>
          <w:jc w:val="center"/>
        </w:trPr>
        <w:tc>
          <w:tcPr>
            <w:tcW w:w="2215" w:type="pct"/>
            <w:tcBorders>
              <w:left w:val="single" w:sz="12" w:space="0" w:color="auto"/>
              <w:bottom w:val="single" w:sz="2" w:space="0" w:color="auto"/>
              <w:right w:val="single" w:sz="2" w:space="0" w:color="auto"/>
            </w:tcBorders>
            <w:vAlign w:val="center"/>
          </w:tcPr>
          <w:p w14:paraId="754A1B5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707A57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B6447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11C030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AD688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698FF15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CB406C7"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D90C07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7534A3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F6C3CF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766AC3B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8E2248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16A151E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5CFB73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174E5AC" w14:textId="77777777" w:rsidR="00B55BD2" w:rsidRPr="004928F7" w:rsidRDefault="00B55BD2"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6C9BC81B"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F589EBC" w14:textId="77777777" w:rsidR="00B55BD2" w:rsidRPr="004928F7" w:rsidRDefault="00B55BD2"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w14:anchorId="5F2230E8">
          <v:shape id="_x0000_i1181" type="#_x0000_t75" style="width:497.25pt;height:554.25pt" o:ole="">
            <v:imagedata r:id="rId346" o:title=""/>
          </v:shape>
          <o:OLEObject Type="Embed" ProgID="Visio.Drawing.11" ShapeID="_x0000_i1181" DrawAspect="Content" ObjectID="_1773153584" r:id="rId347"/>
        </w:object>
      </w:r>
    </w:p>
    <w:p w14:paraId="75CE4D90" w14:textId="77777777" w:rsidR="00B55BD2" w:rsidRPr="004928F7" w:rsidRDefault="00B55BD2"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B55BD2" w:rsidRPr="004928F7" w14:paraId="57A1881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828128"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5513903" w14:textId="77777777" w:rsidTr="00627306">
        <w:trPr>
          <w:jc w:val="center"/>
        </w:trPr>
        <w:tc>
          <w:tcPr>
            <w:tcW w:w="2209" w:type="pct"/>
            <w:tcBorders>
              <w:left w:val="single" w:sz="12" w:space="0" w:color="auto"/>
              <w:bottom w:val="single" w:sz="2" w:space="0" w:color="auto"/>
              <w:right w:val="single" w:sz="2" w:space="0" w:color="auto"/>
            </w:tcBorders>
            <w:vAlign w:val="center"/>
          </w:tcPr>
          <w:p w14:paraId="6AEF9D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572418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B47C4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B39574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1D530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2AACE16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6ADD48A"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5805123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55979D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471890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02A2314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348331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23DC3D0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31E910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BF91AA" w14:textId="77777777" w:rsidR="00B55BD2" w:rsidRPr="004928F7" w:rsidRDefault="00B55BD2"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144174E"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C3EB812" w14:textId="77777777" w:rsidR="00B55BD2" w:rsidRPr="004928F7" w:rsidRDefault="00B55BD2"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14:paraId="7D284EDF" w14:textId="77777777" w:rsidR="00B55BD2" w:rsidRPr="004928F7" w:rsidRDefault="00B55BD2"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14:paraId="0E66BF88" w14:textId="77777777" w:rsidR="00B55BD2" w:rsidRPr="004928F7" w:rsidRDefault="00B55BD2"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14:paraId="16CE7FAD" w14:textId="77777777" w:rsidR="00B55BD2" w:rsidRPr="004928F7" w:rsidRDefault="00B55BD2"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14:paraId="0B04DD54" w14:textId="77777777" w:rsidR="00B55BD2" w:rsidRPr="004928F7" w:rsidRDefault="00B55BD2"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14:paraId="54AB8BF2"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424B81A" w14:textId="77777777" w:rsidR="00B55BD2" w:rsidRPr="004928F7" w:rsidRDefault="00B55BD2"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14:paraId="1FB79A95" w14:textId="77777777" w:rsidR="00B55BD2" w:rsidRPr="004928F7" w:rsidRDefault="00B55BD2"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14:paraId="61B21780"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83C6D62" w14:textId="77777777" w:rsidR="00B55BD2" w:rsidRPr="004928F7" w:rsidRDefault="00B55BD2"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14:paraId="113D00F3" w14:textId="77777777" w:rsidR="00B55BD2" w:rsidRPr="004928F7" w:rsidRDefault="00B55BD2"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14:paraId="6C5A3487"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B9E1F78" w14:textId="77777777" w:rsidR="00B55BD2" w:rsidRPr="004928F7" w:rsidRDefault="00B55BD2"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14:paraId="5C2A2552" w14:textId="77777777" w:rsidR="00B55BD2" w:rsidRPr="004928F7" w:rsidRDefault="00B55BD2"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57E695C0" w14:textId="77777777" w:rsidR="00B55BD2" w:rsidRPr="004928F7" w:rsidRDefault="00B55BD2"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14:paraId="440BD438" w14:textId="77777777" w:rsidR="00B55BD2" w:rsidRPr="004928F7" w:rsidRDefault="00B55BD2" w:rsidP="00627306">
      <w:pPr>
        <w:rPr>
          <w:rFonts w:ascii="標楷體" w:eastAsia="標楷體" w:hAnsi="標楷體"/>
        </w:rPr>
      </w:pPr>
    </w:p>
    <w:p w14:paraId="14D950A6"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6FF79DC9" w14:textId="77777777" w:rsidR="00B55BD2" w:rsidRPr="004928F7" w:rsidRDefault="00B55BD2"/>
    <w:p w14:paraId="096D0BA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91"/>
        <w:gridCol w:w="1045"/>
        <w:gridCol w:w="1296"/>
      </w:tblGrid>
      <w:tr w:rsidR="00B55BD2" w:rsidRPr="004928F7" w14:paraId="5DC22928" w14:textId="7777777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3765B5C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14:paraId="53FC5E07" w14:textId="77777777" w:rsidR="00B55BD2" w:rsidRPr="004928F7" w:rsidRDefault="00B55BD2" w:rsidP="00627306">
            <w:pPr>
              <w:pStyle w:val="31"/>
            </w:pPr>
            <w:hyperlink w:anchor="圖書暨資訊處" w:history="1">
              <w:bookmarkStart w:id="845" w:name="_Toc92798217"/>
              <w:bookmarkStart w:id="846" w:name="_Toc99130228"/>
              <w:bookmarkStart w:id="847" w:name="_Toc161926580"/>
              <w:r w:rsidRPr="004928F7">
                <w:rPr>
                  <w:rStyle w:val="a3"/>
                  <w:rFonts w:hint="eastAsia"/>
                </w:rPr>
                <w:t>1180-018</w:t>
              </w:r>
              <w:bookmarkStart w:id="848" w:name="博碩士數位論文上傳繳交作業"/>
              <w:r w:rsidRPr="004928F7">
                <w:rPr>
                  <w:rStyle w:val="a3"/>
                  <w:rFonts w:hint="eastAsia"/>
                </w:rPr>
                <w:t>博碩士數位論文上傳繳交作業</w:t>
              </w:r>
              <w:bookmarkEnd w:id="845"/>
              <w:bookmarkEnd w:id="846"/>
              <w:bookmarkEnd w:id="847"/>
              <w:bookmarkEnd w:id="848"/>
            </w:hyperlink>
          </w:p>
        </w:tc>
        <w:tc>
          <w:tcPr>
            <w:tcW w:w="624" w:type="pct"/>
            <w:tcBorders>
              <w:top w:val="single" w:sz="12" w:space="0" w:color="auto"/>
              <w:left w:val="single" w:sz="6" w:space="0" w:color="auto"/>
              <w:bottom w:val="single" w:sz="6" w:space="0" w:color="auto"/>
              <w:right w:val="single" w:sz="6" w:space="0" w:color="auto"/>
            </w:tcBorders>
            <w:vAlign w:val="center"/>
          </w:tcPr>
          <w:p w14:paraId="13B0033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14:paraId="62792D0D"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6D4E0AEC"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CB1D0C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14:paraId="4CA335B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2C4F813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011D2AD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70170B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2BC91F2"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606015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14:paraId="0F6F098E" w14:textId="77777777" w:rsidR="00B55BD2" w:rsidRPr="004928F7" w:rsidRDefault="00B55BD2" w:rsidP="00627306">
            <w:pPr>
              <w:spacing w:line="0" w:lineRule="atLeast"/>
              <w:rPr>
                <w:rFonts w:ascii="標楷體" w:eastAsia="標楷體" w:hAnsi="標楷體"/>
              </w:rPr>
            </w:pPr>
          </w:p>
          <w:p w14:paraId="31CE4BFA"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524582EC" w14:textId="77777777" w:rsidR="00B55BD2" w:rsidRPr="004928F7" w:rsidRDefault="00B55BD2"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4FBC6E0D" w14:textId="77777777" w:rsidR="00B55BD2" w:rsidRPr="004928F7" w:rsidRDefault="00B55BD2"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0AD6CC28" w14:textId="77777777" w:rsidR="00B55BD2" w:rsidRPr="004928F7" w:rsidRDefault="00B55BD2"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6D62CF6E" w14:textId="77777777" w:rsidR="00B55BD2" w:rsidRPr="004928F7" w:rsidRDefault="00B55BD2" w:rsidP="00627306">
            <w:pPr>
              <w:spacing w:line="0" w:lineRule="atLeast"/>
              <w:jc w:val="right"/>
              <w:rPr>
                <w:rFonts w:ascii="標楷體" w:eastAsia="標楷體" w:hAnsi="標楷體"/>
              </w:rPr>
            </w:pPr>
          </w:p>
        </w:tc>
      </w:tr>
      <w:tr w:rsidR="00B55BD2" w:rsidRPr="004928F7" w14:paraId="308E1847"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737A27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14:paraId="4C5FA55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C57C93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1ECFE49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880DD2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72B1F843" w14:textId="77777777" w:rsidR="00B55BD2" w:rsidRPr="004928F7" w:rsidRDefault="00B55BD2" w:rsidP="00627306">
            <w:pPr>
              <w:spacing w:line="0" w:lineRule="atLeast"/>
              <w:jc w:val="right"/>
              <w:rPr>
                <w:rFonts w:ascii="標楷體" w:eastAsia="標楷體" w:hAnsi="標楷體"/>
              </w:rPr>
            </w:pPr>
          </w:p>
        </w:tc>
      </w:tr>
      <w:tr w:rsidR="00B55BD2" w:rsidRPr="004928F7" w14:paraId="445C6D72"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646320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14:paraId="5DFA5FBB" w14:textId="77777777" w:rsidR="00B55BD2" w:rsidRPr="004928F7" w:rsidRDefault="00B55BD2"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14:paraId="69376851" w14:textId="77777777" w:rsidR="00B55BD2" w:rsidRPr="004928F7" w:rsidRDefault="00B55BD2"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正處：</w:t>
            </w:r>
          </w:p>
          <w:p w14:paraId="0DA9CE09" w14:textId="77777777" w:rsidR="00B55BD2" w:rsidRPr="004928F7" w:rsidRDefault="00B55BD2"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流程圖。</w:t>
            </w:r>
          </w:p>
          <w:p w14:paraId="4651E43E" w14:textId="77777777" w:rsidR="00B55BD2" w:rsidRPr="004928F7" w:rsidRDefault="00B55BD2"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作業程序修改2.1.。</w:t>
            </w:r>
          </w:p>
          <w:p w14:paraId="4EAE0879" w14:textId="77777777" w:rsidR="00B55BD2" w:rsidRPr="004928F7" w:rsidRDefault="00B55BD2"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控制重點刪除3.2.。</w:t>
            </w:r>
          </w:p>
          <w:p w14:paraId="0587DDA8" w14:textId="77777777" w:rsidR="00B55BD2" w:rsidRPr="004928F7" w:rsidRDefault="00B55BD2"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使用表單修改4.1.。</w:t>
            </w:r>
          </w:p>
          <w:p w14:paraId="484F2563" w14:textId="77777777" w:rsidR="00B55BD2" w:rsidRPr="004928F7" w:rsidRDefault="00B55BD2"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14:paraId="1F5A1903" w14:textId="77777777" w:rsidR="00B55BD2" w:rsidRPr="004928F7" w:rsidRDefault="00B55BD2"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14:paraId="5E7E5DF5" w14:textId="77777777" w:rsidR="00B55BD2" w:rsidRPr="004928F7" w:rsidRDefault="00B55BD2"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30E75FF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375A3A8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1B847A8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8DF8C4D"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16304E"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4" behindDoc="0" locked="0" layoutInCell="1" allowOverlap="1" wp14:anchorId="0558624D" wp14:editId="2ABFD042">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2514752" w14:textId="77777777" w:rsidR="00B55BD2" w:rsidRPr="00D9411C" w:rsidRDefault="00B55BD2"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32A0436" w14:textId="77777777" w:rsidR="00B55BD2" w:rsidRPr="00D9411C" w:rsidRDefault="00B55BD2"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8624D" id="文字方塊 85" o:spid="_x0000_s1209" type="#_x0000_t202" style="position:absolute;margin-left:337.1pt;margin-top:731.55pt;width:162pt;height:45pt;z-index:2516584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" fillcolor="white [3201]" stroked="f" strokeweight="1pt">
                <v:textbox>
                  <w:txbxContent>
                    <w:p w14:paraId="52514752" w14:textId="77777777" w:rsidR="00B55BD2" w:rsidRPr="00D9411C" w:rsidRDefault="00B55BD2"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32A0436" w14:textId="77777777" w:rsidR="00B55BD2" w:rsidRPr="00D9411C" w:rsidRDefault="00B55BD2"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50A997D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47DB02"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114A6D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53220B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F1CF22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481AEE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E20E39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C7C66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112961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83B68FB"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050EEF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7BEBDB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257A8A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17ED239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7B68C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C6F0C4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B37015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A37411E" w14:textId="77777777" w:rsidR="00B55BD2" w:rsidRPr="004928F7" w:rsidRDefault="00B55BD2"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CA173B"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7EA0BAC" w14:textId="77777777" w:rsidR="00B55BD2" w:rsidRPr="004928F7" w:rsidRDefault="00B55BD2"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w14:anchorId="3DBB1850">
          <v:shape id="_x0000_i1182" type="#_x0000_t75" style="width:495.75pt;height:561pt" o:ole="">
            <v:imagedata r:id="rId348" o:title=""/>
          </v:shape>
          <o:OLEObject Type="Embed" ProgID="Visio.Drawing.11" ShapeID="_x0000_i1182" DrawAspect="Content" ObjectID="_1773153585" r:id="rId3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2BAE8EB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CEAC22"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70683F3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2A5A76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814A2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AB50C7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EAB6A0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1039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66CA0F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87EBD6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A4DB5E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4247930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EDFDA3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7CC3610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E6EE6D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F9BC6D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628DB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134F34E"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66DDD6"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059472A" w14:textId="77777777" w:rsidR="00B55BD2" w:rsidRPr="004928F7" w:rsidRDefault="00B55BD2"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14:paraId="0C0BE9BB" w14:textId="77777777" w:rsidR="00B55BD2" w:rsidRPr="004928F7" w:rsidRDefault="00B55BD2"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40126BBF" w14:textId="77777777" w:rsidR="00B55BD2" w:rsidRPr="004928F7" w:rsidRDefault="00B55BD2"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1DBC5CCC" w14:textId="77777777" w:rsidR="00B55BD2" w:rsidRPr="004928F7" w:rsidRDefault="00B55BD2"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14:paraId="5E40D2DA"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14:paraId="77E5DFBE"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14:paraId="48C5611A"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72AFDA2" w14:textId="77777777" w:rsidR="00B55BD2" w:rsidRPr="004928F7" w:rsidRDefault="00B55BD2" w:rsidP="00460C5C">
      <w:pPr>
        <w:numPr>
          <w:ilvl w:val="1"/>
          <w:numId w:val="2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14:paraId="27510BDE"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B40F938" w14:textId="77777777" w:rsidR="00B55BD2" w:rsidRPr="004928F7" w:rsidRDefault="00B55BD2" w:rsidP="00460C5C">
      <w:pPr>
        <w:numPr>
          <w:ilvl w:val="1"/>
          <w:numId w:val="2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14:paraId="36A5D4AD"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2DCCA17" w14:textId="77777777" w:rsidR="00B55BD2" w:rsidRPr="004928F7" w:rsidRDefault="00B55BD2"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3B4194A5" w14:textId="77777777" w:rsidR="00B55BD2" w:rsidRPr="004928F7" w:rsidRDefault="00B55BD2"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5DF051EF" w14:textId="77777777" w:rsidR="00B55BD2" w:rsidRPr="004928F7" w:rsidRDefault="00B55BD2"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67842F6A" w14:textId="77777777" w:rsidR="00B55BD2" w:rsidRPr="004928F7" w:rsidRDefault="00B55BD2"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551BDD6F" w14:textId="77777777" w:rsidR="00B55BD2" w:rsidRPr="004928F7" w:rsidRDefault="00B55BD2"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14:paraId="290AC2B1" w14:textId="77777777" w:rsidR="00B55BD2" w:rsidRPr="004928F7" w:rsidRDefault="00B55BD2" w:rsidP="0068579D">
      <w:pPr>
        <w:widowControl/>
        <w:rPr>
          <w:rFonts w:ascii="標楷體" w:eastAsia="標楷體" w:hAnsi="標楷體"/>
        </w:rPr>
      </w:pPr>
      <w:r w:rsidRPr="004928F7">
        <w:rPr>
          <w:rFonts w:ascii="標楷體" w:eastAsia="標楷體" w:hAnsi="標楷體"/>
        </w:rPr>
        <w:br w:type="page"/>
      </w:r>
    </w:p>
    <w:p w14:paraId="1CDBD233"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B55BD2" w:rsidRPr="004928F7" w14:paraId="7737A43F" w14:textId="7777777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381BB67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1A338EBB" w14:textId="77777777" w:rsidR="00B55BD2" w:rsidRPr="004928F7" w:rsidRDefault="00B55BD2" w:rsidP="00627306">
            <w:pPr>
              <w:pStyle w:val="31"/>
            </w:pPr>
            <w:hyperlink w:anchor="圖書暨資訊處" w:history="1">
              <w:bookmarkStart w:id="849" w:name="_Toc92798218"/>
              <w:bookmarkStart w:id="850" w:name="_Toc99130229"/>
              <w:bookmarkStart w:id="851" w:name="_Toc161926581"/>
              <w:r w:rsidRPr="004928F7">
                <w:rPr>
                  <w:rStyle w:val="a3"/>
                  <w:rFonts w:hint="eastAsia"/>
                </w:rPr>
                <w:t>1180-</w:t>
              </w:r>
              <w:r w:rsidRPr="004928F7">
                <w:rPr>
                  <w:rStyle w:val="a3"/>
                </w:rPr>
                <w:t>0</w:t>
              </w:r>
              <w:r w:rsidRPr="004928F7">
                <w:rPr>
                  <w:rStyle w:val="a3"/>
                  <w:rFonts w:hint="eastAsia"/>
                </w:rPr>
                <w:t>19-1</w:t>
              </w:r>
              <w:bookmarkStart w:id="852" w:name="館際合作事項A對外申請件_申請人借書（含文獻複印）"/>
              <w:r w:rsidRPr="004928F7">
                <w:rPr>
                  <w:rStyle w:val="a3"/>
                  <w:rFonts w:hint="eastAsia"/>
                </w:rPr>
                <w:t>館際合作事項-A.對外申請件_申請人借書（含文獻複印）</w:t>
              </w:r>
              <w:bookmarkEnd w:id="849"/>
              <w:bookmarkEnd w:id="850"/>
              <w:bookmarkEnd w:id="851"/>
              <w:bookmarkEnd w:id="852"/>
            </w:hyperlink>
          </w:p>
        </w:tc>
        <w:tc>
          <w:tcPr>
            <w:tcW w:w="652" w:type="pct"/>
            <w:tcBorders>
              <w:top w:val="single" w:sz="12" w:space="0" w:color="auto"/>
              <w:left w:val="single" w:sz="6" w:space="0" w:color="auto"/>
              <w:bottom w:val="single" w:sz="6" w:space="0" w:color="auto"/>
              <w:right w:val="single" w:sz="6" w:space="0" w:color="auto"/>
            </w:tcBorders>
            <w:vAlign w:val="center"/>
          </w:tcPr>
          <w:p w14:paraId="46F768C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1C7CB4FA"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56BA724B"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2CA5056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51CC949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306D0E5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2CCF7C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49652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B958471"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49BF7B1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51E20502" w14:textId="77777777" w:rsidR="00B55BD2" w:rsidRPr="004928F7" w:rsidRDefault="00B55BD2" w:rsidP="00627306">
            <w:pPr>
              <w:spacing w:line="0" w:lineRule="atLeast"/>
              <w:jc w:val="both"/>
              <w:rPr>
                <w:rFonts w:ascii="標楷體" w:eastAsia="標楷體" w:hAnsi="標楷體"/>
              </w:rPr>
            </w:pPr>
          </w:p>
          <w:p w14:paraId="66E70DE4"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rPr>
              <w:t>新訂</w:t>
            </w:r>
          </w:p>
          <w:p w14:paraId="490CE0CF" w14:textId="77777777" w:rsidR="00B55BD2" w:rsidRPr="004928F7" w:rsidRDefault="00B55BD2"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0E193E2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7971B5D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1A5A770A" w14:textId="77777777" w:rsidR="00B55BD2" w:rsidRPr="004928F7" w:rsidRDefault="00B55BD2" w:rsidP="00627306">
            <w:pPr>
              <w:spacing w:line="0" w:lineRule="atLeast"/>
              <w:jc w:val="center"/>
              <w:rPr>
                <w:rFonts w:ascii="標楷體" w:eastAsia="標楷體" w:hAnsi="標楷體"/>
              </w:rPr>
            </w:pPr>
          </w:p>
        </w:tc>
      </w:tr>
      <w:tr w:rsidR="00B55BD2" w:rsidRPr="004928F7" w14:paraId="2985BE06"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5206934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614DF046"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14:paraId="06079E93"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2.修正處：</w:t>
            </w:r>
          </w:p>
          <w:p w14:paraId="6D5B2B84"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14:paraId="5DA1570B"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1195370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246C24C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63CC23C9" w14:textId="77777777" w:rsidR="00B55BD2" w:rsidRPr="004928F7" w:rsidRDefault="00B55BD2" w:rsidP="00627306">
            <w:pPr>
              <w:spacing w:line="0" w:lineRule="atLeast"/>
              <w:jc w:val="center"/>
              <w:rPr>
                <w:rFonts w:ascii="標楷體" w:eastAsia="標楷體" w:hAnsi="標楷體"/>
              </w:rPr>
            </w:pPr>
          </w:p>
        </w:tc>
      </w:tr>
      <w:tr w:rsidR="00B55BD2" w:rsidRPr="004928F7" w14:paraId="17BF28EC"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0AD7A42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0DC139F2"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48D8C138"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3E79660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524CB8F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6461D1EC" w14:textId="77777777" w:rsidR="00B55BD2" w:rsidRPr="004928F7" w:rsidRDefault="00B55BD2" w:rsidP="00627306">
            <w:pPr>
              <w:spacing w:line="0" w:lineRule="atLeast"/>
              <w:jc w:val="center"/>
              <w:rPr>
                <w:rFonts w:ascii="標楷體" w:eastAsia="標楷體" w:hAnsi="標楷體"/>
              </w:rPr>
            </w:pPr>
          </w:p>
        </w:tc>
      </w:tr>
      <w:tr w:rsidR="00B55BD2" w:rsidRPr="004928F7" w14:paraId="35F1C200"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1B91A59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3D89C8F3" w14:textId="77777777" w:rsidR="00B55BD2" w:rsidRPr="004928F7" w:rsidRDefault="00B55BD2"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14:paraId="69EEF63B" w14:textId="77777777" w:rsidR="00B55BD2" w:rsidRPr="004928F7" w:rsidRDefault="00B55BD2"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正處：</w:t>
            </w:r>
          </w:p>
          <w:p w14:paraId="0F691B1D" w14:textId="77777777" w:rsidR="00B55BD2" w:rsidRPr="004928F7" w:rsidRDefault="00B55BD2" w:rsidP="00460C5C">
            <w:pPr>
              <w:pStyle w:val="a9"/>
              <w:numPr>
                <w:ilvl w:val="0"/>
                <w:numId w:val="252"/>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14:paraId="4E41EDAB"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5247938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1EF4B80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2D43DD2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1F87CC0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37AAFE7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6AC4382"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A68CF8"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5" behindDoc="0" locked="0" layoutInCell="1" allowOverlap="1" wp14:anchorId="1BA534DE" wp14:editId="2BE9E7AA">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43E6CC" w14:textId="77777777" w:rsidR="00B55BD2" w:rsidRPr="00CA300C" w:rsidRDefault="00B55BD2"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8F9E724" w14:textId="77777777" w:rsidR="00B55BD2" w:rsidRPr="00CA300C" w:rsidRDefault="00B55BD2"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534DE" id="文字方塊 86" o:spid="_x0000_s1210" type="#_x0000_t202" style="position:absolute;margin-left:337.4pt;margin-top:731.7pt;width:162pt;height:45pt;z-index:2516584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" fillcolor="white [3201]" stroked="f" strokeweight="1pt">
                <v:textbox>
                  <w:txbxContent>
                    <w:p w14:paraId="1543E6CC" w14:textId="77777777" w:rsidR="00B55BD2" w:rsidRPr="00CA300C" w:rsidRDefault="00B55BD2"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8F9E724" w14:textId="77777777" w:rsidR="00B55BD2" w:rsidRPr="00CA300C" w:rsidRDefault="00B55BD2"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B55BD2" w:rsidRPr="004928F7" w14:paraId="48438A9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7AEF85"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061CB77" w14:textId="77777777" w:rsidTr="00627306">
        <w:trPr>
          <w:jc w:val="center"/>
        </w:trPr>
        <w:tc>
          <w:tcPr>
            <w:tcW w:w="2387" w:type="pct"/>
            <w:tcBorders>
              <w:left w:val="single" w:sz="12" w:space="0" w:color="auto"/>
              <w:bottom w:val="single" w:sz="2" w:space="0" w:color="auto"/>
              <w:right w:val="single" w:sz="2" w:space="0" w:color="auto"/>
            </w:tcBorders>
            <w:vAlign w:val="center"/>
          </w:tcPr>
          <w:p w14:paraId="6228DBC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14:paraId="54847D7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14:paraId="79CD46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14:paraId="531925C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6CC36D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14:paraId="63618CC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017C845"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32C757A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47B00E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1DDD95B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14:paraId="58C4C55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14:paraId="0FD2DE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79DEEA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70D8F9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EF4CAE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6AD130" w14:textId="77777777" w:rsidR="00B55BD2" w:rsidRPr="004928F7" w:rsidRDefault="00B55BD2"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E7FB46"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6D9F884A" w14:textId="77777777" w:rsidR="00B55BD2" w:rsidRPr="004928F7" w:rsidRDefault="00B55BD2"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w14:anchorId="4DA07B58">
          <v:shape id="_x0000_i1183" type="#_x0000_t75" style="width:496.5pt;height:518.25pt" o:ole="">
            <v:imagedata r:id="rId350" o:title=""/>
          </v:shape>
          <o:OLEObject Type="Embed" ProgID="Visio.Drawing.11" ShapeID="_x0000_i1183" DrawAspect="Content" ObjectID="_1773153586" r:id="rId351"/>
        </w:object>
      </w:r>
    </w:p>
    <w:p w14:paraId="1C3C7340" w14:textId="77777777" w:rsidR="00B55BD2" w:rsidRPr="004928F7" w:rsidRDefault="00B55BD2"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B55BD2" w:rsidRPr="004928F7" w14:paraId="5B1F18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1E152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990754F" w14:textId="77777777" w:rsidTr="00627306">
        <w:trPr>
          <w:jc w:val="center"/>
        </w:trPr>
        <w:tc>
          <w:tcPr>
            <w:tcW w:w="2387" w:type="pct"/>
            <w:tcBorders>
              <w:left w:val="single" w:sz="12" w:space="0" w:color="auto"/>
              <w:bottom w:val="single" w:sz="2" w:space="0" w:color="auto"/>
              <w:right w:val="single" w:sz="2" w:space="0" w:color="auto"/>
            </w:tcBorders>
            <w:vAlign w:val="center"/>
          </w:tcPr>
          <w:p w14:paraId="52F3D0E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14:paraId="6EA14D8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14:paraId="3D29508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14:paraId="7502FBF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E894A6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14:paraId="43F7840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748F966"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05F101B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9DC5F5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66416DF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14:paraId="772521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14:paraId="669388F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4F96B8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2F9EFC0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13848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594B51D" w14:textId="77777777" w:rsidR="00B55BD2" w:rsidRPr="004928F7" w:rsidRDefault="00B55BD2"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F516E3"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297BFE53" w14:textId="77777777" w:rsidR="00B55BD2" w:rsidRPr="004928F7" w:rsidRDefault="00B55BD2"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14:paraId="14D8734C" w14:textId="77777777" w:rsidR="00B55BD2" w:rsidRPr="004928F7" w:rsidRDefault="00B55BD2"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14:paraId="4ECBE67A" w14:textId="77777777" w:rsidR="00B55BD2" w:rsidRPr="004928F7" w:rsidRDefault="00B55BD2"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14:paraId="7F55B52D" w14:textId="77777777" w:rsidR="00B55BD2" w:rsidRPr="004928F7" w:rsidRDefault="00B55BD2"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w:t>
      </w:r>
      <w:r>
        <w:rPr>
          <w:rFonts w:ascii="標楷體" w:eastAsia="標楷體" w:hAnsi="標楷體" w:hint="eastAsia"/>
        </w:rPr>
        <w:t>-</w:t>
      </w:r>
      <w:r w:rsidRPr="004928F7">
        <w:rPr>
          <w:rFonts w:ascii="標楷體" w:eastAsia="標楷體" w:hAnsi="標楷體" w:hint="eastAsia"/>
        </w:rPr>
        <w:t>7天，如超過天數仍未處理，或被申請館已處理完畢，圖書資料尚未到館等狀況，即需連絡被申請館以了解實際處理狀況，以進行催件。</w:t>
      </w:r>
    </w:p>
    <w:p w14:paraId="16147DE8" w14:textId="77777777" w:rsidR="00B55BD2" w:rsidRPr="004928F7" w:rsidRDefault="00B55BD2"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2B2ED8D1" w14:textId="77777777" w:rsidR="00B55BD2" w:rsidRPr="004928F7" w:rsidRDefault="00B55BD2" w:rsidP="00460C5C">
      <w:pPr>
        <w:pStyle w:val="a9"/>
        <w:numPr>
          <w:ilvl w:val="2"/>
          <w:numId w:val="251"/>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14:paraId="3F4091DB" w14:textId="77777777" w:rsidR="00B55BD2" w:rsidRPr="004928F7" w:rsidRDefault="00B55BD2" w:rsidP="00460C5C">
      <w:pPr>
        <w:pStyle w:val="a9"/>
        <w:numPr>
          <w:ilvl w:val="2"/>
          <w:numId w:val="251"/>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14:paraId="2B2866C9" w14:textId="77777777" w:rsidR="00B55BD2" w:rsidRPr="004928F7" w:rsidRDefault="00B55BD2"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14:paraId="47FBF9E5"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28AEADF8" w14:textId="77777777" w:rsidR="00B55BD2" w:rsidRPr="004928F7" w:rsidRDefault="00B55BD2"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14:paraId="5054CC86" w14:textId="77777777" w:rsidR="00B55BD2" w:rsidRPr="004928F7" w:rsidRDefault="00B55BD2"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14:paraId="60370AD1"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14:paraId="3AA6E179" w14:textId="77777777" w:rsidR="00B55BD2" w:rsidRPr="004928F7" w:rsidRDefault="00B55BD2"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14:paraId="2F24A7DD"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2C489903" w14:textId="77777777" w:rsidR="00B55BD2" w:rsidRPr="004928F7" w:rsidRDefault="00B55BD2"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14:paraId="7822C5C1"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690969C2" w14:textId="77777777" w:rsidR="00B55BD2" w:rsidRPr="004928F7" w:rsidRDefault="00B55BD2"/>
    <w:p w14:paraId="292B2001"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B55BD2" w:rsidRPr="004928F7" w14:paraId="4D921C8C" w14:textId="7777777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767788B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62C6050A" w14:textId="77777777" w:rsidR="00B55BD2" w:rsidRPr="004928F7" w:rsidRDefault="00B55BD2" w:rsidP="00627306">
            <w:pPr>
              <w:pStyle w:val="31"/>
            </w:pPr>
            <w:hyperlink w:anchor="圖書暨資訊處" w:history="1">
              <w:bookmarkStart w:id="853" w:name="_Toc92798219"/>
              <w:bookmarkStart w:id="854" w:name="_Toc99130230"/>
              <w:bookmarkStart w:id="855" w:name="_Toc161926582"/>
              <w:r w:rsidRPr="004928F7">
                <w:rPr>
                  <w:rStyle w:val="a3"/>
                  <w:rFonts w:hint="eastAsia"/>
                </w:rPr>
                <w:t>1180-</w:t>
              </w:r>
              <w:r w:rsidRPr="004928F7">
                <w:rPr>
                  <w:rStyle w:val="a3"/>
                </w:rPr>
                <w:t>0</w:t>
              </w:r>
              <w:r w:rsidRPr="004928F7">
                <w:rPr>
                  <w:rStyle w:val="a3"/>
                  <w:rFonts w:hint="eastAsia"/>
                </w:rPr>
                <w:t>19-2</w:t>
              </w:r>
              <w:bookmarkStart w:id="856" w:name="館際合作事項B對外申請件_申請人還書"/>
              <w:r w:rsidRPr="004928F7">
                <w:rPr>
                  <w:rStyle w:val="a3"/>
                  <w:rFonts w:hint="eastAsia"/>
                </w:rPr>
                <w:t>館際合作事項-B.對外申請件_申請人還書</w:t>
              </w:r>
              <w:bookmarkEnd w:id="853"/>
              <w:bookmarkEnd w:id="854"/>
              <w:bookmarkEnd w:id="855"/>
              <w:bookmarkEnd w:id="856"/>
            </w:hyperlink>
          </w:p>
        </w:tc>
        <w:tc>
          <w:tcPr>
            <w:tcW w:w="1262" w:type="dxa"/>
            <w:tcBorders>
              <w:top w:val="single" w:sz="12" w:space="0" w:color="auto"/>
              <w:left w:val="single" w:sz="6" w:space="0" w:color="auto"/>
              <w:bottom w:val="single" w:sz="6" w:space="0" w:color="auto"/>
              <w:right w:val="single" w:sz="6" w:space="0" w:color="auto"/>
            </w:tcBorders>
            <w:vAlign w:val="center"/>
          </w:tcPr>
          <w:p w14:paraId="61BC41F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0E3CCD06"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41638E68"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95DF7A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24F1D45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6C6C33B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0E090E6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0C7B8415" w14:textId="77777777" w:rsidR="00B55BD2" w:rsidRPr="004928F7" w:rsidRDefault="00B55BD2" w:rsidP="00627306">
            <w:pPr>
              <w:spacing w:line="0" w:lineRule="atLeast"/>
              <w:jc w:val="center"/>
              <w:rPr>
                <w:rFonts w:ascii="標楷體" w:eastAsia="標楷體" w:hAnsi="標楷體"/>
                <w:b/>
                <w:sz w:val="28"/>
                <w:szCs w:val="28"/>
              </w:rPr>
            </w:pPr>
          </w:p>
          <w:p w14:paraId="7986BF3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1479368"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35B006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752A3F7C" w14:textId="77777777" w:rsidR="00B55BD2" w:rsidRPr="004928F7" w:rsidRDefault="00B55BD2" w:rsidP="00627306">
            <w:pPr>
              <w:spacing w:line="0" w:lineRule="atLeast"/>
              <w:rPr>
                <w:rFonts w:ascii="標楷體" w:eastAsia="標楷體" w:hAnsi="標楷體"/>
              </w:rPr>
            </w:pPr>
          </w:p>
          <w:p w14:paraId="70D2655D"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5287A196" w14:textId="77777777" w:rsidR="00B55BD2" w:rsidRPr="004928F7" w:rsidRDefault="00B55BD2"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384EDAA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4425EB8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7DC8F40D" w14:textId="77777777" w:rsidR="00B55BD2" w:rsidRPr="004928F7" w:rsidRDefault="00B55BD2" w:rsidP="00627306">
            <w:pPr>
              <w:spacing w:line="0" w:lineRule="atLeast"/>
              <w:jc w:val="center"/>
              <w:rPr>
                <w:rFonts w:ascii="標楷體" w:eastAsia="標楷體" w:hAnsi="標楷體"/>
              </w:rPr>
            </w:pPr>
          </w:p>
        </w:tc>
      </w:tr>
      <w:tr w:rsidR="00B55BD2" w:rsidRPr="004928F7" w14:paraId="50908442"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51EEB9D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4E5C951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14:paraId="50D09CB3"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E1856D7"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14:paraId="36C871D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42C30E3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5004D25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6405E0DE" w14:textId="77777777" w:rsidR="00B55BD2" w:rsidRPr="004928F7" w:rsidRDefault="00B55BD2" w:rsidP="00627306">
            <w:pPr>
              <w:spacing w:line="0" w:lineRule="atLeast"/>
              <w:jc w:val="center"/>
              <w:rPr>
                <w:rFonts w:ascii="標楷體" w:eastAsia="標楷體" w:hAnsi="標楷體"/>
              </w:rPr>
            </w:pPr>
          </w:p>
        </w:tc>
      </w:tr>
      <w:tr w:rsidR="00B55BD2" w:rsidRPr="004928F7" w14:paraId="640A23BD"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532EA92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401AFF9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14:paraId="66CC7BA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4DB0A52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0CBCFA8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48E3BE58" w14:textId="77777777" w:rsidR="00B55BD2" w:rsidRPr="004928F7" w:rsidRDefault="00B55BD2" w:rsidP="00627306">
            <w:pPr>
              <w:spacing w:line="0" w:lineRule="atLeast"/>
              <w:jc w:val="center"/>
              <w:rPr>
                <w:rFonts w:ascii="標楷體" w:eastAsia="標楷體" w:hAnsi="標楷體"/>
              </w:rPr>
            </w:pPr>
          </w:p>
        </w:tc>
      </w:tr>
      <w:tr w:rsidR="00B55BD2" w:rsidRPr="004928F7" w14:paraId="54176C5F"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409E77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3B01D051" w14:textId="77777777" w:rsidR="00B55BD2" w:rsidRPr="004928F7" w:rsidRDefault="00B55BD2"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訂原因：修改流程圖。</w:t>
            </w:r>
          </w:p>
          <w:p w14:paraId="4FA198A7" w14:textId="77777777" w:rsidR="00B55BD2" w:rsidRPr="004928F7" w:rsidRDefault="00B55BD2"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正處：</w:t>
            </w:r>
          </w:p>
          <w:p w14:paraId="056A27B9" w14:textId="77777777" w:rsidR="00B55BD2" w:rsidRPr="004928F7" w:rsidRDefault="00B55BD2"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54828AA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2F0DBCC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3D0EDF4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7E9966B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5E072B5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1A54D55"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D948108"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6" behindDoc="0" locked="0" layoutInCell="1" allowOverlap="1" wp14:anchorId="47693561" wp14:editId="2A31B52A">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E5611C" w14:textId="77777777" w:rsidR="00B55BD2" w:rsidRPr="00F63649" w:rsidRDefault="00B55BD2"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59CB5273" w14:textId="77777777" w:rsidR="00B55BD2" w:rsidRPr="00F63649" w:rsidRDefault="00B55BD2"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693561" id="文字方塊 271" o:spid="_x0000_s1211" type="#_x0000_t202" style="position:absolute;margin-left:337.45pt;margin-top:731.6pt;width:162pt;height:45pt;z-index:2516584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FC0FOxYAgAAwwQAAA4AAAAAAAAAAAAAAAAALgIAAGRycy9lMm9Eb2Mu&#10;eG1sUEsBAi0AFAAGAAgAAAAhAM8e8iHjAAAADQEAAA8AAAAAAAAAAAAAAAAAsgQAAGRycy9kb3du&#10;cmV2LnhtbFBLBQYAAAAABAAEAPMAAADCBQAAAAA=&#10;" fillcolor="white [3201]" stroked="f" strokeweight="1pt">
                <v:textbox>
                  <w:txbxContent>
                    <w:p w14:paraId="6BE5611C" w14:textId="77777777" w:rsidR="00B55BD2" w:rsidRPr="00F63649" w:rsidRDefault="00B55BD2"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59CB5273" w14:textId="77777777" w:rsidR="00B55BD2" w:rsidRPr="00F63649" w:rsidRDefault="00B55BD2"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B55BD2" w:rsidRPr="004928F7" w14:paraId="61F329C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26F0D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F9D345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4896627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C4BC79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234E8B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2CF72F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B795A9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399476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0EF6AF0"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CEDC01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7EF7EC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69DEC61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2627C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37608E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E4BB4B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0960933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FD85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E620C0" w14:textId="77777777" w:rsidR="00B55BD2" w:rsidRPr="004928F7" w:rsidRDefault="00B55BD2" w:rsidP="00627306">
      <w:pPr>
        <w:pStyle w:val="ae"/>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6833BFE"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03A15BBD" w14:textId="77777777" w:rsidR="00B55BD2" w:rsidRPr="004928F7" w:rsidRDefault="00B55BD2"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w14:anchorId="20A8C759">
          <v:shape id="_x0000_i1184" type="#_x0000_t75" style="width:490.5pt;height:546.75pt" o:ole="">
            <v:imagedata r:id="rId352" o:title=""/>
          </v:shape>
          <o:OLEObject Type="Embed" ProgID="Visio.Drawing.11" ShapeID="_x0000_i1184" DrawAspect="Content" ObjectID="_1773153587" r:id="rId353"/>
        </w:object>
      </w:r>
    </w:p>
    <w:p w14:paraId="60491AAE" w14:textId="77777777" w:rsidR="00B55BD2" w:rsidRPr="004928F7" w:rsidRDefault="00B55BD2"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B55BD2" w:rsidRPr="004928F7" w14:paraId="3848984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9167D0"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CB94A19" w14:textId="77777777" w:rsidTr="00627306">
        <w:trPr>
          <w:jc w:val="center"/>
        </w:trPr>
        <w:tc>
          <w:tcPr>
            <w:tcW w:w="2215" w:type="pct"/>
            <w:tcBorders>
              <w:left w:val="single" w:sz="12" w:space="0" w:color="auto"/>
              <w:bottom w:val="single" w:sz="2" w:space="0" w:color="auto"/>
              <w:right w:val="single" w:sz="2" w:space="0" w:color="auto"/>
            </w:tcBorders>
            <w:vAlign w:val="center"/>
          </w:tcPr>
          <w:p w14:paraId="54062C5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BE0C67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929FB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A9D64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1D89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0F42476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3F32E66"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B5C969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5A0931A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2DC3EDE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08A7CE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6BE6766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359D22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27E099A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E739A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47E257" w14:textId="77777777" w:rsidR="00B55BD2" w:rsidRPr="004928F7" w:rsidRDefault="00B55BD2"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7C2CA91"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06E207E8" w14:textId="77777777" w:rsidR="00B55BD2" w:rsidRPr="004928F7" w:rsidRDefault="00B55BD2"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2855F0A0" w14:textId="77777777" w:rsidR="00B55BD2" w:rsidRPr="004928F7" w:rsidRDefault="00B55BD2"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14:paraId="03FCFD73" w14:textId="77777777" w:rsidR="00B55BD2" w:rsidRPr="004928F7" w:rsidRDefault="00B55BD2"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14:paraId="1B93D7A8"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11C50853" w14:textId="77777777" w:rsidR="00B55BD2" w:rsidRPr="004928F7" w:rsidRDefault="00B55BD2" w:rsidP="00460C5C">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14:paraId="4EDD05C8"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1033BB40" w14:textId="77777777" w:rsidR="00B55BD2" w:rsidRPr="004928F7" w:rsidRDefault="00B55BD2" w:rsidP="00460C5C">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14:paraId="2BA347D0"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3206CDEE" w14:textId="77777777" w:rsidR="00B55BD2" w:rsidRPr="004928F7" w:rsidRDefault="00B55BD2"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14:paraId="4A16F55B" w14:textId="77777777" w:rsidR="00B55BD2" w:rsidRPr="004928F7" w:rsidRDefault="00B55BD2" w:rsidP="0068579D">
      <w:pPr>
        <w:widowControl/>
        <w:rPr>
          <w:rFonts w:ascii="標楷體" w:eastAsia="標楷體" w:hAnsi="標楷體"/>
        </w:rPr>
      </w:pPr>
      <w:r w:rsidRPr="004928F7">
        <w:rPr>
          <w:rFonts w:ascii="標楷體" w:eastAsia="標楷體" w:hAnsi="標楷體"/>
        </w:rPr>
        <w:br w:type="page"/>
      </w:r>
    </w:p>
    <w:p w14:paraId="6DCF925A"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B55BD2" w:rsidRPr="004928F7" w14:paraId="17961499" w14:textId="7777777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4F2E6EE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436220B0" w14:textId="77777777" w:rsidR="00B55BD2" w:rsidRPr="004928F7" w:rsidRDefault="00B55BD2" w:rsidP="00627306">
            <w:pPr>
              <w:pStyle w:val="31"/>
            </w:pPr>
            <w:hyperlink w:anchor="圖書暨資訊處" w:history="1">
              <w:bookmarkStart w:id="857" w:name="_Toc92798220"/>
              <w:bookmarkStart w:id="858" w:name="_Toc99130231"/>
              <w:bookmarkStart w:id="859" w:name="_Toc161926583"/>
              <w:r w:rsidRPr="004928F7">
                <w:rPr>
                  <w:rStyle w:val="a3"/>
                  <w:rFonts w:hint="eastAsia"/>
                </w:rPr>
                <w:t>1180-</w:t>
              </w:r>
              <w:r w:rsidRPr="004928F7">
                <w:rPr>
                  <w:rStyle w:val="a3"/>
                </w:rPr>
                <w:t>0</w:t>
              </w:r>
              <w:r w:rsidRPr="004928F7">
                <w:rPr>
                  <w:rStyle w:val="a3"/>
                  <w:rFonts w:hint="eastAsia"/>
                </w:rPr>
                <w:t>19-3</w:t>
              </w:r>
              <w:bookmarkStart w:id="860" w:name="館際合作事項C外來申請件_申請人借書（含文獻複印）"/>
              <w:r w:rsidRPr="004928F7">
                <w:rPr>
                  <w:rStyle w:val="a3"/>
                  <w:rFonts w:hint="eastAsia"/>
                </w:rPr>
                <w:t>館際合作事項-C.外來申請件_申請人借書（含文獻複印）</w:t>
              </w:r>
              <w:bookmarkEnd w:id="857"/>
              <w:bookmarkEnd w:id="858"/>
              <w:bookmarkEnd w:id="859"/>
              <w:bookmarkEnd w:id="860"/>
            </w:hyperlink>
          </w:p>
        </w:tc>
        <w:tc>
          <w:tcPr>
            <w:tcW w:w="654" w:type="pct"/>
            <w:tcBorders>
              <w:top w:val="single" w:sz="12" w:space="0" w:color="auto"/>
              <w:left w:val="single" w:sz="6" w:space="0" w:color="auto"/>
              <w:bottom w:val="single" w:sz="6" w:space="0" w:color="auto"/>
              <w:right w:val="single" w:sz="6" w:space="0" w:color="auto"/>
            </w:tcBorders>
            <w:vAlign w:val="center"/>
          </w:tcPr>
          <w:p w14:paraId="268CC85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01EDB71A"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1EE94E5B"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73A0F53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00ED3D3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2851496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5179F4F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EB8B44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2BDD7F6"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776FB9D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143A7E6D" w14:textId="77777777" w:rsidR="00B55BD2" w:rsidRPr="004928F7" w:rsidRDefault="00B55BD2" w:rsidP="00627306">
            <w:pPr>
              <w:spacing w:line="0" w:lineRule="atLeast"/>
              <w:rPr>
                <w:rFonts w:ascii="標楷體" w:eastAsia="標楷體" w:hAnsi="標楷體"/>
              </w:rPr>
            </w:pPr>
          </w:p>
          <w:p w14:paraId="2310C9FB"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5621665E" w14:textId="77777777" w:rsidR="00B55BD2" w:rsidRPr="004928F7" w:rsidRDefault="00B55BD2"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A61093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57ABD12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584CD1D" w14:textId="77777777" w:rsidR="00B55BD2" w:rsidRPr="004928F7" w:rsidRDefault="00B55BD2" w:rsidP="00627306">
            <w:pPr>
              <w:spacing w:line="0" w:lineRule="atLeast"/>
              <w:jc w:val="center"/>
              <w:rPr>
                <w:rFonts w:ascii="標楷體" w:eastAsia="標楷體" w:hAnsi="標楷體"/>
              </w:rPr>
            </w:pPr>
          </w:p>
        </w:tc>
      </w:tr>
      <w:tr w:rsidR="00B55BD2" w:rsidRPr="004928F7" w14:paraId="6CF83BA1"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4812A6B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0E93D7F1"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58CFE7E7"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3B008154" w14:textId="77777777" w:rsidR="00B55BD2" w:rsidRPr="004928F7" w:rsidRDefault="00B55BD2"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D6E496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2B0214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09DC8C1F" w14:textId="77777777" w:rsidR="00B55BD2" w:rsidRPr="004928F7" w:rsidRDefault="00B55BD2" w:rsidP="00627306">
            <w:pPr>
              <w:spacing w:line="0" w:lineRule="atLeast"/>
              <w:jc w:val="center"/>
              <w:rPr>
                <w:rFonts w:ascii="標楷體" w:eastAsia="標楷體" w:hAnsi="標楷體"/>
              </w:rPr>
            </w:pPr>
          </w:p>
        </w:tc>
      </w:tr>
      <w:tr w:rsidR="00B55BD2" w:rsidRPr="004928F7" w14:paraId="352C7A68"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0A147C7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4EF68C5C" w14:textId="77777777" w:rsidR="00B55BD2" w:rsidRPr="004928F7" w:rsidRDefault="00B55BD2"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14:paraId="63737DB0" w14:textId="77777777" w:rsidR="00B55BD2" w:rsidRPr="004928F7" w:rsidRDefault="00B55BD2"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正處：</w:t>
            </w:r>
          </w:p>
          <w:p w14:paraId="60A9A1BA" w14:textId="77777777" w:rsidR="00B55BD2" w:rsidRPr="004928F7" w:rsidRDefault="00B55BD2"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14:paraId="66AE3FC6" w14:textId="77777777" w:rsidR="00B55BD2" w:rsidRPr="004928F7" w:rsidRDefault="00B55BD2"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14:paraId="45D17BA7" w14:textId="77777777" w:rsidR="00B55BD2" w:rsidRPr="004928F7" w:rsidRDefault="00B55BD2"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0817EA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52E47CF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229C228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5AE61B8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48BA7BC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660C931"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A13155F"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7" behindDoc="0" locked="0" layoutInCell="1" allowOverlap="1" wp14:anchorId="4FFFC773" wp14:editId="229373A6">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401553" w14:textId="77777777" w:rsidR="00B55BD2" w:rsidRPr="0059586C" w:rsidRDefault="00B55BD2"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77EE419" w14:textId="77777777" w:rsidR="00B55BD2" w:rsidRPr="0059586C" w:rsidRDefault="00B55BD2"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FC773" id="文字方塊 89" o:spid="_x0000_s1212" type="#_x0000_t202" style="position:absolute;margin-left:337pt;margin-top:731.65pt;width:162pt;height:45pt;z-index:2516584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MyiVgIAAME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hOZocRWEG5w+YZiHuEe4+XCsxnSjrcoYLaTxtmBCXNK4UDcJpNJn7pwsdkOhvjhzm2&#10;rI4tTHGUKqijJF6XLi7qRpt6XaGnWEAF5zg0sg799JHGqPYZ4J6EidjvtF/E4++A+vXnWfwE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Ac5MyiVgIAAMEEAAAOAAAAAAAAAAAAAAAAAC4CAABkcnMvZTJvRG9jLnht&#10;bFBLAQItABQABgAIAAAAIQCO8wy94wAAAA0BAAAPAAAAAAAAAAAAAAAAALAEAABkcnMvZG93bnJl&#10;di54bWxQSwUGAAAAAAQABADzAAAAwAUAAAAA&#10;" fillcolor="white [3201]" stroked="f" strokeweight="1pt">
                <v:textbox>
                  <w:txbxContent>
                    <w:p w14:paraId="3A401553" w14:textId="77777777" w:rsidR="00B55BD2" w:rsidRPr="0059586C" w:rsidRDefault="00B55BD2"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77EE419" w14:textId="77777777" w:rsidR="00B55BD2" w:rsidRPr="0059586C" w:rsidRDefault="00B55BD2"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B55BD2" w:rsidRPr="004928F7" w14:paraId="647DE02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27BCAB"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8C6BFAB" w14:textId="77777777" w:rsidTr="00627306">
        <w:trPr>
          <w:jc w:val="center"/>
        </w:trPr>
        <w:tc>
          <w:tcPr>
            <w:tcW w:w="2394" w:type="pct"/>
            <w:tcBorders>
              <w:left w:val="single" w:sz="12" w:space="0" w:color="auto"/>
              <w:bottom w:val="single" w:sz="2" w:space="0" w:color="auto"/>
              <w:right w:val="single" w:sz="2" w:space="0" w:color="auto"/>
            </w:tcBorders>
            <w:vAlign w:val="center"/>
          </w:tcPr>
          <w:p w14:paraId="4C0E52C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14:paraId="5C8A5EC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14:paraId="4361F0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14:paraId="1F4F59A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2305B0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541FF35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2491AEF"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2BB4016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33A59C3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7365AEE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14:paraId="1EF2FEF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14:paraId="6B2B8B0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080F10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6DAB1B4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41E05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14:paraId="799B4A24" w14:textId="77777777" w:rsidR="00B55BD2" w:rsidRPr="004928F7" w:rsidRDefault="00B55BD2"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5784914" w14:textId="77777777" w:rsidR="00B55BD2" w:rsidRPr="004928F7" w:rsidRDefault="00B55BD2"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14:paraId="029863CE" w14:textId="77777777" w:rsidR="00B55BD2" w:rsidRPr="004928F7" w:rsidRDefault="00B55BD2"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w14:anchorId="05F455C9">
          <v:shape id="_x0000_i1185" type="#_x0000_t75" style="width:489.75pt;height:8in" o:ole="">
            <v:imagedata r:id="rId354" o:title=""/>
          </v:shape>
          <o:OLEObject Type="Embed" ProgID="Visio.Drawing.15" ShapeID="_x0000_i1185" DrawAspect="Content" ObjectID="_1773153588" r:id="rId3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B55BD2" w:rsidRPr="004928F7" w14:paraId="56FCCEC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3979A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BF07369" w14:textId="77777777" w:rsidTr="00627306">
        <w:trPr>
          <w:jc w:val="center"/>
        </w:trPr>
        <w:tc>
          <w:tcPr>
            <w:tcW w:w="2394" w:type="pct"/>
            <w:tcBorders>
              <w:left w:val="single" w:sz="12" w:space="0" w:color="auto"/>
              <w:bottom w:val="single" w:sz="2" w:space="0" w:color="auto"/>
              <w:right w:val="single" w:sz="2" w:space="0" w:color="auto"/>
            </w:tcBorders>
            <w:vAlign w:val="center"/>
          </w:tcPr>
          <w:p w14:paraId="3B95108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14:paraId="60A8681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37ADC15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14:paraId="1FDE62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183D70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9DE305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F58653B"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628850C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28F764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74BA2E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2598DB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14:paraId="74287B5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01160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45ACED9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622C7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D306D24" w14:textId="77777777" w:rsidR="00B55BD2" w:rsidRPr="004928F7" w:rsidRDefault="00B55BD2"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5D7B65A" w14:textId="77777777" w:rsidR="00B55BD2" w:rsidRPr="004928F7" w:rsidRDefault="00B55BD2"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0F7B5DFC" w14:textId="77777777" w:rsidR="00B55BD2" w:rsidRPr="004928F7" w:rsidRDefault="00B55BD2"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14:paraId="0AD1445F" w14:textId="77777777" w:rsidR="00B55BD2" w:rsidRPr="004928F7" w:rsidRDefault="00B55BD2"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14:paraId="1938B05A" w14:textId="77777777" w:rsidR="00B55BD2" w:rsidRPr="004928F7" w:rsidRDefault="00B55BD2" w:rsidP="00627306">
      <w:pPr>
        <w:pStyle w:val="ae"/>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14:paraId="2ED23D3F" w14:textId="77777777" w:rsidR="00B55BD2" w:rsidRPr="004928F7" w:rsidRDefault="00B55BD2"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14:paraId="5284577A" w14:textId="77777777" w:rsidR="00B55BD2" w:rsidRPr="004928F7" w:rsidRDefault="00B55BD2"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14:paraId="3A1CC900" w14:textId="77777777" w:rsidR="00B55BD2" w:rsidRPr="004928F7" w:rsidRDefault="00B55BD2"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14:paraId="7D57CB21" w14:textId="77777777" w:rsidR="00B55BD2" w:rsidRPr="004928F7" w:rsidRDefault="00B55BD2"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14:paraId="2C18B1CB"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A697583" w14:textId="77777777" w:rsidR="00B55BD2" w:rsidRPr="004928F7" w:rsidRDefault="00B55BD2" w:rsidP="00627306">
      <w:pPr>
        <w:pStyle w:val="ae"/>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14:paraId="4ACE0858"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D22E512" w14:textId="77777777" w:rsidR="00B55BD2" w:rsidRPr="004928F7" w:rsidRDefault="00B55BD2"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14:paraId="1EBAB9DC"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C78E9FC" w14:textId="77777777" w:rsidR="00B55BD2" w:rsidRPr="004928F7" w:rsidRDefault="00B55BD2" w:rsidP="00627306">
      <w:pPr>
        <w:pStyle w:val="ae"/>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14:paraId="45B56A2C" w14:textId="77777777" w:rsidR="00B55BD2" w:rsidRPr="004928F7" w:rsidRDefault="00B55BD2" w:rsidP="00627306">
      <w:pPr>
        <w:rPr>
          <w:rFonts w:ascii="標楷體" w:eastAsia="標楷體" w:hAnsi="標楷體"/>
        </w:rPr>
      </w:pPr>
    </w:p>
    <w:p w14:paraId="5BB6FD1D"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1619274A" w14:textId="77777777" w:rsidR="00B55BD2" w:rsidRPr="004928F7" w:rsidRDefault="00B55BD2"/>
    <w:p w14:paraId="5E050EFC" w14:textId="77777777" w:rsidR="00B55BD2" w:rsidRPr="004928F7" w:rsidRDefault="00B55BD2"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B55BD2" w:rsidRPr="004928F7" w14:paraId="68BD656B" w14:textId="7777777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031CAFD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7E9394B6" w14:textId="77777777" w:rsidR="00B55BD2" w:rsidRPr="004928F7" w:rsidRDefault="00B55BD2" w:rsidP="00627306">
            <w:pPr>
              <w:pStyle w:val="31"/>
            </w:pPr>
            <w:hyperlink w:anchor="圖書暨資訊處" w:history="1">
              <w:bookmarkStart w:id="861" w:name="_Toc92798221"/>
              <w:bookmarkStart w:id="862" w:name="_Toc99130232"/>
              <w:bookmarkStart w:id="863" w:name="_Toc161926584"/>
              <w:r w:rsidRPr="004928F7">
                <w:rPr>
                  <w:rStyle w:val="a3"/>
                  <w:rFonts w:hint="eastAsia"/>
                </w:rPr>
                <w:t>1180-</w:t>
              </w:r>
              <w:r w:rsidRPr="004928F7">
                <w:rPr>
                  <w:rStyle w:val="a3"/>
                </w:rPr>
                <w:t>0</w:t>
              </w:r>
              <w:r w:rsidRPr="004928F7">
                <w:rPr>
                  <w:rStyle w:val="a3"/>
                  <w:rFonts w:hint="eastAsia"/>
                </w:rPr>
                <w:t>19-</w:t>
              </w:r>
              <w:r w:rsidRPr="004928F7">
                <w:rPr>
                  <w:rStyle w:val="a3"/>
                </w:rPr>
                <w:t>4</w:t>
              </w:r>
              <w:bookmarkStart w:id="864" w:name="館際合作事項D外來申請件_申請人還書"/>
              <w:r w:rsidRPr="004928F7">
                <w:rPr>
                  <w:rStyle w:val="a3"/>
                  <w:rFonts w:hint="eastAsia"/>
                </w:rPr>
                <w:t>館際合作事項-D.外來申請件_申請人還書</w:t>
              </w:r>
              <w:bookmarkEnd w:id="861"/>
              <w:bookmarkEnd w:id="862"/>
              <w:bookmarkEnd w:id="863"/>
              <w:bookmarkEnd w:id="864"/>
            </w:hyperlink>
          </w:p>
        </w:tc>
        <w:tc>
          <w:tcPr>
            <w:tcW w:w="1265" w:type="dxa"/>
            <w:tcBorders>
              <w:top w:val="single" w:sz="12" w:space="0" w:color="auto"/>
              <w:left w:val="single" w:sz="6" w:space="0" w:color="auto"/>
              <w:bottom w:val="single" w:sz="6" w:space="0" w:color="auto"/>
              <w:right w:val="single" w:sz="6" w:space="0" w:color="auto"/>
            </w:tcBorders>
            <w:vAlign w:val="center"/>
          </w:tcPr>
          <w:p w14:paraId="7EBD0BB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35787215"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40FB4CA0"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44E8B94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2F179E0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38151FF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1D7943B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0289C2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BF4529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03B7626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2D46DFD0" w14:textId="77777777" w:rsidR="00B55BD2" w:rsidRPr="004928F7" w:rsidRDefault="00B55BD2" w:rsidP="00627306">
            <w:pPr>
              <w:spacing w:line="0" w:lineRule="atLeast"/>
              <w:rPr>
                <w:rFonts w:ascii="標楷體" w:eastAsia="標楷體" w:hAnsi="標楷體"/>
              </w:rPr>
            </w:pPr>
          </w:p>
          <w:p w14:paraId="1304F29A"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3FDBAEB9" w14:textId="77777777" w:rsidR="00B55BD2" w:rsidRPr="004928F7" w:rsidRDefault="00B55BD2"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69CAD28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24FCB29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0D5CCB6A" w14:textId="77777777" w:rsidR="00B55BD2" w:rsidRPr="004928F7" w:rsidRDefault="00B55BD2" w:rsidP="00627306">
            <w:pPr>
              <w:spacing w:line="0" w:lineRule="atLeast"/>
              <w:jc w:val="center"/>
              <w:rPr>
                <w:rFonts w:ascii="標楷體" w:eastAsia="標楷體" w:hAnsi="標楷體"/>
              </w:rPr>
            </w:pPr>
          </w:p>
        </w:tc>
      </w:tr>
      <w:tr w:rsidR="00B55BD2" w:rsidRPr="004928F7" w14:paraId="79824E6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27111D5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56A0163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14:paraId="5681BE0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A6428A0"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14:paraId="7F77554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20100FE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233F4C9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4E6AFD40" w14:textId="77777777" w:rsidR="00B55BD2" w:rsidRPr="004928F7" w:rsidRDefault="00B55BD2" w:rsidP="00627306">
            <w:pPr>
              <w:spacing w:line="0" w:lineRule="atLeast"/>
              <w:jc w:val="center"/>
              <w:rPr>
                <w:rFonts w:ascii="標楷體" w:eastAsia="標楷體" w:hAnsi="標楷體"/>
              </w:rPr>
            </w:pPr>
          </w:p>
        </w:tc>
      </w:tr>
      <w:tr w:rsidR="00B55BD2" w:rsidRPr="004928F7" w14:paraId="447A3F67"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7068A3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70F0BD23"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14:paraId="5E94D62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EE8B2D9"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14:paraId="1021DB0B"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7DDCEEE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1FC6708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1AD6FB7A" w14:textId="77777777" w:rsidR="00B55BD2" w:rsidRPr="004928F7" w:rsidRDefault="00B55BD2" w:rsidP="00627306">
            <w:pPr>
              <w:spacing w:line="0" w:lineRule="atLeast"/>
              <w:jc w:val="center"/>
              <w:rPr>
                <w:rFonts w:ascii="標楷體" w:eastAsia="標楷體" w:hAnsi="標楷體"/>
              </w:rPr>
            </w:pPr>
          </w:p>
        </w:tc>
      </w:tr>
      <w:tr w:rsidR="00B55BD2" w:rsidRPr="004928F7" w14:paraId="15A80165"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20DF223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2B3082FB" w14:textId="77777777" w:rsidR="00B55BD2" w:rsidRPr="004928F7" w:rsidRDefault="00B55BD2"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14:paraId="7F1D9957" w14:textId="77777777" w:rsidR="00B55BD2" w:rsidRPr="004928F7" w:rsidRDefault="00B55BD2"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14:paraId="2D90ADB8" w14:textId="77777777" w:rsidR="00B55BD2" w:rsidRPr="004928F7" w:rsidRDefault="00B55BD2" w:rsidP="00627306">
            <w:pPr>
              <w:spacing w:line="0" w:lineRule="atLeast"/>
              <w:ind w:left="163" w:hangingChars="68" w:hanging="163"/>
              <w:rPr>
                <w:rFonts w:ascii="標楷體" w:eastAsia="標楷體" w:hAnsi="標楷體"/>
              </w:rPr>
            </w:pPr>
          </w:p>
          <w:p w14:paraId="2265434A" w14:textId="77777777" w:rsidR="00B55BD2" w:rsidRPr="004928F7" w:rsidRDefault="00B55BD2"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21D3206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3B8E39C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5A4B498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9</w:t>
            </w:r>
          </w:p>
          <w:p w14:paraId="1550AFC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3</w:t>
            </w:r>
          </w:p>
          <w:p w14:paraId="53739F0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94A4838"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1C185F3"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8" behindDoc="0" locked="0" layoutInCell="1" allowOverlap="1" wp14:anchorId="0DC87E3A" wp14:editId="5F9F1F28">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2C865D" w14:textId="77777777" w:rsidR="00B55BD2" w:rsidRPr="0056672B" w:rsidRDefault="00B55BD2"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B2B6FE8" w14:textId="77777777" w:rsidR="00B55BD2" w:rsidRPr="0056672B" w:rsidRDefault="00B55BD2"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C87E3A" id="文字方塊 281" o:spid="_x0000_s1213" type="#_x0000_t202" style="position:absolute;margin-left:337.35pt;margin-top:143.65pt;width:162pt;height:45pt;z-index:25165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NQdVwIAAMM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" fillcolor="white [3201]" stroked="f" strokeweight="1pt">
                <v:textbox>
                  <w:txbxContent>
                    <w:p w14:paraId="542C865D" w14:textId="77777777" w:rsidR="00B55BD2" w:rsidRPr="0056672B" w:rsidRDefault="00B55BD2"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B2B6FE8" w14:textId="77777777" w:rsidR="00B55BD2" w:rsidRPr="0056672B" w:rsidRDefault="00B55BD2"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2BCEDC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3CB3E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7216BA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9EAC8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F1A588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0C2E2D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F85747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D2376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4A41E0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25AF124"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82CCA5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95AC35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2A05D89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D532B5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3AB286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6DE139F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7479E2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2EE12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5E1B045" w14:textId="77777777" w:rsidR="00B55BD2" w:rsidRPr="004928F7" w:rsidRDefault="00B55BD2"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E342EC3"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14:paraId="62F2D02B" w14:textId="77777777" w:rsidR="00B55BD2" w:rsidRPr="004928F7" w:rsidRDefault="00B55BD2" w:rsidP="0068579D">
      <w:pPr>
        <w:pStyle w:val="ae"/>
        <w:tabs>
          <w:tab w:val="clear" w:pos="960"/>
          <w:tab w:val="left" w:pos="360"/>
        </w:tabs>
        <w:adjustRightInd/>
        <w:ind w:leftChars="-59" w:left="-2" w:right="0" w:hangingChars="50" w:hanging="140"/>
        <w:jc w:val="both"/>
        <w:rPr>
          <w:rFonts w:hAnsi="標楷體"/>
        </w:rPr>
      </w:pPr>
      <w:r w:rsidRPr="004928F7">
        <w:rPr>
          <w:rFonts w:hAnsi="標楷體"/>
        </w:rPr>
        <w:object w:dxaOrig="8565" w:dyaOrig="15735" w14:anchorId="098BB932">
          <v:shape id="_x0000_i1186" type="#_x0000_t75" style="width:496.5pt;height:590.25pt" o:ole="">
            <v:imagedata r:id="rId356" o:title=""/>
          </v:shape>
          <o:OLEObject Type="Embed" ProgID="Visio.Drawing.11" ShapeID="_x0000_i1186" DrawAspect="Content" ObjectID="_1773153589" r:id="rId3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B55BD2" w:rsidRPr="004928F7" w14:paraId="77F2D06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29000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86AA9E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932D52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E2897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6595FF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DC3BD7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48F25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E8611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F1B3FD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F04157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3AB7A82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32BAD6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4B1C0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7220C5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6E4799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4BD79C7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99B1FA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36DB91C" w14:textId="77777777" w:rsidR="00B55BD2" w:rsidRPr="004928F7" w:rsidRDefault="00B55BD2"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3632702"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14:paraId="3DDC6EA3" w14:textId="77777777" w:rsidR="00B55BD2" w:rsidRPr="004928F7" w:rsidRDefault="00B55BD2"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14:paraId="4C8D473E" w14:textId="77777777" w:rsidR="00B55BD2" w:rsidRPr="004928F7" w:rsidRDefault="00B55BD2"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14:paraId="62F3022B" w14:textId="77777777" w:rsidR="00B55BD2" w:rsidRPr="004928F7" w:rsidRDefault="00B55BD2"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14:paraId="1FA71400" w14:textId="77777777" w:rsidR="00B55BD2" w:rsidRPr="004928F7" w:rsidRDefault="00B55BD2"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14:paraId="67B6F873"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14:paraId="7166334F" w14:textId="77777777" w:rsidR="00B55BD2" w:rsidRPr="004928F7" w:rsidRDefault="00B55BD2" w:rsidP="00460C5C">
      <w:pPr>
        <w:numPr>
          <w:ilvl w:val="1"/>
          <w:numId w:val="2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14:paraId="78CB4E3D"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14:paraId="2A8573C5" w14:textId="77777777" w:rsidR="00B55BD2" w:rsidRPr="004928F7" w:rsidRDefault="00B55BD2"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14:paraId="5CB71EE9" w14:textId="77777777" w:rsidR="00B55BD2" w:rsidRPr="004928F7" w:rsidRDefault="00B55BD2"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14:paraId="7829C262" w14:textId="77777777" w:rsidR="00B55BD2" w:rsidRPr="004928F7" w:rsidRDefault="00B55BD2"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14:paraId="75131F76" w14:textId="77777777" w:rsidR="00B55BD2" w:rsidRPr="004928F7" w:rsidRDefault="00B55BD2" w:rsidP="00627306">
      <w:pPr>
        <w:rPr>
          <w:rFonts w:ascii="標楷體" w:eastAsia="標楷體" w:hAnsi="標楷體"/>
        </w:rPr>
      </w:pPr>
    </w:p>
    <w:p w14:paraId="79AAE76D" w14:textId="77777777" w:rsidR="00B55BD2" w:rsidRPr="004928F7" w:rsidRDefault="00B55BD2" w:rsidP="0068579D">
      <w:pPr>
        <w:widowControl/>
        <w:rPr>
          <w:rFonts w:ascii="標楷體" w:eastAsia="標楷體" w:hAnsi="標楷體"/>
        </w:rPr>
      </w:pPr>
      <w:r w:rsidRPr="004928F7">
        <w:rPr>
          <w:rFonts w:ascii="標楷體" w:eastAsia="標楷體" w:hAnsi="標楷體"/>
        </w:rPr>
        <w:br w:type="page"/>
      </w:r>
    </w:p>
    <w:p w14:paraId="2C7D40A7"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B55BD2" w:rsidRPr="004928F7" w14:paraId="1711D080" w14:textId="77777777" w:rsidTr="00475156">
        <w:trPr>
          <w:jc w:val="center"/>
        </w:trPr>
        <w:tc>
          <w:tcPr>
            <w:tcW w:w="679" w:type="pct"/>
            <w:vAlign w:val="center"/>
          </w:tcPr>
          <w:p w14:paraId="5C260A7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65" w:name="系統委外開發流程新系統招標"/>
        <w:tc>
          <w:tcPr>
            <w:tcW w:w="2434" w:type="pct"/>
            <w:vAlign w:val="center"/>
          </w:tcPr>
          <w:p w14:paraId="3A6CD2EC"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66" w:name="_Toc161926585"/>
            <w:bookmarkStart w:id="867" w:name="_Toc92798222"/>
            <w:bookmarkStart w:id="868" w:name="_Toc99130233"/>
            <w:r w:rsidRPr="004928F7">
              <w:rPr>
                <w:rStyle w:val="a3"/>
                <w:rFonts w:hint="eastAsia"/>
              </w:rPr>
              <w:t>1180-020-1系統委外開發流程-新系統招標</w:t>
            </w:r>
            <w:bookmarkEnd w:id="865"/>
            <w:bookmarkEnd w:id="866"/>
            <w:bookmarkEnd w:id="867"/>
            <w:bookmarkEnd w:id="868"/>
            <w:r w:rsidRPr="004928F7">
              <w:fldChar w:fldCharType="end"/>
            </w:r>
          </w:p>
        </w:tc>
        <w:tc>
          <w:tcPr>
            <w:tcW w:w="677" w:type="pct"/>
            <w:vAlign w:val="center"/>
          </w:tcPr>
          <w:p w14:paraId="7BE4711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vAlign w:val="center"/>
          </w:tcPr>
          <w:p w14:paraId="05D35288"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05834EAA" w14:textId="77777777" w:rsidTr="00475156">
        <w:trPr>
          <w:jc w:val="center"/>
        </w:trPr>
        <w:tc>
          <w:tcPr>
            <w:tcW w:w="679" w:type="pct"/>
            <w:vAlign w:val="center"/>
          </w:tcPr>
          <w:p w14:paraId="21786E9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vAlign w:val="center"/>
          </w:tcPr>
          <w:p w14:paraId="2437FB5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12B0FF1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3" w:type="pct"/>
            <w:vAlign w:val="center"/>
          </w:tcPr>
          <w:p w14:paraId="2B36AC5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B7F163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30D67CA" w14:textId="77777777" w:rsidTr="00475156">
        <w:trPr>
          <w:jc w:val="center"/>
        </w:trPr>
        <w:tc>
          <w:tcPr>
            <w:tcW w:w="679" w:type="pct"/>
            <w:vAlign w:val="center"/>
          </w:tcPr>
          <w:p w14:paraId="196D82C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Pr>
          <w:p w14:paraId="193F273F" w14:textId="77777777" w:rsidR="00B55BD2" w:rsidRPr="004928F7" w:rsidRDefault="00B55BD2" w:rsidP="00627306">
            <w:pPr>
              <w:spacing w:line="0" w:lineRule="atLeast"/>
              <w:rPr>
                <w:rFonts w:ascii="標楷體" w:eastAsia="標楷體" w:hAnsi="標楷體"/>
              </w:rPr>
            </w:pPr>
          </w:p>
          <w:p w14:paraId="26D167A4"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4A81CA8E" w14:textId="77777777" w:rsidR="00B55BD2" w:rsidRPr="004928F7" w:rsidRDefault="00B55BD2" w:rsidP="00627306">
            <w:pPr>
              <w:spacing w:line="0" w:lineRule="atLeast"/>
              <w:rPr>
                <w:rFonts w:ascii="標楷體" w:eastAsia="標楷體" w:hAnsi="標楷體"/>
              </w:rPr>
            </w:pPr>
          </w:p>
        </w:tc>
        <w:tc>
          <w:tcPr>
            <w:tcW w:w="677" w:type="pct"/>
            <w:vAlign w:val="center"/>
          </w:tcPr>
          <w:p w14:paraId="70448A7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53" w:type="pct"/>
            <w:vAlign w:val="center"/>
          </w:tcPr>
          <w:p w14:paraId="1080F21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658" w:type="pct"/>
            <w:vAlign w:val="center"/>
          </w:tcPr>
          <w:p w14:paraId="3DD5182E" w14:textId="77777777" w:rsidR="00B55BD2" w:rsidRPr="004928F7" w:rsidRDefault="00B55BD2" w:rsidP="00627306">
            <w:pPr>
              <w:spacing w:line="0" w:lineRule="atLeast"/>
              <w:jc w:val="center"/>
              <w:rPr>
                <w:rFonts w:ascii="標楷體" w:eastAsia="標楷體" w:hAnsi="標楷體"/>
              </w:rPr>
            </w:pPr>
          </w:p>
        </w:tc>
      </w:tr>
      <w:tr w:rsidR="00B55BD2" w:rsidRPr="004928F7" w14:paraId="76C00C35" w14:textId="77777777" w:rsidTr="00475156">
        <w:trPr>
          <w:jc w:val="center"/>
        </w:trPr>
        <w:tc>
          <w:tcPr>
            <w:tcW w:w="679" w:type="pct"/>
            <w:vAlign w:val="center"/>
          </w:tcPr>
          <w:p w14:paraId="24538A60"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34" w:type="pct"/>
          </w:tcPr>
          <w:p w14:paraId="33F03E1F" w14:textId="77777777" w:rsidR="00B55BD2" w:rsidRPr="00E915AC" w:rsidRDefault="00B55BD2"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14:paraId="228BFC69" w14:textId="77777777" w:rsidR="00B55BD2" w:rsidRPr="00E915AC" w:rsidRDefault="00B55BD2" w:rsidP="00627306">
            <w:pPr>
              <w:spacing w:line="0" w:lineRule="atLeast"/>
              <w:rPr>
                <w:rFonts w:ascii="標楷體" w:eastAsia="標楷體" w:hAnsi="標楷體"/>
              </w:rPr>
            </w:pPr>
            <w:r w:rsidRPr="00E915AC">
              <w:rPr>
                <w:rFonts w:ascii="標楷體" w:eastAsia="標楷體" w:hAnsi="標楷體" w:hint="eastAsia"/>
              </w:rPr>
              <w:t xml:space="preserve">2.修正處： </w:t>
            </w:r>
          </w:p>
          <w:p w14:paraId="6F5F171E" w14:textId="77777777" w:rsidR="00B55BD2" w:rsidRPr="00E915AC" w:rsidRDefault="00B55BD2"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14:paraId="2E06C4F9" w14:textId="77777777" w:rsidR="00B55BD2" w:rsidRPr="00E915AC" w:rsidRDefault="00B55BD2"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677" w:type="pct"/>
            <w:vAlign w:val="center"/>
          </w:tcPr>
          <w:p w14:paraId="54BF4DA9"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53" w:type="pct"/>
            <w:vAlign w:val="center"/>
          </w:tcPr>
          <w:p w14:paraId="4A1337FE" w14:textId="77777777" w:rsidR="00B55BD2" w:rsidRPr="00E915AC" w:rsidRDefault="00B55BD2"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658" w:type="pct"/>
            <w:vAlign w:val="center"/>
          </w:tcPr>
          <w:p w14:paraId="5E57DED1" w14:textId="77777777" w:rsidR="00B55BD2" w:rsidRPr="00251E48" w:rsidRDefault="00B55BD2"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C0BE611" w14:textId="77777777" w:rsidR="00B55BD2" w:rsidRPr="00251E48" w:rsidRDefault="00B55BD2"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F861AD4" w14:textId="77777777" w:rsidR="00B55BD2" w:rsidRPr="004928F7" w:rsidRDefault="00B55BD2"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B55BD2" w:rsidRPr="004928F7" w14:paraId="25561223" w14:textId="77777777" w:rsidTr="00475156">
        <w:trPr>
          <w:jc w:val="center"/>
        </w:trPr>
        <w:tc>
          <w:tcPr>
            <w:tcW w:w="679" w:type="pct"/>
            <w:vAlign w:val="center"/>
          </w:tcPr>
          <w:p w14:paraId="40A13B40" w14:textId="77777777" w:rsidR="00B55BD2" w:rsidRPr="00E915AC" w:rsidRDefault="00B55BD2"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3</w:t>
            </w:r>
          </w:p>
        </w:tc>
        <w:tc>
          <w:tcPr>
            <w:tcW w:w="2434" w:type="pct"/>
          </w:tcPr>
          <w:p w14:paraId="046AD29B" w14:textId="77777777" w:rsidR="00B55BD2" w:rsidRPr="00CF4CDA" w:rsidRDefault="00B55BD2" w:rsidP="00475156">
            <w:pPr>
              <w:spacing w:line="0" w:lineRule="atLeast"/>
              <w:rPr>
                <w:rFonts w:ascii="標楷體" w:eastAsia="標楷體" w:hAnsi="標楷體" w:cs="Times New Roman"/>
                <w:color w:val="FF0000"/>
              </w:rPr>
            </w:pPr>
            <w:r w:rsidRPr="00CF4CDA">
              <w:rPr>
                <w:rFonts w:ascii="標楷體" w:eastAsia="標楷體" w:hAnsi="標楷體" w:cs="Times New Roman" w:hint="eastAsia"/>
                <w:color w:val="FF0000"/>
              </w:rPr>
              <w:t>1.修訂原因：配合監察人審查意見修改。</w:t>
            </w:r>
          </w:p>
          <w:p w14:paraId="111E3B4F" w14:textId="77777777" w:rsidR="00B55BD2" w:rsidRPr="00E915AC" w:rsidRDefault="00B55BD2" w:rsidP="00475156">
            <w:pPr>
              <w:spacing w:line="0" w:lineRule="atLeast"/>
              <w:rPr>
                <w:rFonts w:ascii="標楷體" w:eastAsia="標楷體" w:hAnsi="標楷體"/>
              </w:rPr>
            </w:pPr>
            <w:r w:rsidRPr="00CF4CDA">
              <w:rPr>
                <w:rFonts w:ascii="標楷體" w:eastAsia="標楷體" w:hAnsi="標楷體" w:cs="Times New Roman" w:hint="eastAsia"/>
                <w:color w:val="FF0000"/>
              </w:rPr>
              <w:t>2.修正處：作業程序修改2.4.1。</w:t>
            </w:r>
          </w:p>
        </w:tc>
        <w:tc>
          <w:tcPr>
            <w:tcW w:w="677" w:type="pct"/>
            <w:vAlign w:val="center"/>
          </w:tcPr>
          <w:p w14:paraId="4FD6059D" w14:textId="77777777" w:rsidR="00B55BD2" w:rsidRPr="00E915AC" w:rsidRDefault="00B55BD2"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1</w:t>
            </w:r>
            <w:r w:rsidRPr="00CF4CDA">
              <w:rPr>
                <w:rFonts w:ascii="標楷體" w:eastAsia="標楷體" w:hAnsi="標楷體" w:cs="Times New Roman"/>
                <w:color w:val="FF0000"/>
              </w:rPr>
              <w:t>1</w:t>
            </w:r>
            <w:r w:rsidRPr="00CF4CDA">
              <w:rPr>
                <w:rFonts w:ascii="標楷體" w:eastAsia="標楷體" w:hAnsi="標楷體" w:cs="Times New Roman" w:hint="eastAsia"/>
                <w:color w:val="FF0000"/>
              </w:rPr>
              <w:t>2</w:t>
            </w:r>
            <w:r w:rsidRPr="00CF4CDA">
              <w:rPr>
                <w:rFonts w:ascii="標楷體" w:eastAsia="標楷體" w:hAnsi="標楷體" w:cs="Times New Roman"/>
                <w:color w:val="FF0000"/>
              </w:rPr>
              <w:t>.</w:t>
            </w:r>
            <w:r w:rsidRPr="00CF4CDA">
              <w:rPr>
                <w:rFonts w:ascii="標楷體" w:eastAsia="標楷體" w:hAnsi="標楷體" w:cs="Times New Roman" w:hint="eastAsia"/>
                <w:color w:val="FF0000"/>
              </w:rPr>
              <w:t>9月</w:t>
            </w:r>
          </w:p>
        </w:tc>
        <w:tc>
          <w:tcPr>
            <w:tcW w:w="553" w:type="pct"/>
            <w:vAlign w:val="center"/>
          </w:tcPr>
          <w:p w14:paraId="60A22F8D" w14:textId="77777777" w:rsidR="00B55BD2" w:rsidRPr="00E915AC" w:rsidRDefault="00B55BD2"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吳國豪</w:t>
            </w:r>
          </w:p>
        </w:tc>
        <w:tc>
          <w:tcPr>
            <w:tcW w:w="658" w:type="pct"/>
            <w:vAlign w:val="center"/>
          </w:tcPr>
          <w:p w14:paraId="4907140E" w14:textId="77777777" w:rsidR="00B55BD2" w:rsidRPr="00B25547" w:rsidRDefault="00B55BD2"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F994324" w14:textId="77777777" w:rsidR="00B55BD2" w:rsidRPr="00B25547" w:rsidRDefault="00B55BD2"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5B17EB1" w14:textId="77777777" w:rsidR="00B55BD2" w:rsidRPr="00740D78" w:rsidRDefault="00B55BD2"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2028747" w14:textId="77777777" w:rsidR="00B55BD2" w:rsidRPr="004928F7" w:rsidRDefault="00B55BD2">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3" behindDoc="0" locked="0" layoutInCell="1" allowOverlap="1" wp14:anchorId="767B2230" wp14:editId="6CDB716A">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7451FEC2" w14:textId="77777777" w:rsidR="00B55BD2" w:rsidRPr="006D7D73" w:rsidRDefault="00B55BD2"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8A74CD8"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7B2230" id="文字方塊 504" o:spid="_x0000_s1214" type="#_x0000_t202" style="position:absolute;margin-left:391.8pt;margin-top:.45pt;width:99.75pt;height:25.5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" filled="f" stroked="f" strokeweight=".5pt">
                <v:textbox>
                  <w:txbxContent>
                    <w:p w14:paraId="7451FEC2" w14:textId="77777777" w:rsidR="00B55BD2" w:rsidRPr="006D7D73" w:rsidRDefault="00B55BD2"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8A74CD8" w14:textId="77777777" w:rsidR="00B55BD2" w:rsidRDefault="00B55BD2"/>
                  </w:txbxContent>
                </v:textbox>
              </v:shape>
            </w:pict>
          </mc:Fallback>
        </mc:AlternateContent>
      </w:r>
      <w:r w:rsidRPr="004928F7">
        <w:rPr>
          <w:rFonts w:ascii="標楷體" w:eastAsia="標楷體" w:hAnsi="標楷體"/>
          <w:noProof/>
        </w:rPr>
        <mc:AlternateContent>
          <mc:Choice Requires="wps">
            <w:drawing>
              <wp:anchor distT="0" distB="0" distL="114300" distR="114300" simplePos="0" relativeHeight="251658450" behindDoc="0" locked="0" layoutInCell="1" allowOverlap="1" wp14:anchorId="399AD197" wp14:editId="03675EDB">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1128A3" w14:textId="77777777" w:rsidR="00B55BD2" w:rsidRDefault="00B55BD2"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350D0DA" w14:textId="77777777" w:rsidR="00B55BD2" w:rsidRPr="003F6762" w:rsidRDefault="00B55BD2"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9AD197" id="_x0000_s1215" type="#_x0000_t202" style="position:absolute;margin-left:337.5pt;margin-top:731.6pt;width:162pt;height:45pt;z-index:2516584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sOPwIAALw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" fillcolor="white [3201]" stroked="f" strokeweight="1pt">
                <v:textbox>
                  <w:txbxContent>
                    <w:p w14:paraId="2E1128A3" w14:textId="77777777" w:rsidR="00B55BD2" w:rsidRDefault="00B55BD2"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350D0DA" w14:textId="77777777" w:rsidR="00B55BD2" w:rsidRPr="003F6762" w:rsidRDefault="00B55BD2"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B55BD2" w:rsidRPr="004928F7" w14:paraId="0DBC745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0CA255"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6650AB2" w14:textId="77777777" w:rsidTr="00627306">
        <w:trPr>
          <w:jc w:val="center"/>
        </w:trPr>
        <w:tc>
          <w:tcPr>
            <w:tcW w:w="2211" w:type="pct"/>
            <w:tcBorders>
              <w:left w:val="single" w:sz="12" w:space="0" w:color="auto"/>
              <w:bottom w:val="single" w:sz="2" w:space="0" w:color="auto"/>
              <w:right w:val="single" w:sz="2" w:space="0" w:color="auto"/>
            </w:tcBorders>
            <w:vAlign w:val="center"/>
          </w:tcPr>
          <w:p w14:paraId="11C70E5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14:paraId="1C7CC01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78E238E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9AEBEA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D3FA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624E717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FD7EB04"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D584EA5"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5FCDCCB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7533218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4599455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24057DE9" w14:textId="77777777" w:rsidR="00B55BD2" w:rsidRPr="00740D78" w:rsidRDefault="00B55BD2" w:rsidP="00475156">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01BC17AF" w14:textId="77777777" w:rsidR="00B55BD2" w:rsidRPr="00740D78" w:rsidRDefault="00B55BD2" w:rsidP="00740D7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27E545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1A2710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95FFCDA" w14:textId="77777777" w:rsidR="00B55BD2" w:rsidRPr="004928F7" w:rsidRDefault="00B55BD2"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740F8A" w14:textId="77777777" w:rsidR="00B55BD2" w:rsidRPr="004928F7" w:rsidRDefault="00B55BD2"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14:paraId="3984DA87" w14:textId="77777777" w:rsidR="00B55BD2" w:rsidRPr="004928F7" w:rsidRDefault="00B55BD2"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w14:anchorId="504C56FB">
          <v:shape id="_x0000_i1187" type="#_x0000_t75" style="width:489pt;height:548.25pt" o:ole="">
            <v:imagedata r:id="rId358" o:title=""/>
          </v:shape>
          <o:OLEObject Type="Embed" ProgID="Visio.Drawing.11" ShapeID="_x0000_i1187" DrawAspect="Content" ObjectID="_1773153590" r:id="rId359"/>
        </w:object>
      </w:r>
    </w:p>
    <w:p w14:paraId="38C04C21" w14:textId="77777777" w:rsidR="00B55BD2" w:rsidRPr="004928F7" w:rsidRDefault="00B55BD2">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B55BD2" w:rsidRPr="004928F7" w14:paraId="50727AF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356BB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ACE9E3E" w14:textId="77777777" w:rsidTr="00627306">
        <w:trPr>
          <w:jc w:val="center"/>
        </w:trPr>
        <w:tc>
          <w:tcPr>
            <w:tcW w:w="2207" w:type="pct"/>
            <w:tcBorders>
              <w:left w:val="single" w:sz="12" w:space="0" w:color="auto"/>
              <w:bottom w:val="single" w:sz="2" w:space="0" w:color="auto"/>
              <w:right w:val="single" w:sz="2" w:space="0" w:color="auto"/>
            </w:tcBorders>
            <w:vAlign w:val="center"/>
          </w:tcPr>
          <w:p w14:paraId="52E418A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13922D4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69E01DF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5EA5B6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AC173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A8B3DC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8199086"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03996FEB"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3067311C"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01D3D5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36B1FFD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65B0B65E" w14:textId="77777777" w:rsidR="00B55BD2" w:rsidRPr="00740D78" w:rsidRDefault="00B55BD2"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47512E22" w14:textId="77777777" w:rsidR="00B55BD2" w:rsidRPr="004928F7" w:rsidRDefault="00B55BD2"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10639D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88EC49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7CA6E8D" w14:textId="77777777" w:rsidR="00B55BD2" w:rsidRPr="004928F7" w:rsidRDefault="00B55BD2"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FFD316" w14:textId="77777777" w:rsidR="00B55BD2" w:rsidRPr="004928F7" w:rsidRDefault="00B55BD2"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2051F838" w14:textId="77777777" w:rsidR="00B55BD2" w:rsidRPr="004928F7" w:rsidRDefault="00B55BD2"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14:paraId="03AC2E53" w14:textId="77777777" w:rsidR="00B55BD2" w:rsidRPr="004928F7" w:rsidRDefault="00B55BD2"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14:paraId="7F79DF8B"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14:paraId="0181DCF3"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14:paraId="6E05F6B8"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14:paraId="75D6E3A2"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14:paraId="4FE7ADB8" w14:textId="77777777" w:rsidR="00B55BD2" w:rsidRPr="004928F7" w:rsidRDefault="00B55BD2"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14:paraId="06004D08"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14:paraId="5497CF92"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14:paraId="5F02FF8F"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14:paraId="111303E4" w14:textId="77777777" w:rsidR="00B55BD2" w:rsidRPr="004928F7" w:rsidRDefault="00B55BD2"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14:paraId="21890DBC"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21E098DA"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14:paraId="40549579"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14:paraId="07F7183B" w14:textId="77777777" w:rsidR="00B55BD2" w:rsidRPr="004928F7" w:rsidRDefault="00B55BD2"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14:paraId="2D6937AC"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14:paraId="388989B7"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14:paraId="0F750F38" w14:textId="77777777" w:rsidR="00B55BD2" w:rsidRPr="004928F7" w:rsidRDefault="00B55BD2"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14:paraId="18D593BD" w14:textId="77777777" w:rsidR="00B55BD2" w:rsidRPr="004928F7" w:rsidRDefault="00B55BD2"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14:paraId="54917C92" w14:textId="77777777" w:rsidR="00B55BD2" w:rsidRPr="004928F7" w:rsidRDefault="00B55BD2"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14:paraId="6C64CEBE" w14:textId="77777777" w:rsidR="00B55BD2" w:rsidRPr="004928F7" w:rsidRDefault="00B55BD2" w:rsidP="00627306">
      <w:pPr>
        <w:widowControl/>
        <w:ind w:leftChars="600" w:left="1440"/>
        <w:rPr>
          <w:rFonts w:ascii="標楷體" w:eastAsia="標楷體" w:hAnsi="標楷體"/>
        </w:rPr>
      </w:pPr>
    </w:p>
    <w:p w14:paraId="725C49D4" w14:textId="77777777" w:rsidR="00B55BD2" w:rsidRPr="004928F7" w:rsidRDefault="00B55BD2"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B55BD2" w:rsidRPr="004928F7" w14:paraId="0147AB3C"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59893F21" w14:textId="77777777" w:rsidR="00B55BD2" w:rsidRPr="004928F7" w:rsidRDefault="00B55BD2"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4F81BD0" w14:textId="77777777" w:rsidTr="004C3C4F">
        <w:trPr>
          <w:jc w:val="center"/>
        </w:trPr>
        <w:tc>
          <w:tcPr>
            <w:tcW w:w="2207" w:type="pct"/>
            <w:tcBorders>
              <w:left w:val="single" w:sz="12" w:space="0" w:color="auto"/>
              <w:bottom w:val="single" w:sz="2" w:space="0" w:color="auto"/>
              <w:right w:val="single" w:sz="2" w:space="0" w:color="auto"/>
            </w:tcBorders>
            <w:vAlign w:val="center"/>
          </w:tcPr>
          <w:p w14:paraId="3580D2E5"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2A277A94"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47964779"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B40C046"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2E1D3D09"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32BB42A2"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BA4C083" w14:textId="7777777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D4FE808" w14:textId="77777777" w:rsidR="00B55BD2" w:rsidRPr="004928F7" w:rsidRDefault="00B55BD2"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0D856336" w14:textId="77777777" w:rsidR="00B55BD2" w:rsidRPr="004928F7" w:rsidRDefault="00B55BD2"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513BBC19"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7BABEEBC" w14:textId="77777777" w:rsidR="00B55BD2" w:rsidRPr="004928F7" w:rsidRDefault="00B55BD2"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0DF29278" w14:textId="77777777" w:rsidR="00B55BD2" w:rsidRPr="00740D78" w:rsidRDefault="00B55BD2"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2DE9B5ED" w14:textId="77777777" w:rsidR="00B55BD2" w:rsidRPr="004928F7" w:rsidRDefault="00B55BD2"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4" w:type="pct"/>
            <w:tcBorders>
              <w:bottom w:val="single" w:sz="12" w:space="0" w:color="auto"/>
              <w:right w:val="single" w:sz="12" w:space="0" w:color="auto"/>
            </w:tcBorders>
            <w:vAlign w:val="center"/>
          </w:tcPr>
          <w:p w14:paraId="79F4FEA4"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46D9C699" w14:textId="77777777" w:rsidR="00B55BD2" w:rsidRPr="004928F7" w:rsidRDefault="00B55BD2"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A7A2EC4" w14:textId="77777777" w:rsidR="00B55BD2" w:rsidRDefault="00B55BD2"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14:paraId="6C60F27D" w14:textId="77777777" w:rsidR="00B55BD2" w:rsidRDefault="00B55BD2"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14:paraId="5E4384B8" w14:textId="77777777" w:rsidR="00B55BD2" w:rsidRDefault="00B55BD2"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14:paraId="5F47627B" w14:textId="77777777" w:rsidR="00B55BD2" w:rsidRDefault="00B55BD2"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14:paraId="5099E824" w14:textId="77777777" w:rsidR="00B55BD2" w:rsidRDefault="00B55BD2"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3B6B96A7" w14:textId="77777777" w:rsidR="00B55BD2" w:rsidRDefault="00B55BD2" w:rsidP="004C3C4F">
      <w:pPr>
        <w:spacing w:before="100" w:beforeAutospacing="1"/>
        <w:jc w:val="both"/>
        <w:rPr>
          <w:rFonts w:ascii="標楷體" w:eastAsia="標楷體" w:hAnsi="標楷體"/>
          <w:b/>
        </w:rPr>
      </w:pPr>
      <w:r>
        <w:rPr>
          <w:rFonts w:ascii="標楷體" w:eastAsia="標楷體" w:hAnsi="標楷體" w:hint="eastAsia"/>
          <w:b/>
        </w:rPr>
        <w:t>3.控制重點：</w:t>
      </w:r>
    </w:p>
    <w:p w14:paraId="297F5BE3" w14:textId="77777777" w:rsidR="00B55BD2" w:rsidRDefault="00B55BD2"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14:paraId="15F4D76D" w14:textId="77777777" w:rsidR="00B55BD2" w:rsidRDefault="00B55BD2"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14:paraId="6CF940C5" w14:textId="77777777" w:rsidR="00B55BD2" w:rsidRDefault="00B55BD2"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14:paraId="3136AD0B" w14:textId="77777777" w:rsidR="00B55BD2" w:rsidRPr="00CD0D04" w:rsidRDefault="00B55BD2"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14:paraId="199952FE" w14:textId="77777777" w:rsidR="00B55BD2" w:rsidRPr="00CD0D04" w:rsidRDefault="00B55BD2"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14:paraId="2A11A581" w14:textId="77777777" w:rsidR="00B55BD2" w:rsidRPr="004928F7" w:rsidRDefault="00B55BD2"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0207076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62B4B7F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4A0250A1" w14:textId="77777777" w:rsidR="00B55BD2" w:rsidRPr="004928F7" w:rsidRDefault="00B55BD2"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55DC0F6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7648816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5698CD6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3F0C5D1B" w14:textId="77777777" w:rsidR="00B55BD2" w:rsidRPr="004928F7" w:rsidRDefault="00B55BD2"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585C9E3D"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B55BD2" w:rsidRPr="004928F7" w14:paraId="035123F6" w14:textId="77777777" w:rsidTr="00627306">
        <w:trPr>
          <w:jc w:val="center"/>
        </w:trPr>
        <w:tc>
          <w:tcPr>
            <w:tcW w:w="706" w:type="pct"/>
            <w:vAlign w:val="center"/>
          </w:tcPr>
          <w:p w14:paraId="742F644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69" w:name="系統委外開發流程現有系統功能擴增"/>
        <w:tc>
          <w:tcPr>
            <w:tcW w:w="2385" w:type="pct"/>
            <w:vAlign w:val="center"/>
          </w:tcPr>
          <w:p w14:paraId="5927A527"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70" w:name="_Toc161926586"/>
            <w:bookmarkStart w:id="871" w:name="_Toc99130234"/>
            <w:bookmarkStart w:id="872" w:name="_Toc92798223"/>
            <w:r w:rsidRPr="004928F7">
              <w:rPr>
                <w:rStyle w:val="a3"/>
                <w:rFonts w:hint="eastAsia"/>
              </w:rPr>
              <w:t>1180-020-</w:t>
            </w:r>
            <w:r w:rsidRPr="004928F7">
              <w:rPr>
                <w:rStyle w:val="a3"/>
              </w:rPr>
              <w:t>2</w:t>
            </w:r>
            <w:r w:rsidRPr="004928F7">
              <w:rPr>
                <w:rStyle w:val="a3"/>
                <w:rFonts w:hint="eastAsia"/>
              </w:rPr>
              <w:t>系統委外開發流程-現有系統功能擴增</w:t>
            </w:r>
            <w:bookmarkEnd w:id="869"/>
            <w:bookmarkEnd w:id="870"/>
            <w:bookmarkEnd w:id="871"/>
            <w:bookmarkEnd w:id="872"/>
            <w:r w:rsidRPr="004928F7">
              <w:fldChar w:fldCharType="end"/>
            </w:r>
          </w:p>
        </w:tc>
        <w:tc>
          <w:tcPr>
            <w:tcW w:w="737" w:type="pct"/>
            <w:vAlign w:val="center"/>
          </w:tcPr>
          <w:p w14:paraId="60F7B89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1A713028"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1051169A" w14:textId="77777777" w:rsidTr="00627306">
        <w:trPr>
          <w:jc w:val="center"/>
        </w:trPr>
        <w:tc>
          <w:tcPr>
            <w:tcW w:w="706" w:type="pct"/>
            <w:vAlign w:val="center"/>
          </w:tcPr>
          <w:p w14:paraId="5ADD350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14:paraId="73487B9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14:paraId="3EBAB1E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14:paraId="1B48384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3CA490B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D5143E0" w14:textId="77777777" w:rsidTr="00627306">
        <w:trPr>
          <w:jc w:val="center"/>
        </w:trPr>
        <w:tc>
          <w:tcPr>
            <w:tcW w:w="706" w:type="pct"/>
            <w:vAlign w:val="center"/>
          </w:tcPr>
          <w:p w14:paraId="11DCBC0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14:paraId="5C274212" w14:textId="77777777" w:rsidR="00B55BD2" w:rsidRPr="004928F7" w:rsidRDefault="00B55BD2" w:rsidP="00627306">
            <w:pPr>
              <w:spacing w:line="0" w:lineRule="atLeast"/>
              <w:rPr>
                <w:rFonts w:ascii="標楷體" w:eastAsia="標楷體" w:hAnsi="標楷體"/>
              </w:rPr>
            </w:pPr>
          </w:p>
          <w:p w14:paraId="691E9656"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557A4D5D" w14:textId="77777777" w:rsidR="00B55BD2" w:rsidRPr="004928F7" w:rsidRDefault="00B55BD2" w:rsidP="00627306">
            <w:pPr>
              <w:spacing w:line="0" w:lineRule="atLeast"/>
              <w:rPr>
                <w:rFonts w:ascii="標楷體" w:eastAsia="標楷體" w:hAnsi="標楷體"/>
              </w:rPr>
            </w:pPr>
          </w:p>
        </w:tc>
        <w:tc>
          <w:tcPr>
            <w:tcW w:w="737" w:type="pct"/>
            <w:vAlign w:val="center"/>
          </w:tcPr>
          <w:p w14:paraId="4FF6C6B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14:paraId="49335EA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52C43C7C" w14:textId="77777777" w:rsidR="00B55BD2" w:rsidRPr="004928F7" w:rsidRDefault="00B55BD2" w:rsidP="00627306">
            <w:pPr>
              <w:spacing w:line="0" w:lineRule="atLeast"/>
              <w:jc w:val="center"/>
              <w:rPr>
                <w:rFonts w:ascii="標楷體" w:eastAsia="標楷體" w:hAnsi="標楷體"/>
              </w:rPr>
            </w:pPr>
          </w:p>
        </w:tc>
      </w:tr>
      <w:tr w:rsidR="00B55BD2" w:rsidRPr="004928F7" w14:paraId="35C7B691" w14:textId="77777777" w:rsidTr="00627306">
        <w:trPr>
          <w:jc w:val="center"/>
        </w:trPr>
        <w:tc>
          <w:tcPr>
            <w:tcW w:w="706" w:type="pct"/>
            <w:vAlign w:val="center"/>
          </w:tcPr>
          <w:p w14:paraId="41A5D89E" w14:textId="77777777" w:rsidR="00B55BD2" w:rsidRPr="004928F7" w:rsidRDefault="00B55BD2" w:rsidP="000152A9">
            <w:pPr>
              <w:spacing w:line="0" w:lineRule="atLeast"/>
              <w:jc w:val="center"/>
              <w:rPr>
                <w:rFonts w:ascii="標楷體" w:eastAsia="標楷體" w:hAnsi="標楷體"/>
              </w:rPr>
            </w:pPr>
            <w:r w:rsidRPr="002A0D1F">
              <w:rPr>
                <w:rFonts w:ascii="標楷體" w:eastAsia="標楷體" w:hAnsi="標楷體" w:hint="eastAsia"/>
                <w:color w:val="FF0000"/>
              </w:rPr>
              <w:t>2</w:t>
            </w:r>
          </w:p>
        </w:tc>
        <w:tc>
          <w:tcPr>
            <w:tcW w:w="2385" w:type="pct"/>
          </w:tcPr>
          <w:p w14:paraId="127402FD" w14:textId="77777777" w:rsidR="00B55BD2" w:rsidRPr="002A0D1F" w:rsidRDefault="00B55BD2" w:rsidP="000152A9">
            <w:pPr>
              <w:spacing w:line="0" w:lineRule="atLeast"/>
              <w:rPr>
                <w:rFonts w:ascii="標楷體" w:eastAsia="標楷體" w:hAnsi="標楷體" w:cs="Times New Roman"/>
                <w:color w:val="FF0000"/>
              </w:rPr>
            </w:pPr>
            <w:r w:rsidRPr="002A0D1F">
              <w:rPr>
                <w:rFonts w:ascii="標楷體" w:eastAsia="標楷體" w:hAnsi="標楷體" w:cs="Times New Roman" w:hint="eastAsia"/>
                <w:color w:val="FF0000"/>
              </w:rPr>
              <w:t>1.修訂原因：配合監察人審查意見修改。</w:t>
            </w:r>
          </w:p>
          <w:p w14:paraId="07A3525F" w14:textId="77777777" w:rsidR="00B55BD2" w:rsidRPr="004928F7" w:rsidRDefault="00B55BD2" w:rsidP="000152A9">
            <w:pPr>
              <w:spacing w:line="0" w:lineRule="atLeast"/>
              <w:rPr>
                <w:rFonts w:ascii="標楷體" w:eastAsia="標楷體" w:hAnsi="標楷體"/>
              </w:rPr>
            </w:pPr>
            <w:r w:rsidRPr="002A0D1F">
              <w:rPr>
                <w:rFonts w:ascii="標楷體" w:eastAsia="標楷體" w:hAnsi="標楷體" w:cs="Times New Roman" w:hint="eastAsia"/>
                <w:color w:val="FF0000"/>
              </w:rPr>
              <w:t>2.修正處：作業程序修改2.</w:t>
            </w:r>
            <w:r w:rsidRPr="002A0D1F">
              <w:rPr>
                <w:rFonts w:ascii="標楷體" w:eastAsia="標楷體" w:hAnsi="標楷體" w:cs="Times New Roman"/>
                <w:color w:val="FF0000"/>
              </w:rPr>
              <w:t>5</w:t>
            </w:r>
            <w:r w:rsidRPr="002A0D1F">
              <w:rPr>
                <w:rFonts w:ascii="標楷體" w:eastAsia="標楷體" w:hAnsi="標楷體" w:cs="Times New Roman" w:hint="eastAsia"/>
                <w:color w:val="FF0000"/>
              </w:rPr>
              <w:t>.1。</w:t>
            </w:r>
          </w:p>
        </w:tc>
        <w:tc>
          <w:tcPr>
            <w:tcW w:w="737" w:type="pct"/>
            <w:vAlign w:val="center"/>
          </w:tcPr>
          <w:p w14:paraId="1F9BAB4E" w14:textId="77777777" w:rsidR="00B55BD2" w:rsidRPr="004928F7" w:rsidRDefault="00B55BD2" w:rsidP="000152A9">
            <w:pPr>
              <w:spacing w:line="0" w:lineRule="atLeast"/>
              <w:jc w:val="center"/>
              <w:rPr>
                <w:rFonts w:ascii="標楷體" w:eastAsia="標楷體" w:hAnsi="標楷體"/>
              </w:rPr>
            </w:pPr>
            <w:r w:rsidRPr="002A0D1F">
              <w:rPr>
                <w:rFonts w:ascii="標楷體" w:eastAsia="標楷體" w:hAnsi="標楷體" w:hint="eastAsia"/>
                <w:color w:val="FF0000"/>
              </w:rPr>
              <w:t>1</w:t>
            </w:r>
            <w:r w:rsidRPr="002A0D1F">
              <w:rPr>
                <w:rFonts w:ascii="標楷體" w:eastAsia="標楷體" w:hAnsi="標楷體"/>
                <w:color w:val="FF0000"/>
              </w:rPr>
              <w:t>12</w:t>
            </w:r>
            <w:r w:rsidRPr="002A0D1F">
              <w:rPr>
                <w:rFonts w:ascii="標楷體" w:eastAsia="標楷體" w:hAnsi="標楷體" w:hint="eastAsia"/>
                <w:color w:val="FF0000"/>
              </w:rPr>
              <w:t>.</w:t>
            </w:r>
            <w:r w:rsidRPr="002A0D1F">
              <w:rPr>
                <w:rFonts w:ascii="標楷體" w:eastAsia="標楷體" w:hAnsi="標楷體"/>
                <w:color w:val="FF0000"/>
              </w:rPr>
              <w:t>9</w:t>
            </w:r>
            <w:r w:rsidRPr="002A0D1F">
              <w:rPr>
                <w:rFonts w:ascii="標楷體" w:eastAsia="標楷體" w:hAnsi="標楷體" w:hint="eastAsia"/>
                <w:color w:val="FF0000"/>
              </w:rPr>
              <w:t>月</w:t>
            </w:r>
          </w:p>
        </w:tc>
        <w:tc>
          <w:tcPr>
            <w:tcW w:w="618" w:type="pct"/>
            <w:vAlign w:val="center"/>
          </w:tcPr>
          <w:p w14:paraId="320789EE" w14:textId="77777777" w:rsidR="00B55BD2" w:rsidRPr="004928F7" w:rsidRDefault="00B55BD2" w:rsidP="000152A9">
            <w:pPr>
              <w:spacing w:line="0" w:lineRule="atLeast"/>
              <w:jc w:val="center"/>
              <w:rPr>
                <w:rFonts w:ascii="標楷體" w:eastAsia="標楷體" w:hAnsi="標楷體"/>
              </w:rPr>
            </w:pPr>
            <w:r w:rsidRPr="002A0D1F">
              <w:rPr>
                <w:rFonts w:ascii="標楷體" w:eastAsia="標楷體" w:hAnsi="標楷體" w:hint="eastAsia"/>
                <w:color w:val="FF0000"/>
              </w:rPr>
              <w:t>吳國豪</w:t>
            </w:r>
          </w:p>
        </w:tc>
        <w:tc>
          <w:tcPr>
            <w:tcW w:w="554" w:type="pct"/>
            <w:vAlign w:val="center"/>
          </w:tcPr>
          <w:p w14:paraId="66434AF2" w14:textId="77777777" w:rsidR="00B55BD2" w:rsidRPr="00B25547" w:rsidRDefault="00B55BD2"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E9F1DCD" w14:textId="77777777" w:rsidR="00B55BD2" w:rsidRPr="00B25547" w:rsidRDefault="00B55BD2"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9470CEC" w14:textId="77777777" w:rsidR="00B55BD2" w:rsidRPr="00740D78" w:rsidRDefault="00B55BD2"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9B3A3D4" w14:textId="77777777" w:rsidR="00B55BD2" w:rsidRPr="004928F7" w:rsidRDefault="00B55BD2"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A0DCFA" w14:textId="77777777" w:rsidR="00B55BD2" w:rsidRPr="004928F7" w:rsidRDefault="00B55BD2" w:rsidP="00627306">
      <w:pPr>
        <w:widowControl/>
        <w:jc w:val="right"/>
        <w:rPr>
          <w:rFonts w:ascii="標楷體" w:eastAsia="標楷體" w:hAnsi="標楷體"/>
        </w:rPr>
      </w:pPr>
    </w:p>
    <w:p w14:paraId="354A17F2" w14:textId="77777777" w:rsidR="00B55BD2" w:rsidRPr="004928F7" w:rsidRDefault="00B55BD2">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2" behindDoc="0" locked="0" layoutInCell="1" allowOverlap="1" wp14:anchorId="2FAEB899" wp14:editId="5CEC9288">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130623F" w14:textId="77777777" w:rsidR="00B55BD2" w:rsidRDefault="00B55BD2"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835BBBE" w14:textId="77777777" w:rsidR="00B55BD2" w:rsidRPr="004E5E53" w:rsidRDefault="00B55BD2"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AEB899" id="_x0000_s1216" type="#_x0000_t202" style="position:absolute;margin-left:337.35pt;margin-top:731.6pt;width:162pt;height:45pt;z-index:2516584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AKn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tgACpz8CAAC9&#10;BAAADgAAAAAAAAAAAAAAAAAuAgAAZHJzL2Uyb0RvYy54bWxQSwECLQAUAAYACAAAACEAnQEVpeMA&#10;AAANAQAADwAAAAAAAAAAAAAAAACZBAAAZHJzL2Rvd25yZXYueG1sUEsFBgAAAAAEAAQA8wAAAKkF&#10;AAAAAA==&#10;" fillcolor="white [3201]" stroked="f" strokeweight="1pt">
                <v:textbox>
                  <w:txbxContent>
                    <w:p w14:paraId="1130623F" w14:textId="77777777" w:rsidR="00B55BD2" w:rsidRDefault="00B55BD2"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835BBBE" w14:textId="77777777" w:rsidR="00B55BD2" w:rsidRPr="004E5E53" w:rsidRDefault="00B55BD2"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B55BD2" w:rsidRPr="004928F7" w14:paraId="783744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685706F"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9CBC4AD" w14:textId="77777777" w:rsidTr="00627306">
        <w:trPr>
          <w:jc w:val="center"/>
        </w:trPr>
        <w:tc>
          <w:tcPr>
            <w:tcW w:w="1569" w:type="pct"/>
            <w:tcBorders>
              <w:left w:val="single" w:sz="12" w:space="0" w:color="auto"/>
              <w:bottom w:val="single" w:sz="2" w:space="0" w:color="auto"/>
              <w:right w:val="single" w:sz="2" w:space="0" w:color="auto"/>
            </w:tcBorders>
            <w:vAlign w:val="center"/>
          </w:tcPr>
          <w:p w14:paraId="7B3DEF9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14:paraId="121E78D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14:paraId="360D732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14:paraId="3D0713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71E36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14:paraId="532E144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B872C32" w14:textId="7777777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0944EA22"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33D6C03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5097E73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14:paraId="6E8E643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14:paraId="67A7DBD6" w14:textId="77777777" w:rsidR="00B55BD2" w:rsidRPr="00FD6B38" w:rsidRDefault="00B55BD2" w:rsidP="000152A9">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2DA987C5" w14:textId="77777777" w:rsidR="00B55BD2" w:rsidRPr="00AE5BB1" w:rsidRDefault="00B55BD2" w:rsidP="00AE5BB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754" w:type="pct"/>
            <w:tcBorders>
              <w:bottom w:val="single" w:sz="12" w:space="0" w:color="auto"/>
              <w:right w:val="single" w:sz="12" w:space="0" w:color="auto"/>
            </w:tcBorders>
            <w:vAlign w:val="center"/>
          </w:tcPr>
          <w:p w14:paraId="5BCA61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DF9999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BB76649" w14:textId="77777777" w:rsidR="00B55BD2" w:rsidRPr="004928F7" w:rsidRDefault="00B55BD2"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DBDC8F" w14:textId="77777777" w:rsidR="00B55BD2" w:rsidRPr="004928F7" w:rsidRDefault="00B55BD2"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14:paraId="5EA90BDA" w14:textId="77777777" w:rsidR="00B55BD2" w:rsidRPr="004928F7" w:rsidRDefault="00B55BD2" w:rsidP="0068579D">
      <w:pPr>
        <w:widowControl/>
        <w:ind w:leftChars="-59" w:left="-142"/>
        <w:rPr>
          <w:rFonts w:ascii="標楷體" w:eastAsia="標楷體" w:hAnsi="標楷體"/>
        </w:rPr>
      </w:pPr>
      <w:r w:rsidRPr="004928F7">
        <w:rPr>
          <w:rFonts w:ascii="標楷體" w:eastAsia="標楷體" w:hAnsi="標楷體"/>
        </w:rPr>
        <w:object w:dxaOrig="9977" w:dyaOrig="15306" w14:anchorId="1BB1AE48">
          <v:shape id="_x0000_i1188" type="#_x0000_t75" style="width:488.25pt;height:8in" o:ole="">
            <v:imagedata r:id="rId360" o:title=""/>
          </v:shape>
          <o:OLEObject Type="Embed" ProgID="Visio.Drawing.11" ShapeID="_x0000_i1188" DrawAspect="Content" ObjectID="_1773153591" r:id="rId361"/>
        </w:object>
      </w:r>
    </w:p>
    <w:p w14:paraId="163882FD" w14:textId="77777777" w:rsidR="00B55BD2" w:rsidRPr="004928F7" w:rsidRDefault="00B55BD2"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B55BD2" w:rsidRPr="004928F7" w14:paraId="298C127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05E0C1"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266D9A0" w14:textId="77777777" w:rsidTr="00627306">
        <w:trPr>
          <w:jc w:val="center"/>
        </w:trPr>
        <w:tc>
          <w:tcPr>
            <w:tcW w:w="2209" w:type="pct"/>
            <w:tcBorders>
              <w:left w:val="single" w:sz="12" w:space="0" w:color="auto"/>
              <w:bottom w:val="single" w:sz="2" w:space="0" w:color="auto"/>
              <w:right w:val="single" w:sz="2" w:space="0" w:color="auto"/>
            </w:tcBorders>
            <w:vAlign w:val="center"/>
          </w:tcPr>
          <w:p w14:paraId="7DAD74E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26BF1E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22B24B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C2C9AD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3CD51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46C86F6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CD14A77"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0EB797BC"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3444BB2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4BCC6EF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7CC971C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571F227B" w14:textId="77777777" w:rsidR="00B55BD2" w:rsidRPr="00FD6B38" w:rsidRDefault="00B55BD2"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607AA944" w14:textId="77777777" w:rsidR="00B55BD2" w:rsidRPr="004928F7" w:rsidRDefault="00B55BD2"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2" w:type="pct"/>
            <w:tcBorders>
              <w:bottom w:val="single" w:sz="12" w:space="0" w:color="auto"/>
              <w:right w:val="single" w:sz="12" w:space="0" w:color="auto"/>
            </w:tcBorders>
            <w:vAlign w:val="center"/>
          </w:tcPr>
          <w:p w14:paraId="5CBC74B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4D6503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4229F4F" w14:textId="77777777" w:rsidR="00B55BD2" w:rsidRPr="004928F7" w:rsidRDefault="00B55BD2"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4658B7" w14:textId="77777777" w:rsidR="00B55BD2" w:rsidRPr="004928F7" w:rsidRDefault="00B55BD2"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38C6351B" w14:textId="77777777" w:rsidR="00B55BD2" w:rsidRPr="004928F7" w:rsidRDefault="00B55BD2"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14:paraId="26F0115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14:paraId="62D724B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14:paraId="72A7FA4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14:paraId="3138B34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14:paraId="6741B96D"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5F736B41"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14:paraId="69E68297" w14:textId="77777777" w:rsidR="00B55BD2" w:rsidRPr="004928F7" w:rsidRDefault="00B55BD2"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14:paraId="4B2CBCDC" w14:textId="77777777" w:rsidR="00B55BD2" w:rsidRPr="004928F7" w:rsidRDefault="00B55BD2"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14:paraId="0E56343E"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14:paraId="1C1EECB7"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14:paraId="696BF92D" w14:textId="77777777" w:rsidR="00B55BD2" w:rsidRPr="004928F7" w:rsidRDefault="00B55BD2"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14:paraId="6E43253C" w14:textId="77777777" w:rsidR="00B55BD2" w:rsidRPr="004928F7" w:rsidRDefault="00B55BD2"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14:paraId="20F87299" w14:textId="77777777" w:rsidR="00B55BD2" w:rsidRPr="004928F7" w:rsidRDefault="00B55BD2"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14:paraId="76511E89" w14:textId="77777777" w:rsidR="00B55BD2" w:rsidRPr="004928F7" w:rsidRDefault="00B55BD2"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14:paraId="210D6E80"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14:paraId="1B54DA60" w14:textId="77777777" w:rsidR="00B55BD2" w:rsidRPr="004928F7" w:rsidRDefault="00B55BD2"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14:paraId="214A5F5B" w14:textId="77777777" w:rsidR="00B55BD2" w:rsidRPr="004928F7" w:rsidRDefault="00B55BD2"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14:paraId="3D38EEAA" w14:textId="77777777" w:rsidR="00B55BD2" w:rsidRPr="004928F7" w:rsidRDefault="00B55BD2"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14:paraId="4C28C9F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53D9239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14:paraId="4C37DC75" w14:textId="77777777" w:rsidR="00B55BD2" w:rsidRPr="004928F7" w:rsidRDefault="00B55BD2"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14:paraId="1611449B" w14:textId="77777777" w:rsidR="00B55BD2" w:rsidRPr="004928F7" w:rsidRDefault="00B55BD2"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B55BD2" w:rsidRPr="004928F7" w14:paraId="1C28422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81A87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D3FFFD7" w14:textId="77777777" w:rsidTr="00627306">
        <w:trPr>
          <w:jc w:val="center"/>
        </w:trPr>
        <w:tc>
          <w:tcPr>
            <w:tcW w:w="2207" w:type="pct"/>
            <w:tcBorders>
              <w:left w:val="single" w:sz="12" w:space="0" w:color="auto"/>
              <w:bottom w:val="single" w:sz="2" w:space="0" w:color="auto"/>
              <w:right w:val="single" w:sz="2" w:space="0" w:color="auto"/>
            </w:tcBorders>
            <w:vAlign w:val="center"/>
          </w:tcPr>
          <w:p w14:paraId="4F7FC8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44D4E9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4CC22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6599AC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692F29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E72980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0BE70B1"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B46C221"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449262D3"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3EE615A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1BD8F80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6DAF7735" w14:textId="77777777" w:rsidR="00B55BD2" w:rsidRPr="00FD6B38" w:rsidRDefault="00B55BD2"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7F7D3093" w14:textId="77777777" w:rsidR="00B55BD2" w:rsidRPr="004928F7" w:rsidRDefault="00B55BD2"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00BD6F3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E6055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4F60859" w14:textId="77777777" w:rsidR="00B55BD2" w:rsidRPr="004928F7" w:rsidRDefault="00B55BD2"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AB1433" w14:textId="77777777" w:rsidR="00B55BD2" w:rsidRPr="004928F7" w:rsidRDefault="00B55BD2"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14:paraId="0732C88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14:paraId="42431737" w14:textId="77777777" w:rsidR="00B55BD2" w:rsidRPr="004928F7" w:rsidRDefault="00B55BD2"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22DE79B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4BF0281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573DCBB2" w14:textId="77777777" w:rsidR="00B55BD2" w:rsidRPr="004928F7" w:rsidRDefault="00B55BD2"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78BC5C5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6D2FF01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631A84E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0B68CCEA" w14:textId="77777777" w:rsidR="00B55BD2" w:rsidRPr="004928F7" w:rsidRDefault="00B55BD2" w:rsidP="00EC57DD">
      <w:pPr>
        <w:tabs>
          <w:tab w:val="left" w:pos="960"/>
        </w:tabs>
        <w:ind w:leftChars="100" w:left="720" w:hangingChars="200" w:hanging="480"/>
        <w:jc w:val="both"/>
        <w:textAlignment w:val="baseline"/>
        <w:rPr>
          <w:rFonts w:ascii="標楷體" w:eastAsia="標楷體" w:hAnsi="標楷體"/>
          <w:b/>
          <w:bdr w:val="single" w:sz="4" w:space="0" w:color="auto"/>
        </w:rPr>
      </w:pPr>
    </w:p>
    <w:p w14:paraId="4E89D552" w14:textId="77777777" w:rsidR="00B55BD2" w:rsidRPr="004928F7" w:rsidRDefault="00B55BD2">
      <w:pPr>
        <w:widowControl/>
        <w:rPr>
          <w:rFonts w:ascii="標楷體" w:eastAsia="標楷體" w:hAnsi="標楷體"/>
        </w:rPr>
      </w:pPr>
      <w:r w:rsidRPr="004928F7">
        <w:rPr>
          <w:rFonts w:ascii="標楷體" w:eastAsia="標楷體" w:hAnsi="標楷體"/>
        </w:rPr>
        <w:br w:type="page"/>
      </w:r>
    </w:p>
    <w:p w14:paraId="18C979FE" w14:textId="77777777" w:rsidR="00B55BD2" w:rsidRPr="004928F7" w:rsidRDefault="00B55BD2"/>
    <w:p w14:paraId="0459B887"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B55BD2" w:rsidRPr="004928F7" w14:paraId="431E0240" w14:textId="77777777" w:rsidTr="00203F7F">
        <w:trPr>
          <w:jc w:val="center"/>
        </w:trPr>
        <w:tc>
          <w:tcPr>
            <w:tcW w:w="682" w:type="pct"/>
            <w:vAlign w:val="center"/>
          </w:tcPr>
          <w:p w14:paraId="0108CFD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73" w:name="圖書館設備維護"/>
        <w:tc>
          <w:tcPr>
            <w:tcW w:w="2436" w:type="pct"/>
            <w:vAlign w:val="center"/>
          </w:tcPr>
          <w:p w14:paraId="4A191DF4"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74" w:name="_Toc161926587"/>
            <w:bookmarkStart w:id="875" w:name="_Toc99130235"/>
            <w:bookmarkStart w:id="876" w:name="_Toc92798224"/>
            <w:r w:rsidRPr="004928F7">
              <w:rPr>
                <w:rStyle w:val="a3"/>
                <w:rFonts w:hint="eastAsia"/>
              </w:rPr>
              <w:t>1180-021圖書館設備維護</w:t>
            </w:r>
            <w:bookmarkEnd w:id="873"/>
            <w:bookmarkEnd w:id="874"/>
            <w:bookmarkEnd w:id="875"/>
            <w:bookmarkEnd w:id="876"/>
            <w:r w:rsidRPr="004928F7">
              <w:fldChar w:fldCharType="end"/>
            </w:r>
          </w:p>
        </w:tc>
        <w:tc>
          <w:tcPr>
            <w:tcW w:w="678" w:type="pct"/>
            <w:vAlign w:val="center"/>
          </w:tcPr>
          <w:p w14:paraId="409EE6B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2B06E8CE"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6F7B0CC9" w14:textId="77777777" w:rsidTr="00203F7F">
        <w:trPr>
          <w:jc w:val="center"/>
        </w:trPr>
        <w:tc>
          <w:tcPr>
            <w:tcW w:w="682" w:type="pct"/>
            <w:vAlign w:val="center"/>
          </w:tcPr>
          <w:p w14:paraId="71491BC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vAlign w:val="center"/>
          </w:tcPr>
          <w:p w14:paraId="1CBC7D6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0623FB6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2D6FE16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827F1F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36D22B4" w14:textId="77777777" w:rsidTr="00203F7F">
        <w:trPr>
          <w:jc w:val="center"/>
        </w:trPr>
        <w:tc>
          <w:tcPr>
            <w:tcW w:w="682" w:type="pct"/>
            <w:vAlign w:val="center"/>
          </w:tcPr>
          <w:p w14:paraId="5EA67CB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6" w:type="pct"/>
            <w:vAlign w:val="center"/>
          </w:tcPr>
          <w:p w14:paraId="340B88DE" w14:textId="77777777" w:rsidR="00B55BD2" w:rsidRPr="004928F7" w:rsidRDefault="00B55BD2" w:rsidP="00627306">
            <w:pPr>
              <w:spacing w:line="0" w:lineRule="atLeast"/>
              <w:rPr>
                <w:rFonts w:ascii="標楷體" w:eastAsia="標楷體" w:hAnsi="標楷體"/>
              </w:rPr>
            </w:pPr>
          </w:p>
          <w:p w14:paraId="398E8750"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2BE9D9A9" w14:textId="77777777" w:rsidR="00B55BD2" w:rsidRPr="004928F7" w:rsidRDefault="00B55BD2" w:rsidP="00627306">
            <w:pPr>
              <w:spacing w:line="0" w:lineRule="atLeast"/>
              <w:rPr>
                <w:rFonts w:ascii="標楷體" w:eastAsia="標楷體" w:hAnsi="標楷體"/>
              </w:rPr>
            </w:pPr>
          </w:p>
        </w:tc>
        <w:tc>
          <w:tcPr>
            <w:tcW w:w="678" w:type="pct"/>
            <w:vAlign w:val="center"/>
          </w:tcPr>
          <w:p w14:paraId="454FFAD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46" w:type="pct"/>
            <w:vAlign w:val="center"/>
          </w:tcPr>
          <w:p w14:paraId="2855F64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王愛琪</w:t>
            </w:r>
          </w:p>
        </w:tc>
        <w:tc>
          <w:tcPr>
            <w:tcW w:w="658" w:type="pct"/>
            <w:vAlign w:val="center"/>
          </w:tcPr>
          <w:p w14:paraId="04D5A6D0" w14:textId="77777777" w:rsidR="00B55BD2" w:rsidRPr="004928F7" w:rsidRDefault="00B55BD2" w:rsidP="00627306">
            <w:pPr>
              <w:spacing w:line="0" w:lineRule="atLeast"/>
              <w:jc w:val="center"/>
              <w:rPr>
                <w:rFonts w:ascii="標楷體" w:eastAsia="標楷體" w:hAnsi="標楷體"/>
              </w:rPr>
            </w:pPr>
          </w:p>
        </w:tc>
      </w:tr>
      <w:tr w:rsidR="00B55BD2" w:rsidRPr="004928F7" w14:paraId="386D4718" w14:textId="77777777" w:rsidTr="00203F7F">
        <w:trPr>
          <w:jc w:val="center"/>
        </w:trPr>
        <w:tc>
          <w:tcPr>
            <w:tcW w:w="682" w:type="pct"/>
            <w:vAlign w:val="center"/>
          </w:tcPr>
          <w:p w14:paraId="5CD8FC26"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36" w:type="pct"/>
            <w:vAlign w:val="center"/>
          </w:tcPr>
          <w:p w14:paraId="0B4E36D1" w14:textId="77777777" w:rsidR="00B55BD2" w:rsidRPr="000B5AEE" w:rsidRDefault="00B55BD2"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14:paraId="5299B0D0" w14:textId="77777777" w:rsidR="00B55BD2" w:rsidRPr="000B5AEE" w:rsidRDefault="00B55BD2"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14:paraId="6D2100F0" w14:textId="77777777" w:rsidR="00B55BD2" w:rsidRPr="000B5AEE" w:rsidRDefault="00B55BD2"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678" w:type="pct"/>
            <w:vAlign w:val="center"/>
          </w:tcPr>
          <w:p w14:paraId="262DEE2D"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46" w:type="pct"/>
            <w:vAlign w:val="center"/>
          </w:tcPr>
          <w:p w14:paraId="4B16F8E8"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658" w:type="pct"/>
            <w:vAlign w:val="center"/>
          </w:tcPr>
          <w:p w14:paraId="4B57BDD6" w14:textId="77777777" w:rsidR="00B55BD2" w:rsidRPr="00251E48" w:rsidRDefault="00B55BD2"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01AA79E" w14:textId="77777777" w:rsidR="00B55BD2" w:rsidRPr="00251E48" w:rsidRDefault="00B55BD2"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99D08F4" w14:textId="77777777" w:rsidR="00B55BD2" w:rsidRPr="004928F7" w:rsidRDefault="00B55BD2"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B55BD2" w:rsidRPr="004928F7" w14:paraId="2849A8F7" w14:textId="77777777" w:rsidTr="00203F7F">
        <w:trPr>
          <w:jc w:val="center"/>
        </w:trPr>
        <w:tc>
          <w:tcPr>
            <w:tcW w:w="682" w:type="pct"/>
            <w:vAlign w:val="center"/>
          </w:tcPr>
          <w:p w14:paraId="534D2C61" w14:textId="77777777" w:rsidR="00B55BD2" w:rsidRPr="000B5AEE" w:rsidRDefault="00B55BD2" w:rsidP="00203F7F">
            <w:pPr>
              <w:spacing w:line="0" w:lineRule="atLeast"/>
              <w:jc w:val="center"/>
              <w:rPr>
                <w:rFonts w:ascii="標楷體" w:eastAsia="標楷體" w:hAnsi="標楷體"/>
              </w:rPr>
            </w:pPr>
            <w:r>
              <w:rPr>
                <w:rFonts w:ascii="標楷體" w:eastAsia="標楷體" w:hAnsi="標楷體" w:cs="Times New Roman" w:hint="eastAsia"/>
              </w:rPr>
              <w:t>3</w:t>
            </w:r>
          </w:p>
        </w:tc>
        <w:tc>
          <w:tcPr>
            <w:tcW w:w="2436" w:type="pct"/>
            <w:vAlign w:val="center"/>
          </w:tcPr>
          <w:p w14:paraId="52AC6E49" w14:textId="77777777" w:rsidR="00B55BD2" w:rsidRPr="00CC03AA" w:rsidRDefault="00B55BD2" w:rsidP="00203F7F">
            <w:pPr>
              <w:spacing w:line="0" w:lineRule="atLeast"/>
              <w:ind w:left="240" w:hangingChars="100" w:hanging="240"/>
              <w:rPr>
                <w:rFonts w:ascii="標楷體" w:eastAsia="標楷體" w:hAnsi="標楷體" w:cs="Times New Roman"/>
                <w:color w:val="FF0000"/>
              </w:rPr>
            </w:pPr>
            <w:r w:rsidRPr="00CC03AA">
              <w:rPr>
                <w:rFonts w:ascii="標楷體" w:eastAsia="標楷體" w:hAnsi="標楷體" w:cs="Times New Roman" w:hint="eastAsia"/>
                <w:color w:val="FF0000"/>
              </w:rPr>
              <w:t>1.修訂原因：因應111學年度內部稽核委員建議。</w:t>
            </w:r>
          </w:p>
          <w:p w14:paraId="3C0FD9AF" w14:textId="77777777" w:rsidR="00B55BD2" w:rsidRPr="00CC03AA" w:rsidRDefault="00B55BD2" w:rsidP="00203F7F">
            <w:pPr>
              <w:spacing w:line="0" w:lineRule="atLeast"/>
              <w:rPr>
                <w:rFonts w:ascii="標楷體" w:eastAsia="標楷體" w:hAnsi="標楷體" w:cs="Times New Roman"/>
                <w:color w:val="FF0000"/>
              </w:rPr>
            </w:pPr>
            <w:r w:rsidRPr="00CC03AA">
              <w:rPr>
                <w:rFonts w:ascii="標楷體" w:eastAsia="標楷體" w:hAnsi="標楷體" w:cs="Times New Roman" w:hint="eastAsia"/>
                <w:color w:val="FF0000"/>
              </w:rPr>
              <w:t>2.修正處：修正作業程序2.2.</w:t>
            </w:r>
            <w:r>
              <w:rPr>
                <w:rFonts w:ascii="標楷體" w:eastAsia="標楷體" w:hAnsi="標楷體" w:cs="Times New Roman" w:hint="eastAsia"/>
                <w:color w:val="FF0000"/>
              </w:rPr>
              <w:t>1</w:t>
            </w:r>
            <w:r w:rsidRPr="00CC03AA">
              <w:rPr>
                <w:rFonts w:ascii="標楷體" w:eastAsia="標楷體" w:hAnsi="標楷體" w:cs="Times New Roman" w:hint="eastAsia"/>
                <w:color w:val="FF0000"/>
              </w:rPr>
              <w:t xml:space="preserve">.、    </w:t>
            </w:r>
          </w:p>
          <w:p w14:paraId="471EEF62" w14:textId="77777777" w:rsidR="00B55BD2" w:rsidRPr="000B5AEE" w:rsidRDefault="00B55BD2" w:rsidP="00203F7F">
            <w:pPr>
              <w:spacing w:line="0" w:lineRule="atLeast"/>
              <w:ind w:left="240" w:hangingChars="100" w:hanging="240"/>
              <w:rPr>
                <w:rFonts w:ascii="標楷體" w:eastAsia="標楷體" w:hAnsi="標楷體"/>
              </w:rPr>
            </w:pPr>
            <w:r w:rsidRPr="00CC03AA">
              <w:rPr>
                <w:rFonts w:ascii="標楷體" w:eastAsia="標楷體" w:hAnsi="標楷體" w:cs="Times New Roman" w:hint="eastAsia"/>
                <w:color w:val="FF0000"/>
              </w:rPr>
              <w:t xml:space="preserve">  2.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p>
        </w:tc>
        <w:tc>
          <w:tcPr>
            <w:tcW w:w="678" w:type="pct"/>
            <w:vAlign w:val="center"/>
          </w:tcPr>
          <w:p w14:paraId="08D25028" w14:textId="77777777" w:rsidR="00B55BD2" w:rsidRPr="000B5AEE" w:rsidRDefault="00B55BD2"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112.9月</w:t>
            </w:r>
          </w:p>
        </w:tc>
        <w:tc>
          <w:tcPr>
            <w:tcW w:w="546" w:type="pct"/>
            <w:vAlign w:val="center"/>
          </w:tcPr>
          <w:p w14:paraId="0759C1F0" w14:textId="77777777" w:rsidR="00B55BD2" w:rsidRPr="000B5AEE" w:rsidRDefault="00B55BD2"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黃贊維</w:t>
            </w:r>
          </w:p>
        </w:tc>
        <w:tc>
          <w:tcPr>
            <w:tcW w:w="658" w:type="pct"/>
            <w:vAlign w:val="center"/>
          </w:tcPr>
          <w:p w14:paraId="1971B888" w14:textId="77777777" w:rsidR="00B55BD2" w:rsidRPr="00B25547" w:rsidRDefault="00B55BD2"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AC0F08E" w14:textId="77777777" w:rsidR="00B55BD2" w:rsidRPr="00B25547" w:rsidRDefault="00B55BD2"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6D94570" w14:textId="77777777" w:rsidR="00B55BD2" w:rsidRPr="004B605C" w:rsidRDefault="00B55BD2"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CE3C5F4"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2DDA4A"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3" behindDoc="0" locked="0" layoutInCell="1" allowOverlap="1" wp14:anchorId="7ABE5A26" wp14:editId="73954F79">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5432B9" w14:textId="77777777" w:rsidR="00B55BD2" w:rsidRDefault="00B55BD2"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2AA452" w14:textId="77777777" w:rsidR="00B55BD2" w:rsidRPr="00B62548" w:rsidRDefault="00B55BD2"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BE5A26" id="文字方塊 283" o:spid="_x0000_s1217" type="#_x0000_t202" style="position:absolute;margin-left:337.55pt;margin-top:731.6pt;width:162pt;height:45pt;z-index:2516584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SS7hBlcCAADDBAAADgAAAAAAAAAAAAAAAAAuAgAAZHJzL2Uyb0RvYy54&#10;bWxQSwECLQAUAAYACAAAACEA13foCuMAAAANAQAADwAAAAAAAAAAAAAAAACxBAAAZHJzL2Rvd25y&#10;ZXYueG1sUEsFBgAAAAAEAAQA8wAAAMEFAAAAAA==&#10;" fillcolor="white [3201]" stroked="f" strokeweight="1pt">
                <v:textbox>
                  <w:txbxContent>
                    <w:p w14:paraId="3A5432B9" w14:textId="77777777" w:rsidR="00B55BD2" w:rsidRDefault="00B55BD2"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2AA452" w14:textId="77777777" w:rsidR="00B55BD2" w:rsidRPr="00B62548" w:rsidRDefault="00B55BD2"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8"/>
        <w:gridCol w:w="1631"/>
        <w:gridCol w:w="1477"/>
        <w:gridCol w:w="1115"/>
        <w:gridCol w:w="1115"/>
      </w:tblGrid>
      <w:tr w:rsidR="00B55BD2" w:rsidRPr="004928F7" w14:paraId="618491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1C08A6"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39E24EA" w14:textId="77777777" w:rsidTr="00627306">
        <w:trPr>
          <w:jc w:val="center"/>
        </w:trPr>
        <w:tc>
          <w:tcPr>
            <w:tcW w:w="2267" w:type="pct"/>
            <w:tcBorders>
              <w:left w:val="single" w:sz="12" w:space="0" w:color="auto"/>
              <w:bottom w:val="single" w:sz="2" w:space="0" w:color="auto"/>
              <w:right w:val="single" w:sz="2" w:space="0" w:color="auto"/>
            </w:tcBorders>
            <w:vAlign w:val="center"/>
          </w:tcPr>
          <w:p w14:paraId="35DD732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0B986AA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7140525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BA302D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7B086B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14:paraId="5A2CCC1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E186592" w14:textId="7777777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64FACBF8" w14:textId="77777777" w:rsidR="00B55BD2" w:rsidRPr="004928F7" w:rsidRDefault="00B55BD2"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046FD452" w14:textId="77777777" w:rsidR="00B55BD2" w:rsidRPr="004928F7" w:rsidRDefault="00B55BD2"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5130FE7E" w14:textId="77777777" w:rsidR="00B55BD2" w:rsidRPr="004928F7" w:rsidRDefault="00B55BD2"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5FA00429" w14:textId="77777777" w:rsidR="00B55BD2" w:rsidRPr="001F1C73" w:rsidRDefault="00B55BD2"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18CC7150" w14:textId="77777777" w:rsidR="00B55BD2" w:rsidRPr="004B605C" w:rsidRDefault="00B55BD2"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1" w:type="pct"/>
            <w:tcBorders>
              <w:bottom w:val="single" w:sz="12" w:space="0" w:color="auto"/>
              <w:right w:val="single" w:sz="12" w:space="0" w:color="auto"/>
            </w:tcBorders>
            <w:vAlign w:val="center"/>
          </w:tcPr>
          <w:p w14:paraId="7623CA6C" w14:textId="77777777" w:rsidR="00B55BD2" w:rsidRPr="004928F7" w:rsidRDefault="00B55BD2" w:rsidP="00203F7F">
            <w:pPr>
              <w:spacing w:line="0" w:lineRule="atLeast"/>
              <w:jc w:val="center"/>
              <w:rPr>
                <w:rFonts w:ascii="標楷體" w:eastAsia="標楷體" w:hAnsi="標楷體"/>
                <w:sz w:val="20"/>
              </w:rPr>
            </w:pPr>
            <w:r w:rsidRPr="004928F7">
              <w:rPr>
                <w:rFonts w:ascii="標楷體" w:eastAsia="標楷體" w:hAnsi="標楷體"/>
                <w:sz w:val="20"/>
              </w:rPr>
              <w:t>第1頁/</w:t>
            </w:r>
          </w:p>
          <w:p w14:paraId="5619928F" w14:textId="77777777" w:rsidR="00B55BD2" w:rsidRPr="004928F7" w:rsidRDefault="00B55BD2"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8FD61E9" w14:textId="77777777" w:rsidR="00B55BD2" w:rsidRPr="004928F7" w:rsidRDefault="00B55BD2"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BA2199D"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04BD5A28" w14:textId="77777777" w:rsidR="00B55BD2" w:rsidRPr="004928F7" w:rsidRDefault="00B55BD2"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0A77C47F">
          <v:shape id="_x0000_i1189" type="#_x0000_t75" style="width:496.5pt;height:8in" o:ole="">
            <v:imagedata r:id="rId362" o:title=""/>
          </v:shape>
          <o:OLEObject Type="Embed" ProgID="Visio.Drawing.11" ShapeID="_x0000_i1189" DrawAspect="Content" ObjectID="_1773153592" r:id="rId3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0"/>
        <w:gridCol w:w="1631"/>
        <w:gridCol w:w="1477"/>
        <w:gridCol w:w="1115"/>
        <w:gridCol w:w="1113"/>
      </w:tblGrid>
      <w:tr w:rsidR="00B55BD2" w:rsidRPr="004928F7" w14:paraId="5EF76E3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3853E5"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CA7FB2C" w14:textId="77777777" w:rsidTr="00627306">
        <w:trPr>
          <w:jc w:val="center"/>
        </w:trPr>
        <w:tc>
          <w:tcPr>
            <w:tcW w:w="2268" w:type="pct"/>
            <w:tcBorders>
              <w:left w:val="single" w:sz="12" w:space="0" w:color="auto"/>
              <w:bottom w:val="single" w:sz="2" w:space="0" w:color="auto"/>
              <w:right w:val="single" w:sz="2" w:space="0" w:color="auto"/>
            </w:tcBorders>
            <w:vAlign w:val="center"/>
          </w:tcPr>
          <w:p w14:paraId="554B9E0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50FA43E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2C0C4BE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EC8222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ED3E2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14:paraId="71A9081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2904CC8"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535BB667" w14:textId="77777777" w:rsidR="00B55BD2" w:rsidRPr="004928F7" w:rsidRDefault="00B55BD2"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00716B28" w14:textId="77777777" w:rsidR="00B55BD2" w:rsidRPr="004928F7" w:rsidRDefault="00B55BD2"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1A2899ED" w14:textId="77777777" w:rsidR="00B55BD2" w:rsidRPr="004928F7" w:rsidRDefault="00B55BD2"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22A5DC03" w14:textId="77777777" w:rsidR="00B55BD2" w:rsidRPr="001F1C73" w:rsidRDefault="00B55BD2"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4FF625EF" w14:textId="77777777" w:rsidR="00B55BD2" w:rsidRPr="004B605C" w:rsidRDefault="00B55BD2"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0" w:type="pct"/>
            <w:tcBorders>
              <w:bottom w:val="single" w:sz="12" w:space="0" w:color="auto"/>
              <w:right w:val="single" w:sz="12" w:space="0" w:color="auto"/>
            </w:tcBorders>
            <w:vAlign w:val="center"/>
          </w:tcPr>
          <w:p w14:paraId="311A24EB" w14:textId="77777777" w:rsidR="00B55BD2" w:rsidRPr="004928F7" w:rsidRDefault="00B55BD2" w:rsidP="00203F7F">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3071A7F" w14:textId="77777777" w:rsidR="00B55BD2" w:rsidRPr="004928F7" w:rsidRDefault="00B55BD2"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4DE7BE9" w14:textId="77777777" w:rsidR="00B55BD2" w:rsidRPr="004928F7" w:rsidRDefault="00B55BD2"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4458A8" w14:textId="77777777" w:rsidR="00B55BD2" w:rsidRPr="004928F7" w:rsidRDefault="00B55BD2" w:rsidP="000C47B6">
      <w:pPr>
        <w:jc w:val="both"/>
        <w:rPr>
          <w:rFonts w:ascii="標楷體" w:eastAsia="標楷體" w:hAnsi="標楷體"/>
          <w:b/>
          <w:bCs/>
        </w:rPr>
      </w:pPr>
      <w:r w:rsidRPr="004928F7">
        <w:rPr>
          <w:rFonts w:ascii="標楷體" w:eastAsia="標楷體" w:hAnsi="標楷體" w:cs="Times New Roman" w:hint="eastAsia"/>
          <w:b/>
          <w:szCs w:val="24"/>
        </w:rPr>
        <w:t>2.作業程序：</w:t>
      </w:r>
    </w:p>
    <w:p w14:paraId="670A1C0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14:paraId="09E1B061"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14:paraId="3238346F"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14:paraId="31404CD5"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14:paraId="0AD05E4D" w14:textId="77777777" w:rsidR="00B55BD2" w:rsidRPr="004928F7" w:rsidRDefault="00B55BD2"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14:paraId="76BE580E" w14:textId="77777777" w:rsidR="00B55BD2" w:rsidRPr="00CD0D04" w:rsidRDefault="00B55BD2" w:rsidP="000C47B6">
      <w:pPr>
        <w:tabs>
          <w:tab w:val="left" w:pos="960"/>
        </w:tabs>
        <w:ind w:leftChars="300" w:left="1440" w:hangingChars="300" w:hanging="720"/>
        <w:jc w:val="both"/>
        <w:textAlignment w:val="baseline"/>
        <w:rPr>
          <w:rFonts w:ascii="標楷體" w:eastAsia="標楷體" w:hAnsi="標楷體"/>
        </w:rPr>
      </w:pPr>
      <w:r w:rsidRPr="00CD0D04">
        <w:rPr>
          <w:rFonts w:ascii="標楷體" w:eastAsia="標楷體" w:hAnsi="標楷體" w:hint="eastAsia"/>
        </w:rPr>
        <w:t>2.1.5.空調若有溫溼度異常之情形，觀察是否為天候因素影響，若為機器問題通報總務處修繕，實際修復工作天數以總務處視問題判斷為基準。工作天數以填寫線上報修系統為起始日，並請總務處回復修復天數，以確認是否確實修繕完成。</w:t>
      </w:r>
      <w:r w:rsidRPr="00CD0D04">
        <w:rPr>
          <w:rFonts w:ascii="標楷體" w:eastAsia="標楷體" w:hAnsi="標楷體"/>
        </w:rPr>
        <w:t xml:space="preserve"> </w:t>
      </w:r>
    </w:p>
    <w:p w14:paraId="7F45181A" w14:textId="77777777" w:rsidR="00B55BD2" w:rsidRPr="004928F7" w:rsidRDefault="00B55BD2"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定期巡查</w:t>
      </w:r>
    </w:p>
    <w:p w14:paraId="18BAA9F0" w14:textId="77777777" w:rsidR="00B55BD2" w:rsidRPr="000C47B6" w:rsidRDefault="00B55BD2"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rPr>
        <w:t>2.2.1.訂定巡查項目：包含桌燈、書庫電燈開關、窗簾、機房空調濾網、空調溫濕度。</w:t>
      </w:r>
      <w:r w:rsidRPr="000C47B6">
        <w:rPr>
          <w:rFonts w:ascii="標楷體" w:eastAsia="標楷體" w:hAnsi="標楷體" w:hint="eastAsia"/>
          <w:color w:val="FF0000"/>
        </w:rPr>
        <w:t>並於巡查紀錄表填寫巡查日期。</w:t>
      </w:r>
    </w:p>
    <w:p w14:paraId="4C1625D7" w14:textId="77777777" w:rsidR="00B55BD2" w:rsidRPr="00E74554" w:rsidRDefault="00B55BD2" w:rsidP="00203F7F">
      <w:pPr>
        <w:tabs>
          <w:tab w:val="left" w:pos="960"/>
        </w:tabs>
        <w:ind w:left="720"/>
        <w:jc w:val="both"/>
        <w:textAlignment w:val="baseline"/>
        <w:rPr>
          <w:rFonts w:ascii="標楷體" w:eastAsia="標楷體" w:hAnsi="標楷體" w:cs="Times New Roman"/>
        </w:rPr>
      </w:pPr>
      <w:r w:rsidRPr="00E74554">
        <w:rPr>
          <w:rFonts w:ascii="標楷體" w:eastAsia="標楷體" w:hAnsi="標楷體" w:cs="Times New Roman"/>
        </w:rPr>
        <w:t>2.2.</w:t>
      </w:r>
      <w:r w:rsidRPr="0030754A">
        <w:rPr>
          <w:rFonts w:ascii="標楷體" w:eastAsia="標楷體" w:hAnsi="標楷體" w:cs="Times New Roman" w:hint="eastAsia"/>
          <w:color w:val="FF0000"/>
        </w:rPr>
        <w:t>2.</w:t>
      </w:r>
      <w:r w:rsidRPr="00E74554">
        <w:rPr>
          <w:rFonts w:ascii="標楷體" w:eastAsia="標楷體" w:hAnsi="標楷體" w:cs="Times New Roman" w:hint="eastAsia"/>
        </w:rPr>
        <w:t>判定是否能自行修復，若可自行修復，則直接處理。</w:t>
      </w:r>
    </w:p>
    <w:p w14:paraId="08B69827" w14:textId="77777777" w:rsidR="00B55BD2" w:rsidRPr="000C47B6" w:rsidRDefault="00B55BD2"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3.無法自行修繕情形聯繫總務處修繕，修繕完成後，再次確認是否確實修復。</w:t>
      </w:r>
    </w:p>
    <w:p w14:paraId="5FF7CAFC" w14:textId="77777777" w:rsidR="00B55BD2" w:rsidRPr="000C47B6" w:rsidRDefault="00B55BD2"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4.若無法修復，則請購或編列預算，經總務處</w:t>
      </w:r>
      <w:r w:rsidRPr="000C47B6">
        <w:rPr>
          <w:rFonts w:ascii="標楷體" w:eastAsia="標楷體" w:hAnsi="標楷體"/>
          <w:color w:val="FF0000"/>
        </w:rPr>
        <w:t>環安與營繕組依照本校採購作業辦法辦理，經核准後再行修繕</w:t>
      </w:r>
      <w:r w:rsidRPr="000C47B6">
        <w:rPr>
          <w:rFonts w:ascii="標楷體" w:eastAsia="標楷體" w:hAnsi="標楷體" w:hint="eastAsia"/>
          <w:color w:val="FF0000"/>
        </w:rPr>
        <w:t>。</w:t>
      </w:r>
    </w:p>
    <w:p w14:paraId="403315F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14:paraId="02DD83B7" w14:textId="77777777" w:rsidR="00B55BD2" w:rsidRPr="004928F7" w:rsidRDefault="00B55BD2"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14:paraId="0712A9B3" w14:textId="77777777" w:rsidR="00B55BD2" w:rsidRPr="004928F7" w:rsidRDefault="00B55BD2"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14:paraId="7204DD91" w14:textId="77777777" w:rsidR="00B55BD2" w:rsidRDefault="00B55BD2" w:rsidP="00203F7F">
      <w:pPr>
        <w:tabs>
          <w:tab w:val="left" w:pos="960"/>
        </w:tabs>
        <w:ind w:left="720"/>
        <w:jc w:val="both"/>
        <w:textAlignment w:val="baseline"/>
        <w:rPr>
          <w:rFonts w:ascii="標楷體" w:eastAsia="標楷體" w:hAnsi="標楷體" w:cs="Times New Roman"/>
          <w:color w:val="FF0000"/>
        </w:rPr>
      </w:pPr>
      <w:r w:rsidRPr="0029026E">
        <w:rPr>
          <w:rFonts w:ascii="標楷體" w:eastAsia="標楷體" w:hAnsi="標楷體" w:cs="Times New Roman" w:hint="eastAsia"/>
          <w:color w:val="FF0000"/>
        </w:rPr>
        <w:t>2.3.3.無法自行修繕情形聯繫總務處修繕，修繕完成後，再次確認是否確實修復。</w:t>
      </w:r>
    </w:p>
    <w:p w14:paraId="3FB4F495" w14:textId="77777777" w:rsidR="00B55BD2" w:rsidRDefault="00B55BD2"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2.3.4.若無法修復，則請購編列預算，經總務處</w:t>
      </w:r>
      <w:r w:rsidRPr="0030754A">
        <w:rPr>
          <w:rFonts w:ascii="標楷體" w:eastAsia="標楷體" w:hAnsi="標楷體" w:cs="Times New Roman"/>
          <w:color w:val="FF0000"/>
        </w:rPr>
        <w:t>環安與營繕組依照本校採購作業辦法</w:t>
      </w:r>
    </w:p>
    <w:p w14:paraId="1C17DEDC" w14:textId="77777777" w:rsidR="00B55BD2" w:rsidRPr="00FD28D5" w:rsidRDefault="00B55BD2"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 xml:space="preserve">      </w:t>
      </w:r>
      <w:r w:rsidRPr="0030754A">
        <w:rPr>
          <w:rFonts w:ascii="標楷體" w:eastAsia="標楷體" w:hAnsi="標楷體" w:cs="Times New Roman"/>
          <w:color w:val="FF0000"/>
        </w:rPr>
        <w:t>辦理，經核准後再行修繕</w:t>
      </w:r>
      <w:r w:rsidRPr="0029026E">
        <w:rPr>
          <w:rFonts w:ascii="標楷體" w:eastAsia="標楷體" w:hAnsi="標楷體" w:cs="Times New Roman" w:hint="eastAsia"/>
          <w:color w:val="FF0000"/>
        </w:rPr>
        <w:t>。</w:t>
      </w:r>
    </w:p>
    <w:p w14:paraId="5ACD5285"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11E3A5C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14:paraId="655BF85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14:paraId="145235A3" w14:textId="77777777" w:rsidR="00B55BD2" w:rsidRPr="00051721" w:rsidRDefault="00B55BD2"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14:paraId="30E06B82"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2C89240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14:paraId="24381D8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14:paraId="17D1769F" w14:textId="77777777" w:rsidR="00B55BD2" w:rsidRPr="00051721" w:rsidRDefault="00B55BD2"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14:paraId="59C07C8A"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48769E9D" w14:textId="77777777" w:rsidR="00B55BD2" w:rsidRPr="004928F7" w:rsidRDefault="00B55BD2"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14:paraId="09AFB6C5" w14:textId="77777777" w:rsidR="00B55BD2" w:rsidRPr="004928F7" w:rsidRDefault="00B55BD2" w:rsidP="000C47B6">
      <w:pPr>
        <w:ind w:leftChars="100" w:left="960" w:hangingChars="200" w:hanging="72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B55BD2" w:rsidRPr="004928F7" w14:paraId="2981617F" w14:textId="77777777" w:rsidTr="00955906">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35034CD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5AA82441" w14:textId="77777777" w:rsidR="00B55BD2" w:rsidRPr="004928F7" w:rsidRDefault="00B55BD2" w:rsidP="007010FB">
            <w:pPr>
              <w:pStyle w:val="31"/>
              <w:rPr>
                <w:b w:val="0"/>
              </w:rPr>
            </w:pPr>
            <w:bookmarkStart w:id="877" w:name="圖書資料點收及上架"/>
            <w:bookmarkStart w:id="878" w:name="_Toc161926588"/>
            <w:r w:rsidRPr="004928F7">
              <w:rPr>
                <w:rStyle w:val="a3"/>
                <w:rFonts w:hint="eastAsia"/>
              </w:rPr>
              <w:t>1180-</w:t>
            </w:r>
            <w:r w:rsidRPr="004928F7">
              <w:rPr>
                <w:rStyle w:val="a3"/>
              </w:rPr>
              <w:t>0</w:t>
            </w:r>
            <w:r w:rsidRPr="004928F7">
              <w:rPr>
                <w:rStyle w:val="a3"/>
                <w:rFonts w:hint="eastAsia"/>
              </w:rPr>
              <w:t>22圖書資料點收及上架</w:t>
            </w:r>
            <w:bookmarkEnd w:id="877"/>
            <w:bookmarkEnd w:id="878"/>
          </w:p>
        </w:tc>
        <w:tc>
          <w:tcPr>
            <w:tcW w:w="614" w:type="pct"/>
            <w:tcBorders>
              <w:top w:val="single" w:sz="12" w:space="0" w:color="auto"/>
              <w:left w:val="single" w:sz="6" w:space="0" w:color="auto"/>
              <w:bottom w:val="single" w:sz="6" w:space="0" w:color="auto"/>
              <w:right w:val="single" w:sz="6" w:space="0" w:color="auto"/>
            </w:tcBorders>
            <w:vAlign w:val="center"/>
          </w:tcPr>
          <w:p w14:paraId="7F83C26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14:paraId="7CC4EB3C"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B55BD2" w:rsidRPr="004928F7" w14:paraId="4748696B"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638612F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2993433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118542A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405B060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F0393C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35E83D3"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4001161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04B989F6" w14:textId="77777777" w:rsidR="00B55BD2" w:rsidRPr="004928F7" w:rsidRDefault="00B55BD2" w:rsidP="00627306">
            <w:pPr>
              <w:spacing w:line="0" w:lineRule="atLeast"/>
              <w:rPr>
                <w:rFonts w:ascii="標楷體" w:eastAsia="標楷體" w:hAnsi="標楷體"/>
              </w:rPr>
            </w:pPr>
          </w:p>
          <w:p w14:paraId="5CEE63C7"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新訂</w:t>
            </w:r>
          </w:p>
          <w:p w14:paraId="4076B916" w14:textId="77777777" w:rsidR="00B55BD2" w:rsidRPr="004928F7" w:rsidRDefault="00B55BD2" w:rsidP="00627306">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25A75B22" w14:textId="77777777" w:rsidR="00B55BD2" w:rsidRPr="004928F7" w:rsidRDefault="00B55BD2"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14" w:type="pct"/>
            <w:tcBorders>
              <w:top w:val="single" w:sz="6" w:space="0" w:color="auto"/>
              <w:left w:val="single" w:sz="6" w:space="0" w:color="auto"/>
              <w:bottom w:val="single" w:sz="6" w:space="0" w:color="auto"/>
              <w:right w:val="single" w:sz="6" w:space="0" w:color="auto"/>
            </w:tcBorders>
            <w:vAlign w:val="center"/>
          </w:tcPr>
          <w:p w14:paraId="205FEE8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1B4EC6AD" w14:textId="77777777" w:rsidR="00B55BD2" w:rsidRPr="00251E48" w:rsidRDefault="00B55BD2"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828AA92" w14:textId="77777777" w:rsidR="00B55BD2" w:rsidRPr="00251E48" w:rsidRDefault="00B55BD2"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B248712" w14:textId="77777777" w:rsidR="00B55BD2" w:rsidRPr="004928F7" w:rsidRDefault="00B55BD2"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B55BD2" w:rsidRPr="004928F7" w14:paraId="7080C9D6"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2BF3F7AA" w14:textId="77777777" w:rsidR="00B55BD2" w:rsidRPr="004928F7" w:rsidRDefault="00B55BD2" w:rsidP="00017D33">
            <w:pPr>
              <w:spacing w:line="0" w:lineRule="atLeast"/>
              <w:jc w:val="center"/>
              <w:rPr>
                <w:rFonts w:ascii="標楷體" w:eastAsia="標楷體" w:hAnsi="標楷體"/>
              </w:rPr>
            </w:pPr>
            <w:r w:rsidRPr="00017D33">
              <w:rPr>
                <w:rFonts w:ascii="標楷體" w:eastAsia="標楷體" w:hAnsi="標楷體" w:cs="Times New Roman" w:hint="eastAsia"/>
                <w:color w:val="FF0000"/>
              </w:rPr>
              <w:t>2</w:t>
            </w:r>
          </w:p>
        </w:tc>
        <w:tc>
          <w:tcPr>
            <w:tcW w:w="2529" w:type="pct"/>
            <w:tcBorders>
              <w:top w:val="single" w:sz="6" w:space="0" w:color="auto"/>
              <w:left w:val="single" w:sz="6" w:space="0" w:color="auto"/>
              <w:bottom w:val="single" w:sz="6" w:space="0" w:color="auto"/>
              <w:right w:val="single" w:sz="6" w:space="0" w:color="auto"/>
            </w:tcBorders>
          </w:tcPr>
          <w:p w14:paraId="49710F92" w14:textId="77777777" w:rsidR="00B55BD2" w:rsidRPr="008E4696" w:rsidRDefault="00B55BD2" w:rsidP="00017D33">
            <w:pPr>
              <w:spacing w:line="0" w:lineRule="atLeast"/>
              <w:ind w:leftChars="100" w:left="840" w:hangingChars="250" w:hanging="600"/>
              <w:rPr>
                <w:rFonts w:ascii="標楷體" w:eastAsia="標楷體" w:hAnsi="標楷體" w:cs="Times New Roman"/>
                <w:color w:val="FF0000"/>
              </w:rPr>
            </w:pPr>
          </w:p>
          <w:p w14:paraId="116F3393" w14:textId="77777777" w:rsidR="00B55BD2" w:rsidRDefault="00B55BD2" w:rsidP="007E37D3">
            <w:pPr>
              <w:pStyle w:val="a9"/>
              <w:numPr>
                <w:ilvl w:val="0"/>
                <w:numId w:val="398"/>
              </w:numPr>
              <w:spacing w:line="0" w:lineRule="atLeast"/>
              <w:ind w:leftChars="0"/>
              <w:rPr>
                <w:rFonts w:ascii="標楷體" w:eastAsia="標楷體" w:hAnsi="標楷體" w:cs="Times New Roman"/>
                <w:color w:val="FF0000"/>
              </w:rPr>
            </w:pPr>
            <w:r w:rsidRPr="00A75D91">
              <w:rPr>
                <w:rFonts w:ascii="標楷體" w:eastAsia="標楷體" w:hAnsi="標楷體" w:cs="Times New Roman" w:hint="eastAsia"/>
                <w:color w:val="FF0000"/>
              </w:rPr>
              <w:t>修訂原因：因應111學年度內部稽核委員建議。</w:t>
            </w:r>
          </w:p>
          <w:p w14:paraId="721A5894" w14:textId="77777777" w:rsidR="00B55BD2" w:rsidRPr="00592DCA" w:rsidRDefault="00B55BD2" w:rsidP="007E37D3">
            <w:pPr>
              <w:pStyle w:val="a9"/>
              <w:numPr>
                <w:ilvl w:val="0"/>
                <w:numId w:val="398"/>
              </w:numPr>
              <w:spacing w:line="0" w:lineRule="atLeast"/>
              <w:ind w:leftChars="0"/>
              <w:rPr>
                <w:rFonts w:ascii="標楷體" w:eastAsia="標楷體" w:hAnsi="標楷體" w:cs="Times New Roman"/>
                <w:color w:val="FF0000"/>
              </w:rPr>
            </w:pPr>
            <w:r w:rsidRPr="00592DCA">
              <w:rPr>
                <w:rFonts w:ascii="標楷體" w:eastAsia="標楷體" w:hAnsi="標楷體" w:cs="Times New Roman" w:hint="eastAsia"/>
                <w:color w:val="FF0000"/>
              </w:rPr>
              <w:t>修正處：新增作業程序2.6、2.7</w:t>
            </w:r>
            <w:r>
              <w:rPr>
                <w:rFonts w:ascii="標楷體" w:eastAsia="標楷體" w:hAnsi="標楷體" w:cs="Times New Roman" w:hint="eastAsia"/>
                <w:color w:val="FF0000"/>
              </w:rPr>
              <w:t>、</w:t>
            </w:r>
            <w:r w:rsidRPr="00592DCA">
              <w:rPr>
                <w:rFonts w:ascii="標楷體" w:eastAsia="標楷體" w:hAnsi="標楷體" w:cs="Times New Roman" w:hint="eastAsia"/>
                <w:color w:val="FF0000"/>
              </w:rPr>
              <w:t>新增控制重點3</w:t>
            </w:r>
            <w:r w:rsidRPr="00592DCA">
              <w:rPr>
                <w:rFonts w:ascii="標楷體" w:eastAsia="標楷體" w:hAnsi="標楷體" w:cs="Times New Roman"/>
                <w:color w:val="FF0000"/>
              </w:rPr>
              <w:t>.3</w:t>
            </w:r>
            <w:r w:rsidRPr="00592DCA">
              <w:rPr>
                <w:rFonts w:ascii="標楷體" w:eastAsia="標楷體" w:hAnsi="標楷體" w:cs="Times New Roman" w:hint="eastAsia"/>
                <w:color w:val="FF0000"/>
              </w:rPr>
              <w:t>、3.4、</w:t>
            </w:r>
            <w:r>
              <w:rPr>
                <w:rFonts w:ascii="標楷體" w:eastAsia="標楷體" w:hAnsi="標楷體" w:cs="Times New Roman" w:hint="eastAsia"/>
                <w:color w:val="FF0000"/>
              </w:rPr>
              <w:t>依據及相關文件5.2</w:t>
            </w:r>
          </w:p>
          <w:p w14:paraId="77C51F39" w14:textId="77777777" w:rsidR="00B55BD2" w:rsidRPr="004928F7" w:rsidRDefault="00B55BD2" w:rsidP="00017D33">
            <w:pPr>
              <w:spacing w:line="0" w:lineRule="atLeast"/>
              <w:rPr>
                <w:rFonts w:ascii="標楷體" w:eastAsia="標楷體" w:hAnsi="標楷體"/>
                <w:color w:val="FF0000"/>
              </w:rPr>
            </w:pPr>
          </w:p>
        </w:tc>
        <w:tc>
          <w:tcPr>
            <w:tcW w:w="614" w:type="pct"/>
            <w:tcBorders>
              <w:top w:val="single" w:sz="6" w:space="0" w:color="auto"/>
              <w:left w:val="single" w:sz="6" w:space="0" w:color="auto"/>
              <w:bottom w:val="single" w:sz="6" w:space="0" w:color="auto"/>
              <w:right w:val="single" w:sz="6" w:space="0" w:color="auto"/>
            </w:tcBorders>
            <w:vAlign w:val="center"/>
          </w:tcPr>
          <w:p w14:paraId="604BB87A" w14:textId="77777777" w:rsidR="00B55BD2" w:rsidRPr="004928F7" w:rsidRDefault="00B55BD2"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112.</w:t>
            </w:r>
            <w:r w:rsidRPr="008E4696">
              <w:rPr>
                <w:rFonts w:ascii="標楷體" w:eastAsia="標楷體" w:hAnsi="標楷體" w:cs="Times New Roman"/>
                <w:color w:val="FF0000"/>
              </w:rPr>
              <w:t>9</w:t>
            </w:r>
            <w:r w:rsidRPr="008E4696">
              <w:rPr>
                <w:rFonts w:ascii="標楷體" w:eastAsia="標楷體" w:hAnsi="標楷體" w:cs="Times New Roman"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14:paraId="53F11A61" w14:textId="77777777" w:rsidR="00B55BD2" w:rsidRPr="004928F7" w:rsidRDefault="00B55BD2"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638DD0F4" w14:textId="77777777" w:rsidR="00B55BD2" w:rsidRPr="00B25547" w:rsidRDefault="00B55BD2"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296190D" w14:textId="77777777" w:rsidR="00B55BD2" w:rsidRPr="00B25547" w:rsidRDefault="00B55BD2"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34BDD97" w14:textId="77777777" w:rsidR="00B55BD2" w:rsidRPr="004B605C" w:rsidRDefault="00B55BD2"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7CC0ABC" w14:textId="77777777" w:rsidR="00B55BD2" w:rsidRPr="004928F7" w:rsidRDefault="00B55BD2"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4" behindDoc="0" locked="0" layoutInCell="1" allowOverlap="1" wp14:anchorId="4216D5E9" wp14:editId="0119165A">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09245761" w14:textId="77777777" w:rsidR="00B55BD2" w:rsidRPr="006D7D73" w:rsidRDefault="00B55BD2"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238E9EC"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16D5E9" id="文字方塊 505" o:spid="_x0000_s1218" type="#_x0000_t202" style="position:absolute;left:0;text-align:left;margin-left:370.05pt;margin-top:.4pt;width:120pt;height:27pt;z-index:2516584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" filled="f" stroked="f" strokeweight=".5pt">
                <v:textbox>
                  <w:txbxContent>
                    <w:p w14:paraId="09245761" w14:textId="77777777" w:rsidR="00B55BD2" w:rsidRPr="006D7D73" w:rsidRDefault="00B55BD2"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238E9EC" w14:textId="77777777" w:rsidR="00B55BD2" w:rsidRDefault="00B55BD2"/>
                  </w:txbxContent>
                </v:textbox>
              </v:shape>
            </w:pict>
          </mc:Fallback>
        </mc:AlternateContent>
      </w:r>
    </w:p>
    <w:p w14:paraId="09C488AB" w14:textId="77777777" w:rsidR="00B55BD2" w:rsidRPr="004928F7" w:rsidRDefault="00B55BD2" w:rsidP="00627306">
      <w:pPr>
        <w:widowControl/>
        <w:rPr>
          <w:rFonts w:ascii="標楷體" w:eastAsia="標楷體" w:hAnsi="標楷體"/>
        </w:rPr>
      </w:pPr>
      <w:r w:rsidRPr="004928F7">
        <w:rPr>
          <w:noProof/>
        </w:rPr>
        <mc:AlternateContent>
          <mc:Choice Requires="wps">
            <w:drawing>
              <wp:anchor distT="0" distB="0" distL="114300" distR="114300" simplePos="0" relativeHeight="251658454" behindDoc="0" locked="0" layoutInCell="1" allowOverlap="1" wp14:anchorId="3A7B31D8" wp14:editId="2333F953">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D1789FE" w14:textId="77777777" w:rsidR="00B55BD2" w:rsidRPr="005923CC" w:rsidRDefault="00B55BD2"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B158B72" w14:textId="77777777" w:rsidR="00B55BD2" w:rsidRPr="005923CC" w:rsidRDefault="00B55BD2"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7B31D8" id="文字方塊 8" o:spid="_x0000_s1219" type="#_x0000_t202" style="position:absolute;margin-left:336pt;margin-top:5.05pt;width:162pt;height:45pt;z-index:251658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yGSXwIAAFI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" filled="f" stroked="f">
                <v:textbox>
                  <w:txbxContent>
                    <w:p w14:paraId="0D1789FE" w14:textId="77777777" w:rsidR="00B55BD2" w:rsidRPr="005923CC" w:rsidRDefault="00B55BD2"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B158B72" w14:textId="77777777" w:rsidR="00B55BD2" w:rsidRPr="005923CC" w:rsidRDefault="00B55BD2"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B55BD2" w:rsidRPr="004928F7" w14:paraId="66F5AD4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BBCEB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7BF9577" w14:textId="77777777" w:rsidTr="00627306">
        <w:trPr>
          <w:jc w:val="center"/>
        </w:trPr>
        <w:tc>
          <w:tcPr>
            <w:tcW w:w="2311" w:type="pct"/>
            <w:tcBorders>
              <w:left w:val="single" w:sz="12" w:space="0" w:color="auto"/>
              <w:bottom w:val="single" w:sz="2" w:space="0" w:color="auto"/>
              <w:right w:val="single" w:sz="2" w:space="0" w:color="auto"/>
            </w:tcBorders>
            <w:vAlign w:val="center"/>
          </w:tcPr>
          <w:p w14:paraId="7A05471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378651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36E98CC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38CA82A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037B7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3CA457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01AC662"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5BD5B68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14:paraId="30C7E05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7EF52849" w14:textId="77777777" w:rsidR="00B55BD2" w:rsidRPr="004928F7" w:rsidRDefault="00B55BD2"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14:paraId="1E1786D0" w14:textId="77777777" w:rsidR="00B55BD2" w:rsidRPr="009954FF" w:rsidRDefault="00B55BD2"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079B8AA5" w14:textId="77777777" w:rsidR="00B55BD2" w:rsidRPr="004B605C" w:rsidRDefault="00B55BD2"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shd w:val="clear" w:color="auto" w:fill="auto"/>
            <w:vAlign w:val="center"/>
          </w:tcPr>
          <w:p w14:paraId="75228E7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9BF6F3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396DED" w14:textId="77777777" w:rsidR="00B55BD2" w:rsidRPr="004928F7" w:rsidRDefault="00B55BD2"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485" behindDoc="0" locked="0" layoutInCell="1" allowOverlap="1" wp14:anchorId="1BF09988" wp14:editId="783EA89B">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08D98FB1" w14:textId="77777777" w:rsidR="00B55BD2" w:rsidRPr="006D7D73" w:rsidRDefault="00B55BD2"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D6A2EA7" w14:textId="77777777" w:rsidR="00B55BD2" w:rsidRDefault="00B55BD2"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F09988" id="文字方塊 506" o:spid="_x0000_s1220" type="#_x0000_t202" style="position:absolute;left:0;text-align:left;margin-left:367.5pt;margin-top:.7pt;width:120pt;height:27pt;z-index:2516584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" filled="f" stroked="f" strokeweight=".5pt">
                <v:textbox>
                  <w:txbxContent>
                    <w:p w14:paraId="08D98FB1" w14:textId="77777777" w:rsidR="00B55BD2" w:rsidRPr="006D7D73" w:rsidRDefault="00B55BD2"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D6A2EA7" w14:textId="77777777" w:rsidR="00B55BD2" w:rsidRDefault="00B55BD2" w:rsidP="00945FA7"/>
                  </w:txbxContent>
                </v:textbox>
              </v:shape>
            </w:pict>
          </mc:Fallback>
        </mc:AlternateContent>
      </w:r>
    </w:p>
    <w:p w14:paraId="6C3AEC25"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B82397C" w14:textId="77777777" w:rsidR="00B55BD2" w:rsidRPr="004928F7" w:rsidRDefault="00B55BD2" w:rsidP="00627306">
      <w:pPr>
        <w:autoSpaceDE w:val="0"/>
        <w:autoSpaceDN w:val="0"/>
        <w:jc w:val="both"/>
        <w:textAlignment w:val="baseline"/>
        <w:rPr>
          <w:rFonts w:ascii="標楷體" w:eastAsia="標楷體" w:hAnsi="標楷體"/>
        </w:rPr>
      </w:pPr>
      <w:r w:rsidRPr="004928F7">
        <w:object w:dxaOrig="9804" w:dyaOrig="13920" w14:anchorId="2FB9E26D">
          <v:shape id="_x0000_i1190" type="#_x0000_t75" style="width:468pt;height:534pt" o:ole="">
            <v:imagedata r:id="rId364" o:title=""/>
          </v:shape>
          <o:OLEObject Type="Embed" ProgID="Visio.Drawing.15" ShapeID="_x0000_i1190" DrawAspect="Content" ObjectID="_1773153593" r:id="rId365"/>
        </w:object>
      </w:r>
    </w:p>
    <w:p w14:paraId="3DE40F35" w14:textId="77777777" w:rsidR="00B55BD2" w:rsidRPr="004928F7" w:rsidRDefault="00B55BD2"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B55BD2" w:rsidRPr="004928F7" w14:paraId="2DE627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2830D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C60EBE3" w14:textId="77777777" w:rsidTr="00627306">
        <w:trPr>
          <w:jc w:val="center"/>
        </w:trPr>
        <w:tc>
          <w:tcPr>
            <w:tcW w:w="2311" w:type="pct"/>
            <w:tcBorders>
              <w:left w:val="single" w:sz="12" w:space="0" w:color="auto"/>
              <w:bottom w:val="single" w:sz="2" w:space="0" w:color="auto"/>
              <w:right w:val="single" w:sz="2" w:space="0" w:color="auto"/>
            </w:tcBorders>
            <w:vAlign w:val="center"/>
          </w:tcPr>
          <w:p w14:paraId="717DCF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02809E0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1B3C29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6E1F1E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F4AB9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5768D93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1369BE6"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5D46616B" w14:textId="77777777" w:rsidR="00B55BD2" w:rsidRPr="004928F7" w:rsidRDefault="00B55BD2"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14:paraId="70142C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51058449" w14:textId="77777777" w:rsidR="00B55BD2" w:rsidRPr="004928F7" w:rsidRDefault="00B55BD2"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14:paraId="5BB0C9BF" w14:textId="77777777" w:rsidR="00B55BD2" w:rsidRPr="009954FF" w:rsidRDefault="00B55BD2"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28388D70" w14:textId="77777777" w:rsidR="00B55BD2" w:rsidRPr="004B605C" w:rsidRDefault="00B55BD2"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vAlign w:val="center"/>
          </w:tcPr>
          <w:p w14:paraId="1C96CE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07C723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658486" behindDoc="0" locked="0" layoutInCell="1" allowOverlap="1" wp14:anchorId="16D736FA" wp14:editId="5964C140">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6199F763" w14:textId="77777777" w:rsidR="00B55BD2" w:rsidRPr="006D7D73" w:rsidRDefault="00B55BD2"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AB4688E" w14:textId="77777777" w:rsidR="00B55BD2" w:rsidRDefault="00B55BD2"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736FA" id="文字方塊 510" o:spid="_x0000_s1221" type="#_x0000_t202" style="position:absolute;left:0;text-align:left;margin-left:-73.4pt;margin-top:19.35pt;width:120pt;height:27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" filled="f" stroked="f" strokeweight=".5pt">
                      <v:textbox>
                        <w:txbxContent>
                          <w:p w14:paraId="6199F763" w14:textId="77777777" w:rsidR="00B55BD2" w:rsidRPr="006D7D73" w:rsidRDefault="00B55BD2"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AB4688E" w14:textId="77777777" w:rsidR="00B55BD2" w:rsidRDefault="00B55BD2" w:rsidP="00945FA7"/>
                        </w:txbxContent>
                      </v:textbox>
                    </v:shape>
                  </w:pict>
                </mc:Fallback>
              </mc:AlternateContent>
            </w: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0779F5" w14:textId="77777777" w:rsidR="00B55BD2" w:rsidRPr="004928F7" w:rsidRDefault="00B55BD2" w:rsidP="00627306">
      <w:pPr>
        <w:jc w:val="right"/>
        <w:rPr>
          <w:rFonts w:ascii="標楷體" w:eastAsia="標楷體" w:hAnsi="標楷體"/>
          <w:b/>
          <w:bCs/>
        </w:rPr>
      </w:pPr>
    </w:p>
    <w:p w14:paraId="04DE76B6" w14:textId="77777777" w:rsidR="00B55BD2" w:rsidRPr="004928F7" w:rsidRDefault="00B55BD2" w:rsidP="00627306">
      <w:pPr>
        <w:jc w:val="both"/>
        <w:rPr>
          <w:rFonts w:ascii="標楷體" w:eastAsia="標楷體" w:hAnsi="標楷體"/>
          <w:b/>
        </w:rPr>
      </w:pPr>
      <w:r w:rsidRPr="004928F7">
        <w:rPr>
          <w:rFonts w:ascii="標楷體" w:eastAsia="標楷體" w:hAnsi="標楷體" w:hint="eastAsia"/>
          <w:b/>
        </w:rPr>
        <w:t>2.作業程序：</w:t>
      </w:r>
    </w:p>
    <w:p w14:paraId="657CDB43" w14:textId="77777777" w:rsidR="00B55BD2" w:rsidRPr="004928F7" w:rsidRDefault="00B55BD2"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14:paraId="01F48D8F" w14:textId="77777777" w:rsidR="00B55BD2" w:rsidRPr="004928F7" w:rsidRDefault="00B55BD2"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14:paraId="1DE74FDD" w14:textId="77777777" w:rsidR="00B55BD2" w:rsidRPr="004928F7" w:rsidRDefault="00B55BD2"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14:paraId="4DEF8B82" w14:textId="77777777" w:rsidR="00B55BD2" w:rsidRPr="004928F7" w:rsidRDefault="00B55BD2"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14:paraId="79C7C9DF" w14:textId="77777777" w:rsidR="00B55BD2" w:rsidRPr="004928F7" w:rsidRDefault="00B55BD2"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14:paraId="00987371" w14:textId="77777777" w:rsidR="00B55BD2" w:rsidRPr="004928F7" w:rsidRDefault="00B55BD2"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14:paraId="73915A3D" w14:textId="77777777" w:rsidR="00B55BD2" w:rsidRDefault="00B55BD2" w:rsidP="00627306">
      <w:pPr>
        <w:jc w:val="both"/>
        <w:rPr>
          <w:rFonts w:ascii="標楷體" w:eastAsia="標楷體" w:hAnsi="標楷體"/>
        </w:rPr>
      </w:pPr>
      <w:r w:rsidRPr="004928F7">
        <w:rPr>
          <w:rFonts w:ascii="標楷體" w:eastAsia="標楷體" w:hAnsi="標楷體" w:hint="eastAsia"/>
        </w:rPr>
        <w:t xml:space="preserve">  2.5.預約書</w:t>
      </w:r>
      <w:r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14:paraId="2A3FCC1A" w14:textId="77777777" w:rsidR="00B55BD2" w:rsidRDefault="00B55BD2" w:rsidP="00017D33">
      <w:pPr>
        <w:spacing w:line="0" w:lineRule="atLeast"/>
        <w:ind w:leftChars="109" w:left="850" w:hangingChars="245" w:hanging="588"/>
        <w:jc w:val="both"/>
        <w:rPr>
          <w:rFonts w:ascii="標楷體" w:eastAsia="標楷體" w:hAnsi="標楷體" w:cs="華康儷楷書"/>
          <w:color w:val="FF0000"/>
          <w:szCs w:val="28"/>
        </w:rPr>
      </w:pPr>
      <w:r w:rsidRPr="00017D33">
        <w:rPr>
          <w:rFonts w:ascii="標楷體" w:eastAsia="標楷體" w:hAnsi="標楷體" w:cs="Times New Roman" w:hint="eastAsia"/>
          <w:color w:val="FF0000"/>
        </w:rPr>
        <w:t>2.6.上架時間：</w:t>
      </w:r>
      <w:r w:rsidRPr="00017D33">
        <w:rPr>
          <w:rFonts w:ascii="標楷體" w:eastAsia="標楷體" w:hAnsi="標楷體" w:cs="華康儷楷書" w:hint="eastAsia"/>
          <w:color w:val="FF0000"/>
          <w:szCs w:val="28"/>
        </w:rPr>
        <w:t>「圖書及視聽資料」於點收二週內上架、「期刊」於到刊後三個工作日上架</w:t>
      </w:r>
      <w:r w:rsidRPr="00017D33">
        <w:rPr>
          <w:rFonts w:ascii="新細明體" w:eastAsia="新細明體" w:hAnsi="新細明體" w:cs="華康儷楷書" w:hint="eastAsia"/>
          <w:color w:val="FF0000"/>
          <w:szCs w:val="28"/>
        </w:rPr>
        <w:t>；</w:t>
      </w:r>
      <w:r w:rsidRPr="00017D33">
        <w:rPr>
          <w:rFonts w:ascii="標楷體" w:eastAsia="標楷體" w:hAnsi="標楷體" w:cs="華康儷楷書" w:hint="eastAsia"/>
          <w:color w:val="FF0000"/>
          <w:szCs w:val="28"/>
        </w:rPr>
        <w:t>並</w:t>
      </w:r>
      <w:r w:rsidRPr="008903F0">
        <w:rPr>
          <w:rFonts w:ascii="標楷體" w:eastAsia="標楷體" w:hAnsi="標楷體" w:cs="華康儷楷書" w:hint="eastAsia"/>
          <w:color w:val="FF0000"/>
          <w:szCs w:val="28"/>
        </w:rPr>
        <w:t>視圖書館人力調整之。</w:t>
      </w:r>
    </w:p>
    <w:p w14:paraId="6C85BCB6" w14:textId="77777777" w:rsidR="00B55BD2" w:rsidRPr="00017D33" w:rsidRDefault="00B55BD2" w:rsidP="004B605C">
      <w:pPr>
        <w:spacing w:line="0" w:lineRule="atLeast"/>
        <w:ind w:left="480" w:hangingChars="200" w:hanging="480"/>
        <w:jc w:val="both"/>
        <w:rPr>
          <w:rFonts w:ascii="標楷體" w:eastAsia="標楷體" w:hAnsi="標楷體"/>
        </w:rPr>
      </w:pPr>
      <w:r>
        <w:rPr>
          <w:rFonts w:ascii="標楷體" w:eastAsia="標楷體" w:hAnsi="標楷體" w:cs="華康儷楷書" w:hint="eastAsia"/>
          <w:color w:val="FF0000"/>
          <w:szCs w:val="28"/>
        </w:rPr>
        <w:t xml:space="preserve">  2.7.每年依「</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Pr>
          <w:rFonts w:ascii="標楷體" w:eastAsia="標楷體" w:hAnsi="標楷體" w:cs="華康儷楷書" w:hint="eastAsia"/>
          <w:color w:val="FF0000"/>
          <w:szCs w:val="28"/>
        </w:rPr>
        <w:t>」</w:t>
      </w:r>
      <w:r w:rsidRPr="00806E78">
        <w:rPr>
          <w:rFonts w:ascii="標楷體" w:eastAsia="標楷體" w:hAnsi="標楷體" w:cs="華康儷楷書" w:hint="eastAsia"/>
          <w:color w:val="FF0000"/>
          <w:szCs w:val="28"/>
        </w:rPr>
        <w:t>進行盤點。</w:t>
      </w:r>
    </w:p>
    <w:p w14:paraId="61A585F4" w14:textId="77777777" w:rsidR="00B55BD2" w:rsidRPr="00D903FD" w:rsidRDefault="00B55BD2" w:rsidP="00017D33">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14:paraId="2610DAF4" w14:textId="77777777" w:rsidR="00B55BD2" w:rsidRPr="00D903FD" w:rsidRDefault="00B55BD2" w:rsidP="007E37D3">
      <w:pPr>
        <w:numPr>
          <w:ilvl w:val="1"/>
          <w:numId w:val="399"/>
        </w:numPr>
        <w:tabs>
          <w:tab w:val="left" w:pos="960"/>
        </w:tabs>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是否有更改館藏地。</w:t>
      </w:r>
    </w:p>
    <w:p w14:paraId="6FAC7909" w14:textId="77777777" w:rsidR="00B55BD2" w:rsidRDefault="00B55BD2" w:rsidP="007E37D3">
      <w:pPr>
        <w:numPr>
          <w:ilvl w:val="1"/>
          <w:numId w:val="399"/>
        </w:numPr>
        <w:tabs>
          <w:tab w:val="left" w:pos="960"/>
          <w:tab w:val="num" w:pos="1004"/>
        </w:tabs>
        <w:ind w:leftChars="100" w:left="720" w:hangingChars="200" w:hanging="480"/>
        <w:jc w:val="both"/>
        <w:textAlignment w:val="baseline"/>
        <w:rPr>
          <w:rFonts w:ascii="標楷體" w:eastAsia="標楷體" w:hAnsi="標楷體" w:cs="Times New Roman"/>
          <w:color w:val="000000"/>
        </w:rPr>
      </w:pPr>
      <w:r w:rsidRPr="00D903FD">
        <w:rPr>
          <w:rFonts w:ascii="標楷體" w:eastAsia="標楷體" w:hAnsi="標楷體" w:cs="Times New Roman" w:hint="eastAsia"/>
        </w:rPr>
        <w:t>展示書是否有設定並顯示在圖</w:t>
      </w:r>
      <w:r w:rsidRPr="00D903FD">
        <w:rPr>
          <w:rFonts w:ascii="標楷體" w:eastAsia="標楷體" w:hAnsi="標楷體" w:cs="Times New Roman" w:hint="eastAsia"/>
          <w:color w:val="000000"/>
        </w:rPr>
        <w:t>書館網頁。</w:t>
      </w:r>
    </w:p>
    <w:p w14:paraId="46AC4987" w14:textId="77777777" w:rsidR="00B55BD2" w:rsidRDefault="00B55BD2" w:rsidP="00017D33">
      <w:pPr>
        <w:spacing w:line="0" w:lineRule="atLeast"/>
        <w:ind w:left="480" w:hangingChars="200" w:hanging="480"/>
        <w:jc w:val="both"/>
        <w:rPr>
          <w:rFonts w:ascii="標楷體" w:eastAsia="標楷體" w:hAnsi="標楷體" w:cs="華康儷楷書"/>
          <w:color w:val="FF0000"/>
          <w:szCs w:val="28"/>
        </w:rPr>
      </w:pPr>
      <w:r w:rsidRPr="008903F0">
        <w:rPr>
          <w:rFonts w:ascii="標楷體" w:eastAsia="標楷體" w:hAnsi="標楷體" w:cs="Times New Roman" w:hint="eastAsia"/>
          <w:color w:val="FF0000"/>
        </w:rPr>
        <w:t xml:space="preserve">  3.3.</w:t>
      </w:r>
      <w:r>
        <w:rPr>
          <w:rFonts w:ascii="標楷體" w:eastAsia="標楷體" w:hAnsi="標楷體" w:cs="Times New Roman" w:hint="eastAsia"/>
          <w:color w:val="FF0000"/>
        </w:rPr>
        <w:t>圖書上架時間是否確實。</w:t>
      </w:r>
    </w:p>
    <w:p w14:paraId="5A8D923D" w14:textId="77777777" w:rsidR="00B55BD2" w:rsidRPr="00806E78" w:rsidRDefault="00B55BD2" w:rsidP="00017D33">
      <w:pPr>
        <w:spacing w:line="0" w:lineRule="atLeast"/>
        <w:ind w:left="480" w:hangingChars="200" w:hanging="480"/>
        <w:jc w:val="both"/>
        <w:rPr>
          <w:rFonts w:ascii="標楷體" w:eastAsia="標楷體" w:hAnsi="標楷體" w:cs="華康儷楷書"/>
          <w:color w:val="FF0000"/>
          <w:szCs w:val="28"/>
        </w:rPr>
      </w:pPr>
      <w:r>
        <w:rPr>
          <w:rFonts w:ascii="標楷體" w:eastAsia="標楷體" w:hAnsi="標楷體" w:cs="華康儷楷書" w:hint="eastAsia"/>
          <w:color w:val="FF0000"/>
          <w:szCs w:val="28"/>
        </w:rPr>
        <w:t xml:space="preserve">  3.4.每年是否確實依「</w:t>
      </w:r>
      <w:r w:rsidRPr="00806E78">
        <w:rPr>
          <w:rFonts w:ascii="標楷體" w:eastAsia="標楷體" w:hAnsi="標楷體" w:cs="華康儷楷書" w:hint="eastAsia"/>
          <w:color w:val="FF0000"/>
          <w:szCs w:val="28"/>
        </w:rPr>
        <w:t>佛光大學圖書資料盤點作業</w:t>
      </w:r>
      <w:r>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進行盤點。</w:t>
      </w:r>
    </w:p>
    <w:p w14:paraId="043011F8"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32E0879" w14:textId="77777777" w:rsidR="00B55BD2" w:rsidRPr="004928F7" w:rsidRDefault="00B55BD2"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14:paraId="5807D855"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40030E92" w14:textId="77777777" w:rsidR="00B55BD2" w:rsidRPr="004928F7" w:rsidRDefault="00B55BD2"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5052BAC6" w14:textId="77777777" w:rsidR="00B55BD2" w:rsidRPr="00D903FD" w:rsidRDefault="00B55BD2" w:rsidP="00017D33">
      <w:pPr>
        <w:widowControl/>
        <w:ind w:leftChars="100" w:left="720" w:hangingChars="200" w:hanging="480"/>
        <w:rPr>
          <w:rFonts w:ascii="標楷體" w:eastAsia="標楷體" w:hAnsi="標楷體" w:cs="Times New Roman"/>
        </w:rPr>
      </w:pPr>
      <w:r>
        <w:rPr>
          <w:rFonts w:ascii="標楷體" w:eastAsia="標楷體" w:hAnsi="標楷體" w:cs="Times New Roman" w:hint="eastAsia"/>
        </w:rPr>
        <w:t>5.2.</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w:t>
      </w:r>
    </w:p>
    <w:p w14:paraId="10D41F91" w14:textId="77777777" w:rsidR="00B55BD2" w:rsidRPr="00017D33" w:rsidRDefault="00B55BD2" w:rsidP="00627306"/>
    <w:p w14:paraId="34CBA4CA" w14:textId="77777777" w:rsidR="00B55BD2" w:rsidRPr="004928F7" w:rsidRDefault="00B55BD2" w:rsidP="00627306">
      <w:pPr>
        <w:jc w:val="both"/>
        <w:rPr>
          <w:rFonts w:eastAsia="標楷體"/>
        </w:rPr>
      </w:pPr>
    </w:p>
    <w:p w14:paraId="037DAC2F" w14:textId="77777777" w:rsidR="00B55BD2" w:rsidRPr="004928F7" w:rsidRDefault="00B55BD2"/>
    <w:p w14:paraId="07432F8A" w14:textId="77777777" w:rsidR="00B55BD2" w:rsidRPr="004928F7" w:rsidRDefault="00B55BD2" w:rsidP="00CC183D">
      <w:pPr>
        <w:jc w:val="center"/>
        <w:outlineLvl w:val="0"/>
        <w:rPr>
          <w:rFonts w:ascii="標楷體" w:eastAsia="標楷體" w:hAnsi="標楷體"/>
          <w:b/>
          <w:sz w:val="56"/>
          <w:szCs w:val="56"/>
        </w:rPr>
      </w:pPr>
      <w:r w:rsidRPr="004928F7">
        <w:br w:type="page"/>
      </w:r>
      <w:bookmarkStart w:id="879" w:name="_Toc161926589"/>
      <w:r w:rsidRPr="00CC183D">
        <w:rPr>
          <w:rFonts w:ascii="標楷體" w:eastAsia="標楷體" w:hAnsi="標楷體" w:hint="eastAsia"/>
          <w:b/>
          <w:color w:val="000000" w:themeColor="text1"/>
          <w:sz w:val="56"/>
          <w:szCs w:val="56"/>
        </w:rPr>
        <w:t>人事室</w:t>
      </w:r>
      <w:bookmarkEnd w:id="879"/>
    </w:p>
    <w:p w14:paraId="378377E8" w14:textId="77777777" w:rsidR="00B55BD2" w:rsidRPr="0032366C" w:rsidRDefault="00B55BD2" w:rsidP="00880E96">
      <w:pPr>
        <w:pStyle w:val="21"/>
        <w:spacing w:line="240" w:lineRule="auto"/>
        <w:rPr>
          <w:rFonts w:ascii="Times New Roman" w:hAnsi="Times New Roman" w:cs="Times New Roman"/>
        </w:rPr>
      </w:pPr>
      <w:bookmarkStart w:id="880" w:name="_Toc92798226"/>
      <w:bookmarkStart w:id="881" w:name="_Toc99130237"/>
      <w:bookmarkStart w:id="882" w:name="_Toc146031033"/>
      <w:bookmarkStart w:id="883" w:name="_Toc161926590"/>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884" w:name="人事室"/>
      <w:r w:rsidRPr="0032366C">
        <w:rPr>
          <w:rFonts w:ascii="Times New Roman" w:hAnsi="Times New Roman" w:cs="Times New Roman"/>
        </w:rPr>
        <w:t>人事室</w:t>
      </w:r>
      <w:bookmarkEnd w:id="88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880"/>
      <w:bookmarkEnd w:id="881"/>
      <w:bookmarkEnd w:id="882"/>
      <w:bookmarkEnd w:id="88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59"/>
        <w:gridCol w:w="2487"/>
        <w:gridCol w:w="551"/>
        <w:gridCol w:w="828"/>
        <w:gridCol w:w="830"/>
        <w:gridCol w:w="978"/>
        <w:gridCol w:w="2439"/>
      </w:tblGrid>
      <w:tr w:rsidR="00B55BD2" w:rsidRPr="0032366C" w14:paraId="3CDB0D92" w14:textId="77777777" w:rsidTr="007353D5">
        <w:trPr>
          <w:tblHeader/>
          <w:jc w:val="center"/>
        </w:trPr>
        <w:tc>
          <w:tcPr>
            <w:tcW w:w="279" w:type="pct"/>
            <w:vMerge w:val="restart"/>
            <w:vAlign w:val="center"/>
          </w:tcPr>
          <w:p w14:paraId="499BD0A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9" w:type="pct"/>
            <w:vMerge w:val="restart"/>
            <w:vAlign w:val="center"/>
          </w:tcPr>
          <w:p w14:paraId="79A07A8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vAlign w:val="center"/>
          </w:tcPr>
          <w:p w14:paraId="1C8A2B9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87" w:type="pct"/>
            <w:vMerge w:val="restart"/>
            <w:vAlign w:val="center"/>
          </w:tcPr>
          <w:p w14:paraId="7BB64A4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1B4CF95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09" w:type="pct"/>
            <w:vMerge w:val="restart"/>
            <w:vAlign w:val="center"/>
          </w:tcPr>
          <w:p w14:paraId="7305326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70" w:type="pct"/>
            <w:vMerge w:val="restart"/>
            <w:vAlign w:val="center"/>
          </w:tcPr>
          <w:p w14:paraId="296C5A9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713319D0" w14:textId="77777777" w:rsidTr="007353D5">
        <w:trPr>
          <w:tblHeader/>
          <w:jc w:val="center"/>
        </w:trPr>
        <w:tc>
          <w:tcPr>
            <w:tcW w:w="279" w:type="pct"/>
            <w:vMerge/>
            <w:vAlign w:val="center"/>
          </w:tcPr>
          <w:p w14:paraId="3AA469EA"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99" w:type="pct"/>
            <w:vMerge/>
            <w:vAlign w:val="center"/>
          </w:tcPr>
          <w:p w14:paraId="5080019C"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94" w:type="pct"/>
            <w:vMerge/>
          </w:tcPr>
          <w:p w14:paraId="59CAA213" w14:textId="77777777" w:rsidR="00B55BD2" w:rsidRPr="0032366C" w:rsidRDefault="00B55BD2" w:rsidP="00FD5960">
            <w:pPr>
              <w:spacing w:line="0" w:lineRule="atLeast"/>
              <w:rPr>
                <w:rFonts w:ascii="Times New Roman" w:eastAsia="標楷體" w:hAnsi="Times New Roman" w:cs="Times New Roman"/>
                <w:szCs w:val="24"/>
              </w:rPr>
            </w:pPr>
          </w:p>
        </w:tc>
        <w:tc>
          <w:tcPr>
            <w:tcW w:w="287" w:type="pct"/>
            <w:vMerge/>
          </w:tcPr>
          <w:p w14:paraId="4DB89C07" w14:textId="77777777" w:rsidR="00B55BD2" w:rsidRPr="0032366C" w:rsidRDefault="00B55BD2" w:rsidP="00FD5960">
            <w:pPr>
              <w:spacing w:line="0" w:lineRule="atLeast"/>
              <w:rPr>
                <w:rFonts w:ascii="Times New Roman" w:eastAsia="標楷體" w:hAnsi="Times New Roman" w:cs="Times New Roman"/>
                <w:szCs w:val="24"/>
              </w:rPr>
            </w:pPr>
          </w:p>
        </w:tc>
        <w:tc>
          <w:tcPr>
            <w:tcW w:w="431" w:type="pct"/>
            <w:vAlign w:val="center"/>
          </w:tcPr>
          <w:p w14:paraId="3E468C5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vAlign w:val="center"/>
          </w:tcPr>
          <w:p w14:paraId="3381B5C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09" w:type="pct"/>
            <w:vMerge/>
          </w:tcPr>
          <w:p w14:paraId="122654AE"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70" w:type="pct"/>
            <w:vMerge/>
          </w:tcPr>
          <w:p w14:paraId="638B4717" w14:textId="77777777" w:rsidR="00B55BD2" w:rsidRPr="0032366C" w:rsidRDefault="00B55BD2" w:rsidP="00FD5960">
            <w:pPr>
              <w:spacing w:line="0" w:lineRule="atLeast"/>
              <w:jc w:val="center"/>
              <w:rPr>
                <w:rFonts w:ascii="Times New Roman" w:eastAsia="標楷體" w:hAnsi="Times New Roman" w:cs="Times New Roman"/>
                <w:szCs w:val="24"/>
              </w:rPr>
            </w:pPr>
          </w:p>
        </w:tc>
      </w:tr>
      <w:tr w:rsidR="00B55BD2" w:rsidRPr="0032366C" w14:paraId="0298F9A8" w14:textId="77777777" w:rsidTr="007353D5">
        <w:trPr>
          <w:jc w:val="center"/>
        </w:trPr>
        <w:tc>
          <w:tcPr>
            <w:tcW w:w="279" w:type="pct"/>
            <w:vAlign w:val="center"/>
          </w:tcPr>
          <w:p w14:paraId="5072464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9" w:type="pct"/>
            <w:vAlign w:val="center"/>
          </w:tcPr>
          <w:p w14:paraId="4B00276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294" w:type="pct"/>
            <w:vAlign w:val="center"/>
          </w:tcPr>
          <w:p w14:paraId="5FF3968B" w14:textId="77777777" w:rsidR="00B55BD2" w:rsidRPr="0032366C" w:rsidRDefault="00B55BD2" w:rsidP="00FD5960">
            <w:pPr>
              <w:spacing w:line="0" w:lineRule="atLeast"/>
              <w:rPr>
                <w:rFonts w:ascii="Times New Roman" w:eastAsia="標楷體" w:hAnsi="Times New Roman" w:cs="Times New Roman"/>
                <w:szCs w:val="24"/>
              </w:rPr>
            </w:pPr>
            <w:hyperlink w:anchor="出勤出勤" w:history="1">
              <w:r w:rsidRPr="0032366C">
                <w:rPr>
                  <w:rStyle w:val="a3"/>
                  <w:rFonts w:ascii="Times New Roman" w:eastAsia="標楷體" w:hAnsi="Times New Roman" w:cs="Times New Roman"/>
                  <w:szCs w:val="24"/>
                </w:rPr>
                <w:t>1160-001-1</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出勤</w:t>
              </w:r>
            </w:hyperlink>
          </w:p>
        </w:tc>
        <w:tc>
          <w:tcPr>
            <w:tcW w:w="287" w:type="pct"/>
            <w:vAlign w:val="center"/>
          </w:tcPr>
          <w:p w14:paraId="1EE33853" w14:textId="77777777" w:rsidR="00B55BD2" w:rsidRPr="0032366C" w:rsidRDefault="00B55BD2"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5</w:t>
            </w:r>
          </w:p>
        </w:tc>
        <w:tc>
          <w:tcPr>
            <w:tcW w:w="431" w:type="pct"/>
            <w:vAlign w:val="center"/>
          </w:tcPr>
          <w:p w14:paraId="0DF49C3A" w14:textId="77777777" w:rsidR="00B55BD2" w:rsidRPr="0032366C" w:rsidRDefault="00B55BD2" w:rsidP="00FD5960">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7C1A08E6" w14:textId="77777777" w:rsidR="00B55BD2" w:rsidRPr="0032366C" w:rsidRDefault="00B55BD2"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0DD469BA" w14:textId="77777777" w:rsidR="00B55BD2" w:rsidRPr="0032366C" w:rsidRDefault="00B55BD2" w:rsidP="00FD5960">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28E8B5F3" w14:textId="77777777" w:rsidR="00B55BD2" w:rsidRPr="0032366C" w:rsidRDefault="00B55BD2" w:rsidP="00FD5960">
            <w:pPr>
              <w:spacing w:line="0" w:lineRule="atLeast"/>
              <w:jc w:val="both"/>
              <w:rPr>
                <w:rFonts w:ascii="Times New Roman" w:eastAsia="標楷體" w:hAnsi="Times New Roman" w:cs="Times New Roman"/>
                <w:color w:val="000000" w:themeColor="text1"/>
                <w:szCs w:val="24"/>
              </w:rPr>
            </w:pPr>
          </w:p>
        </w:tc>
      </w:tr>
      <w:tr w:rsidR="00B55BD2" w:rsidRPr="0032366C" w14:paraId="362EDF01" w14:textId="77777777" w:rsidTr="007353D5">
        <w:trPr>
          <w:jc w:val="center"/>
        </w:trPr>
        <w:tc>
          <w:tcPr>
            <w:tcW w:w="279" w:type="pct"/>
            <w:vAlign w:val="center"/>
          </w:tcPr>
          <w:p w14:paraId="41AE555B"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9" w:type="pct"/>
            <w:vAlign w:val="center"/>
          </w:tcPr>
          <w:p w14:paraId="580D6E29"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1647ED2B" w14:textId="77777777" w:rsidR="00B55BD2" w:rsidRPr="0032366C" w:rsidRDefault="00B55BD2" w:rsidP="007353D5">
            <w:pPr>
              <w:spacing w:line="0" w:lineRule="atLeast"/>
              <w:rPr>
                <w:rFonts w:ascii="Times New Roman" w:eastAsia="標楷體" w:hAnsi="Times New Roman" w:cs="Times New Roman"/>
                <w:szCs w:val="24"/>
              </w:rPr>
            </w:pPr>
            <w:hyperlink w:anchor="出勤–加班" w:history="1">
              <w:r w:rsidRPr="0032366C">
                <w:rPr>
                  <w:rStyle w:val="a3"/>
                  <w:rFonts w:ascii="Times New Roman" w:eastAsia="標楷體" w:hAnsi="Times New Roman" w:cs="Times New Roman"/>
                  <w:szCs w:val="24"/>
                </w:rPr>
                <w:t>1160-001-2</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加班</w:t>
              </w:r>
            </w:hyperlink>
          </w:p>
        </w:tc>
        <w:tc>
          <w:tcPr>
            <w:tcW w:w="287" w:type="pct"/>
            <w:vAlign w:val="center"/>
          </w:tcPr>
          <w:p w14:paraId="60624F07" w14:textId="77777777" w:rsidR="00B55BD2" w:rsidRPr="00620193" w:rsidRDefault="00B55BD2" w:rsidP="007353D5">
            <w:pPr>
              <w:spacing w:line="0" w:lineRule="atLeast"/>
              <w:jc w:val="center"/>
              <w:rPr>
                <w:rFonts w:ascii="Times New Roman" w:eastAsia="標楷體" w:hAnsi="Times New Roman" w:cs="Times New Roman"/>
                <w:color w:val="000000" w:themeColor="text1"/>
                <w:szCs w:val="24"/>
              </w:rPr>
            </w:pPr>
            <w:r w:rsidRPr="00620193">
              <w:rPr>
                <w:rFonts w:ascii="Times New Roman" w:eastAsia="標楷體" w:hAnsi="Times New Roman" w:cs="Times New Roman"/>
                <w:color w:val="FF0000"/>
                <w:szCs w:val="24"/>
              </w:rPr>
              <w:t>0</w:t>
            </w:r>
            <w:r w:rsidRPr="00620193">
              <w:rPr>
                <w:rFonts w:ascii="Times New Roman" w:eastAsia="標楷體" w:hAnsi="Times New Roman" w:cs="Times New Roman" w:hint="eastAsia"/>
                <w:color w:val="FF0000"/>
                <w:szCs w:val="24"/>
              </w:rPr>
              <w:t>6</w:t>
            </w:r>
          </w:p>
        </w:tc>
        <w:tc>
          <w:tcPr>
            <w:tcW w:w="431" w:type="pct"/>
            <w:vAlign w:val="center"/>
          </w:tcPr>
          <w:p w14:paraId="367EB987" w14:textId="77777777" w:rsidR="00B55BD2" w:rsidRPr="00620193" w:rsidRDefault="00B55BD2" w:rsidP="007353D5">
            <w:pPr>
              <w:spacing w:line="0" w:lineRule="atLeast"/>
              <w:jc w:val="center"/>
              <w:rPr>
                <w:rFonts w:ascii="Times New Roman" w:eastAsia="標楷體" w:hAnsi="Times New Roman" w:cs="Times New Roman"/>
                <w:color w:val="000000" w:themeColor="text1"/>
                <w:szCs w:val="24"/>
              </w:rPr>
            </w:pPr>
            <w:r w:rsidRPr="00620193">
              <w:rPr>
                <w:rFonts w:ascii="標楷體" w:eastAsia="標楷體" w:hAnsi="標楷體" w:cs="Times New Roman"/>
                <w:color w:val="FF0000"/>
                <w:szCs w:val="24"/>
              </w:rPr>
              <w:sym w:font="Wingdings 2" w:char="F050"/>
            </w:r>
          </w:p>
        </w:tc>
        <w:tc>
          <w:tcPr>
            <w:tcW w:w="432" w:type="pct"/>
            <w:vAlign w:val="center"/>
          </w:tcPr>
          <w:p w14:paraId="36A03ECB" w14:textId="77777777" w:rsidR="00B55BD2" w:rsidRPr="00620193" w:rsidRDefault="00B55BD2" w:rsidP="007353D5">
            <w:pPr>
              <w:spacing w:line="0" w:lineRule="atLeast"/>
              <w:jc w:val="center"/>
              <w:rPr>
                <w:rFonts w:ascii="Times New Roman" w:eastAsia="標楷體" w:hAnsi="Times New Roman" w:cs="Times New Roman"/>
                <w:color w:val="000000" w:themeColor="text1"/>
                <w:szCs w:val="24"/>
              </w:rPr>
            </w:pPr>
          </w:p>
        </w:tc>
        <w:tc>
          <w:tcPr>
            <w:tcW w:w="509" w:type="pct"/>
            <w:vAlign w:val="center"/>
          </w:tcPr>
          <w:p w14:paraId="3C95C7EA" w14:textId="77777777" w:rsidR="00B55BD2" w:rsidRPr="00620193" w:rsidRDefault="00B55BD2"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59233180" w14:textId="77777777" w:rsidR="00B55BD2" w:rsidRPr="00620193" w:rsidRDefault="00B55BD2" w:rsidP="007353D5">
            <w:pPr>
              <w:spacing w:line="0" w:lineRule="atLeast"/>
              <w:jc w:val="both"/>
              <w:rPr>
                <w:rFonts w:ascii="Times New Roman" w:eastAsia="標楷體" w:hAnsi="Times New Roman" w:cs="Times New Roman"/>
                <w:color w:val="000000" w:themeColor="text1"/>
                <w:szCs w:val="24"/>
              </w:rPr>
            </w:pPr>
            <w:r w:rsidRPr="00620193">
              <w:rPr>
                <w:rFonts w:ascii="標楷體" w:eastAsia="標楷體" w:hAnsi="標楷體" w:cs="Times New Roman" w:hint="eastAsia"/>
                <w:color w:val="FF0000"/>
                <w:szCs w:val="24"/>
              </w:rPr>
              <w:t>依據112學年度內控文件審查意見修正作業程序。</w:t>
            </w:r>
          </w:p>
        </w:tc>
      </w:tr>
      <w:tr w:rsidR="00B55BD2" w:rsidRPr="0032366C" w14:paraId="6AF40543" w14:textId="77777777" w:rsidTr="007353D5">
        <w:trPr>
          <w:jc w:val="center"/>
        </w:trPr>
        <w:tc>
          <w:tcPr>
            <w:tcW w:w="279" w:type="pct"/>
            <w:tcBorders>
              <w:bottom w:val="single" w:sz="6" w:space="0" w:color="auto"/>
            </w:tcBorders>
            <w:vAlign w:val="center"/>
          </w:tcPr>
          <w:p w14:paraId="3F2E0B98"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9" w:type="pct"/>
            <w:tcBorders>
              <w:bottom w:val="single" w:sz="6" w:space="0" w:color="auto"/>
            </w:tcBorders>
            <w:vAlign w:val="center"/>
          </w:tcPr>
          <w:p w14:paraId="647FA513"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294" w:type="pct"/>
            <w:tcBorders>
              <w:bottom w:val="single" w:sz="6" w:space="0" w:color="auto"/>
            </w:tcBorders>
            <w:vAlign w:val="center"/>
          </w:tcPr>
          <w:p w14:paraId="0FECC876" w14:textId="77777777" w:rsidR="00B55BD2" w:rsidRPr="0032366C" w:rsidRDefault="00B55BD2" w:rsidP="007353D5">
            <w:pPr>
              <w:spacing w:line="0" w:lineRule="atLeast"/>
              <w:rPr>
                <w:rFonts w:ascii="Times New Roman" w:eastAsia="標楷體" w:hAnsi="Times New Roman" w:cs="Times New Roman"/>
                <w:szCs w:val="24"/>
              </w:rPr>
            </w:pPr>
            <w:hyperlink w:anchor="差假" w:history="1">
              <w:r w:rsidRPr="0032366C">
                <w:rPr>
                  <w:rStyle w:val="a3"/>
                  <w:rFonts w:ascii="Times New Roman" w:eastAsia="標楷體" w:hAnsi="Times New Roman" w:cs="Times New Roman"/>
                  <w:szCs w:val="24"/>
                </w:rPr>
                <w:t>1160-002</w:t>
              </w:r>
              <w:r w:rsidRPr="0032366C">
                <w:rPr>
                  <w:rStyle w:val="a3"/>
                  <w:rFonts w:ascii="Times New Roman" w:eastAsia="標楷體" w:hAnsi="Times New Roman" w:cs="Times New Roman"/>
                  <w:szCs w:val="24"/>
                </w:rPr>
                <w:t>差假</w:t>
              </w:r>
            </w:hyperlink>
          </w:p>
        </w:tc>
        <w:tc>
          <w:tcPr>
            <w:tcW w:w="287" w:type="pct"/>
            <w:tcBorders>
              <w:bottom w:val="single" w:sz="6" w:space="0" w:color="auto"/>
            </w:tcBorders>
            <w:vAlign w:val="center"/>
          </w:tcPr>
          <w:p w14:paraId="09D30254"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1" w:type="pct"/>
            <w:tcBorders>
              <w:bottom w:val="single" w:sz="6" w:space="0" w:color="auto"/>
            </w:tcBorders>
            <w:vAlign w:val="center"/>
          </w:tcPr>
          <w:p w14:paraId="7F0D117A"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336461AB"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2D03A9C6"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0094E3CE"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B55BD2" w:rsidRPr="0032366C" w14:paraId="0495C61F" w14:textId="77777777" w:rsidTr="007353D5">
        <w:trPr>
          <w:jc w:val="center"/>
        </w:trPr>
        <w:tc>
          <w:tcPr>
            <w:tcW w:w="279" w:type="pct"/>
            <w:tcBorders>
              <w:top w:val="single" w:sz="6" w:space="0" w:color="auto"/>
              <w:bottom w:val="single" w:sz="6" w:space="0" w:color="auto"/>
            </w:tcBorders>
            <w:shd w:val="clear" w:color="auto" w:fill="auto"/>
            <w:vAlign w:val="center"/>
          </w:tcPr>
          <w:p w14:paraId="2E7ADAB8"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9" w:type="pct"/>
            <w:tcBorders>
              <w:top w:val="single" w:sz="6" w:space="0" w:color="auto"/>
              <w:bottom w:val="single" w:sz="6" w:space="0" w:color="auto"/>
            </w:tcBorders>
            <w:shd w:val="clear" w:color="auto" w:fill="auto"/>
            <w:vAlign w:val="center"/>
          </w:tcPr>
          <w:p w14:paraId="3A25A221"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294" w:type="pct"/>
            <w:tcBorders>
              <w:top w:val="single" w:sz="6" w:space="0" w:color="auto"/>
              <w:bottom w:val="single" w:sz="6" w:space="0" w:color="auto"/>
            </w:tcBorders>
            <w:shd w:val="clear" w:color="auto" w:fill="auto"/>
            <w:vAlign w:val="center"/>
          </w:tcPr>
          <w:p w14:paraId="50C9AB4C" w14:textId="77777777" w:rsidR="00B55BD2" w:rsidRPr="0032366C" w:rsidRDefault="00B55BD2" w:rsidP="007353D5">
            <w:pPr>
              <w:spacing w:line="0" w:lineRule="atLeast"/>
              <w:rPr>
                <w:rFonts w:ascii="Times New Roman" w:eastAsia="標楷體" w:hAnsi="Times New Roman" w:cs="Times New Roman"/>
                <w:szCs w:val="24"/>
              </w:rPr>
            </w:pPr>
            <w:hyperlink w:anchor="績效評核" w:history="1">
              <w:r w:rsidRPr="0032366C">
                <w:rPr>
                  <w:rStyle w:val="a3"/>
                  <w:rFonts w:ascii="Times New Roman" w:eastAsia="標楷體" w:hAnsi="Times New Roman" w:cs="Times New Roman"/>
                  <w:szCs w:val="24"/>
                </w:rPr>
                <w:t>1160-003</w:t>
              </w:r>
              <w:r w:rsidRPr="0032366C">
                <w:rPr>
                  <w:rStyle w:val="a3"/>
                  <w:rFonts w:ascii="Times New Roman" w:eastAsia="標楷體" w:hAnsi="Times New Roman" w:cs="Times New Roman"/>
                  <w:szCs w:val="24"/>
                </w:rPr>
                <w:t>績效評核</w:t>
              </w:r>
            </w:hyperlink>
          </w:p>
        </w:tc>
        <w:tc>
          <w:tcPr>
            <w:tcW w:w="287" w:type="pct"/>
            <w:tcBorders>
              <w:top w:val="single" w:sz="6" w:space="0" w:color="auto"/>
              <w:bottom w:val="single" w:sz="6" w:space="0" w:color="auto"/>
            </w:tcBorders>
            <w:shd w:val="clear" w:color="auto" w:fill="auto"/>
            <w:vAlign w:val="center"/>
          </w:tcPr>
          <w:p w14:paraId="63BD5E3F"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6</w:t>
            </w:r>
          </w:p>
        </w:tc>
        <w:tc>
          <w:tcPr>
            <w:tcW w:w="431" w:type="pct"/>
            <w:tcBorders>
              <w:top w:val="single" w:sz="6" w:space="0" w:color="auto"/>
              <w:bottom w:val="single" w:sz="6" w:space="0" w:color="auto"/>
            </w:tcBorders>
            <w:shd w:val="clear" w:color="auto" w:fill="auto"/>
            <w:vAlign w:val="center"/>
          </w:tcPr>
          <w:p w14:paraId="72D57658"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14:paraId="0229F78C"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1F0A66CA"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bottom w:val="single" w:sz="6" w:space="0" w:color="auto"/>
            </w:tcBorders>
            <w:shd w:val="clear" w:color="auto" w:fill="auto"/>
            <w:vAlign w:val="center"/>
          </w:tcPr>
          <w:p w14:paraId="6D161E50" w14:textId="77777777" w:rsidR="00B55BD2" w:rsidRPr="0032366C" w:rsidRDefault="00B55BD2" w:rsidP="007353D5">
            <w:pPr>
              <w:spacing w:line="0" w:lineRule="atLeast"/>
              <w:jc w:val="both"/>
              <w:rPr>
                <w:rFonts w:ascii="Times New Roman" w:eastAsia="標楷體" w:hAnsi="Times New Roman" w:cs="Times New Roman"/>
                <w:color w:val="000000" w:themeColor="text1"/>
                <w:szCs w:val="24"/>
              </w:rPr>
            </w:pPr>
          </w:p>
        </w:tc>
      </w:tr>
      <w:tr w:rsidR="00B55BD2" w:rsidRPr="0032366C" w14:paraId="3D1A8FCD" w14:textId="77777777" w:rsidTr="007353D5">
        <w:trPr>
          <w:jc w:val="center"/>
        </w:trPr>
        <w:tc>
          <w:tcPr>
            <w:tcW w:w="279" w:type="pct"/>
            <w:tcBorders>
              <w:top w:val="single" w:sz="6" w:space="0" w:color="auto"/>
            </w:tcBorders>
            <w:vAlign w:val="center"/>
          </w:tcPr>
          <w:p w14:paraId="00DE4BD6"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9" w:type="pct"/>
            <w:tcBorders>
              <w:top w:val="single" w:sz="6" w:space="0" w:color="auto"/>
            </w:tcBorders>
            <w:vAlign w:val="center"/>
          </w:tcPr>
          <w:p w14:paraId="6B100989"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294" w:type="pct"/>
            <w:tcBorders>
              <w:top w:val="single" w:sz="6" w:space="0" w:color="auto"/>
            </w:tcBorders>
            <w:vAlign w:val="center"/>
          </w:tcPr>
          <w:p w14:paraId="614AC0D5" w14:textId="77777777" w:rsidR="00B55BD2" w:rsidRPr="0032366C" w:rsidRDefault="00B55BD2" w:rsidP="007353D5">
            <w:pPr>
              <w:spacing w:line="0" w:lineRule="atLeast"/>
              <w:rPr>
                <w:rFonts w:ascii="Times New Roman" w:eastAsia="標楷體" w:hAnsi="Times New Roman" w:cs="Times New Roman"/>
                <w:szCs w:val="24"/>
              </w:rPr>
            </w:pPr>
            <w:hyperlink w:anchor="福利及保險_福利" w:history="1">
              <w:r w:rsidRPr="0032366C">
                <w:rPr>
                  <w:rStyle w:val="a3"/>
                  <w:rFonts w:ascii="Times New Roman" w:eastAsia="標楷體" w:hAnsi="Times New Roman" w:cs="Times New Roman"/>
                  <w:szCs w:val="24"/>
                </w:rPr>
                <w:t>1160-004-1</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福利</w:t>
              </w:r>
            </w:hyperlink>
          </w:p>
        </w:tc>
        <w:tc>
          <w:tcPr>
            <w:tcW w:w="287" w:type="pct"/>
            <w:tcBorders>
              <w:top w:val="single" w:sz="6" w:space="0" w:color="auto"/>
            </w:tcBorders>
            <w:vAlign w:val="center"/>
          </w:tcPr>
          <w:p w14:paraId="0BD49EB2"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top w:val="single" w:sz="6" w:space="0" w:color="auto"/>
            </w:tcBorders>
            <w:vAlign w:val="center"/>
          </w:tcPr>
          <w:p w14:paraId="76D8DB0B"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tcBorders>
            <w:vAlign w:val="center"/>
          </w:tcPr>
          <w:p w14:paraId="785820AA"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tcBorders>
            <w:vAlign w:val="center"/>
          </w:tcPr>
          <w:p w14:paraId="67EA1AB5"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tcBorders>
            <w:vAlign w:val="center"/>
          </w:tcPr>
          <w:p w14:paraId="1B0F82D3"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B55BD2" w:rsidRPr="0032366C" w14:paraId="1B857C16" w14:textId="77777777" w:rsidTr="007353D5">
        <w:trPr>
          <w:jc w:val="center"/>
        </w:trPr>
        <w:tc>
          <w:tcPr>
            <w:tcW w:w="279" w:type="pct"/>
            <w:vAlign w:val="center"/>
          </w:tcPr>
          <w:p w14:paraId="3F0B7953"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9" w:type="pct"/>
            <w:vAlign w:val="center"/>
          </w:tcPr>
          <w:p w14:paraId="363A346D"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294" w:type="pct"/>
            <w:vAlign w:val="center"/>
          </w:tcPr>
          <w:p w14:paraId="71FA1A2D" w14:textId="77777777" w:rsidR="00B55BD2" w:rsidRPr="0032366C" w:rsidRDefault="00B55BD2" w:rsidP="007353D5">
            <w:pPr>
              <w:spacing w:line="0" w:lineRule="atLeast"/>
              <w:rPr>
                <w:rFonts w:ascii="Times New Roman" w:eastAsia="標楷體" w:hAnsi="Times New Roman" w:cs="Times New Roman"/>
                <w:szCs w:val="24"/>
              </w:rPr>
            </w:pPr>
            <w:hyperlink w:anchor="福利及保險_保險異動" w:history="1">
              <w:r w:rsidRPr="0032366C">
                <w:rPr>
                  <w:rStyle w:val="a3"/>
                  <w:rFonts w:ascii="Times New Roman" w:eastAsia="標楷體" w:hAnsi="Times New Roman" w:cs="Times New Roman"/>
                  <w:szCs w:val="24"/>
                </w:rPr>
                <w:t>1160-004-2</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異動</w:t>
              </w:r>
            </w:hyperlink>
          </w:p>
        </w:tc>
        <w:tc>
          <w:tcPr>
            <w:tcW w:w="287" w:type="pct"/>
            <w:vAlign w:val="center"/>
          </w:tcPr>
          <w:p w14:paraId="22CB35B9"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68D8B9F8"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5D634F09"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vAlign w:val="center"/>
          </w:tcPr>
          <w:p w14:paraId="45DBF458"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2239B946"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B55BD2" w:rsidRPr="0032366C" w14:paraId="035A46BE" w14:textId="77777777" w:rsidTr="007353D5">
        <w:trPr>
          <w:jc w:val="center"/>
        </w:trPr>
        <w:tc>
          <w:tcPr>
            <w:tcW w:w="279" w:type="pct"/>
            <w:vAlign w:val="center"/>
          </w:tcPr>
          <w:p w14:paraId="6AF620AC"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9" w:type="pct"/>
            <w:vAlign w:val="center"/>
          </w:tcPr>
          <w:p w14:paraId="7F5047AA"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294" w:type="pct"/>
            <w:vAlign w:val="center"/>
          </w:tcPr>
          <w:p w14:paraId="45DA353A" w14:textId="77777777" w:rsidR="00B55BD2" w:rsidRPr="0032366C" w:rsidRDefault="00B55BD2" w:rsidP="007353D5">
            <w:pPr>
              <w:spacing w:line="0" w:lineRule="atLeast"/>
              <w:rPr>
                <w:rFonts w:ascii="Times New Roman" w:eastAsia="標楷體" w:hAnsi="Times New Roman" w:cs="Times New Roman"/>
                <w:szCs w:val="24"/>
              </w:rPr>
            </w:pPr>
            <w:hyperlink w:anchor="福利及保險_保險給付" w:history="1">
              <w:r w:rsidRPr="0032366C">
                <w:rPr>
                  <w:rStyle w:val="a3"/>
                  <w:rFonts w:ascii="Times New Roman" w:eastAsia="標楷體" w:hAnsi="Times New Roman" w:cs="Times New Roman"/>
                  <w:szCs w:val="24"/>
                </w:rPr>
                <w:t>1160-004-3</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給付</w:t>
              </w:r>
            </w:hyperlink>
          </w:p>
        </w:tc>
        <w:tc>
          <w:tcPr>
            <w:tcW w:w="287" w:type="pct"/>
            <w:vAlign w:val="center"/>
          </w:tcPr>
          <w:p w14:paraId="5F38BE45"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vAlign w:val="center"/>
          </w:tcPr>
          <w:p w14:paraId="1EE852DB"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51BF63B7"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vAlign w:val="center"/>
          </w:tcPr>
          <w:p w14:paraId="36613A40"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4B0469C3"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B55BD2" w:rsidRPr="0032366C" w14:paraId="7214B065" w14:textId="77777777" w:rsidTr="007353D5">
        <w:trPr>
          <w:jc w:val="center"/>
        </w:trPr>
        <w:tc>
          <w:tcPr>
            <w:tcW w:w="279" w:type="pct"/>
            <w:vAlign w:val="center"/>
          </w:tcPr>
          <w:p w14:paraId="3958A5E4"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9" w:type="pct"/>
            <w:vAlign w:val="center"/>
          </w:tcPr>
          <w:p w14:paraId="18E0DE84"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294" w:type="pct"/>
            <w:vAlign w:val="center"/>
          </w:tcPr>
          <w:p w14:paraId="05C53AC2" w14:textId="77777777" w:rsidR="00B55BD2" w:rsidRPr="0032366C" w:rsidRDefault="00B55BD2" w:rsidP="007353D5">
            <w:pPr>
              <w:spacing w:line="0" w:lineRule="atLeast"/>
              <w:rPr>
                <w:rFonts w:ascii="Times New Roman" w:eastAsia="標楷體" w:hAnsi="Times New Roman" w:cs="Times New Roman"/>
                <w:szCs w:val="24"/>
              </w:rPr>
            </w:pPr>
            <w:hyperlink w:anchor="獎懲" w:history="1">
              <w:r w:rsidRPr="0032366C">
                <w:rPr>
                  <w:rStyle w:val="a3"/>
                  <w:rFonts w:ascii="Times New Roman" w:eastAsia="標楷體" w:hAnsi="Times New Roman" w:cs="Times New Roman"/>
                  <w:szCs w:val="24"/>
                </w:rPr>
                <w:t>1160-005</w:t>
              </w:r>
              <w:r w:rsidRPr="0032366C">
                <w:rPr>
                  <w:rStyle w:val="a3"/>
                  <w:rFonts w:ascii="Times New Roman" w:eastAsia="標楷體" w:hAnsi="Times New Roman" w:cs="Times New Roman"/>
                  <w:szCs w:val="24"/>
                </w:rPr>
                <w:t>獎懲</w:t>
              </w:r>
            </w:hyperlink>
          </w:p>
        </w:tc>
        <w:tc>
          <w:tcPr>
            <w:tcW w:w="287" w:type="pct"/>
            <w:vAlign w:val="center"/>
          </w:tcPr>
          <w:p w14:paraId="7A6BDEEB"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3</w:t>
            </w:r>
          </w:p>
        </w:tc>
        <w:tc>
          <w:tcPr>
            <w:tcW w:w="431" w:type="pct"/>
            <w:vAlign w:val="center"/>
          </w:tcPr>
          <w:p w14:paraId="1753D14A"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0590B75D"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1BD71619"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2577701C" w14:textId="77777777" w:rsidR="00B55BD2" w:rsidRPr="0032366C" w:rsidRDefault="00B55BD2" w:rsidP="007353D5">
            <w:pPr>
              <w:spacing w:line="0" w:lineRule="atLeast"/>
              <w:jc w:val="both"/>
              <w:rPr>
                <w:rFonts w:ascii="Times New Roman" w:eastAsia="標楷體" w:hAnsi="Times New Roman" w:cs="Times New Roman"/>
                <w:color w:val="000000" w:themeColor="text1"/>
                <w:szCs w:val="24"/>
              </w:rPr>
            </w:pPr>
          </w:p>
        </w:tc>
      </w:tr>
      <w:tr w:rsidR="00B55BD2" w:rsidRPr="0032366C" w14:paraId="7682336A" w14:textId="77777777" w:rsidTr="007353D5">
        <w:trPr>
          <w:jc w:val="center"/>
        </w:trPr>
        <w:tc>
          <w:tcPr>
            <w:tcW w:w="279" w:type="pct"/>
            <w:vAlign w:val="center"/>
          </w:tcPr>
          <w:p w14:paraId="1EC004CF"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9" w:type="pct"/>
            <w:vAlign w:val="center"/>
          </w:tcPr>
          <w:p w14:paraId="47854540"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294" w:type="pct"/>
            <w:vAlign w:val="center"/>
          </w:tcPr>
          <w:p w14:paraId="5EBE9019" w14:textId="77777777" w:rsidR="00B55BD2" w:rsidRPr="0032366C" w:rsidRDefault="00B55BD2" w:rsidP="007353D5">
            <w:pPr>
              <w:spacing w:line="0" w:lineRule="atLeast"/>
              <w:rPr>
                <w:rFonts w:ascii="Times New Roman" w:eastAsia="標楷體" w:hAnsi="Times New Roman" w:cs="Times New Roman"/>
                <w:szCs w:val="24"/>
              </w:rPr>
            </w:pPr>
            <w:hyperlink w:anchor="教職員學位進修" w:history="1">
              <w:r w:rsidRPr="0032366C">
                <w:rPr>
                  <w:rStyle w:val="a3"/>
                  <w:rFonts w:ascii="Times New Roman" w:eastAsia="標楷體" w:hAnsi="Times New Roman" w:cs="Times New Roman"/>
                  <w:szCs w:val="24"/>
                </w:rPr>
                <w:t>1160-006</w:t>
              </w:r>
              <w:r w:rsidRPr="0032366C">
                <w:rPr>
                  <w:rStyle w:val="a3"/>
                  <w:rFonts w:ascii="Times New Roman" w:eastAsia="標楷體" w:hAnsi="Times New Roman" w:cs="Times New Roman"/>
                  <w:szCs w:val="24"/>
                </w:rPr>
                <w:t>教職員學位進修</w:t>
              </w:r>
            </w:hyperlink>
          </w:p>
        </w:tc>
        <w:tc>
          <w:tcPr>
            <w:tcW w:w="287" w:type="pct"/>
            <w:vAlign w:val="center"/>
          </w:tcPr>
          <w:p w14:paraId="4FAB05D8"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vAlign w:val="center"/>
          </w:tcPr>
          <w:p w14:paraId="6F0C057C" w14:textId="77777777" w:rsidR="00B55BD2" w:rsidRPr="0032366C" w:rsidRDefault="00B55BD2"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3B3B53F8" w14:textId="77777777" w:rsidR="00B55BD2" w:rsidRPr="0032366C" w:rsidRDefault="00B55BD2"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6E11168D" w14:textId="77777777" w:rsidR="00B55BD2" w:rsidRPr="0032366C" w:rsidRDefault="00B55BD2"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209B07AD" w14:textId="77777777" w:rsidR="00B55BD2" w:rsidRPr="0032366C" w:rsidRDefault="00B55BD2" w:rsidP="007353D5">
            <w:pPr>
              <w:spacing w:line="0" w:lineRule="atLeast"/>
              <w:jc w:val="both"/>
              <w:rPr>
                <w:rFonts w:ascii="Times New Roman" w:eastAsia="標楷體" w:hAnsi="Times New Roman" w:cs="Times New Roman"/>
                <w:color w:val="FF0000"/>
                <w:szCs w:val="24"/>
              </w:rPr>
            </w:pPr>
          </w:p>
        </w:tc>
      </w:tr>
      <w:tr w:rsidR="00B55BD2" w:rsidRPr="0032366C" w14:paraId="258C6488" w14:textId="77777777" w:rsidTr="007353D5">
        <w:trPr>
          <w:jc w:val="center"/>
        </w:trPr>
        <w:tc>
          <w:tcPr>
            <w:tcW w:w="279" w:type="pct"/>
            <w:tcBorders>
              <w:bottom w:val="single" w:sz="6" w:space="0" w:color="auto"/>
            </w:tcBorders>
            <w:vAlign w:val="center"/>
          </w:tcPr>
          <w:p w14:paraId="7BFB52DB"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9" w:type="pct"/>
            <w:tcBorders>
              <w:bottom w:val="single" w:sz="6" w:space="0" w:color="auto"/>
            </w:tcBorders>
            <w:vAlign w:val="center"/>
          </w:tcPr>
          <w:p w14:paraId="73A68461"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294" w:type="pct"/>
            <w:tcBorders>
              <w:bottom w:val="single" w:sz="6" w:space="0" w:color="auto"/>
            </w:tcBorders>
            <w:vAlign w:val="center"/>
          </w:tcPr>
          <w:p w14:paraId="563181EF" w14:textId="77777777" w:rsidR="00B55BD2" w:rsidRPr="0032366C" w:rsidRDefault="00B55BD2" w:rsidP="007353D5">
            <w:pPr>
              <w:spacing w:line="0" w:lineRule="atLeast"/>
              <w:rPr>
                <w:rFonts w:ascii="Times New Roman" w:eastAsia="標楷體" w:hAnsi="Times New Roman" w:cs="Times New Roman"/>
                <w:szCs w:val="24"/>
              </w:rPr>
            </w:pPr>
            <w:hyperlink w:anchor="退休、撫卹及資遣_退休、撫卹" w:history="1">
              <w:r w:rsidRPr="0032366C">
                <w:rPr>
                  <w:rStyle w:val="a3"/>
                  <w:rFonts w:ascii="Times New Roman" w:eastAsia="標楷體" w:hAnsi="Times New Roman" w:cs="Times New Roman"/>
                  <w:szCs w:val="24"/>
                </w:rPr>
                <w:t>1160-007-1</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退休、撫卹</w:t>
              </w:r>
            </w:hyperlink>
          </w:p>
        </w:tc>
        <w:tc>
          <w:tcPr>
            <w:tcW w:w="287" w:type="pct"/>
            <w:tcBorders>
              <w:bottom w:val="single" w:sz="6" w:space="0" w:color="auto"/>
            </w:tcBorders>
            <w:vAlign w:val="center"/>
          </w:tcPr>
          <w:p w14:paraId="4452A20A"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311F28E8"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13712CDE"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77D2F94B"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73B2985F"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B55BD2" w:rsidRPr="0032366C" w14:paraId="0F77D171" w14:textId="77777777" w:rsidTr="007353D5">
        <w:trPr>
          <w:jc w:val="center"/>
        </w:trPr>
        <w:tc>
          <w:tcPr>
            <w:tcW w:w="279" w:type="pct"/>
            <w:tcBorders>
              <w:bottom w:val="single" w:sz="6" w:space="0" w:color="auto"/>
            </w:tcBorders>
            <w:vAlign w:val="center"/>
          </w:tcPr>
          <w:p w14:paraId="15F97E2A"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9" w:type="pct"/>
            <w:tcBorders>
              <w:bottom w:val="single" w:sz="6" w:space="0" w:color="auto"/>
            </w:tcBorders>
            <w:vAlign w:val="center"/>
          </w:tcPr>
          <w:p w14:paraId="1F69D30C"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294" w:type="pct"/>
            <w:tcBorders>
              <w:bottom w:val="single" w:sz="6" w:space="0" w:color="auto"/>
            </w:tcBorders>
            <w:vAlign w:val="center"/>
          </w:tcPr>
          <w:p w14:paraId="39D23945" w14:textId="77777777" w:rsidR="00B55BD2" w:rsidRPr="0032366C" w:rsidRDefault="00B55BD2" w:rsidP="007353D5">
            <w:pPr>
              <w:spacing w:line="0" w:lineRule="atLeast"/>
              <w:rPr>
                <w:rFonts w:ascii="Times New Roman" w:eastAsia="標楷體" w:hAnsi="Times New Roman" w:cs="Times New Roman"/>
                <w:szCs w:val="24"/>
              </w:rPr>
            </w:pPr>
            <w:hyperlink w:anchor="退休、撫卹及資遣_資遣" w:history="1">
              <w:r w:rsidRPr="0032366C">
                <w:rPr>
                  <w:rStyle w:val="a3"/>
                  <w:rFonts w:ascii="Times New Roman" w:eastAsia="標楷體" w:hAnsi="Times New Roman" w:cs="Times New Roman"/>
                  <w:szCs w:val="24"/>
                </w:rPr>
                <w:t>1160-007-2</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遣</w:t>
              </w:r>
            </w:hyperlink>
          </w:p>
        </w:tc>
        <w:tc>
          <w:tcPr>
            <w:tcW w:w="287" w:type="pct"/>
            <w:tcBorders>
              <w:bottom w:val="single" w:sz="6" w:space="0" w:color="auto"/>
            </w:tcBorders>
            <w:vAlign w:val="center"/>
          </w:tcPr>
          <w:p w14:paraId="50EBD199"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4</w:t>
            </w:r>
          </w:p>
        </w:tc>
        <w:tc>
          <w:tcPr>
            <w:tcW w:w="431" w:type="pct"/>
            <w:tcBorders>
              <w:bottom w:val="single" w:sz="6" w:space="0" w:color="auto"/>
            </w:tcBorders>
            <w:vAlign w:val="center"/>
          </w:tcPr>
          <w:p w14:paraId="01D4CA01"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5B563FA9"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16D51230"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0727731D"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B55BD2" w:rsidRPr="0032366C" w14:paraId="2F2C0554" w14:textId="77777777" w:rsidTr="007353D5">
        <w:trPr>
          <w:jc w:val="center"/>
        </w:trPr>
        <w:tc>
          <w:tcPr>
            <w:tcW w:w="279" w:type="pct"/>
            <w:tcBorders>
              <w:top w:val="single" w:sz="6" w:space="0" w:color="auto"/>
              <w:bottom w:val="single" w:sz="6" w:space="0" w:color="auto"/>
            </w:tcBorders>
            <w:shd w:val="clear" w:color="auto" w:fill="auto"/>
            <w:vAlign w:val="center"/>
          </w:tcPr>
          <w:p w14:paraId="02AA8E7B"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9" w:type="pct"/>
            <w:tcBorders>
              <w:top w:val="single" w:sz="6" w:space="0" w:color="auto"/>
              <w:bottom w:val="single" w:sz="6" w:space="0" w:color="auto"/>
            </w:tcBorders>
            <w:shd w:val="clear" w:color="auto" w:fill="auto"/>
            <w:vAlign w:val="center"/>
          </w:tcPr>
          <w:p w14:paraId="6428C186"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294" w:type="pct"/>
            <w:tcBorders>
              <w:top w:val="single" w:sz="6" w:space="0" w:color="auto"/>
              <w:bottom w:val="single" w:sz="6" w:space="0" w:color="auto"/>
            </w:tcBorders>
            <w:shd w:val="clear" w:color="auto" w:fill="auto"/>
            <w:vAlign w:val="center"/>
          </w:tcPr>
          <w:p w14:paraId="0A951E68" w14:textId="77777777" w:rsidR="00B55BD2" w:rsidRPr="0032366C" w:rsidRDefault="00B55BD2" w:rsidP="007353D5">
            <w:pPr>
              <w:spacing w:line="0" w:lineRule="atLeast"/>
              <w:rPr>
                <w:rFonts w:ascii="Times New Roman" w:eastAsia="標楷體" w:hAnsi="Times New Roman" w:cs="Times New Roman"/>
                <w:szCs w:val="24"/>
              </w:rPr>
            </w:pPr>
            <w:hyperlink w:anchor="聘僱教師" w:history="1">
              <w:r w:rsidRPr="0032366C">
                <w:rPr>
                  <w:rStyle w:val="a3"/>
                  <w:rFonts w:ascii="Times New Roman" w:eastAsia="標楷體" w:hAnsi="Times New Roman" w:cs="Times New Roman"/>
                  <w:szCs w:val="24"/>
                </w:rPr>
                <w:t>1160-008-1</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w:t>
              </w:r>
            </w:hyperlink>
          </w:p>
        </w:tc>
        <w:tc>
          <w:tcPr>
            <w:tcW w:w="287" w:type="pct"/>
            <w:tcBorders>
              <w:top w:val="single" w:sz="6" w:space="0" w:color="auto"/>
              <w:bottom w:val="single" w:sz="6" w:space="0" w:color="auto"/>
            </w:tcBorders>
            <w:shd w:val="clear" w:color="auto" w:fill="auto"/>
            <w:vAlign w:val="center"/>
          </w:tcPr>
          <w:p w14:paraId="15BC3567"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0</w:t>
            </w:r>
          </w:p>
        </w:tc>
        <w:tc>
          <w:tcPr>
            <w:tcW w:w="431" w:type="pct"/>
            <w:tcBorders>
              <w:top w:val="single" w:sz="6" w:space="0" w:color="auto"/>
              <w:bottom w:val="single" w:sz="6" w:space="0" w:color="auto"/>
            </w:tcBorders>
            <w:shd w:val="clear" w:color="auto" w:fill="auto"/>
            <w:vAlign w:val="center"/>
          </w:tcPr>
          <w:p w14:paraId="70597E0B"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bottom w:val="single" w:sz="6" w:space="0" w:color="auto"/>
            </w:tcBorders>
            <w:shd w:val="clear" w:color="auto" w:fill="auto"/>
            <w:vAlign w:val="center"/>
          </w:tcPr>
          <w:p w14:paraId="34454CBB"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bottom w:val="single" w:sz="6" w:space="0" w:color="auto"/>
            </w:tcBorders>
            <w:shd w:val="clear" w:color="auto" w:fill="auto"/>
            <w:vAlign w:val="center"/>
          </w:tcPr>
          <w:p w14:paraId="619D6897"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bottom w:val="single" w:sz="6" w:space="0" w:color="auto"/>
            </w:tcBorders>
            <w:shd w:val="clear" w:color="auto" w:fill="auto"/>
            <w:vAlign w:val="center"/>
          </w:tcPr>
          <w:p w14:paraId="6EC24DB5"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B55BD2" w:rsidRPr="0032366C" w14:paraId="6A8EE073" w14:textId="77777777" w:rsidTr="007353D5">
        <w:trPr>
          <w:jc w:val="center"/>
        </w:trPr>
        <w:tc>
          <w:tcPr>
            <w:tcW w:w="279" w:type="pct"/>
            <w:tcBorders>
              <w:top w:val="single" w:sz="6" w:space="0" w:color="auto"/>
            </w:tcBorders>
            <w:vAlign w:val="center"/>
          </w:tcPr>
          <w:p w14:paraId="46D522A2"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9" w:type="pct"/>
            <w:tcBorders>
              <w:top w:val="single" w:sz="6" w:space="0" w:color="auto"/>
            </w:tcBorders>
            <w:vAlign w:val="center"/>
          </w:tcPr>
          <w:p w14:paraId="799E86C0"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294" w:type="pct"/>
            <w:tcBorders>
              <w:top w:val="single" w:sz="6" w:space="0" w:color="auto"/>
            </w:tcBorders>
            <w:vAlign w:val="center"/>
          </w:tcPr>
          <w:p w14:paraId="51A47527" w14:textId="77777777" w:rsidR="00B55BD2" w:rsidRPr="0032366C" w:rsidRDefault="00B55BD2" w:rsidP="007353D5">
            <w:pPr>
              <w:spacing w:line="0" w:lineRule="atLeast"/>
              <w:rPr>
                <w:rFonts w:ascii="Times New Roman" w:eastAsia="標楷體" w:hAnsi="Times New Roman" w:cs="Times New Roman"/>
                <w:szCs w:val="24"/>
              </w:rPr>
            </w:pPr>
            <w:hyperlink w:anchor="聘僱行政人員" w:history="1">
              <w:r w:rsidRPr="0032366C">
                <w:rPr>
                  <w:rStyle w:val="a3"/>
                  <w:rFonts w:ascii="Times New Roman" w:eastAsia="標楷體" w:hAnsi="Times New Roman" w:cs="Times New Roman"/>
                  <w:szCs w:val="24"/>
                </w:rPr>
                <w:t>1160-008-2</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人員</w:t>
              </w:r>
            </w:hyperlink>
          </w:p>
        </w:tc>
        <w:tc>
          <w:tcPr>
            <w:tcW w:w="287" w:type="pct"/>
            <w:tcBorders>
              <w:top w:val="single" w:sz="6" w:space="0" w:color="auto"/>
            </w:tcBorders>
            <w:vAlign w:val="center"/>
          </w:tcPr>
          <w:p w14:paraId="2D2F2752"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tcBorders>
              <w:top w:val="single" w:sz="6" w:space="0" w:color="auto"/>
            </w:tcBorders>
            <w:vAlign w:val="center"/>
          </w:tcPr>
          <w:p w14:paraId="05043994"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0E218C81"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3817EB02"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089F83C5" w14:textId="77777777" w:rsidR="00B55BD2" w:rsidRPr="0032366C" w:rsidRDefault="00B55BD2" w:rsidP="007353D5">
            <w:pPr>
              <w:spacing w:line="0" w:lineRule="atLeast"/>
              <w:jc w:val="both"/>
              <w:rPr>
                <w:rFonts w:ascii="Times New Roman" w:eastAsia="標楷體" w:hAnsi="Times New Roman" w:cs="Times New Roman"/>
                <w:color w:val="000000" w:themeColor="text1"/>
                <w:szCs w:val="24"/>
              </w:rPr>
            </w:pPr>
          </w:p>
        </w:tc>
      </w:tr>
      <w:tr w:rsidR="00B55BD2" w:rsidRPr="0032366C" w14:paraId="1A215E2A" w14:textId="77777777" w:rsidTr="007353D5">
        <w:trPr>
          <w:jc w:val="center"/>
        </w:trPr>
        <w:tc>
          <w:tcPr>
            <w:tcW w:w="279" w:type="pct"/>
            <w:vAlign w:val="center"/>
          </w:tcPr>
          <w:p w14:paraId="06458B59"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9" w:type="pct"/>
            <w:vAlign w:val="center"/>
          </w:tcPr>
          <w:p w14:paraId="34FF9A91"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294" w:type="pct"/>
            <w:vAlign w:val="center"/>
          </w:tcPr>
          <w:p w14:paraId="4CD98038" w14:textId="77777777" w:rsidR="00B55BD2" w:rsidRPr="0032366C" w:rsidRDefault="00B55BD2" w:rsidP="007353D5">
            <w:pPr>
              <w:spacing w:line="0" w:lineRule="atLeast"/>
              <w:rPr>
                <w:rFonts w:ascii="Times New Roman" w:eastAsia="標楷體" w:hAnsi="Times New Roman" w:cs="Times New Roman"/>
                <w:szCs w:val="24"/>
              </w:rPr>
            </w:pPr>
            <w:hyperlink w:anchor="敘薪、待遇及薪資發放作業_敍薪、待遇作業" w:history="1">
              <w:r w:rsidRPr="0032366C">
                <w:rPr>
                  <w:rStyle w:val="a3"/>
                  <w:rFonts w:ascii="Times New Roman" w:eastAsia="標楷體" w:hAnsi="Times New Roman" w:cs="Times New Roman"/>
                  <w:szCs w:val="24"/>
                </w:rPr>
                <w:t>1160-009-1</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敘薪、待遇作業</w:t>
              </w:r>
            </w:hyperlink>
          </w:p>
        </w:tc>
        <w:tc>
          <w:tcPr>
            <w:tcW w:w="287" w:type="pct"/>
            <w:vAlign w:val="center"/>
          </w:tcPr>
          <w:p w14:paraId="4F18D27D"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8</w:t>
            </w:r>
          </w:p>
        </w:tc>
        <w:tc>
          <w:tcPr>
            <w:tcW w:w="431" w:type="pct"/>
            <w:vAlign w:val="center"/>
          </w:tcPr>
          <w:p w14:paraId="064FDFB4" w14:textId="77777777" w:rsidR="00B55BD2" w:rsidRPr="0032366C" w:rsidRDefault="00B55BD2"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4145AB25" w14:textId="77777777" w:rsidR="00B55BD2" w:rsidRPr="0032366C" w:rsidRDefault="00B55BD2"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28C39178" w14:textId="77777777" w:rsidR="00B55BD2" w:rsidRPr="0032366C" w:rsidRDefault="00B55BD2"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71B07910" w14:textId="77777777" w:rsidR="00B55BD2" w:rsidRPr="0032366C" w:rsidRDefault="00B55BD2" w:rsidP="007353D5">
            <w:pPr>
              <w:spacing w:line="0" w:lineRule="atLeast"/>
              <w:jc w:val="both"/>
              <w:rPr>
                <w:rFonts w:ascii="Times New Roman" w:eastAsia="標楷體" w:hAnsi="Times New Roman" w:cs="Times New Roman"/>
                <w:color w:val="FF0000"/>
                <w:szCs w:val="24"/>
              </w:rPr>
            </w:pPr>
          </w:p>
        </w:tc>
      </w:tr>
      <w:tr w:rsidR="00B55BD2" w:rsidRPr="0032366C" w14:paraId="490A9765" w14:textId="77777777" w:rsidTr="007353D5">
        <w:trPr>
          <w:jc w:val="center"/>
        </w:trPr>
        <w:tc>
          <w:tcPr>
            <w:tcW w:w="279" w:type="pct"/>
            <w:vAlign w:val="center"/>
          </w:tcPr>
          <w:p w14:paraId="0D2634C6"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9" w:type="pct"/>
            <w:vAlign w:val="center"/>
          </w:tcPr>
          <w:p w14:paraId="0DC3364C"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294" w:type="pct"/>
            <w:vAlign w:val="center"/>
          </w:tcPr>
          <w:p w14:paraId="1506B517" w14:textId="77777777" w:rsidR="00B55BD2" w:rsidRPr="0032366C" w:rsidRDefault="00B55BD2" w:rsidP="007353D5">
            <w:pPr>
              <w:spacing w:line="0" w:lineRule="atLeast"/>
              <w:rPr>
                <w:rFonts w:ascii="Times New Roman" w:eastAsia="標楷體" w:hAnsi="Times New Roman" w:cs="Times New Roman"/>
                <w:szCs w:val="24"/>
              </w:rPr>
            </w:pPr>
            <w:hyperlink w:anchor="敘薪、待遇及薪資發放作業_薪資發放作業" w:history="1">
              <w:r w:rsidRPr="0032366C">
                <w:rPr>
                  <w:rStyle w:val="a3"/>
                  <w:rFonts w:ascii="Times New Roman" w:eastAsia="標楷體" w:hAnsi="Times New Roman" w:cs="Times New Roman"/>
                  <w:szCs w:val="24"/>
                </w:rPr>
                <w:t>1160-009-2</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薪資發放作業</w:t>
              </w:r>
            </w:hyperlink>
          </w:p>
        </w:tc>
        <w:tc>
          <w:tcPr>
            <w:tcW w:w="287" w:type="pct"/>
            <w:vAlign w:val="center"/>
          </w:tcPr>
          <w:p w14:paraId="3D5DDEAA"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5533F925"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45E9F508"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vAlign w:val="center"/>
          </w:tcPr>
          <w:p w14:paraId="3B69FFA9" w14:textId="77777777" w:rsidR="00B55BD2" w:rsidRPr="00620193" w:rsidRDefault="00B55BD2" w:rsidP="007353D5">
            <w:pPr>
              <w:spacing w:line="0" w:lineRule="atLeast"/>
              <w:jc w:val="both"/>
              <w:rPr>
                <w:rFonts w:ascii="Times New Roman" w:eastAsia="標楷體" w:hAnsi="Times New Roman" w:cs="Times New Roman"/>
                <w:color w:val="FF0000"/>
                <w:szCs w:val="24"/>
              </w:rPr>
            </w:pPr>
          </w:p>
        </w:tc>
        <w:tc>
          <w:tcPr>
            <w:tcW w:w="1270" w:type="pct"/>
            <w:vAlign w:val="center"/>
          </w:tcPr>
          <w:p w14:paraId="6C81C25F"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w:t>
            </w:r>
            <w:r w:rsidRPr="00620193">
              <w:rPr>
                <w:rFonts w:ascii="Times New Roman" w:eastAsia="標楷體" w:hAnsi="Times New Roman" w:cs="Times New Roman"/>
                <w:color w:val="FF0000"/>
                <w:szCs w:val="24"/>
              </w:rPr>
              <w:t>111</w:t>
            </w:r>
            <w:r w:rsidRPr="00620193">
              <w:rPr>
                <w:rFonts w:ascii="Times New Roman" w:eastAsia="標楷體" w:hAnsi="Times New Roman" w:cs="Times New Roman"/>
                <w:color w:val="FF0000"/>
                <w:szCs w:val="24"/>
              </w:rPr>
              <w:t>學年度內控文件審查意見修正作業程序。</w:t>
            </w:r>
          </w:p>
        </w:tc>
      </w:tr>
      <w:tr w:rsidR="00B55BD2" w:rsidRPr="0032366C" w14:paraId="2AD29505" w14:textId="77777777" w:rsidTr="007353D5">
        <w:trPr>
          <w:jc w:val="center"/>
        </w:trPr>
        <w:tc>
          <w:tcPr>
            <w:tcW w:w="279" w:type="pct"/>
            <w:vAlign w:val="center"/>
          </w:tcPr>
          <w:p w14:paraId="365ED249" w14:textId="77777777" w:rsidR="00B55BD2" w:rsidRPr="0032366C" w:rsidRDefault="00B55BD2" w:rsidP="007353D5">
            <w:pPr>
              <w:spacing w:line="0" w:lineRule="atLeast"/>
              <w:jc w:val="center"/>
              <w:rPr>
                <w:rFonts w:ascii="Times New Roman" w:eastAsia="標楷體" w:hAnsi="Times New Roman" w:cs="Times New Roman"/>
                <w:szCs w:val="24"/>
              </w:rPr>
            </w:pPr>
            <w:bookmarkStart w:id="885" w:name="_Hlk157151959"/>
            <w:r w:rsidRPr="0032366C">
              <w:rPr>
                <w:rFonts w:ascii="Times New Roman" w:eastAsia="標楷體" w:hAnsi="Times New Roman" w:cs="Times New Roman"/>
                <w:szCs w:val="24"/>
              </w:rPr>
              <w:t>16</w:t>
            </w:r>
          </w:p>
        </w:tc>
        <w:tc>
          <w:tcPr>
            <w:tcW w:w="499" w:type="pct"/>
            <w:vAlign w:val="center"/>
          </w:tcPr>
          <w:p w14:paraId="6EB61721"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294" w:type="pct"/>
            <w:vAlign w:val="center"/>
          </w:tcPr>
          <w:p w14:paraId="5AA23A4F" w14:textId="77777777" w:rsidR="00B55BD2" w:rsidRPr="0032366C" w:rsidRDefault="00B55BD2" w:rsidP="007353D5">
            <w:pPr>
              <w:spacing w:line="0" w:lineRule="atLeast"/>
              <w:rPr>
                <w:rFonts w:ascii="Times New Roman" w:eastAsia="標楷體" w:hAnsi="Times New Roman" w:cs="Times New Roman"/>
                <w:szCs w:val="24"/>
              </w:rPr>
            </w:pPr>
            <w:hyperlink w:anchor="教師休假研究與留職停薪事項" w:history="1">
              <w:r w:rsidRPr="0032366C">
                <w:rPr>
                  <w:rStyle w:val="a3"/>
                  <w:rFonts w:ascii="Times New Roman" w:eastAsia="標楷體" w:hAnsi="Times New Roman" w:cs="Times New Roman"/>
                  <w:szCs w:val="24"/>
                </w:rPr>
                <w:t>1160-010</w:t>
              </w:r>
              <w:r w:rsidRPr="0032366C">
                <w:rPr>
                  <w:rStyle w:val="a3"/>
                  <w:rFonts w:ascii="Times New Roman" w:eastAsia="標楷體" w:hAnsi="Times New Roman" w:cs="Times New Roman"/>
                  <w:szCs w:val="24"/>
                </w:rPr>
                <w:t>教師休假研究</w:t>
              </w:r>
            </w:hyperlink>
          </w:p>
        </w:tc>
        <w:tc>
          <w:tcPr>
            <w:tcW w:w="287" w:type="pct"/>
            <w:vAlign w:val="center"/>
          </w:tcPr>
          <w:p w14:paraId="1CA3C324"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C15C8C">
              <w:rPr>
                <w:rFonts w:ascii="Times New Roman" w:eastAsia="標楷體" w:hAnsi="Times New Roman" w:cs="Times New Roman"/>
                <w:color w:val="FF0000"/>
                <w:szCs w:val="24"/>
              </w:rPr>
              <w:t>09</w:t>
            </w:r>
          </w:p>
        </w:tc>
        <w:tc>
          <w:tcPr>
            <w:tcW w:w="431" w:type="pct"/>
            <w:vAlign w:val="center"/>
          </w:tcPr>
          <w:p w14:paraId="5181F8C5" w14:textId="77777777" w:rsidR="00B55BD2" w:rsidRPr="0032366C" w:rsidRDefault="00B55BD2" w:rsidP="007353D5">
            <w:pPr>
              <w:spacing w:line="0" w:lineRule="atLeast"/>
              <w:jc w:val="center"/>
              <w:rPr>
                <w:rFonts w:ascii="Times New Roman" w:eastAsia="標楷體" w:hAnsi="Times New Roman" w:cs="Times New Roman"/>
                <w:b/>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02317C5B" w14:textId="77777777" w:rsidR="00B55BD2" w:rsidRPr="0032366C" w:rsidRDefault="00B55BD2" w:rsidP="007353D5">
            <w:pPr>
              <w:spacing w:line="0" w:lineRule="atLeast"/>
              <w:jc w:val="center"/>
              <w:rPr>
                <w:rFonts w:ascii="Times New Roman" w:eastAsia="標楷體" w:hAnsi="Times New Roman" w:cs="Times New Roman"/>
                <w:color w:val="FF0000"/>
                <w:szCs w:val="24"/>
              </w:rPr>
            </w:pPr>
          </w:p>
        </w:tc>
        <w:tc>
          <w:tcPr>
            <w:tcW w:w="509" w:type="pct"/>
            <w:vAlign w:val="center"/>
          </w:tcPr>
          <w:p w14:paraId="3F7C59EB" w14:textId="77777777" w:rsidR="00B55BD2" w:rsidRPr="0032366C" w:rsidRDefault="00B55BD2"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20926252" w14:textId="77777777" w:rsidR="00B55BD2" w:rsidRPr="0032366C" w:rsidRDefault="00B55BD2" w:rsidP="007353D5">
            <w:pPr>
              <w:spacing w:line="0" w:lineRule="atLeast"/>
              <w:jc w:val="both"/>
              <w:rPr>
                <w:rFonts w:ascii="Times New Roman" w:eastAsia="標楷體" w:hAnsi="Times New Roman" w:cs="Times New Roman"/>
                <w:color w:val="FF0000"/>
                <w:szCs w:val="24"/>
              </w:rPr>
            </w:pPr>
            <w:bookmarkStart w:id="886" w:name="_Hlk157151902"/>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886"/>
          </w:p>
        </w:tc>
      </w:tr>
      <w:bookmarkEnd w:id="885"/>
      <w:tr w:rsidR="00B55BD2" w:rsidRPr="0032366C" w14:paraId="024DAAFA" w14:textId="77777777" w:rsidTr="007353D5">
        <w:trPr>
          <w:trHeight w:val="125"/>
          <w:jc w:val="center"/>
        </w:trPr>
        <w:tc>
          <w:tcPr>
            <w:tcW w:w="279" w:type="pct"/>
            <w:tcBorders>
              <w:bottom w:val="single" w:sz="6" w:space="0" w:color="auto"/>
            </w:tcBorders>
            <w:vAlign w:val="center"/>
          </w:tcPr>
          <w:p w14:paraId="6BABA141"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9" w:type="pct"/>
            <w:tcBorders>
              <w:bottom w:val="single" w:sz="6" w:space="0" w:color="auto"/>
            </w:tcBorders>
            <w:vAlign w:val="center"/>
          </w:tcPr>
          <w:p w14:paraId="32561C8C"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294" w:type="pct"/>
            <w:tcBorders>
              <w:bottom w:val="single" w:sz="6" w:space="0" w:color="auto"/>
            </w:tcBorders>
            <w:vAlign w:val="center"/>
          </w:tcPr>
          <w:p w14:paraId="2C91E9EC" w14:textId="77777777" w:rsidR="00B55BD2" w:rsidRPr="0032366C" w:rsidRDefault="00B55BD2" w:rsidP="007353D5">
            <w:pPr>
              <w:spacing w:line="0" w:lineRule="atLeast"/>
              <w:rPr>
                <w:rFonts w:ascii="Times New Roman" w:eastAsia="標楷體" w:hAnsi="Times New Roman" w:cs="Times New Roman"/>
                <w:szCs w:val="24"/>
              </w:rPr>
            </w:pPr>
            <w:hyperlink w:anchor="升等教師升等" w:history="1">
              <w:r w:rsidRPr="0032366C">
                <w:rPr>
                  <w:rStyle w:val="a3"/>
                  <w:rFonts w:ascii="Times New Roman" w:eastAsia="標楷體" w:hAnsi="Times New Roman" w:cs="Times New Roman"/>
                  <w:szCs w:val="24"/>
                </w:rPr>
                <w:t>1160-011-1</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升等</w:t>
              </w:r>
            </w:hyperlink>
          </w:p>
        </w:tc>
        <w:tc>
          <w:tcPr>
            <w:tcW w:w="287" w:type="pct"/>
            <w:tcBorders>
              <w:bottom w:val="single" w:sz="6" w:space="0" w:color="auto"/>
            </w:tcBorders>
            <w:vAlign w:val="center"/>
          </w:tcPr>
          <w:p w14:paraId="74C7CC03"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2FEA81A8" w14:textId="77777777" w:rsidR="00B55BD2" w:rsidRPr="00620193" w:rsidRDefault="00B55BD2"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527CD988"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1AB20588" w14:textId="77777777" w:rsidR="00B55BD2" w:rsidRPr="00620193" w:rsidRDefault="00B55BD2"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3A8B050E" w14:textId="77777777" w:rsidR="00B55BD2" w:rsidRPr="00620193" w:rsidRDefault="00B55BD2"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B55BD2" w:rsidRPr="0032366C" w14:paraId="37FCDAB8" w14:textId="77777777" w:rsidTr="007353D5">
        <w:trPr>
          <w:jc w:val="center"/>
        </w:trPr>
        <w:tc>
          <w:tcPr>
            <w:tcW w:w="279" w:type="pct"/>
            <w:tcBorders>
              <w:top w:val="single" w:sz="6" w:space="0" w:color="auto"/>
            </w:tcBorders>
            <w:vAlign w:val="center"/>
          </w:tcPr>
          <w:p w14:paraId="78A4F7D5"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9" w:type="pct"/>
            <w:tcBorders>
              <w:top w:val="single" w:sz="6" w:space="0" w:color="auto"/>
            </w:tcBorders>
            <w:vAlign w:val="center"/>
          </w:tcPr>
          <w:p w14:paraId="6BC49D5D"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294" w:type="pct"/>
            <w:tcBorders>
              <w:top w:val="single" w:sz="6" w:space="0" w:color="auto"/>
            </w:tcBorders>
            <w:vAlign w:val="center"/>
          </w:tcPr>
          <w:p w14:paraId="70D5FAC8" w14:textId="77777777" w:rsidR="00B55BD2" w:rsidRPr="0032366C" w:rsidRDefault="00B55BD2" w:rsidP="007353D5">
            <w:pPr>
              <w:spacing w:line="0" w:lineRule="atLeast"/>
              <w:rPr>
                <w:rFonts w:ascii="Times New Roman" w:eastAsia="標楷體" w:hAnsi="Times New Roman" w:cs="Times New Roman"/>
                <w:szCs w:val="24"/>
              </w:rPr>
            </w:pPr>
            <w:hyperlink w:anchor="升等行政人員升遷" w:history="1">
              <w:r w:rsidRPr="0032366C">
                <w:rPr>
                  <w:rStyle w:val="a3"/>
                  <w:rFonts w:ascii="Times New Roman" w:eastAsia="標楷體" w:hAnsi="Times New Roman" w:cs="Times New Roman"/>
                  <w:szCs w:val="24"/>
                </w:rPr>
                <w:t>1160-011-2</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rPr>
                <w:t>行政人員升遷</w:t>
              </w:r>
            </w:hyperlink>
          </w:p>
        </w:tc>
        <w:tc>
          <w:tcPr>
            <w:tcW w:w="287" w:type="pct"/>
            <w:tcBorders>
              <w:top w:val="single" w:sz="6" w:space="0" w:color="auto"/>
            </w:tcBorders>
            <w:vAlign w:val="center"/>
          </w:tcPr>
          <w:p w14:paraId="5C02D08D"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4</w:t>
            </w:r>
          </w:p>
        </w:tc>
        <w:tc>
          <w:tcPr>
            <w:tcW w:w="431" w:type="pct"/>
            <w:tcBorders>
              <w:top w:val="single" w:sz="6" w:space="0" w:color="auto"/>
            </w:tcBorders>
            <w:vAlign w:val="center"/>
          </w:tcPr>
          <w:p w14:paraId="7307A1D6"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06D88F2C"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3CF94B59"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42CC704C" w14:textId="77777777" w:rsidR="00B55BD2" w:rsidRPr="0032366C" w:rsidRDefault="00B55BD2" w:rsidP="007353D5">
            <w:pPr>
              <w:spacing w:line="0" w:lineRule="atLeast"/>
              <w:jc w:val="both"/>
              <w:rPr>
                <w:rFonts w:ascii="Times New Roman" w:eastAsia="標楷體" w:hAnsi="Times New Roman" w:cs="Times New Roman"/>
                <w:color w:val="000000" w:themeColor="text1"/>
                <w:szCs w:val="24"/>
              </w:rPr>
            </w:pPr>
          </w:p>
        </w:tc>
      </w:tr>
      <w:tr w:rsidR="00B55BD2" w:rsidRPr="0032366C" w14:paraId="0D3D7F01" w14:textId="77777777" w:rsidTr="007353D5">
        <w:trPr>
          <w:jc w:val="center"/>
        </w:trPr>
        <w:tc>
          <w:tcPr>
            <w:tcW w:w="279" w:type="pct"/>
            <w:vAlign w:val="center"/>
          </w:tcPr>
          <w:p w14:paraId="7A5F86C7"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9" w:type="pct"/>
            <w:vAlign w:val="center"/>
          </w:tcPr>
          <w:p w14:paraId="3DC27A80"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68E2643A" w14:textId="77777777" w:rsidR="00B55BD2" w:rsidRPr="0032366C" w:rsidRDefault="00B55BD2" w:rsidP="007353D5">
            <w:pPr>
              <w:spacing w:line="0" w:lineRule="atLeast"/>
              <w:rPr>
                <w:rFonts w:ascii="Times New Roman" w:eastAsia="標楷體" w:hAnsi="Times New Roman" w:cs="Times New Roman"/>
                <w:szCs w:val="24"/>
              </w:rPr>
            </w:pPr>
            <w:hyperlink w:anchor="外送教育訓練" w:history="1">
              <w:r w:rsidRPr="0032366C">
                <w:rPr>
                  <w:rStyle w:val="a3"/>
                  <w:rFonts w:ascii="Times New Roman" w:eastAsia="標楷體" w:hAnsi="Times New Roman" w:cs="Times New Roman"/>
                  <w:szCs w:val="24"/>
                </w:rPr>
                <w:t>1160-012</w:t>
              </w:r>
              <w:r w:rsidRPr="0032366C">
                <w:rPr>
                  <w:rStyle w:val="a3"/>
                  <w:rFonts w:ascii="Times New Roman" w:eastAsia="標楷體" w:hAnsi="Times New Roman" w:cs="Times New Roman"/>
                  <w:szCs w:val="24"/>
                </w:rPr>
                <w:t>外送教育訓練</w:t>
              </w:r>
            </w:hyperlink>
          </w:p>
        </w:tc>
        <w:tc>
          <w:tcPr>
            <w:tcW w:w="287" w:type="pct"/>
            <w:vAlign w:val="center"/>
          </w:tcPr>
          <w:p w14:paraId="502BFC35" w14:textId="77777777" w:rsidR="00B55BD2" w:rsidRPr="0032366C" w:rsidRDefault="00B55BD2"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6</w:t>
            </w:r>
          </w:p>
        </w:tc>
        <w:tc>
          <w:tcPr>
            <w:tcW w:w="431" w:type="pct"/>
            <w:vAlign w:val="center"/>
          </w:tcPr>
          <w:p w14:paraId="42774FC0" w14:textId="77777777" w:rsidR="00B55BD2" w:rsidRPr="0032366C" w:rsidRDefault="00B55BD2"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763B5210" w14:textId="77777777" w:rsidR="00B55BD2" w:rsidRPr="0032366C" w:rsidRDefault="00B55BD2"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szCs w:val="24"/>
              </w:rPr>
              <w:sym w:font="Wingdings 2" w:char="F050"/>
            </w:r>
          </w:p>
        </w:tc>
        <w:tc>
          <w:tcPr>
            <w:tcW w:w="509" w:type="pct"/>
            <w:vAlign w:val="center"/>
          </w:tcPr>
          <w:p w14:paraId="5CC81D6E" w14:textId="77777777" w:rsidR="00B55BD2" w:rsidRPr="0032366C" w:rsidRDefault="00B55BD2"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41DFB47" w14:textId="77777777" w:rsidR="00B55BD2" w:rsidRPr="0032366C" w:rsidRDefault="00B55BD2" w:rsidP="007353D5">
            <w:pPr>
              <w:spacing w:line="0" w:lineRule="atLeast"/>
              <w:jc w:val="both"/>
              <w:rPr>
                <w:rFonts w:ascii="Times New Roman" w:eastAsia="標楷體" w:hAnsi="Times New Roman" w:cs="Times New Roman"/>
                <w:color w:val="FF0000"/>
                <w:szCs w:val="24"/>
              </w:rPr>
            </w:pPr>
          </w:p>
        </w:tc>
      </w:tr>
      <w:tr w:rsidR="00B55BD2" w:rsidRPr="0032366C" w14:paraId="6C506240" w14:textId="77777777" w:rsidTr="007353D5">
        <w:trPr>
          <w:jc w:val="center"/>
        </w:trPr>
        <w:tc>
          <w:tcPr>
            <w:tcW w:w="279" w:type="pct"/>
            <w:vAlign w:val="center"/>
          </w:tcPr>
          <w:p w14:paraId="0B3E0349" w14:textId="77777777" w:rsidR="00B55BD2" w:rsidRPr="0032366C" w:rsidRDefault="00B55BD2"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499" w:type="pct"/>
            <w:vAlign w:val="center"/>
          </w:tcPr>
          <w:p w14:paraId="6510CAA7" w14:textId="77777777" w:rsidR="00B55BD2" w:rsidRPr="0032366C" w:rsidRDefault="00B55BD2"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294" w:type="pct"/>
            <w:vAlign w:val="center"/>
          </w:tcPr>
          <w:p w14:paraId="503B5F47" w14:textId="77777777" w:rsidR="00B55BD2" w:rsidRPr="0032366C" w:rsidRDefault="00B55BD2" w:rsidP="007353D5">
            <w:pPr>
              <w:spacing w:line="0" w:lineRule="atLeast"/>
              <w:jc w:val="both"/>
              <w:rPr>
                <w:rFonts w:ascii="Times New Roman" w:eastAsia="標楷體" w:hAnsi="Times New Roman" w:cs="Times New Roman"/>
                <w:bCs/>
              </w:rPr>
            </w:pPr>
            <w:hyperlink w:anchor="留職停薪" w:history="1">
              <w:r w:rsidRPr="0032366C">
                <w:rPr>
                  <w:rStyle w:val="a3"/>
                  <w:rFonts w:ascii="Times New Roman" w:eastAsia="標楷體" w:hAnsi="Times New Roman" w:cs="Times New Roman"/>
                  <w:szCs w:val="24"/>
                </w:rPr>
                <w:t>1160-013</w:t>
              </w:r>
              <w:r w:rsidRPr="0032366C">
                <w:rPr>
                  <w:rStyle w:val="a3"/>
                  <w:rFonts w:ascii="Times New Roman" w:eastAsia="標楷體" w:hAnsi="Times New Roman" w:cs="Times New Roman"/>
                  <w:szCs w:val="24"/>
                </w:rPr>
                <w:t>留職停薪</w:t>
              </w:r>
            </w:hyperlink>
          </w:p>
        </w:tc>
        <w:tc>
          <w:tcPr>
            <w:tcW w:w="287" w:type="pct"/>
            <w:vAlign w:val="center"/>
          </w:tcPr>
          <w:p w14:paraId="10C3153E"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271294F6" w14:textId="77777777" w:rsidR="00B55BD2" w:rsidRPr="0032366C" w:rsidRDefault="00B55BD2" w:rsidP="007353D5">
            <w:pPr>
              <w:spacing w:line="0" w:lineRule="atLeast"/>
              <w:jc w:val="center"/>
              <w:rPr>
                <w:rFonts w:ascii="Times New Roman" w:eastAsia="標楷體" w:hAnsi="Times New Roman" w:cs="Times New Roman"/>
                <w:szCs w:val="24"/>
              </w:rPr>
            </w:pPr>
          </w:p>
        </w:tc>
        <w:tc>
          <w:tcPr>
            <w:tcW w:w="432" w:type="pct"/>
            <w:vAlign w:val="center"/>
          </w:tcPr>
          <w:p w14:paraId="0EE96601"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2AFAF687" w14:textId="77777777" w:rsidR="00B55BD2" w:rsidRPr="0032366C" w:rsidRDefault="00B55BD2" w:rsidP="007353D5">
            <w:pPr>
              <w:spacing w:line="0" w:lineRule="atLeast"/>
              <w:jc w:val="center"/>
              <w:rPr>
                <w:rFonts w:ascii="Times New Roman" w:eastAsia="標楷體" w:hAnsi="Times New Roman" w:cs="Times New Roman"/>
                <w:szCs w:val="24"/>
              </w:rPr>
            </w:pPr>
          </w:p>
        </w:tc>
        <w:tc>
          <w:tcPr>
            <w:tcW w:w="1270" w:type="pct"/>
            <w:vAlign w:val="center"/>
          </w:tcPr>
          <w:p w14:paraId="78D05B6D" w14:textId="77777777" w:rsidR="00B55BD2" w:rsidRPr="0032366C" w:rsidRDefault="00B55BD2" w:rsidP="007353D5">
            <w:pPr>
              <w:spacing w:line="0" w:lineRule="atLeast"/>
              <w:jc w:val="center"/>
              <w:rPr>
                <w:rFonts w:ascii="Times New Roman" w:eastAsia="標楷體" w:hAnsi="Times New Roman" w:cs="Times New Roman"/>
                <w:szCs w:val="24"/>
              </w:rPr>
            </w:pPr>
          </w:p>
        </w:tc>
      </w:tr>
      <w:tr w:rsidR="00B55BD2" w:rsidRPr="0032366C" w14:paraId="07A486B4" w14:textId="77777777" w:rsidTr="007353D5">
        <w:trPr>
          <w:jc w:val="center"/>
        </w:trPr>
        <w:tc>
          <w:tcPr>
            <w:tcW w:w="279" w:type="pct"/>
            <w:vAlign w:val="center"/>
          </w:tcPr>
          <w:p w14:paraId="62D6229D" w14:textId="77777777" w:rsidR="00B55BD2" w:rsidRPr="0032366C" w:rsidRDefault="00B55BD2"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499" w:type="pct"/>
            <w:vAlign w:val="center"/>
          </w:tcPr>
          <w:p w14:paraId="4BFADA7E" w14:textId="77777777" w:rsidR="00B55BD2" w:rsidRPr="0032366C" w:rsidRDefault="00B55BD2"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294" w:type="pct"/>
            <w:vAlign w:val="center"/>
          </w:tcPr>
          <w:p w14:paraId="719CFE78" w14:textId="77777777" w:rsidR="00B55BD2" w:rsidRPr="0032366C" w:rsidRDefault="00B55BD2" w:rsidP="007353D5">
            <w:pPr>
              <w:spacing w:line="0" w:lineRule="atLeast"/>
              <w:jc w:val="both"/>
              <w:rPr>
                <w:rFonts w:ascii="Times New Roman" w:eastAsia="標楷體" w:hAnsi="Times New Roman" w:cs="Times New Roman"/>
                <w:bCs/>
              </w:rPr>
            </w:pPr>
            <w:hyperlink w:anchor="教師申訴評議" w:history="1">
              <w:r w:rsidRPr="0032366C">
                <w:rPr>
                  <w:rStyle w:val="a3"/>
                  <w:rFonts w:ascii="Times New Roman" w:eastAsia="標楷體" w:hAnsi="Times New Roman" w:cs="Times New Roman"/>
                  <w:szCs w:val="24"/>
                </w:rPr>
                <w:t>1160-014</w:t>
              </w:r>
              <w:r w:rsidRPr="0032366C">
                <w:rPr>
                  <w:rStyle w:val="a3"/>
                  <w:rFonts w:ascii="Times New Roman" w:eastAsia="標楷體" w:hAnsi="Times New Roman" w:cs="Times New Roman"/>
                  <w:szCs w:val="24"/>
                </w:rPr>
                <w:t>教師申訴評議</w:t>
              </w:r>
            </w:hyperlink>
          </w:p>
        </w:tc>
        <w:tc>
          <w:tcPr>
            <w:tcW w:w="287" w:type="pct"/>
            <w:vAlign w:val="center"/>
          </w:tcPr>
          <w:p w14:paraId="2EDB349C"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2A7E179E" w14:textId="77777777" w:rsidR="00B55BD2" w:rsidRPr="0032366C" w:rsidRDefault="00B55BD2" w:rsidP="007353D5">
            <w:pPr>
              <w:spacing w:line="0" w:lineRule="atLeast"/>
              <w:jc w:val="center"/>
              <w:rPr>
                <w:rFonts w:ascii="Times New Roman" w:eastAsia="標楷體" w:hAnsi="Times New Roman" w:cs="Times New Roman"/>
                <w:szCs w:val="24"/>
              </w:rPr>
            </w:pPr>
          </w:p>
        </w:tc>
        <w:tc>
          <w:tcPr>
            <w:tcW w:w="432" w:type="pct"/>
            <w:vAlign w:val="center"/>
          </w:tcPr>
          <w:p w14:paraId="425CE529" w14:textId="77777777" w:rsidR="00B55BD2" w:rsidRPr="0032366C" w:rsidRDefault="00B55BD2"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00D02ACB" w14:textId="77777777" w:rsidR="00B55BD2" w:rsidRPr="0032366C" w:rsidRDefault="00B55BD2" w:rsidP="007353D5">
            <w:pPr>
              <w:spacing w:line="0" w:lineRule="atLeast"/>
              <w:jc w:val="center"/>
              <w:rPr>
                <w:rFonts w:ascii="Times New Roman" w:eastAsia="標楷體" w:hAnsi="Times New Roman" w:cs="Times New Roman"/>
                <w:szCs w:val="24"/>
              </w:rPr>
            </w:pPr>
          </w:p>
        </w:tc>
        <w:tc>
          <w:tcPr>
            <w:tcW w:w="1270" w:type="pct"/>
            <w:vAlign w:val="center"/>
          </w:tcPr>
          <w:p w14:paraId="4D065981" w14:textId="77777777" w:rsidR="00B55BD2" w:rsidRPr="0032366C" w:rsidRDefault="00B55BD2" w:rsidP="007353D5">
            <w:pPr>
              <w:spacing w:line="0" w:lineRule="atLeast"/>
              <w:jc w:val="center"/>
              <w:rPr>
                <w:rFonts w:ascii="Times New Roman" w:eastAsia="標楷體" w:hAnsi="Times New Roman" w:cs="Times New Roman"/>
                <w:szCs w:val="24"/>
              </w:rPr>
            </w:pPr>
          </w:p>
        </w:tc>
      </w:tr>
    </w:tbl>
    <w:p w14:paraId="4DD0685A" w14:textId="77777777" w:rsidR="00B55BD2" w:rsidRPr="0032366C" w:rsidRDefault="00B55BD2"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F40310A" w14:textId="77777777" w:rsidR="00B55BD2" w:rsidRPr="0032366C" w:rsidRDefault="00B55BD2" w:rsidP="00880E96">
      <w:pPr>
        <w:rPr>
          <w:rFonts w:ascii="Times New Roman" w:eastAsia="標楷體" w:hAnsi="Times New Roman" w:cs="Times New Roman"/>
        </w:rPr>
      </w:pPr>
      <w:r w:rsidRPr="0032366C">
        <w:rPr>
          <w:rFonts w:ascii="Times New Roman" w:eastAsia="標楷體" w:hAnsi="Times New Roman" w:cs="Times New Roman"/>
        </w:rPr>
        <w:br w:type="page"/>
      </w:r>
    </w:p>
    <w:p w14:paraId="6CA63F7F" w14:textId="77777777" w:rsidR="00B55BD2" w:rsidRPr="0032366C" w:rsidRDefault="00B55BD2" w:rsidP="00880E96">
      <w:pPr>
        <w:pStyle w:val="31"/>
        <w:jc w:val="center"/>
        <w:rPr>
          <w:rFonts w:ascii="Times New Roman" w:hAnsi="Times New Roman" w:cs="Times New Roman"/>
        </w:rPr>
      </w:pPr>
      <w:bookmarkStart w:id="887" w:name="_Toc146031034"/>
      <w:bookmarkStart w:id="888" w:name="_Toc161926591"/>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887"/>
      <w:bookmarkEnd w:id="888"/>
    </w:p>
    <w:p w14:paraId="40DED66F" w14:textId="77777777" w:rsidR="00B55BD2" w:rsidRPr="0032366C" w:rsidRDefault="00B55BD2"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B55BD2" w:rsidRPr="0032366C" w14:paraId="678A506C" w14:textId="77777777" w:rsidTr="00FD5960">
        <w:trPr>
          <w:tblHeader/>
        </w:trPr>
        <w:tc>
          <w:tcPr>
            <w:tcW w:w="367" w:type="pct"/>
            <w:shd w:val="clear" w:color="auto" w:fill="auto"/>
            <w:vAlign w:val="center"/>
          </w:tcPr>
          <w:p w14:paraId="3FD53E5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9" w:type="pct"/>
            <w:shd w:val="clear" w:color="auto" w:fill="auto"/>
            <w:vAlign w:val="center"/>
          </w:tcPr>
          <w:p w14:paraId="72C627A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17" w:type="pct"/>
            <w:shd w:val="clear" w:color="auto" w:fill="auto"/>
            <w:vAlign w:val="center"/>
          </w:tcPr>
          <w:p w14:paraId="36ED63B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517" w:type="pct"/>
            <w:shd w:val="clear" w:color="auto" w:fill="auto"/>
            <w:vAlign w:val="center"/>
          </w:tcPr>
          <w:p w14:paraId="4C17B9D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94" w:type="pct"/>
            <w:shd w:val="clear" w:color="auto" w:fill="auto"/>
            <w:vAlign w:val="center"/>
          </w:tcPr>
          <w:p w14:paraId="4541AD8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72" w:type="pct"/>
            <w:shd w:val="clear" w:color="auto" w:fill="auto"/>
            <w:vAlign w:val="center"/>
          </w:tcPr>
          <w:p w14:paraId="03AAB28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72" w:type="pct"/>
            <w:shd w:val="clear" w:color="auto" w:fill="auto"/>
            <w:vAlign w:val="center"/>
          </w:tcPr>
          <w:p w14:paraId="46902F3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72" w:type="pct"/>
            <w:shd w:val="clear" w:color="auto" w:fill="auto"/>
            <w:vAlign w:val="center"/>
          </w:tcPr>
          <w:p w14:paraId="246F93E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B55BD2" w:rsidRPr="0032366C" w14:paraId="6C06D678" w14:textId="77777777" w:rsidTr="00FD5960">
        <w:trPr>
          <w:trHeight w:val="210"/>
        </w:trPr>
        <w:tc>
          <w:tcPr>
            <w:tcW w:w="367" w:type="pct"/>
            <w:vMerge w:val="restart"/>
            <w:shd w:val="clear" w:color="auto" w:fill="auto"/>
            <w:vAlign w:val="center"/>
          </w:tcPr>
          <w:p w14:paraId="403C25F6"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人事室</w:t>
            </w:r>
          </w:p>
        </w:tc>
        <w:tc>
          <w:tcPr>
            <w:tcW w:w="289" w:type="pct"/>
            <w:shd w:val="clear" w:color="auto" w:fill="auto"/>
            <w:vAlign w:val="center"/>
          </w:tcPr>
          <w:p w14:paraId="5E89295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17" w:type="pct"/>
            <w:shd w:val="clear" w:color="auto" w:fill="auto"/>
            <w:vAlign w:val="center"/>
          </w:tcPr>
          <w:p w14:paraId="4F0368F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517" w:type="pct"/>
            <w:shd w:val="clear" w:color="auto" w:fill="auto"/>
            <w:vAlign w:val="center"/>
          </w:tcPr>
          <w:p w14:paraId="50DF73D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1</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出勤</w:t>
            </w:r>
          </w:p>
        </w:tc>
        <w:tc>
          <w:tcPr>
            <w:tcW w:w="1194" w:type="pct"/>
            <w:shd w:val="clear" w:color="auto" w:fill="auto"/>
            <w:vAlign w:val="center"/>
          </w:tcPr>
          <w:p w14:paraId="276C1FA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A08138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2E105A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DA347D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4D779E66" w14:textId="77777777" w:rsidTr="00FD5960">
        <w:trPr>
          <w:trHeight w:val="210"/>
        </w:trPr>
        <w:tc>
          <w:tcPr>
            <w:tcW w:w="367" w:type="pct"/>
            <w:vMerge/>
            <w:shd w:val="clear" w:color="auto" w:fill="auto"/>
            <w:vAlign w:val="center"/>
          </w:tcPr>
          <w:p w14:paraId="5D5EA69D"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32AB9F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17" w:type="pct"/>
            <w:shd w:val="clear" w:color="auto" w:fill="auto"/>
            <w:vAlign w:val="center"/>
          </w:tcPr>
          <w:p w14:paraId="692D05E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7F48729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2</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加班</w:t>
            </w:r>
          </w:p>
        </w:tc>
        <w:tc>
          <w:tcPr>
            <w:tcW w:w="1194" w:type="pct"/>
            <w:shd w:val="clear" w:color="auto" w:fill="auto"/>
            <w:vAlign w:val="center"/>
          </w:tcPr>
          <w:p w14:paraId="196003F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385B63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BAB088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B7332F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14BBAB8" w14:textId="77777777" w:rsidTr="00FD5960">
        <w:trPr>
          <w:trHeight w:val="210"/>
        </w:trPr>
        <w:tc>
          <w:tcPr>
            <w:tcW w:w="367" w:type="pct"/>
            <w:vMerge/>
            <w:shd w:val="clear" w:color="auto" w:fill="auto"/>
            <w:vAlign w:val="center"/>
          </w:tcPr>
          <w:p w14:paraId="01049962"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87CEE6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17" w:type="pct"/>
            <w:shd w:val="clear" w:color="auto" w:fill="auto"/>
            <w:vAlign w:val="center"/>
          </w:tcPr>
          <w:p w14:paraId="5BD3199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517" w:type="pct"/>
            <w:shd w:val="clear" w:color="auto" w:fill="auto"/>
            <w:vAlign w:val="center"/>
          </w:tcPr>
          <w:p w14:paraId="4C8AC82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2</w:t>
            </w:r>
            <w:r w:rsidRPr="0032366C">
              <w:rPr>
                <w:rFonts w:ascii="Times New Roman" w:eastAsia="標楷體" w:hAnsi="Times New Roman" w:cs="Times New Roman"/>
                <w:szCs w:val="24"/>
              </w:rPr>
              <w:t>差假</w:t>
            </w:r>
          </w:p>
        </w:tc>
        <w:tc>
          <w:tcPr>
            <w:tcW w:w="1194" w:type="pct"/>
            <w:shd w:val="clear" w:color="auto" w:fill="auto"/>
            <w:vAlign w:val="center"/>
          </w:tcPr>
          <w:p w14:paraId="032E85F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AD56AB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86B7AC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E51C0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764A3FFC" w14:textId="77777777" w:rsidTr="00FD5960">
        <w:trPr>
          <w:trHeight w:val="210"/>
        </w:trPr>
        <w:tc>
          <w:tcPr>
            <w:tcW w:w="367" w:type="pct"/>
            <w:vMerge/>
            <w:shd w:val="clear" w:color="auto" w:fill="auto"/>
            <w:vAlign w:val="center"/>
          </w:tcPr>
          <w:p w14:paraId="2146EFC6"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9694AF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17" w:type="pct"/>
            <w:shd w:val="clear" w:color="auto" w:fill="auto"/>
            <w:vAlign w:val="center"/>
          </w:tcPr>
          <w:p w14:paraId="176E670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517" w:type="pct"/>
            <w:shd w:val="clear" w:color="auto" w:fill="auto"/>
            <w:vAlign w:val="center"/>
          </w:tcPr>
          <w:p w14:paraId="017394AC"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3</w:t>
            </w:r>
            <w:r w:rsidRPr="0032366C">
              <w:rPr>
                <w:rFonts w:ascii="Times New Roman" w:eastAsia="標楷體" w:hAnsi="Times New Roman" w:cs="Times New Roman"/>
                <w:szCs w:val="24"/>
              </w:rPr>
              <w:t>績效評核</w:t>
            </w:r>
          </w:p>
        </w:tc>
        <w:tc>
          <w:tcPr>
            <w:tcW w:w="1194" w:type="pct"/>
            <w:shd w:val="clear" w:color="auto" w:fill="auto"/>
            <w:vAlign w:val="center"/>
          </w:tcPr>
          <w:p w14:paraId="4A1B3A2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1923EA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279C41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463734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585C994E" w14:textId="77777777" w:rsidTr="00FD5960">
        <w:trPr>
          <w:trHeight w:val="182"/>
        </w:trPr>
        <w:tc>
          <w:tcPr>
            <w:tcW w:w="367" w:type="pct"/>
            <w:vMerge/>
            <w:shd w:val="clear" w:color="auto" w:fill="auto"/>
            <w:vAlign w:val="center"/>
          </w:tcPr>
          <w:p w14:paraId="1985948B"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4A064D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17" w:type="pct"/>
            <w:shd w:val="clear" w:color="auto" w:fill="auto"/>
            <w:vAlign w:val="center"/>
          </w:tcPr>
          <w:p w14:paraId="0849B63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517" w:type="pct"/>
            <w:shd w:val="clear" w:color="auto" w:fill="auto"/>
            <w:vAlign w:val="center"/>
          </w:tcPr>
          <w:p w14:paraId="0EDF5C1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1</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福利</w:t>
            </w:r>
          </w:p>
        </w:tc>
        <w:tc>
          <w:tcPr>
            <w:tcW w:w="1194" w:type="pct"/>
            <w:shd w:val="clear" w:color="auto" w:fill="auto"/>
            <w:vAlign w:val="center"/>
          </w:tcPr>
          <w:p w14:paraId="29DC42C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1FAD27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E69EB7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07AF6D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AA68659" w14:textId="77777777" w:rsidTr="00FD5960">
        <w:trPr>
          <w:trHeight w:val="210"/>
        </w:trPr>
        <w:tc>
          <w:tcPr>
            <w:tcW w:w="367" w:type="pct"/>
            <w:vMerge/>
            <w:shd w:val="clear" w:color="auto" w:fill="auto"/>
            <w:vAlign w:val="center"/>
          </w:tcPr>
          <w:p w14:paraId="73722132"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C706F8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17" w:type="pct"/>
            <w:shd w:val="clear" w:color="auto" w:fill="auto"/>
            <w:vAlign w:val="center"/>
          </w:tcPr>
          <w:p w14:paraId="00736B5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517" w:type="pct"/>
            <w:shd w:val="clear" w:color="auto" w:fill="auto"/>
            <w:vAlign w:val="center"/>
          </w:tcPr>
          <w:p w14:paraId="66E954E6"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2</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異動</w:t>
            </w:r>
          </w:p>
        </w:tc>
        <w:tc>
          <w:tcPr>
            <w:tcW w:w="1194" w:type="pct"/>
            <w:shd w:val="clear" w:color="auto" w:fill="auto"/>
            <w:vAlign w:val="center"/>
          </w:tcPr>
          <w:p w14:paraId="206ADE2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3ED9B1B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082DB9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72F3F9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09486258" w14:textId="77777777" w:rsidTr="00FD5960">
        <w:trPr>
          <w:trHeight w:val="210"/>
        </w:trPr>
        <w:tc>
          <w:tcPr>
            <w:tcW w:w="367" w:type="pct"/>
            <w:vMerge/>
            <w:shd w:val="clear" w:color="auto" w:fill="auto"/>
            <w:vAlign w:val="center"/>
          </w:tcPr>
          <w:p w14:paraId="117CFB19"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02B99DB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17" w:type="pct"/>
            <w:vMerge w:val="restart"/>
            <w:shd w:val="clear" w:color="auto" w:fill="auto"/>
            <w:vAlign w:val="center"/>
          </w:tcPr>
          <w:p w14:paraId="25E5233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517" w:type="pct"/>
            <w:vMerge w:val="restart"/>
            <w:shd w:val="clear" w:color="auto" w:fill="auto"/>
            <w:vAlign w:val="center"/>
          </w:tcPr>
          <w:p w14:paraId="6284E0B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3</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給付</w:t>
            </w:r>
          </w:p>
        </w:tc>
        <w:tc>
          <w:tcPr>
            <w:tcW w:w="1194" w:type="pct"/>
            <w:shd w:val="clear" w:color="auto" w:fill="auto"/>
            <w:vAlign w:val="center"/>
          </w:tcPr>
          <w:p w14:paraId="1EAE380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1CA94DE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261F32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5E4E59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0325C50A" w14:textId="77777777" w:rsidTr="00FD5960">
        <w:trPr>
          <w:trHeight w:val="210"/>
        </w:trPr>
        <w:tc>
          <w:tcPr>
            <w:tcW w:w="367" w:type="pct"/>
            <w:vMerge/>
            <w:shd w:val="clear" w:color="auto" w:fill="auto"/>
            <w:vAlign w:val="center"/>
          </w:tcPr>
          <w:p w14:paraId="38F17BF2"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32CD2A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099AEF92"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17E57AC6" w14:textId="77777777" w:rsidR="00B55BD2" w:rsidRPr="0032366C" w:rsidRDefault="00B55BD2"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59A3C36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7A8B956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57EFE54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93C235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1E14A7A4" w14:textId="77777777" w:rsidTr="00FD5960">
        <w:trPr>
          <w:trHeight w:val="210"/>
        </w:trPr>
        <w:tc>
          <w:tcPr>
            <w:tcW w:w="367" w:type="pct"/>
            <w:vMerge/>
            <w:shd w:val="clear" w:color="auto" w:fill="auto"/>
            <w:vAlign w:val="center"/>
          </w:tcPr>
          <w:p w14:paraId="5B04B5B9"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EBC50A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17" w:type="pct"/>
            <w:shd w:val="clear" w:color="auto" w:fill="auto"/>
            <w:vAlign w:val="center"/>
          </w:tcPr>
          <w:p w14:paraId="796FDED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517" w:type="pct"/>
            <w:shd w:val="clear" w:color="auto" w:fill="auto"/>
            <w:vAlign w:val="center"/>
          </w:tcPr>
          <w:p w14:paraId="53C5418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5</w:t>
            </w:r>
            <w:r w:rsidRPr="0032366C">
              <w:rPr>
                <w:rFonts w:ascii="Times New Roman" w:eastAsia="標楷體" w:hAnsi="Times New Roman" w:cs="Times New Roman"/>
                <w:szCs w:val="24"/>
              </w:rPr>
              <w:t>獎懲</w:t>
            </w:r>
          </w:p>
        </w:tc>
        <w:tc>
          <w:tcPr>
            <w:tcW w:w="1194" w:type="pct"/>
            <w:shd w:val="clear" w:color="auto" w:fill="auto"/>
            <w:vAlign w:val="center"/>
          </w:tcPr>
          <w:p w14:paraId="516F233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FA6F30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2C5817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E05C2F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079DC498" w14:textId="77777777" w:rsidTr="00FD5960">
        <w:trPr>
          <w:trHeight w:val="210"/>
        </w:trPr>
        <w:tc>
          <w:tcPr>
            <w:tcW w:w="367" w:type="pct"/>
            <w:vMerge/>
            <w:shd w:val="clear" w:color="auto" w:fill="auto"/>
            <w:vAlign w:val="center"/>
          </w:tcPr>
          <w:p w14:paraId="196FFD5F"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857E13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17" w:type="pct"/>
            <w:shd w:val="clear" w:color="auto" w:fill="auto"/>
            <w:vAlign w:val="center"/>
          </w:tcPr>
          <w:p w14:paraId="5E68655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517" w:type="pct"/>
            <w:shd w:val="clear" w:color="auto" w:fill="auto"/>
            <w:vAlign w:val="center"/>
          </w:tcPr>
          <w:p w14:paraId="6605347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6</w:t>
            </w:r>
            <w:r w:rsidRPr="0032366C">
              <w:rPr>
                <w:rFonts w:ascii="Times New Roman" w:eastAsia="標楷體" w:hAnsi="Times New Roman" w:cs="Times New Roman"/>
                <w:szCs w:val="24"/>
              </w:rPr>
              <w:t>教職員學位進修</w:t>
            </w:r>
          </w:p>
        </w:tc>
        <w:tc>
          <w:tcPr>
            <w:tcW w:w="1194" w:type="pct"/>
            <w:shd w:val="clear" w:color="auto" w:fill="auto"/>
            <w:vAlign w:val="center"/>
          </w:tcPr>
          <w:p w14:paraId="70BB96D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796CAD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EF0630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71339D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22E4932" w14:textId="77777777" w:rsidTr="00FD5960">
        <w:trPr>
          <w:trHeight w:val="210"/>
        </w:trPr>
        <w:tc>
          <w:tcPr>
            <w:tcW w:w="367" w:type="pct"/>
            <w:vMerge/>
            <w:shd w:val="clear" w:color="auto" w:fill="auto"/>
            <w:vAlign w:val="center"/>
          </w:tcPr>
          <w:p w14:paraId="4A8BC180"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6E8B33D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17" w:type="pct"/>
            <w:vMerge w:val="restart"/>
            <w:shd w:val="clear" w:color="auto" w:fill="auto"/>
            <w:vAlign w:val="center"/>
          </w:tcPr>
          <w:p w14:paraId="6D51F33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517" w:type="pct"/>
            <w:vMerge w:val="restart"/>
            <w:shd w:val="clear" w:color="auto" w:fill="auto"/>
            <w:vAlign w:val="center"/>
          </w:tcPr>
          <w:p w14:paraId="7BEB57F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1</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退休、撫卹</w:t>
            </w:r>
          </w:p>
        </w:tc>
        <w:tc>
          <w:tcPr>
            <w:tcW w:w="1194" w:type="pct"/>
            <w:shd w:val="clear" w:color="auto" w:fill="auto"/>
            <w:vAlign w:val="center"/>
          </w:tcPr>
          <w:p w14:paraId="0E9AB5B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6039E14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2783682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73FB5C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1B07FEC3" w14:textId="77777777" w:rsidTr="00FD5960">
        <w:trPr>
          <w:trHeight w:val="210"/>
        </w:trPr>
        <w:tc>
          <w:tcPr>
            <w:tcW w:w="367" w:type="pct"/>
            <w:vMerge/>
            <w:shd w:val="clear" w:color="auto" w:fill="auto"/>
            <w:vAlign w:val="center"/>
          </w:tcPr>
          <w:p w14:paraId="24BAE732"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31442F73"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1FDD10C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7ED9F031" w14:textId="77777777" w:rsidR="00B55BD2" w:rsidRPr="0032366C" w:rsidRDefault="00B55BD2"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09E08DB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06A8D64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1631623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F91E4E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1CAAAE29" w14:textId="77777777" w:rsidTr="00FD5960">
        <w:trPr>
          <w:trHeight w:val="210"/>
        </w:trPr>
        <w:tc>
          <w:tcPr>
            <w:tcW w:w="367" w:type="pct"/>
            <w:vMerge/>
            <w:shd w:val="clear" w:color="auto" w:fill="auto"/>
            <w:vAlign w:val="center"/>
          </w:tcPr>
          <w:p w14:paraId="1CC54E31"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8556EF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17" w:type="pct"/>
            <w:shd w:val="clear" w:color="auto" w:fill="auto"/>
            <w:vAlign w:val="center"/>
          </w:tcPr>
          <w:p w14:paraId="608FBAC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517" w:type="pct"/>
            <w:shd w:val="clear" w:color="auto" w:fill="auto"/>
            <w:vAlign w:val="center"/>
          </w:tcPr>
          <w:p w14:paraId="04FE0A9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2</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資遣</w:t>
            </w:r>
          </w:p>
        </w:tc>
        <w:tc>
          <w:tcPr>
            <w:tcW w:w="1194" w:type="pct"/>
            <w:shd w:val="clear" w:color="auto" w:fill="auto"/>
            <w:vAlign w:val="center"/>
          </w:tcPr>
          <w:p w14:paraId="20E9EF1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49863F3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E32FB9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4EB947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F0F232A" w14:textId="77777777" w:rsidTr="00FD5960">
        <w:trPr>
          <w:trHeight w:val="210"/>
        </w:trPr>
        <w:tc>
          <w:tcPr>
            <w:tcW w:w="367" w:type="pct"/>
            <w:vMerge/>
            <w:shd w:val="clear" w:color="auto" w:fill="auto"/>
            <w:vAlign w:val="center"/>
          </w:tcPr>
          <w:p w14:paraId="5AE81F14"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5FD275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17" w:type="pct"/>
            <w:shd w:val="clear" w:color="auto" w:fill="auto"/>
            <w:vAlign w:val="center"/>
          </w:tcPr>
          <w:p w14:paraId="2BDB361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517" w:type="pct"/>
            <w:shd w:val="clear" w:color="auto" w:fill="auto"/>
            <w:vAlign w:val="center"/>
          </w:tcPr>
          <w:p w14:paraId="13B698A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8-1</w:t>
            </w:r>
            <w:r w:rsidRPr="0032366C">
              <w:rPr>
                <w:rFonts w:ascii="Times New Roman" w:eastAsia="標楷體" w:hAnsi="Times New Roman" w:cs="Times New Roman"/>
                <w:bCs/>
                <w:szCs w:val="24"/>
              </w:rPr>
              <w:t>聘僱</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教師</w:t>
            </w:r>
          </w:p>
        </w:tc>
        <w:tc>
          <w:tcPr>
            <w:tcW w:w="1194" w:type="pct"/>
            <w:shd w:val="clear" w:color="auto" w:fill="auto"/>
            <w:vAlign w:val="center"/>
          </w:tcPr>
          <w:p w14:paraId="5F0BDE8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5654F1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7A9801F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4904E0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6C1618CA" w14:textId="77777777" w:rsidTr="00FD5960">
        <w:trPr>
          <w:trHeight w:val="210"/>
        </w:trPr>
        <w:tc>
          <w:tcPr>
            <w:tcW w:w="367" w:type="pct"/>
            <w:vMerge/>
            <w:shd w:val="clear" w:color="auto" w:fill="auto"/>
            <w:vAlign w:val="center"/>
          </w:tcPr>
          <w:p w14:paraId="22C4BEF4"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0DE4F0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17" w:type="pct"/>
            <w:shd w:val="clear" w:color="auto" w:fill="auto"/>
            <w:vAlign w:val="center"/>
          </w:tcPr>
          <w:p w14:paraId="1B8BEA0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517" w:type="pct"/>
            <w:shd w:val="clear" w:color="auto" w:fill="auto"/>
            <w:vAlign w:val="center"/>
          </w:tcPr>
          <w:p w14:paraId="619E3136" w14:textId="77777777" w:rsidR="00B55BD2" w:rsidRPr="0032366C" w:rsidRDefault="00B55BD2"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szCs w:val="24"/>
              </w:rPr>
              <w:t>1160-008-2</w:t>
            </w:r>
            <w:r w:rsidRPr="0032366C">
              <w:rPr>
                <w:rFonts w:ascii="Times New Roman" w:eastAsia="標楷體" w:hAnsi="Times New Roman" w:cs="Times New Roman"/>
                <w:szCs w:val="24"/>
              </w:rPr>
              <w:t>聘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w:t>
            </w:r>
          </w:p>
        </w:tc>
        <w:tc>
          <w:tcPr>
            <w:tcW w:w="1194" w:type="pct"/>
            <w:shd w:val="clear" w:color="auto" w:fill="auto"/>
            <w:vAlign w:val="center"/>
          </w:tcPr>
          <w:p w14:paraId="0CD2CB9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DD8698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255DA9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2B02F5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09B26EE4" w14:textId="77777777" w:rsidTr="00FD5960">
        <w:trPr>
          <w:trHeight w:val="210"/>
        </w:trPr>
        <w:tc>
          <w:tcPr>
            <w:tcW w:w="367" w:type="pct"/>
            <w:vMerge/>
            <w:shd w:val="clear" w:color="auto" w:fill="auto"/>
            <w:vAlign w:val="center"/>
          </w:tcPr>
          <w:p w14:paraId="26C1F01A"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924CC8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17" w:type="pct"/>
            <w:shd w:val="clear" w:color="auto" w:fill="auto"/>
            <w:vAlign w:val="center"/>
          </w:tcPr>
          <w:p w14:paraId="13C6D13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517" w:type="pct"/>
            <w:shd w:val="clear" w:color="auto" w:fill="auto"/>
            <w:vAlign w:val="center"/>
          </w:tcPr>
          <w:p w14:paraId="4D54651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1</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敘薪、待遇作業</w:t>
            </w:r>
          </w:p>
        </w:tc>
        <w:tc>
          <w:tcPr>
            <w:tcW w:w="1194" w:type="pct"/>
            <w:shd w:val="clear" w:color="auto" w:fill="auto"/>
            <w:vAlign w:val="center"/>
          </w:tcPr>
          <w:p w14:paraId="39B651A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26880D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1E24736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76C1D7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649B9895" w14:textId="77777777" w:rsidTr="00FD5960">
        <w:trPr>
          <w:trHeight w:val="210"/>
        </w:trPr>
        <w:tc>
          <w:tcPr>
            <w:tcW w:w="367" w:type="pct"/>
            <w:vMerge/>
            <w:shd w:val="clear" w:color="auto" w:fill="auto"/>
            <w:vAlign w:val="center"/>
          </w:tcPr>
          <w:p w14:paraId="1D54D79A"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AE000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17" w:type="pct"/>
            <w:shd w:val="clear" w:color="auto" w:fill="auto"/>
            <w:vAlign w:val="center"/>
          </w:tcPr>
          <w:p w14:paraId="5E79074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517" w:type="pct"/>
            <w:shd w:val="clear" w:color="auto" w:fill="auto"/>
            <w:vAlign w:val="center"/>
          </w:tcPr>
          <w:p w14:paraId="641A1A0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2</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薪資發放作業</w:t>
            </w:r>
          </w:p>
        </w:tc>
        <w:tc>
          <w:tcPr>
            <w:tcW w:w="1194" w:type="pct"/>
            <w:shd w:val="clear" w:color="auto" w:fill="auto"/>
            <w:vAlign w:val="center"/>
          </w:tcPr>
          <w:p w14:paraId="5866089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D65491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11B22AA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B1B626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0690931B" w14:textId="77777777" w:rsidTr="00FD5960">
        <w:trPr>
          <w:trHeight w:val="180"/>
        </w:trPr>
        <w:tc>
          <w:tcPr>
            <w:tcW w:w="367" w:type="pct"/>
            <w:vMerge/>
            <w:shd w:val="clear" w:color="auto" w:fill="auto"/>
            <w:vAlign w:val="center"/>
          </w:tcPr>
          <w:p w14:paraId="403973C1"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71A94F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17" w:type="pct"/>
            <w:shd w:val="clear" w:color="auto" w:fill="auto"/>
            <w:vAlign w:val="center"/>
          </w:tcPr>
          <w:p w14:paraId="51D1D07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517" w:type="pct"/>
            <w:shd w:val="clear" w:color="auto" w:fill="auto"/>
            <w:vAlign w:val="center"/>
          </w:tcPr>
          <w:p w14:paraId="79379ED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0</w:t>
            </w:r>
            <w:r w:rsidRPr="0032366C">
              <w:rPr>
                <w:rFonts w:ascii="Times New Roman" w:eastAsia="標楷體" w:hAnsi="Times New Roman" w:cs="Times New Roman"/>
                <w:bCs/>
                <w:szCs w:val="24"/>
              </w:rPr>
              <w:t>教師休假研究</w:t>
            </w:r>
          </w:p>
        </w:tc>
        <w:tc>
          <w:tcPr>
            <w:tcW w:w="1194" w:type="pct"/>
            <w:shd w:val="clear" w:color="auto" w:fill="auto"/>
            <w:vAlign w:val="center"/>
          </w:tcPr>
          <w:p w14:paraId="65D501E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7B7FC4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855EA1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30233F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2A4F31DE" w14:textId="77777777" w:rsidTr="00FD5960">
        <w:trPr>
          <w:trHeight w:val="180"/>
        </w:trPr>
        <w:tc>
          <w:tcPr>
            <w:tcW w:w="367" w:type="pct"/>
            <w:vMerge/>
            <w:shd w:val="clear" w:color="auto" w:fill="auto"/>
            <w:vAlign w:val="center"/>
          </w:tcPr>
          <w:p w14:paraId="73681666"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B3042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17" w:type="pct"/>
            <w:shd w:val="clear" w:color="auto" w:fill="auto"/>
            <w:vAlign w:val="center"/>
          </w:tcPr>
          <w:p w14:paraId="0577ECB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517" w:type="pct"/>
            <w:shd w:val="clear" w:color="auto" w:fill="auto"/>
            <w:vAlign w:val="center"/>
          </w:tcPr>
          <w:p w14:paraId="64C1933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1</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教師升等</w:t>
            </w:r>
          </w:p>
        </w:tc>
        <w:tc>
          <w:tcPr>
            <w:tcW w:w="1194" w:type="pct"/>
            <w:shd w:val="clear" w:color="auto" w:fill="auto"/>
            <w:vAlign w:val="center"/>
          </w:tcPr>
          <w:p w14:paraId="713A1B58"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D37E1C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3DE3F6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0341D2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07ADE2A8" w14:textId="77777777" w:rsidTr="00FD5960">
        <w:trPr>
          <w:trHeight w:val="180"/>
        </w:trPr>
        <w:tc>
          <w:tcPr>
            <w:tcW w:w="367" w:type="pct"/>
            <w:vMerge/>
            <w:shd w:val="clear" w:color="auto" w:fill="auto"/>
            <w:vAlign w:val="center"/>
          </w:tcPr>
          <w:p w14:paraId="3B38DD2D"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F89E4C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17" w:type="pct"/>
            <w:shd w:val="clear" w:color="auto" w:fill="auto"/>
            <w:vAlign w:val="center"/>
          </w:tcPr>
          <w:p w14:paraId="381AB9E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517" w:type="pct"/>
            <w:shd w:val="clear" w:color="auto" w:fill="auto"/>
            <w:vAlign w:val="center"/>
          </w:tcPr>
          <w:p w14:paraId="745AA64F"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2</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升遷</w:t>
            </w:r>
          </w:p>
        </w:tc>
        <w:tc>
          <w:tcPr>
            <w:tcW w:w="1194" w:type="pct"/>
            <w:shd w:val="clear" w:color="auto" w:fill="auto"/>
            <w:vAlign w:val="center"/>
          </w:tcPr>
          <w:p w14:paraId="54AB2B45"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5A7D89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532D39F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9150D5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35F92201" w14:textId="77777777" w:rsidTr="00FD5960">
        <w:trPr>
          <w:trHeight w:val="180"/>
        </w:trPr>
        <w:tc>
          <w:tcPr>
            <w:tcW w:w="367" w:type="pct"/>
            <w:vMerge/>
            <w:shd w:val="clear" w:color="auto" w:fill="auto"/>
            <w:vAlign w:val="center"/>
          </w:tcPr>
          <w:p w14:paraId="34DCF9E9"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C6C1FE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17" w:type="pct"/>
            <w:shd w:val="clear" w:color="auto" w:fill="auto"/>
            <w:vAlign w:val="center"/>
          </w:tcPr>
          <w:p w14:paraId="7B11E7D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78F72E8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2</w:t>
            </w:r>
            <w:r w:rsidRPr="0032366C">
              <w:rPr>
                <w:rFonts w:ascii="Times New Roman" w:eastAsia="標楷體" w:hAnsi="Times New Roman" w:cs="Times New Roman"/>
                <w:szCs w:val="24"/>
              </w:rPr>
              <w:t>外送教育訓練</w:t>
            </w:r>
          </w:p>
        </w:tc>
        <w:tc>
          <w:tcPr>
            <w:tcW w:w="1194" w:type="pct"/>
            <w:shd w:val="clear" w:color="auto" w:fill="auto"/>
            <w:vAlign w:val="center"/>
          </w:tcPr>
          <w:p w14:paraId="3DC065E1"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911402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5D7FD9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A27DA9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147AC38E" w14:textId="77777777" w:rsidTr="00FD5960">
        <w:trPr>
          <w:trHeight w:val="180"/>
        </w:trPr>
        <w:tc>
          <w:tcPr>
            <w:tcW w:w="367" w:type="pct"/>
            <w:vMerge/>
            <w:shd w:val="clear" w:color="auto" w:fill="auto"/>
            <w:vAlign w:val="center"/>
          </w:tcPr>
          <w:p w14:paraId="319A49B8"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70AEB05"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517" w:type="pct"/>
            <w:shd w:val="clear" w:color="auto" w:fill="auto"/>
            <w:vAlign w:val="center"/>
          </w:tcPr>
          <w:p w14:paraId="48E6C3C1"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517" w:type="pct"/>
            <w:shd w:val="clear" w:color="auto" w:fill="auto"/>
            <w:vAlign w:val="center"/>
          </w:tcPr>
          <w:p w14:paraId="57F0B202" w14:textId="77777777" w:rsidR="00B55BD2" w:rsidRPr="0032366C" w:rsidRDefault="00B55BD2"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3</w:t>
            </w:r>
            <w:r w:rsidRPr="0032366C">
              <w:rPr>
                <w:rFonts w:ascii="Times New Roman" w:eastAsia="標楷體" w:hAnsi="Times New Roman" w:cs="Times New Roman"/>
                <w:bCs/>
                <w:szCs w:val="24"/>
              </w:rPr>
              <w:t>留職停薪</w:t>
            </w:r>
          </w:p>
        </w:tc>
        <w:tc>
          <w:tcPr>
            <w:tcW w:w="1194" w:type="pct"/>
            <w:shd w:val="clear" w:color="auto" w:fill="auto"/>
            <w:vAlign w:val="center"/>
          </w:tcPr>
          <w:p w14:paraId="47E9C9F9" w14:textId="77777777" w:rsidR="00B55BD2" w:rsidRPr="0032366C" w:rsidRDefault="00B55BD2"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6EF627BA"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745EF557"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79F704A9"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r>
      <w:tr w:rsidR="00B55BD2" w:rsidRPr="0032366C" w14:paraId="7733B6B5" w14:textId="77777777" w:rsidTr="00FD5960">
        <w:trPr>
          <w:trHeight w:val="180"/>
        </w:trPr>
        <w:tc>
          <w:tcPr>
            <w:tcW w:w="367" w:type="pct"/>
            <w:vMerge/>
            <w:shd w:val="clear" w:color="auto" w:fill="auto"/>
            <w:vAlign w:val="center"/>
          </w:tcPr>
          <w:p w14:paraId="44ACD150" w14:textId="77777777" w:rsidR="00B55BD2" w:rsidRPr="0032366C" w:rsidRDefault="00B55BD2"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4E6C2C7"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517" w:type="pct"/>
            <w:shd w:val="clear" w:color="auto" w:fill="auto"/>
            <w:vAlign w:val="center"/>
          </w:tcPr>
          <w:p w14:paraId="13CB2888"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517" w:type="pct"/>
            <w:shd w:val="clear" w:color="auto" w:fill="auto"/>
            <w:vAlign w:val="center"/>
          </w:tcPr>
          <w:p w14:paraId="73DEB3E2" w14:textId="77777777" w:rsidR="00B55BD2" w:rsidRPr="0032366C" w:rsidRDefault="00B55BD2"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4</w:t>
            </w:r>
            <w:r w:rsidRPr="0032366C">
              <w:rPr>
                <w:rFonts w:ascii="Times New Roman" w:eastAsia="標楷體" w:hAnsi="Times New Roman" w:cs="Times New Roman"/>
                <w:bCs/>
                <w:szCs w:val="24"/>
              </w:rPr>
              <w:t>教師申訴評議</w:t>
            </w:r>
          </w:p>
        </w:tc>
        <w:tc>
          <w:tcPr>
            <w:tcW w:w="1194" w:type="pct"/>
            <w:shd w:val="clear" w:color="auto" w:fill="auto"/>
            <w:vAlign w:val="center"/>
          </w:tcPr>
          <w:p w14:paraId="41A7D412" w14:textId="77777777" w:rsidR="00B55BD2" w:rsidRPr="0032366C" w:rsidRDefault="00B55BD2"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5E7F90D3"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c>
          <w:tcPr>
            <w:tcW w:w="372" w:type="pct"/>
            <w:shd w:val="clear" w:color="auto" w:fill="auto"/>
            <w:vAlign w:val="center"/>
          </w:tcPr>
          <w:p w14:paraId="5EE3EA22"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689A0160" w14:textId="77777777" w:rsidR="00B55BD2" w:rsidRPr="0032366C" w:rsidRDefault="00B55BD2"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r>
    </w:tbl>
    <w:p w14:paraId="15F5411B" w14:textId="77777777" w:rsidR="00B55BD2" w:rsidRPr="0032366C" w:rsidRDefault="00B55BD2"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CCF6C51" w14:textId="77777777" w:rsidR="00B55BD2" w:rsidRPr="0032366C" w:rsidRDefault="00B55BD2" w:rsidP="00880E96">
      <w:pPr>
        <w:jc w:val="right"/>
        <w:rPr>
          <w:rFonts w:ascii="Times New Roman" w:eastAsia="標楷體" w:hAnsi="Times New Roman" w:cs="Times New Roman"/>
          <w:sz w:val="56"/>
          <w:szCs w:val="56"/>
        </w:rPr>
      </w:pPr>
    </w:p>
    <w:p w14:paraId="3C7B5284" w14:textId="77777777" w:rsidR="00B55BD2" w:rsidRPr="005E6593" w:rsidRDefault="00B55BD2" w:rsidP="00880E96">
      <w:pPr>
        <w:jc w:val="right"/>
        <w:rPr>
          <w:rFonts w:ascii="Times New Roman" w:eastAsia="標楷體" w:hAnsi="Times New Roman" w:cs="Times New Roman"/>
          <w:szCs w:val="24"/>
        </w:rPr>
      </w:pPr>
      <w:r>
        <w:rPr>
          <w:rFonts w:ascii="Times New Roman" w:eastAsia="標楷體" w:hAnsi="Times New Roman" w:cs="Times New Roman"/>
          <w:sz w:val="56"/>
          <w:szCs w:val="56"/>
        </w:rPr>
        <w:br w:type="page"/>
      </w:r>
    </w:p>
    <w:p w14:paraId="62196BCA" w14:textId="77777777" w:rsidR="00B55BD2" w:rsidRPr="0032366C" w:rsidRDefault="00B55BD2" w:rsidP="00880E96">
      <w:pPr>
        <w:pStyle w:val="31"/>
        <w:jc w:val="center"/>
        <w:rPr>
          <w:rFonts w:ascii="Times New Roman" w:hAnsi="Times New Roman" w:cs="Times New Roman"/>
          <w:sz w:val="36"/>
        </w:rPr>
      </w:pPr>
      <w:bookmarkStart w:id="889" w:name="_Toc146031035"/>
      <w:bookmarkStart w:id="890" w:name="_Toc16192659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風險圖象</w:t>
      </w:r>
      <w:bookmarkEnd w:id="889"/>
      <w:bookmarkEnd w:id="890"/>
    </w:p>
    <w:p w14:paraId="04491C6C" w14:textId="77777777" w:rsidR="00B55BD2" w:rsidRPr="0032366C" w:rsidRDefault="00B55BD2"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B55BD2" w:rsidRPr="0032366C" w14:paraId="2907D404" w14:textId="77777777" w:rsidTr="00FD5960">
        <w:trPr>
          <w:trHeight w:val="500"/>
          <w:jc w:val="center"/>
        </w:trPr>
        <w:tc>
          <w:tcPr>
            <w:tcW w:w="1022" w:type="pct"/>
            <w:shd w:val="clear" w:color="auto" w:fill="D9D9D9"/>
            <w:vAlign w:val="center"/>
          </w:tcPr>
          <w:p w14:paraId="03D40E44"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w:t>
            </w:r>
          </w:p>
          <w:p w14:paraId="7933EE90"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程度</w:t>
            </w:r>
          </w:p>
        </w:tc>
        <w:tc>
          <w:tcPr>
            <w:tcW w:w="3978" w:type="pct"/>
            <w:gridSpan w:val="3"/>
            <w:vAlign w:val="center"/>
          </w:tcPr>
          <w:p w14:paraId="5853FC6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B55BD2" w:rsidRPr="0032366C" w14:paraId="3304938D" w14:textId="77777777" w:rsidTr="00FD5960">
        <w:trPr>
          <w:trHeight w:val="721"/>
          <w:jc w:val="center"/>
        </w:trPr>
        <w:tc>
          <w:tcPr>
            <w:tcW w:w="1022" w:type="pct"/>
            <w:shd w:val="clear" w:color="auto" w:fill="F2F2F2"/>
            <w:vAlign w:val="center"/>
          </w:tcPr>
          <w:p w14:paraId="2C5D5EF1"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151013F4"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4DA274C"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r w:rsidRPr="0032366C">
              <w:rPr>
                <w:rFonts w:ascii="Times New Roman" w:eastAsia="標楷體" w:hAnsi="Times New Roman" w:cs="Times New Roman"/>
              </w:rPr>
              <w:t>人</w:t>
            </w:r>
            <w:r w:rsidRPr="0032366C">
              <w:rPr>
                <w:rFonts w:ascii="Times New Roman" w:eastAsia="標楷體" w:hAnsi="Times New Roman" w:cs="Times New Roman"/>
              </w:rPr>
              <w:t>7-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r w:rsidRPr="0032366C">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6022562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0507502"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49A588D8"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E7FAC5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65D5329A" w14:textId="77777777" w:rsidTr="00FD5960">
        <w:trPr>
          <w:trHeight w:val="477"/>
          <w:jc w:val="center"/>
        </w:trPr>
        <w:tc>
          <w:tcPr>
            <w:tcW w:w="1022" w:type="pct"/>
            <w:shd w:val="clear" w:color="auto" w:fill="F2F2F2"/>
            <w:vAlign w:val="center"/>
          </w:tcPr>
          <w:p w14:paraId="519D565F"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477" w:type="pct"/>
            <w:shd w:val="clear" w:color="auto" w:fill="auto"/>
            <w:vAlign w:val="center"/>
          </w:tcPr>
          <w:p w14:paraId="1C0765A9"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2D3D47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r w:rsidRPr="0032366C">
              <w:rPr>
                <w:rFonts w:ascii="Times New Roman" w:eastAsia="標楷體" w:hAnsi="Times New Roman" w:cs="Times New Roman"/>
              </w:rPr>
              <w:t>人</w:t>
            </w:r>
            <w:r w:rsidRPr="0032366C">
              <w:rPr>
                <w:rFonts w:ascii="Times New Roman" w:eastAsia="標楷體" w:hAnsi="Times New Roman" w:cs="Times New Roman"/>
              </w:rPr>
              <w:t>7-1</w:t>
            </w:r>
            <w:r w:rsidRPr="0032366C">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738BC647"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54429032"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shd w:val="clear" w:color="auto" w:fill="BFBFBF"/>
            <w:vAlign w:val="center"/>
          </w:tcPr>
          <w:p w14:paraId="18A2B87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58C6396"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11CD5257" w14:textId="77777777" w:rsidTr="00FD5960">
        <w:trPr>
          <w:trHeight w:val="659"/>
          <w:jc w:val="center"/>
        </w:trPr>
        <w:tc>
          <w:tcPr>
            <w:tcW w:w="1022" w:type="pct"/>
            <w:shd w:val="clear" w:color="auto" w:fill="F2F2F2"/>
            <w:vAlign w:val="center"/>
          </w:tcPr>
          <w:p w14:paraId="3F03383B"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7990F3B1"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48E1B959"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r w:rsidRPr="0032366C">
              <w:rPr>
                <w:rFonts w:ascii="Times New Roman" w:eastAsia="標楷體" w:hAnsi="Times New Roman" w:cs="Times New Roman"/>
                <w:szCs w:val="24"/>
              </w:rPr>
              <w:t>）</w:t>
            </w:r>
          </w:p>
        </w:tc>
        <w:tc>
          <w:tcPr>
            <w:tcW w:w="1250" w:type="pct"/>
            <w:shd w:val="clear" w:color="auto" w:fill="auto"/>
            <w:vAlign w:val="center"/>
          </w:tcPr>
          <w:p w14:paraId="1690627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3C1E9F50"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vAlign w:val="center"/>
          </w:tcPr>
          <w:p w14:paraId="7DD2945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2924E2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69AD310C" w14:textId="77777777" w:rsidTr="00FD5960">
        <w:trPr>
          <w:trHeight w:val="556"/>
          <w:jc w:val="center"/>
        </w:trPr>
        <w:tc>
          <w:tcPr>
            <w:tcW w:w="1022" w:type="pct"/>
            <w:tcBorders>
              <w:top w:val="nil"/>
              <w:left w:val="nil"/>
              <w:bottom w:val="nil"/>
              <w:right w:val="single" w:sz="4" w:space="0" w:color="auto"/>
            </w:tcBorders>
            <w:vAlign w:val="center"/>
          </w:tcPr>
          <w:p w14:paraId="0CDC861C" w14:textId="77777777" w:rsidR="00B55BD2" w:rsidRPr="0032366C" w:rsidRDefault="00B55BD2"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0311A3FC"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0" w:type="pct"/>
            <w:shd w:val="clear" w:color="auto" w:fill="F2F2F2"/>
            <w:vAlign w:val="center"/>
          </w:tcPr>
          <w:p w14:paraId="56CCBCC8"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251" w:type="pct"/>
            <w:shd w:val="clear" w:color="auto" w:fill="F2F2F2"/>
            <w:vAlign w:val="center"/>
          </w:tcPr>
          <w:p w14:paraId="07733461"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B55BD2" w:rsidRPr="0032366C" w14:paraId="01EF2362" w14:textId="77777777" w:rsidTr="00FD5960">
        <w:trPr>
          <w:trHeight w:val="540"/>
          <w:jc w:val="center"/>
        </w:trPr>
        <w:tc>
          <w:tcPr>
            <w:tcW w:w="1022" w:type="pct"/>
            <w:tcBorders>
              <w:top w:val="nil"/>
              <w:left w:val="nil"/>
              <w:bottom w:val="nil"/>
              <w:right w:val="single" w:sz="4" w:space="0" w:color="auto"/>
            </w:tcBorders>
            <w:vAlign w:val="center"/>
          </w:tcPr>
          <w:p w14:paraId="343F81F6" w14:textId="77777777" w:rsidR="00B55BD2" w:rsidRPr="0032366C" w:rsidRDefault="00B55BD2"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036983B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4E2D0B8A" w14:textId="77777777" w:rsidR="00B55BD2" w:rsidRPr="0032366C" w:rsidRDefault="00B55BD2" w:rsidP="00880E96">
      <w:pPr>
        <w:spacing w:line="480" w:lineRule="exact"/>
        <w:jc w:val="right"/>
        <w:rPr>
          <w:rFonts w:ascii="Times New Roman" w:eastAsia="標楷體" w:hAnsi="Times New Roman" w:cs="Times New Roman"/>
          <w:sz w:val="32"/>
          <w:szCs w:val="32"/>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1209C08" w14:textId="77777777" w:rsidR="00B55BD2" w:rsidRPr="0032366C" w:rsidRDefault="00B55BD2" w:rsidP="00880E96">
      <w:pPr>
        <w:rPr>
          <w:rFonts w:ascii="Times New Roman" w:eastAsia="標楷體" w:hAnsi="Times New Roman" w:cs="Times New Roman"/>
          <w:bCs/>
        </w:rPr>
      </w:pPr>
      <w:r w:rsidRPr="0032366C">
        <w:rPr>
          <w:rFonts w:ascii="Times New Roman" w:eastAsia="標楷體" w:hAnsi="Times New Roman" w:cs="Times New Roman"/>
          <w:sz w:val="28"/>
          <w:szCs w:val="28"/>
        </w:rPr>
        <w:t>人事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bCs/>
          <w:sz w:val="28"/>
          <w:szCs w:val="28"/>
          <w:u w:val="single"/>
        </w:rPr>
        <w:t>10</w:t>
      </w:r>
      <w:r w:rsidRPr="0032366C">
        <w:rPr>
          <w:rFonts w:ascii="Times New Roman" w:eastAsia="標楷體" w:hAnsi="Times New Roman" w:cs="Times New Roman"/>
          <w:bCs/>
          <w:sz w:val="28"/>
          <w:szCs w:val="28"/>
        </w:rPr>
        <w:t>項，風險等級低者</w:t>
      </w:r>
      <w:r>
        <w:rPr>
          <w:rFonts w:ascii="Times New Roman" w:eastAsia="標楷體" w:hAnsi="Times New Roman" w:cs="Times New Roman"/>
          <w:bCs/>
          <w:sz w:val="28"/>
          <w:szCs w:val="28"/>
          <w:u w:val="single"/>
        </w:rPr>
        <w:t>11</w:t>
      </w:r>
      <w:r w:rsidRPr="0032366C">
        <w:rPr>
          <w:rFonts w:ascii="Times New Roman" w:eastAsia="標楷體" w:hAnsi="Times New Roman" w:cs="Times New Roman"/>
          <w:bCs/>
          <w:sz w:val="28"/>
          <w:szCs w:val="28"/>
        </w:rPr>
        <w:t>項。</w:t>
      </w:r>
    </w:p>
    <w:p w14:paraId="4B0EA2CA" w14:textId="77777777" w:rsidR="00B55BD2" w:rsidRPr="006A3018" w:rsidRDefault="00B55BD2" w:rsidP="006A3018">
      <w:r>
        <w:br w:type="page"/>
      </w:r>
    </w:p>
    <w:p w14:paraId="0B880EF4"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B55BD2" w:rsidRPr="004928F7" w14:paraId="351FBF8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DB26BD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1" w:name="出勤出勤"/>
        <w:tc>
          <w:tcPr>
            <w:tcW w:w="2463" w:type="pct"/>
            <w:tcBorders>
              <w:top w:val="single" w:sz="12" w:space="0" w:color="auto"/>
              <w:left w:val="single" w:sz="6" w:space="0" w:color="auto"/>
              <w:bottom w:val="single" w:sz="6" w:space="0" w:color="auto"/>
              <w:right w:val="single" w:sz="6" w:space="0" w:color="auto"/>
            </w:tcBorders>
            <w:vAlign w:val="center"/>
          </w:tcPr>
          <w:p w14:paraId="40E143EC"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2" w:name="_Toc161926593"/>
            <w:bookmarkStart w:id="893" w:name="_Toc99130240"/>
            <w:bookmarkStart w:id="894" w:name="_Toc92798229"/>
            <w:r w:rsidRPr="004928F7">
              <w:rPr>
                <w:rStyle w:val="a3"/>
                <w:rFonts w:cs="Times New Roman" w:hint="eastAsia"/>
              </w:rPr>
              <w:t>1160-001-1</w:t>
            </w:r>
            <w:bookmarkStart w:id="895" w:name="出勤"/>
            <w:r w:rsidRPr="004928F7">
              <w:rPr>
                <w:rStyle w:val="a3"/>
                <w:rFonts w:cs="Times New Roman"/>
              </w:rPr>
              <w:t>出勤</w:t>
            </w:r>
            <w:r w:rsidRPr="004928F7">
              <w:rPr>
                <w:rStyle w:val="a3"/>
                <w:rFonts w:cs="Times New Roman" w:hint="eastAsia"/>
              </w:rPr>
              <w:t>-出勤</w:t>
            </w:r>
            <w:bookmarkEnd w:id="891"/>
            <w:bookmarkEnd w:id="892"/>
            <w:bookmarkEnd w:id="893"/>
            <w:bookmarkEnd w:id="894"/>
            <w:bookmarkEnd w:id="895"/>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1CF77C98"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5D738E1C"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B55BD2" w:rsidRPr="004928F7" w14:paraId="0D0B076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03ABC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0DE2F12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564A2D8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76C23F8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150C1EE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3513F4A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B27885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36A6DCA8" w14:textId="77777777" w:rsidR="00B55BD2" w:rsidRPr="004928F7" w:rsidRDefault="00B55BD2" w:rsidP="00627306">
            <w:pPr>
              <w:spacing w:line="0" w:lineRule="atLeast"/>
              <w:jc w:val="both"/>
              <w:rPr>
                <w:rFonts w:ascii="標楷體" w:eastAsia="標楷體" w:hAnsi="標楷體" w:cs="Times New Roman"/>
                <w:szCs w:val="24"/>
              </w:rPr>
            </w:pPr>
          </w:p>
          <w:p w14:paraId="3A6BEB87"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937735B" w14:textId="77777777" w:rsidR="00B55BD2" w:rsidRPr="004928F7" w:rsidRDefault="00B55BD2"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3F5157A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2E9D7E1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6AFADD98"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1CC5250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9C60E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5F3DB83C"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5DD1B27B"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0B90CF9"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663382B3"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6129E97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1FEF3FC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386F315A"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2B5E495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22A8DD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4590DE41"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61AB3954"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0C343EE"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5E11B0F7"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67BED3B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1ECCEC9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369C75C1"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086E90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30CC2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7A15A2F3"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2B1944DB"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037353B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7A5F31E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310A3B04"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B77DF2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2A6DD4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5683D2EB"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14:paraId="1A3F7152"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EEB0925"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69CA8650"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14:paraId="198F9BE8"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14:paraId="355CDBE3"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466C6DA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48B87A5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683B0691" w14:textId="77777777" w:rsidR="00B55BD2" w:rsidRPr="004928F7" w:rsidRDefault="00B55BD2" w:rsidP="00627306">
            <w:pPr>
              <w:spacing w:line="0" w:lineRule="atLeast"/>
              <w:jc w:val="center"/>
              <w:rPr>
                <w:rFonts w:ascii="標楷體" w:eastAsia="標楷體" w:hAnsi="標楷體" w:cs="Times New Roman"/>
                <w:szCs w:val="24"/>
              </w:rPr>
            </w:pPr>
          </w:p>
        </w:tc>
      </w:tr>
    </w:tbl>
    <w:p w14:paraId="00B8223A"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05BCC0" w14:textId="77777777" w:rsidR="00B55BD2" w:rsidRPr="004928F7" w:rsidRDefault="00B55BD2"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0956A971" wp14:editId="5CAF0AD2">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C815E6" w14:textId="77777777" w:rsidR="00B55BD2" w:rsidRPr="00644AF7" w:rsidRDefault="00B55BD2"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BFCDB8B" w14:textId="77777777" w:rsidR="00B55BD2" w:rsidRPr="00644AF7" w:rsidRDefault="00B55BD2"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56A971" id="_x0000_s1222"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waFQAIAALwEAAAOAAAAZHJzL2Uyb0RvYy54bWysVF1v0zAUfUfiP1h+p0mqlrK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azBoVAAgAA&#10;vAQAAA4AAAAAAAAAAAAAAAAALgIAAGRycy9lMm9Eb2MueG1sUEsBAi0AFAAGAAgAAAAhAGU0o/vj&#10;AAAADQEAAA8AAAAAAAAAAAAAAAAAmgQAAGRycy9kb3ducmV2LnhtbFBLBQYAAAAABAAEAPMAAACq&#10;BQAAAAA=&#10;" fillcolor="white [3201]" stroked="f" strokeweight="1pt">
                <v:textbox>
                  <w:txbxContent>
                    <w:p w14:paraId="19C815E6" w14:textId="77777777" w:rsidR="00B55BD2" w:rsidRPr="00644AF7" w:rsidRDefault="00B55BD2"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BFCDB8B" w14:textId="77777777" w:rsidR="00B55BD2" w:rsidRPr="00644AF7" w:rsidRDefault="00B55BD2"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B55BD2" w:rsidRPr="004928F7" w14:paraId="32DEA2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E26D5A2"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08A777C" w14:textId="77777777" w:rsidTr="00627306">
        <w:trPr>
          <w:jc w:val="center"/>
        </w:trPr>
        <w:tc>
          <w:tcPr>
            <w:tcW w:w="2292" w:type="pct"/>
            <w:tcBorders>
              <w:left w:val="single" w:sz="12" w:space="0" w:color="auto"/>
              <w:bottom w:val="single" w:sz="2" w:space="0" w:color="auto"/>
              <w:right w:val="single" w:sz="2" w:space="0" w:color="auto"/>
            </w:tcBorders>
            <w:vAlign w:val="center"/>
          </w:tcPr>
          <w:p w14:paraId="221D0BB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F57D02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6D99C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561FBA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B002E1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00F48B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39172FA"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1B16AB9D"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4FC263A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6F74D6C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06162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631E9E8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8B4AA8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35FF2F8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9CEF4C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DF49DE2"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59E8BA"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00420AB4" w14:textId="77777777" w:rsidR="00B55BD2" w:rsidRPr="004928F7" w:rsidRDefault="00B55BD2"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w14:anchorId="09304279">
          <v:shape id="_x0000_i1191" type="#_x0000_t75" style="width:497.25pt;height:583.5pt" o:ole="">
            <v:imagedata r:id="rId366" o:title=""/>
          </v:shape>
          <o:OLEObject Type="Embed" ProgID="Visio.Drawing.11" ShapeID="_x0000_i1191" DrawAspect="Content" ObjectID="_1773153594" r:id="rId36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B55BD2" w:rsidRPr="004928F7" w14:paraId="492477C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A15AC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A305B7B" w14:textId="77777777" w:rsidTr="00627306">
        <w:trPr>
          <w:jc w:val="center"/>
        </w:trPr>
        <w:tc>
          <w:tcPr>
            <w:tcW w:w="2212" w:type="pct"/>
            <w:tcBorders>
              <w:left w:val="single" w:sz="12" w:space="0" w:color="auto"/>
              <w:bottom w:val="single" w:sz="2" w:space="0" w:color="auto"/>
              <w:right w:val="single" w:sz="2" w:space="0" w:color="auto"/>
            </w:tcBorders>
            <w:vAlign w:val="center"/>
          </w:tcPr>
          <w:p w14:paraId="1713322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6786ED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5420CE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1F67E2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52250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6264A58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E7D1255"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3C32532D"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71ADC8DA"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32FF356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3B175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49F6C1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A6CA56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55113B9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1275F3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350DB0"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5AE55E"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171E051E" w14:textId="77777777" w:rsidR="00B55BD2" w:rsidRPr="004928F7" w:rsidRDefault="00B55BD2"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14:paraId="75B70BB0"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14:paraId="0A4868B2"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14:paraId="16E53960" w14:textId="77777777" w:rsidR="00B55BD2" w:rsidRPr="004928F7" w:rsidRDefault="00B55BD2"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14:paraId="72D6E101"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14:paraId="3882C7FE"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14:paraId="0C3F3305" w14:textId="77777777" w:rsidR="00B55BD2" w:rsidRPr="004928F7" w:rsidRDefault="00B55BD2"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14:paraId="6F94EED3"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3F9B14B5"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14:paraId="3B762791"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3ED8A7E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14:paraId="18AE855E"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7A3F13F4"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60ED694E" w14:textId="77777777" w:rsidR="00B55BD2" w:rsidRPr="004928F7" w:rsidRDefault="00B55BD2"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14:paraId="0EEDC44F" w14:textId="77777777" w:rsidR="00B55BD2" w:rsidRPr="004928F7" w:rsidRDefault="00B55BD2"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14:paraId="5290BE8C"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5EAF560" w14:textId="77777777" w:rsidR="00B55BD2" w:rsidRPr="004928F7" w:rsidRDefault="00B55BD2"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14:paraId="71D428A8"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328AB7D" w14:textId="77777777" w:rsidR="00B55BD2" w:rsidRPr="004928F7" w:rsidRDefault="00B55BD2"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14:paraId="7A47E15A" w14:textId="77777777" w:rsidR="00B55BD2" w:rsidRPr="004928F7" w:rsidRDefault="00B55BD2" w:rsidP="00627306">
      <w:pPr>
        <w:tabs>
          <w:tab w:val="num" w:pos="1080"/>
        </w:tabs>
        <w:rPr>
          <w:rFonts w:ascii="標楷體" w:eastAsia="標楷體" w:hAnsi="標楷體" w:cs="Times New Roman"/>
          <w:szCs w:val="24"/>
        </w:rPr>
      </w:pPr>
    </w:p>
    <w:p w14:paraId="329D3F25" w14:textId="77777777" w:rsidR="00B55BD2" w:rsidRPr="004928F7" w:rsidRDefault="00B55BD2" w:rsidP="00B468B6">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B55BD2" w:rsidRPr="004928F7" w14:paraId="425D79B3" w14:textId="77777777" w:rsidTr="00627306">
        <w:trPr>
          <w:jc w:val="center"/>
        </w:trPr>
        <w:tc>
          <w:tcPr>
            <w:tcW w:w="773" w:type="pct"/>
            <w:vAlign w:val="center"/>
          </w:tcPr>
          <w:p w14:paraId="558C353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6" w:name="加班"/>
        <w:bookmarkStart w:id="897" w:name="出勤–加班"/>
        <w:tc>
          <w:tcPr>
            <w:tcW w:w="2391" w:type="pct"/>
            <w:vAlign w:val="center"/>
          </w:tcPr>
          <w:p w14:paraId="7EE3A4AC"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8" w:name="_Toc161926594"/>
            <w:bookmarkStart w:id="899" w:name="_Toc99130241"/>
            <w:bookmarkStart w:id="900" w:name="_Toc92798230"/>
            <w:r w:rsidRPr="004928F7">
              <w:rPr>
                <w:rStyle w:val="a3"/>
                <w:rFonts w:cs="Times New Roman" w:hint="eastAsia"/>
              </w:rPr>
              <w:t>1160-001-2出勤</w:t>
            </w:r>
            <w:r>
              <w:rPr>
                <w:rStyle w:val="a3"/>
                <w:rFonts w:cs="Times New Roman" w:hint="eastAsia"/>
              </w:rPr>
              <w:t>-</w:t>
            </w:r>
            <w:r w:rsidRPr="004928F7">
              <w:rPr>
                <w:rStyle w:val="a3"/>
                <w:rFonts w:cs="Times New Roman" w:hint="eastAsia"/>
              </w:rPr>
              <w:t>加班</w:t>
            </w:r>
            <w:bookmarkEnd w:id="896"/>
            <w:bookmarkEnd w:id="897"/>
            <w:bookmarkEnd w:id="898"/>
            <w:bookmarkEnd w:id="899"/>
            <w:bookmarkEnd w:id="900"/>
            <w:r w:rsidRPr="004928F7">
              <w:fldChar w:fldCharType="end"/>
            </w:r>
          </w:p>
        </w:tc>
        <w:tc>
          <w:tcPr>
            <w:tcW w:w="663" w:type="pct"/>
            <w:vAlign w:val="center"/>
          </w:tcPr>
          <w:p w14:paraId="7E31652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2" w:type="pct"/>
            <w:gridSpan w:val="2"/>
            <w:vAlign w:val="center"/>
          </w:tcPr>
          <w:p w14:paraId="48035194"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B55BD2" w:rsidRPr="004928F7" w14:paraId="5FBB65E2" w14:textId="77777777" w:rsidTr="00627306">
        <w:trPr>
          <w:jc w:val="center"/>
        </w:trPr>
        <w:tc>
          <w:tcPr>
            <w:tcW w:w="773" w:type="pct"/>
            <w:vAlign w:val="center"/>
          </w:tcPr>
          <w:p w14:paraId="1712A73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vAlign w:val="center"/>
          </w:tcPr>
          <w:p w14:paraId="41A4AA23"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3" w:type="pct"/>
            <w:vAlign w:val="center"/>
          </w:tcPr>
          <w:p w14:paraId="651FE86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vAlign w:val="center"/>
          </w:tcPr>
          <w:p w14:paraId="14241356"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tcPr>
          <w:p w14:paraId="47068223"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37F1792" w14:textId="77777777" w:rsidTr="00627306">
        <w:trPr>
          <w:jc w:val="center"/>
        </w:trPr>
        <w:tc>
          <w:tcPr>
            <w:tcW w:w="773" w:type="pct"/>
            <w:vAlign w:val="center"/>
          </w:tcPr>
          <w:p w14:paraId="334081E5"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1" w:type="pct"/>
            <w:vAlign w:val="center"/>
          </w:tcPr>
          <w:p w14:paraId="4CC3EC28" w14:textId="77777777" w:rsidR="00B55BD2" w:rsidRPr="004928F7" w:rsidRDefault="00B55BD2" w:rsidP="00627306">
            <w:pPr>
              <w:spacing w:line="0" w:lineRule="atLeast"/>
              <w:jc w:val="both"/>
              <w:rPr>
                <w:rFonts w:ascii="標楷體" w:eastAsia="標楷體" w:hAnsi="標楷體" w:cs="Times New Roman"/>
                <w:szCs w:val="24"/>
              </w:rPr>
            </w:pPr>
          </w:p>
          <w:p w14:paraId="13479CB1"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D52E3D4" w14:textId="77777777" w:rsidR="00B55BD2" w:rsidRPr="004928F7" w:rsidRDefault="00B55BD2" w:rsidP="00627306">
            <w:pPr>
              <w:spacing w:line="0" w:lineRule="atLeast"/>
              <w:jc w:val="both"/>
              <w:rPr>
                <w:rFonts w:ascii="標楷體" w:eastAsia="標楷體" w:hAnsi="標楷體" w:cs="Times New Roman"/>
                <w:szCs w:val="24"/>
              </w:rPr>
            </w:pPr>
          </w:p>
        </w:tc>
        <w:tc>
          <w:tcPr>
            <w:tcW w:w="663" w:type="pct"/>
            <w:vAlign w:val="center"/>
          </w:tcPr>
          <w:p w14:paraId="2FFB185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vAlign w:val="center"/>
          </w:tcPr>
          <w:p w14:paraId="4EE11FF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4" w:type="pct"/>
            <w:vAlign w:val="center"/>
          </w:tcPr>
          <w:p w14:paraId="2D940B37"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16470093" w14:textId="77777777" w:rsidTr="00627306">
        <w:trPr>
          <w:jc w:val="center"/>
        </w:trPr>
        <w:tc>
          <w:tcPr>
            <w:tcW w:w="773" w:type="pct"/>
            <w:vAlign w:val="center"/>
          </w:tcPr>
          <w:p w14:paraId="5DB806A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vAlign w:val="center"/>
          </w:tcPr>
          <w:p w14:paraId="77E4A4A9" w14:textId="77777777" w:rsidR="00B55BD2" w:rsidRPr="004928F7" w:rsidRDefault="00B55BD2"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198DDFBB" w14:textId="77777777" w:rsidR="00B55BD2" w:rsidRPr="004928F7" w:rsidRDefault="00B55BD2"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2CCD7FB"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3786AA3A"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3.、2.5.、2.6.、2.7.、2.8.。</w:t>
            </w:r>
          </w:p>
          <w:p w14:paraId="443D383B"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2.。</w:t>
            </w:r>
          </w:p>
          <w:p w14:paraId="7BA2FC02"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1.。</w:t>
            </w:r>
          </w:p>
          <w:p w14:paraId="36AACAFE"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依據及相關文件修改5.1.。</w:t>
            </w:r>
          </w:p>
        </w:tc>
        <w:tc>
          <w:tcPr>
            <w:tcW w:w="663" w:type="pct"/>
            <w:vAlign w:val="center"/>
          </w:tcPr>
          <w:p w14:paraId="513A4C4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8" w:type="pct"/>
            <w:vAlign w:val="center"/>
          </w:tcPr>
          <w:p w14:paraId="448C85F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5DFB8C6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6FEA996D" w14:textId="77777777" w:rsidTr="00627306">
        <w:trPr>
          <w:jc w:val="center"/>
        </w:trPr>
        <w:tc>
          <w:tcPr>
            <w:tcW w:w="773" w:type="pct"/>
            <w:vAlign w:val="center"/>
          </w:tcPr>
          <w:p w14:paraId="3CEDCC1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1" w:type="pct"/>
            <w:vAlign w:val="center"/>
          </w:tcPr>
          <w:p w14:paraId="09BC3DAB"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15968764"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AD4B8A1"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5DBBE642"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3" w:type="pct"/>
            <w:vAlign w:val="center"/>
          </w:tcPr>
          <w:p w14:paraId="0C7D4FC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618" w:type="pct"/>
            <w:vAlign w:val="center"/>
          </w:tcPr>
          <w:p w14:paraId="3E6ABBB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1FB14D2E"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3B833E2" w14:textId="77777777" w:rsidTr="00627306">
        <w:trPr>
          <w:jc w:val="center"/>
        </w:trPr>
        <w:tc>
          <w:tcPr>
            <w:tcW w:w="773" w:type="pct"/>
            <w:vAlign w:val="center"/>
          </w:tcPr>
          <w:p w14:paraId="160CE1E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vAlign w:val="center"/>
          </w:tcPr>
          <w:p w14:paraId="07427B8A"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1C8A07D8"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3" w:type="pct"/>
            <w:vAlign w:val="center"/>
          </w:tcPr>
          <w:p w14:paraId="765BB17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8" w:type="pct"/>
            <w:vAlign w:val="center"/>
          </w:tcPr>
          <w:p w14:paraId="36B45E2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408CC6E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130AF156" w14:textId="77777777" w:rsidTr="00627306">
        <w:trPr>
          <w:jc w:val="center"/>
        </w:trPr>
        <w:tc>
          <w:tcPr>
            <w:tcW w:w="773" w:type="pct"/>
            <w:vAlign w:val="center"/>
          </w:tcPr>
          <w:p w14:paraId="7CAB515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391" w:type="pct"/>
            <w:vAlign w:val="center"/>
          </w:tcPr>
          <w:p w14:paraId="535D957C"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加班補休暨加班</w:t>
            </w:r>
            <w:r w:rsidRPr="004928F7">
              <w:rPr>
                <w:rFonts w:ascii="標楷體" w:eastAsia="標楷體" w:hAnsi="標楷體"/>
              </w:rPr>
              <w:t>費支給</w:t>
            </w:r>
            <w:r w:rsidRPr="004928F7">
              <w:rPr>
                <w:rFonts w:ascii="標楷體" w:eastAsia="標楷體" w:hAnsi="標楷體" w:hint="eastAsia"/>
              </w:rPr>
              <w:t>準」修正</w:t>
            </w:r>
            <w:r w:rsidRPr="004928F7">
              <w:rPr>
                <w:rFonts w:ascii="標楷體" w:eastAsia="標楷體" w:hAnsi="標楷體" w:cs="Times New Roman" w:hint="eastAsia"/>
                <w:szCs w:val="24"/>
              </w:rPr>
              <w:t>。</w:t>
            </w:r>
          </w:p>
          <w:p w14:paraId="483C8625"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F319F3"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0D375752"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3.、2.6.及2.7.。</w:t>
            </w:r>
          </w:p>
        </w:tc>
        <w:tc>
          <w:tcPr>
            <w:tcW w:w="663" w:type="pct"/>
            <w:vAlign w:val="center"/>
          </w:tcPr>
          <w:p w14:paraId="1F1DA8A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2月</w:t>
            </w:r>
          </w:p>
        </w:tc>
        <w:tc>
          <w:tcPr>
            <w:tcW w:w="618" w:type="pct"/>
            <w:vAlign w:val="center"/>
          </w:tcPr>
          <w:p w14:paraId="4FDCBE0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6273E451"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BF396C5" w14:textId="77777777" w:rsidTr="00627306">
        <w:trPr>
          <w:jc w:val="center"/>
        </w:trPr>
        <w:tc>
          <w:tcPr>
            <w:tcW w:w="773" w:type="pct"/>
            <w:vAlign w:val="center"/>
          </w:tcPr>
          <w:p w14:paraId="25D93807" w14:textId="77777777" w:rsidR="00B55BD2" w:rsidRPr="007353D5" w:rsidRDefault="00B55BD2"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6</w:t>
            </w:r>
          </w:p>
        </w:tc>
        <w:tc>
          <w:tcPr>
            <w:tcW w:w="2391" w:type="pct"/>
            <w:vAlign w:val="center"/>
          </w:tcPr>
          <w:p w14:paraId="19471879" w14:textId="77777777" w:rsidR="00B55BD2" w:rsidRPr="007353D5" w:rsidRDefault="00B55BD2"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修訂原因：</w:t>
            </w:r>
            <w:r w:rsidRPr="007353D5">
              <w:rPr>
                <w:rFonts w:ascii="標楷體" w:eastAsia="標楷體" w:hAnsi="標楷體" w:hint="eastAsia"/>
                <w:color w:val="FF0000"/>
                <w:szCs w:val="24"/>
              </w:rPr>
              <w:t>依112學年度內控文件審查意見</w:t>
            </w:r>
            <w:r w:rsidRPr="007353D5">
              <w:rPr>
                <w:rFonts w:ascii="標楷體" w:eastAsia="標楷體" w:hAnsi="標楷體" w:hint="eastAsia"/>
                <w:color w:val="FF0000"/>
              </w:rPr>
              <w:t>修正</w:t>
            </w:r>
            <w:r w:rsidRPr="007353D5">
              <w:rPr>
                <w:rFonts w:ascii="標楷體" w:eastAsia="標楷體" w:hAnsi="標楷體" w:cs="Times New Roman" w:hint="eastAsia"/>
                <w:color w:val="FF0000"/>
                <w:szCs w:val="24"/>
              </w:rPr>
              <w:t>。</w:t>
            </w:r>
          </w:p>
          <w:p w14:paraId="578288B6" w14:textId="77777777" w:rsidR="00B55BD2" w:rsidRPr="007353D5" w:rsidRDefault="00B55BD2"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2.修正處：</w:t>
            </w:r>
          </w:p>
          <w:p w14:paraId="45C39525" w14:textId="77777777" w:rsidR="00B55BD2" w:rsidRPr="007353D5" w:rsidRDefault="00B55BD2"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作業程序修改2.3.。</w:t>
            </w:r>
          </w:p>
        </w:tc>
        <w:tc>
          <w:tcPr>
            <w:tcW w:w="663" w:type="pct"/>
            <w:vAlign w:val="center"/>
          </w:tcPr>
          <w:p w14:paraId="7B3D7CE9" w14:textId="77777777" w:rsidR="00B55BD2" w:rsidRPr="007353D5" w:rsidRDefault="00B55BD2" w:rsidP="007353D5">
            <w:pPr>
              <w:spacing w:line="0" w:lineRule="atLeast"/>
              <w:jc w:val="center"/>
              <w:rPr>
                <w:rFonts w:ascii="標楷體" w:eastAsia="標楷體" w:hAnsi="標楷體"/>
                <w:color w:val="FF0000"/>
              </w:rPr>
            </w:pPr>
            <w:r w:rsidRPr="007353D5">
              <w:rPr>
                <w:rFonts w:ascii="標楷體" w:eastAsia="標楷體" w:hAnsi="標楷體" w:hint="eastAsia"/>
                <w:color w:val="FF0000"/>
              </w:rPr>
              <w:t>112.11月</w:t>
            </w:r>
          </w:p>
        </w:tc>
        <w:tc>
          <w:tcPr>
            <w:tcW w:w="618" w:type="pct"/>
            <w:vAlign w:val="center"/>
          </w:tcPr>
          <w:p w14:paraId="00EDF9FF" w14:textId="77777777" w:rsidR="00B55BD2" w:rsidRPr="007353D5" w:rsidRDefault="00B55BD2"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高靖雯</w:t>
            </w:r>
          </w:p>
        </w:tc>
        <w:tc>
          <w:tcPr>
            <w:tcW w:w="554" w:type="pct"/>
            <w:vAlign w:val="center"/>
          </w:tcPr>
          <w:p w14:paraId="449C6F26" w14:textId="77777777" w:rsidR="00B55BD2" w:rsidRPr="00B25547" w:rsidRDefault="00B55BD2"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060D188" w14:textId="77777777" w:rsidR="00B55BD2" w:rsidRPr="00B25547" w:rsidRDefault="00B55BD2"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D5333B5" w14:textId="77777777" w:rsidR="00B55BD2" w:rsidRPr="004B605C" w:rsidRDefault="00B55BD2"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AEBF29D"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8C72BDB" w14:textId="77777777" w:rsidR="00B55BD2" w:rsidRPr="004928F7" w:rsidRDefault="00B55BD2"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423F1206" wp14:editId="08A35410">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DA4687" w14:textId="77777777" w:rsidR="00B55BD2" w:rsidRDefault="00B55BD2"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6D051BA" w14:textId="77777777" w:rsidR="00B55BD2" w:rsidRPr="007D5224" w:rsidRDefault="00B55BD2"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3F1206" id="_x0000_s1223"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6DRNrQQIA&#10;AL0EAAAOAAAAAAAAAAAAAAAAAC4CAABkcnMvZTJvRG9jLnhtbFBLAQItABQABgAIAAAAIQBlNKP7&#10;4wAAAA0BAAAPAAAAAAAAAAAAAAAAAJsEAABkcnMvZG93bnJldi54bWxQSwUGAAAAAAQABADzAAAA&#10;qwUAAAAA&#10;" fillcolor="white [3201]" stroked="f" strokeweight="1pt">
                <v:textbox>
                  <w:txbxContent>
                    <w:p w14:paraId="0EDA4687" w14:textId="77777777" w:rsidR="00B55BD2" w:rsidRDefault="00B55BD2"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6D051BA" w14:textId="77777777" w:rsidR="00B55BD2" w:rsidRPr="007D5224" w:rsidRDefault="00B55BD2"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B55BD2" w:rsidRPr="004928F7" w14:paraId="73D6780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EA3A96"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D2126EE" w14:textId="77777777" w:rsidTr="00627306">
        <w:trPr>
          <w:jc w:val="center"/>
        </w:trPr>
        <w:tc>
          <w:tcPr>
            <w:tcW w:w="2293" w:type="pct"/>
            <w:tcBorders>
              <w:left w:val="single" w:sz="12" w:space="0" w:color="auto"/>
              <w:bottom w:val="single" w:sz="2" w:space="0" w:color="auto"/>
              <w:right w:val="single" w:sz="2" w:space="0" w:color="auto"/>
            </w:tcBorders>
            <w:vAlign w:val="center"/>
          </w:tcPr>
          <w:p w14:paraId="05C6FE0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E0C44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7BE52D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B7D6B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A36C1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1976C9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49C86FB"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BDF80AD"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485875BE"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04A9CE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162A04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3FAB4644" w14:textId="77777777" w:rsidR="00B55BD2" w:rsidRPr="004928F7" w:rsidRDefault="00B55BD2" w:rsidP="00627306">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28B37852" w14:textId="77777777" w:rsidR="00B55BD2" w:rsidRPr="004B605C" w:rsidRDefault="00B55BD2"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7" w:type="pct"/>
            <w:tcBorders>
              <w:bottom w:val="single" w:sz="12" w:space="0" w:color="auto"/>
              <w:right w:val="single" w:sz="12" w:space="0" w:color="auto"/>
            </w:tcBorders>
            <w:vAlign w:val="center"/>
          </w:tcPr>
          <w:p w14:paraId="081BAA0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8565F8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3F30E18"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70906D" w14:textId="77777777" w:rsidR="00B55BD2" w:rsidRPr="004928F7" w:rsidRDefault="00B55BD2" w:rsidP="00627306">
      <w:pPr>
        <w:spacing w:before="100" w:beforeAutospacing="1"/>
        <w:jc w:val="both"/>
        <w:rPr>
          <w:rFonts w:ascii="標楷體" w:eastAsia="標楷體" w:hAnsi="標楷體"/>
          <w:b/>
          <w:szCs w:val="24"/>
        </w:rPr>
      </w:pPr>
      <w:r w:rsidRPr="004928F7">
        <w:rPr>
          <w:rFonts w:ascii="標楷體" w:eastAsia="標楷體" w:hAnsi="標楷體" w:cs="Times New Roman" w:hint="eastAsia"/>
          <w:b/>
          <w:szCs w:val="24"/>
        </w:rPr>
        <w:t>1.流程圖：</w:t>
      </w:r>
    </w:p>
    <w:p w14:paraId="2F617A0B" w14:textId="77777777" w:rsidR="00B55BD2" w:rsidRPr="004928F7" w:rsidRDefault="00B55BD2" w:rsidP="00461EB6">
      <w:pPr>
        <w:widowControl/>
        <w:ind w:leftChars="-59" w:left="-142"/>
        <w:rPr>
          <w:rFonts w:ascii="標楷體" w:eastAsia="標楷體" w:hAnsi="標楷體"/>
        </w:rPr>
      </w:pPr>
      <w:r w:rsidRPr="004928F7">
        <w:rPr>
          <w:rFonts w:ascii="標楷體" w:eastAsia="標楷體" w:hAnsi="標楷體"/>
        </w:rPr>
        <w:object w:dxaOrig="9155" w:dyaOrig="7822" w14:anchorId="1B72CB64">
          <v:shape id="_x0000_i1192" type="#_x0000_t75" style="width:496.5pt;height:561pt" o:ole="">
            <v:imagedata r:id="rId368" o:title=""/>
          </v:shape>
          <o:OLEObject Type="Embed" ProgID="Visio.Drawing.11" ShapeID="_x0000_i1192" DrawAspect="Content" ObjectID="_1773153595" r:id="rId3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B55BD2" w:rsidRPr="004928F7" w14:paraId="453983A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93C6A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C628C23" w14:textId="77777777" w:rsidTr="00627306">
        <w:trPr>
          <w:jc w:val="center"/>
        </w:trPr>
        <w:tc>
          <w:tcPr>
            <w:tcW w:w="2213" w:type="pct"/>
            <w:tcBorders>
              <w:left w:val="single" w:sz="12" w:space="0" w:color="auto"/>
              <w:bottom w:val="single" w:sz="2" w:space="0" w:color="auto"/>
              <w:right w:val="single" w:sz="2" w:space="0" w:color="auto"/>
            </w:tcBorders>
            <w:vAlign w:val="center"/>
          </w:tcPr>
          <w:p w14:paraId="4A7DAA3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1F6D6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5925E6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B3D6F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DA8F2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1B1C8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7F3D39D"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BA6D756"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1A9FC6B3"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7E968D4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0B7BFB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54432D0B" w14:textId="77777777" w:rsidR="00B55BD2" w:rsidRPr="004928F7" w:rsidRDefault="00B55BD2"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3023DD2F" w14:textId="77777777" w:rsidR="00B55BD2" w:rsidRPr="004928F7" w:rsidRDefault="00B55BD2"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6AE913E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AADC88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0A1AAE"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EAE6D96" w14:textId="77777777" w:rsidR="00B55BD2" w:rsidRPr="004928F7" w:rsidRDefault="00B55BD2" w:rsidP="00461EB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4AEEE62"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行政人員加班以補休為原則，並依下列規定辦理：行政人員</w:t>
      </w:r>
      <w:r w:rsidRPr="004928F7">
        <w:rPr>
          <w:rFonts w:ascii="標楷體" w:eastAsia="標楷體" w:hAnsi="標楷體"/>
        </w:rPr>
        <w:t>除星期例假日經主管裁示，或於寒暑假非上班日，經主管指派辦理個人工作範圍以外之業務可申請加班外，其餘不得簽報加班。</w:t>
      </w:r>
      <w:r w:rsidRPr="004928F7">
        <w:rPr>
          <w:rFonts w:ascii="標楷體" w:eastAsia="標楷體" w:hAnsi="標楷體" w:hint="eastAsia"/>
        </w:rPr>
        <w:t>如有例行值班人員另須編製每月值班表，經單位主管簽核後，每月依值班表值班，始可申請加班補休。</w:t>
      </w:r>
    </w:p>
    <w:p w14:paraId="15FBE5BE"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每人每日加班不得超出4小時，週六、</w:t>
      </w:r>
      <w:r w:rsidRPr="004928F7">
        <w:rPr>
          <w:rFonts w:ascii="標楷體" w:eastAsia="標楷體" w:hAnsi="標楷體"/>
        </w:rPr>
        <w:t>日</w:t>
      </w:r>
      <w:r w:rsidRPr="004928F7">
        <w:rPr>
          <w:rFonts w:ascii="標楷體" w:eastAsia="標楷體" w:hAnsi="標楷體" w:hint="eastAsia"/>
        </w:rPr>
        <w:t>及國定例假日</w:t>
      </w:r>
      <w:r w:rsidRPr="004928F7">
        <w:rPr>
          <w:rFonts w:ascii="標楷體" w:eastAsia="標楷體" w:hAnsi="標楷體"/>
        </w:rPr>
        <w:t>加班以</w:t>
      </w:r>
      <w:r w:rsidRPr="004928F7">
        <w:rPr>
          <w:rFonts w:ascii="標楷體" w:eastAsia="標楷體" w:hAnsi="標楷體" w:hint="eastAsia"/>
        </w:rPr>
        <w:t>不超過8</w:t>
      </w:r>
      <w:r w:rsidRPr="004928F7">
        <w:rPr>
          <w:rFonts w:ascii="標楷體" w:eastAsia="標楷體" w:hAnsi="標楷體"/>
        </w:rPr>
        <w:t>小時為限</w:t>
      </w:r>
      <w:r w:rsidRPr="004928F7">
        <w:rPr>
          <w:rFonts w:ascii="標楷體" w:eastAsia="標楷體" w:hAnsi="標楷體" w:hint="eastAsia"/>
        </w:rPr>
        <w:t>，每月加班以不超過46小時為限，但工作情況特殊，經簽請校長核准者不受此限。</w:t>
      </w:r>
    </w:p>
    <w:p w14:paraId="7BA9701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6D7D73">
        <w:rPr>
          <w:rFonts w:ascii="標楷體" w:eastAsia="標楷體" w:hAnsi="標楷體" w:hint="eastAsia"/>
        </w:rPr>
        <w:t>行政人員</w:t>
      </w:r>
      <w:r w:rsidRPr="006D7D73">
        <w:rPr>
          <w:rFonts w:ascii="標楷體" w:eastAsia="標楷體" w:hAnsi="標楷體"/>
        </w:rPr>
        <w:t>加班應</w:t>
      </w:r>
      <w:r w:rsidRPr="006D7D73">
        <w:rPr>
          <w:rFonts w:ascii="標楷體" w:eastAsia="標楷體" w:hAnsi="標楷體" w:hint="eastAsia"/>
        </w:rPr>
        <w:t>事前至E化平台</w:t>
      </w:r>
      <w:r w:rsidRPr="006D7D73">
        <w:rPr>
          <w:rFonts w:ascii="標楷體" w:eastAsia="標楷體" w:hAnsi="標楷體"/>
        </w:rPr>
        <w:t>填具加班申請單</w:t>
      </w:r>
      <w:r w:rsidRPr="004B605C">
        <w:rPr>
          <w:rFonts w:ascii="標楷體" w:eastAsia="標楷體" w:hAnsi="標楷體" w:hint="eastAsia"/>
          <w:color w:val="FF0000"/>
        </w:rPr>
        <w:t>並填寫原因事由</w:t>
      </w:r>
      <w:r w:rsidRPr="006D7D73">
        <w:rPr>
          <w:rFonts w:ascii="標楷體" w:eastAsia="標楷體" w:hAnsi="標楷體"/>
        </w:rPr>
        <w:t>，</w:t>
      </w:r>
      <w:r w:rsidRPr="006D7D73">
        <w:rPr>
          <w:rFonts w:ascii="標楷體" w:eastAsia="標楷體" w:hAnsi="標楷體" w:hint="eastAsia"/>
        </w:rPr>
        <w:t>依簽核程序</w:t>
      </w:r>
      <w:r w:rsidRPr="004B605C">
        <w:rPr>
          <w:rFonts w:ascii="標楷體" w:eastAsia="標楷體" w:hAnsi="標楷體" w:hint="eastAsia"/>
          <w:color w:val="FF0000"/>
        </w:rPr>
        <w:t>經用人單位主管及權責主管</w:t>
      </w:r>
      <w:r w:rsidRPr="006D7D73">
        <w:rPr>
          <w:rFonts w:ascii="標楷體" w:eastAsia="標楷體" w:hAnsi="標楷體" w:hint="eastAsia"/>
        </w:rPr>
        <w:t>簽核，</w:t>
      </w:r>
      <w:r w:rsidRPr="004B605C">
        <w:rPr>
          <w:rFonts w:ascii="標楷體" w:eastAsia="標楷體" w:hAnsi="標楷體" w:hint="eastAsia"/>
          <w:color w:val="FF0000"/>
        </w:rPr>
        <w:t>並於每月定期匯出加班紀錄統計依單位E-MAIL給用人單位主管</w:t>
      </w:r>
      <w:r>
        <w:rPr>
          <w:rFonts w:ascii="標楷體" w:eastAsia="標楷體" w:hAnsi="標楷體" w:hint="eastAsia"/>
        </w:rPr>
        <w:t>，</w:t>
      </w:r>
      <w:r w:rsidRPr="006D7D73">
        <w:rPr>
          <w:rFonts w:ascii="標楷體" w:eastAsia="標楷體" w:hAnsi="標楷體" w:hint="eastAsia"/>
        </w:rPr>
        <w:t>除緊急突發情況得於事後三日內依程序陳核外，凡未於事前提出申請或未依程序報支者，一律不予核發加班費或補休假</w:t>
      </w:r>
      <w:r w:rsidRPr="006D7D73">
        <w:rPr>
          <w:rFonts w:ascii="標楷體" w:eastAsia="標楷體" w:hAnsi="標楷體"/>
        </w:rPr>
        <w:t>。</w:t>
      </w:r>
    </w:p>
    <w:p w14:paraId="2E3DA91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已支領主管加給或已因特別業務支領特殊工作費、夜間津貼者，不得再以同一業務另案簽報加班</w:t>
      </w:r>
      <w:r w:rsidRPr="004928F7">
        <w:rPr>
          <w:rFonts w:ascii="標楷體" w:eastAsia="標楷體" w:hAnsi="標楷體" w:hint="eastAsia"/>
        </w:rPr>
        <w:t>。</w:t>
      </w:r>
    </w:p>
    <w:p w14:paraId="0E8D0B69"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承辦專案活動、研討會如已支領津貼或工作費者，其活動雖於例假日實施並不適用本準則</w:t>
      </w:r>
      <w:r w:rsidRPr="004928F7">
        <w:rPr>
          <w:rFonts w:ascii="標楷體" w:eastAsia="標楷體" w:hAnsi="標楷體"/>
        </w:rPr>
        <w:t>。</w:t>
      </w:r>
    </w:p>
    <w:p w14:paraId="53FB8120" w14:textId="77777777" w:rsidR="00B55BD2" w:rsidRPr="004928F7" w:rsidRDefault="00B55BD2"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加班時數採按月累計結算，</w:t>
      </w:r>
      <w:r w:rsidRPr="004928F7">
        <w:rPr>
          <w:rFonts w:ascii="標楷體" w:eastAsia="標楷體" w:hAnsi="標楷體" w:hint="eastAsia"/>
        </w:rPr>
        <w:t>加班時數每四小時得抵半日休假，補休假於加班發生之當學年度內休畢，無法於期限內休畢者，得申請延長補休期限。</w:t>
      </w:r>
    </w:p>
    <w:p w14:paraId="72959B7D"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707AF5B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本校各專案所聘之助理（或其他職稱人員）如有加班情形，得依此規定辦理，因加班所衍生之費用悉由該專案負擔。</w:t>
      </w:r>
    </w:p>
    <w:p w14:paraId="3830FECA"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4AAB63B9"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加班</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2C1D8FF8"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加班費統計表是否依據加班申請單彙總？</w:t>
      </w:r>
    </w:p>
    <w:p w14:paraId="0528D5D2"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免稅加班費及應稅加班費計算是否正確？</w:t>
      </w:r>
    </w:p>
    <w:p w14:paraId="0A9F79A9"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30B0DDB"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加班申請單。</w:t>
      </w:r>
    </w:p>
    <w:p w14:paraId="7A1F4CA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加班費統計表。</w:t>
      </w:r>
    </w:p>
    <w:p w14:paraId="1DCC37BA"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E828FB2" w14:textId="77777777" w:rsidR="00B55BD2" w:rsidRPr="004928F7" w:rsidRDefault="00B55BD2" w:rsidP="00461EB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加班補休暨加班</w:t>
      </w:r>
      <w:r w:rsidRPr="004928F7">
        <w:rPr>
          <w:rFonts w:ascii="標楷體" w:eastAsia="標楷體" w:hAnsi="標楷體"/>
        </w:rPr>
        <w:t>費支給</w:t>
      </w:r>
      <w:r w:rsidRPr="004928F7">
        <w:rPr>
          <w:rFonts w:ascii="標楷體" w:eastAsia="標楷體" w:hAnsi="標楷體" w:hint="eastAsia"/>
        </w:rPr>
        <w:t>準則。</w:t>
      </w:r>
    </w:p>
    <w:p w14:paraId="31CF7130" w14:textId="77777777" w:rsidR="00B55BD2" w:rsidRPr="004928F7" w:rsidRDefault="00B55BD2" w:rsidP="00627306">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B55BD2" w:rsidRPr="004928F7" w14:paraId="2690DE78"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7E3609E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7A26464B" w14:textId="77777777" w:rsidR="00B55BD2" w:rsidRPr="004928F7" w:rsidRDefault="00B55BD2" w:rsidP="00627306">
            <w:pPr>
              <w:pStyle w:val="31"/>
            </w:pPr>
            <w:hyperlink w:anchor="人事室" w:history="1">
              <w:bookmarkStart w:id="901" w:name="_Toc92798231"/>
              <w:bookmarkStart w:id="902" w:name="_Toc99130242"/>
              <w:bookmarkStart w:id="903" w:name="_Toc161926595"/>
              <w:r w:rsidRPr="004928F7">
                <w:rPr>
                  <w:rStyle w:val="a3"/>
                  <w:rFonts w:hint="eastAsia"/>
                </w:rPr>
                <w:t>1160-002</w:t>
              </w:r>
              <w:bookmarkStart w:id="904" w:name="差假"/>
              <w:r w:rsidRPr="004928F7">
                <w:rPr>
                  <w:rStyle w:val="a3"/>
                  <w:rFonts w:hint="eastAsia"/>
                </w:rPr>
                <w:t>差假</w:t>
              </w:r>
              <w:bookmarkEnd w:id="901"/>
              <w:bookmarkEnd w:id="902"/>
              <w:bookmarkEnd w:id="903"/>
              <w:bookmarkEnd w:id="904"/>
            </w:hyperlink>
          </w:p>
        </w:tc>
        <w:tc>
          <w:tcPr>
            <w:tcW w:w="620" w:type="pct"/>
            <w:tcBorders>
              <w:top w:val="single" w:sz="12" w:space="0" w:color="auto"/>
              <w:left w:val="single" w:sz="6" w:space="0" w:color="auto"/>
              <w:bottom w:val="single" w:sz="6" w:space="0" w:color="auto"/>
              <w:right w:val="single" w:sz="6" w:space="0" w:color="auto"/>
            </w:tcBorders>
            <w:vAlign w:val="center"/>
          </w:tcPr>
          <w:p w14:paraId="29639CC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6D81C5DF"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4B19E22F"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EB36F2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64BBB83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109693F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7BB6FB8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5DBC4C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4AE39BB"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B070CA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187C3104" w14:textId="77777777" w:rsidR="00B55BD2" w:rsidRPr="004928F7" w:rsidRDefault="00B55BD2" w:rsidP="00627306">
            <w:pPr>
              <w:spacing w:line="0" w:lineRule="atLeast"/>
              <w:rPr>
                <w:rFonts w:ascii="標楷體" w:eastAsia="標楷體" w:hAnsi="標楷體"/>
              </w:rPr>
            </w:pPr>
          </w:p>
          <w:p w14:paraId="6F712697"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62E25B46" w14:textId="77777777" w:rsidR="00B55BD2" w:rsidRPr="004928F7" w:rsidRDefault="00B55BD2"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20D48657"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14327F6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704DD340" w14:textId="77777777" w:rsidR="00B55BD2" w:rsidRPr="004928F7" w:rsidRDefault="00B55BD2" w:rsidP="00627306">
            <w:pPr>
              <w:spacing w:line="0" w:lineRule="atLeast"/>
              <w:jc w:val="center"/>
              <w:rPr>
                <w:rFonts w:ascii="標楷體" w:eastAsia="標楷體" w:hAnsi="標楷體"/>
              </w:rPr>
            </w:pPr>
          </w:p>
        </w:tc>
      </w:tr>
      <w:tr w:rsidR="00B55BD2" w:rsidRPr="004928F7" w14:paraId="14495308"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AE9A1F5" w14:textId="77777777" w:rsidR="00B55BD2" w:rsidRPr="004928F7" w:rsidRDefault="00B55BD2"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4FF72AE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文字補正、系統更改。</w:t>
            </w:r>
          </w:p>
          <w:p w14:paraId="583636F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2E7610C"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變更。</w:t>
            </w:r>
          </w:p>
          <w:p w14:paraId="7182CF7D"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1.5.、2.1.6.及2.2.2.。</w:t>
            </w:r>
          </w:p>
          <w:p w14:paraId="425EEF36"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4F0BCDBF"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12E0FE2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C82782E" w14:textId="77777777" w:rsidR="00B55BD2" w:rsidRPr="004928F7" w:rsidRDefault="00B55BD2" w:rsidP="00627306">
            <w:pPr>
              <w:spacing w:line="0" w:lineRule="atLeast"/>
              <w:jc w:val="center"/>
              <w:rPr>
                <w:rFonts w:ascii="標楷體" w:eastAsia="標楷體" w:hAnsi="標楷體"/>
              </w:rPr>
            </w:pPr>
          </w:p>
        </w:tc>
      </w:tr>
      <w:tr w:rsidR="00B55BD2" w:rsidRPr="004928F7" w14:paraId="5B2C081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C0316F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7D9529B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E6E5AD3"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p w14:paraId="4A9F288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3.刪除原因：現已系統化且風險質低，無須控管。</w:t>
            </w:r>
          </w:p>
          <w:p w14:paraId="56E338C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66072EA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3C955AC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8C8D1F9" w14:textId="77777777" w:rsidR="00B55BD2" w:rsidRPr="004928F7" w:rsidRDefault="00B55BD2" w:rsidP="00627306">
            <w:pPr>
              <w:spacing w:line="0" w:lineRule="atLeast"/>
              <w:jc w:val="both"/>
              <w:rPr>
                <w:rFonts w:ascii="標楷體" w:eastAsia="標楷體" w:hAnsi="標楷體"/>
              </w:rPr>
            </w:pPr>
          </w:p>
        </w:tc>
      </w:tr>
      <w:tr w:rsidR="00B55BD2" w:rsidRPr="004928F7" w14:paraId="3C506B40"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33F0A8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6483FBB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新訂。</w:t>
            </w:r>
          </w:p>
          <w:p w14:paraId="365D76ED"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3AA81FD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5EDA485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716AF4F" w14:textId="77777777" w:rsidR="00B55BD2" w:rsidRPr="004928F7" w:rsidRDefault="00B55BD2" w:rsidP="00627306">
            <w:pPr>
              <w:spacing w:line="0" w:lineRule="atLeast"/>
              <w:jc w:val="both"/>
              <w:rPr>
                <w:rFonts w:ascii="標楷體" w:eastAsia="標楷體" w:hAnsi="標楷體"/>
              </w:rPr>
            </w:pPr>
          </w:p>
        </w:tc>
      </w:tr>
      <w:tr w:rsidR="00B55BD2" w:rsidRPr="004928F7" w14:paraId="1A672B3A"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42F525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5676902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本校「教職員請假休假辦法」修正。</w:t>
            </w:r>
          </w:p>
          <w:p w14:paraId="1D84D2A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B922A23" w14:textId="77777777" w:rsidR="00B55BD2" w:rsidRPr="004928F7" w:rsidRDefault="00B55BD2"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1）流程圖。</w:t>
            </w:r>
          </w:p>
          <w:p w14:paraId="01672F8D" w14:textId="77777777" w:rsidR="00B55BD2" w:rsidRPr="004928F7" w:rsidRDefault="00B55BD2"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2）作業程序修改2.1.4.、2.2.4.及2.1.5.1.-2.1.5.4.。</w:t>
            </w:r>
          </w:p>
          <w:p w14:paraId="6E97D57D"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51E60F2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01DF279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8FF04C7" w14:textId="77777777" w:rsidR="00B55BD2" w:rsidRPr="004928F7" w:rsidRDefault="00B55BD2" w:rsidP="00627306">
            <w:pPr>
              <w:spacing w:line="0" w:lineRule="atLeast"/>
              <w:jc w:val="both"/>
              <w:rPr>
                <w:rFonts w:ascii="標楷體" w:eastAsia="標楷體" w:hAnsi="標楷體"/>
              </w:rPr>
            </w:pPr>
          </w:p>
        </w:tc>
      </w:tr>
      <w:tr w:rsidR="00B55BD2" w:rsidRPr="004928F7" w14:paraId="3AC7D910"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2F20DE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1B0B91B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適用辦法更正。</w:t>
            </w:r>
          </w:p>
          <w:p w14:paraId="25E0C6B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B340052"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54FD1936"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0CBD1B24"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4DC6E47B"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238298F"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F9F3BDA"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r w:rsidR="00B55BD2" w:rsidRPr="004928F7" w14:paraId="7CBA138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FDEFD80" w14:textId="77777777" w:rsidR="00B55BD2" w:rsidRPr="005C2ABE" w:rsidRDefault="00B55BD2" w:rsidP="00E95AF0">
            <w:pPr>
              <w:spacing w:line="0" w:lineRule="atLeast"/>
              <w:jc w:val="center"/>
              <w:rPr>
                <w:rFonts w:ascii="標楷體" w:eastAsia="標楷體" w:hAnsi="標楷體"/>
                <w:color w:val="FF0000"/>
              </w:rPr>
            </w:pPr>
            <w:r w:rsidRPr="005C2ABE">
              <w:rPr>
                <w:rFonts w:ascii="標楷體" w:eastAsia="標楷體" w:hAnsi="標楷體" w:hint="eastAsia"/>
                <w:color w:val="FF0000"/>
              </w:rPr>
              <w:t>7</w:t>
            </w:r>
          </w:p>
        </w:tc>
        <w:tc>
          <w:tcPr>
            <w:tcW w:w="2431" w:type="pct"/>
            <w:tcBorders>
              <w:top w:val="single" w:sz="6" w:space="0" w:color="auto"/>
              <w:left w:val="single" w:sz="6" w:space="0" w:color="auto"/>
              <w:bottom w:val="single" w:sz="6" w:space="0" w:color="auto"/>
              <w:right w:val="single" w:sz="6" w:space="0" w:color="auto"/>
            </w:tcBorders>
          </w:tcPr>
          <w:p w14:paraId="48AFE44D" w14:textId="77777777" w:rsidR="00B55BD2" w:rsidRPr="005C2ABE" w:rsidRDefault="00B55BD2"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1.修訂原因：適用辦法日期更正。</w:t>
            </w:r>
          </w:p>
          <w:p w14:paraId="1ED63EC8" w14:textId="77777777" w:rsidR="00B55BD2" w:rsidRPr="005C2ABE" w:rsidRDefault="00B55BD2"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2.修正處：</w:t>
            </w:r>
          </w:p>
          <w:p w14:paraId="1C334C36" w14:textId="77777777" w:rsidR="00B55BD2" w:rsidRPr="005C2ABE" w:rsidRDefault="00B55BD2"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76FF6704" w14:textId="77777777" w:rsidR="00B55BD2" w:rsidRPr="005C2ABE" w:rsidRDefault="00B55BD2"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3F1FF585" w14:textId="77777777" w:rsidR="00B55BD2" w:rsidRPr="005C2ABE" w:rsidRDefault="00B55BD2"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481ACCE7" w14:textId="77777777" w:rsidR="00B55BD2" w:rsidRPr="00B25547" w:rsidRDefault="00B55BD2"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7338EBD" w14:textId="77777777" w:rsidR="00B55BD2" w:rsidRPr="00B25547" w:rsidRDefault="00B55BD2"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FF7B3D1" w14:textId="77777777" w:rsidR="00B55BD2" w:rsidRPr="005C2ABE" w:rsidRDefault="00B55BD2" w:rsidP="00557339">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98BB0CF"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0AA06F"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2" behindDoc="0" locked="0" layoutInCell="1" allowOverlap="1" wp14:anchorId="7CDCA228" wp14:editId="3745C926">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5AD20A" w14:textId="77777777" w:rsidR="00B55BD2" w:rsidRDefault="00B55BD2"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338D500" w14:textId="77777777" w:rsidR="00B55BD2" w:rsidRPr="00F50EED" w:rsidRDefault="00B55BD2"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DCA228" id="_x0000_s1224"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" fillcolor="white [3201]" stroked="f" strokeweight="1pt">
                <v:textbox>
                  <w:txbxContent>
                    <w:p w14:paraId="7C5AD20A" w14:textId="77777777" w:rsidR="00B55BD2" w:rsidRDefault="00B55BD2"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338D500" w14:textId="77777777" w:rsidR="00B55BD2" w:rsidRPr="00F50EED" w:rsidRDefault="00B55BD2"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B55BD2" w:rsidRPr="004928F7" w14:paraId="1B8C35B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B994B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ED76438" w14:textId="77777777" w:rsidTr="00627306">
        <w:trPr>
          <w:jc w:val="center"/>
        </w:trPr>
        <w:tc>
          <w:tcPr>
            <w:tcW w:w="2313" w:type="pct"/>
            <w:tcBorders>
              <w:left w:val="single" w:sz="12" w:space="0" w:color="auto"/>
              <w:bottom w:val="single" w:sz="2" w:space="0" w:color="auto"/>
              <w:right w:val="single" w:sz="2" w:space="0" w:color="auto"/>
            </w:tcBorders>
            <w:vAlign w:val="center"/>
          </w:tcPr>
          <w:p w14:paraId="6CF638A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3CE9145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54BE698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27E3600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E782F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1" w:type="pct"/>
            <w:tcBorders>
              <w:right w:val="single" w:sz="12" w:space="0" w:color="auto"/>
            </w:tcBorders>
            <w:vAlign w:val="center"/>
          </w:tcPr>
          <w:p w14:paraId="449763A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CADC581"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282CB50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56298A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12B75DF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1F9B7CCF" w14:textId="77777777" w:rsidR="00B55BD2" w:rsidRPr="006D7D73" w:rsidRDefault="00B55BD2" w:rsidP="00E95AF0">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2B0FC2A7" w14:textId="77777777" w:rsidR="00B55BD2" w:rsidRPr="004B605C" w:rsidRDefault="00B55BD2"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61" w:type="pct"/>
            <w:tcBorders>
              <w:bottom w:val="single" w:sz="12" w:space="0" w:color="auto"/>
              <w:right w:val="single" w:sz="12" w:space="0" w:color="auto"/>
            </w:tcBorders>
            <w:vAlign w:val="center"/>
          </w:tcPr>
          <w:p w14:paraId="16AB560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60F86A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17EC3FA"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3106B1"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EDA88F8" w14:textId="77777777" w:rsidR="00B55BD2" w:rsidRPr="004928F7" w:rsidRDefault="00B55BD2" w:rsidP="00461EB6">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6292" w:dyaOrig="7709" w14:anchorId="1DF16DFB">
          <v:shape id="_x0000_i1193" type="#_x0000_t75" style="width:496.5pt;height:561pt" o:ole="">
            <v:imagedata r:id="rId370" o:title=""/>
          </v:shape>
          <o:OLEObject Type="Embed" ProgID="Visio.Drawing.11" ShapeID="_x0000_i1193" DrawAspect="Content" ObjectID="_1773153596" r:id="rId371"/>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B55BD2" w:rsidRPr="004928F7" w14:paraId="124030B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C575A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388FF74" w14:textId="77777777" w:rsidTr="00627306">
        <w:trPr>
          <w:jc w:val="center"/>
        </w:trPr>
        <w:tc>
          <w:tcPr>
            <w:tcW w:w="2233" w:type="pct"/>
            <w:tcBorders>
              <w:left w:val="single" w:sz="12" w:space="0" w:color="auto"/>
              <w:bottom w:val="single" w:sz="2" w:space="0" w:color="auto"/>
              <w:right w:val="single" w:sz="2" w:space="0" w:color="auto"/>
            </w:tcBorders>
            <w:vAlign w:val="center"/>
          </w:tcPr>
          <w:p w14:paraId="4398845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4D18C9A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4AFBF3C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3EC45F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E8156A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2" w:type="pct"/>
            <w:tcBorders>
              <w:right w:val="single" w:sz="12" w:space="0" w:color="auto"/>
            </w:tcBorders>
            <w:vAlign w:val="center"/>
          </w:tcPr>
          <w:p w14:paraId="12E6990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2795773"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29BCC62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4A0B9FA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3AF905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7E46FB62" w14:textId="77777777" w:rsidR="00B55BD2" w:rsidRPr="006D7D73" w:rsidRDefault="00B55BD2"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0426DF7B" w14:textId="77777777" w:rsidR="00B55BD2" w:rsidRPr="004928F7" w:rsidRDefault="00B55BD2"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2" w:type="pct"/>
            <w:tcBorders>
              <w:bottom w:val="single" w:sz="12" w:space="0" w:color="auto"/>
              <w:right w:val="single" w:sz="12" w:space="0" w:color="auto"/>
            </w:tcBorders>
            <w:vAlign w:val="center"/>
          </w:tcPr>
          <w:p w14:paraId="6258355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D034BA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41CA945"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A96BBBF"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3AD55A5" w14:textId="77777777" w:rsidR="00B55BD2" w:rsidRPr="004928F7" w:rsidRDefault="00B55BD2"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假：</w:t>
      </w:r>
    </w:p>
    <w:p w14:paraId="3BBB6AD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申請人提出請假申請時，需至校園e化整合系統-請假作業專區登錄。</w:t>
      </w:r>
    </w:p>
    <w:p w14:paraId="1FFD9F88"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假別包括公假、事假、病假、生理假、婚假、產假、陪產假、喪假、</w:t>
      </w:r>
      <w:r w:rsidRPr="004928F7">
        <w:rPr>
          <w:rFonts w:ascii="標楷體" w:eastAsia="標楷體" w:hAnsi="標楷體"/>
        </w:rPr>
        <w:t>公傷假</w:t>
      </w:r>
      <w:r w:rsidRPr="004928F7">
        <w:rPr>
          <w:rFonts w:ascii="標楷體" w:eastAsia="標楷體" w:hAnsi="標楷體" w:hint="eastAsia"/>
        </w:rPr>
        <w:t>、</w:t>
      </w:r>
      <w:r w:rsidRPr="004928F7">
        <w:rPr>
          <w:rFonts w:ascii="標楷體" w:eastAsia="標楷體" w:hAnsi="標楷體"/>
        </w:rPr>
        <w:t>家庭照顧假</w:t>
      </w:r>
      <w:r w:rsidRPr="004928F7">
        <w:rPr>
          <w:rFonts w:ascii="標楷體" w:eastAsia="標楷體" w:hAnsi="標楷體" w:hint="eastAsia"/>
        </w:rPr>
        <w:t>等。</w:t>
      </w:r>
      <w:r w:rsidRPr="004928F7">
        <w:rPr>
          <w:rFonts w:ascii="標楷體" w:eastAsia="標楷體" w:hAnsi="標楷體"/>
        </w:rPr>
        <w:t>病假連續超過三日者（含），須附合格之醫院診斷書。</w:t>
      </w:r>
      <w:r w:rsidRPr="004928F7">
        <w:rPr>
          <w:rFonts w:ascii="標楷體" w:eastAsia="標楷體" w:hAnsi="標楷體" w:hint="eastAsia"/>
        </w:rPr>
        <w:t>申請婚假、產假、陪產假、喪假、</w:t>
      </w:r>
      <w:r w:rsidRPr="004928F7">
        <w:rPr>
          <w:rFonts w:ascii="標楷體" w:eastAsia="標楷體" w:hAnsi="標楷體"/>
        </w:rPr>
        <w:t>公傷假</w:t>
      </w:r>
      <w:r w:rsidRPr="004928F7">
        <w:rPr>
          <w:rFonts w:ascii="標楷體" w:eastAsia="標楷體" w:hAnsi="標楷體" w:hint="eastAsia"/>
        </w:rPr>
        <w:t>等</w:t>
      </w:r>
      <w:r w:rsidRPr="004928F7">
        <w:rPr>
          <w:rFonts w:ascii="標楷體" w:eastAsia="標楷體" w:hAnsi="標楷體"/>
        </w:rPr>
        <w:t>假</w:t>
      </w:r>
      <w:r w:rsidRPr="004928F7">
        <w:rPr>
          <w:rFonts w:ascii="標楷體" w:eastAsia="標楷體" w:hAnsi="標楷體" w:hint="eastAsia"/>
        </w:rPr>
        <w:t>別</w:t>
      </w:r>
      <w:r w:rsidRPr="004928F7">
        <w:rPr>
          <w:rFonts w:ascii="標楷體" w:eastAsia="標楷體" w:hAnsi="標楷體"/>
        </w:rPr>
        <w:t>，須檢附有關證件，以資證明。</w:t>
      </w:r>
    </w:p>
    <w:p w14:paraId="5FDDE272"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教師兼行政職務者，除教學外，須在校處理公務為原則；寒暑假期間，</w:t>
      </w:r>
      <w:r w:rsidRPr="004928F7">
        <w:rPr>
          <w:rFonts w:ascii="標楷體" w:eastAsia="標楷體" w:hAnsi="標楷體" w:hint="eastAsia"/>
        </w:rPr>
        <w:t>因</w:t>
      </w:r>
      <w:r w:rsidRPr="004928F7">
        <w:rPr>
          <w:rFonts w:ascii="標楷體" w:eastAsia="標楷體" w:hAnsi="標楷體"/>
        </w:rPr>
        <w:t>需要有一星期以上不在校時，應覓得職務代理人，依規定辦理請假。</w:t>
      </w:r>
    </w:p>
    <w:p w14:paraId="5E451889"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4.本校教職員在學期中請假出國以不影響教學及行政工作原則下，並於事前安排適當職務代理人。</w:t>
      </w:r>
    </w:p>
    <w:p w14:paraId="1BCB39E8"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教職員工請假，核定權責劃分如下：</w:t>
      </w:r>
    </w:p>
    <w:p w14:paraId="5E792F9A"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w:t>
      </w:r>
      <w:r w:rsidRPr="004928F7">
        <w:rPr>
          <w:rFonts w:ascii="標楷體" w:eastAsia="標楷體" w:hAnsi="標楷體" w:hint="eastAsia"/>
        </w:rPr>
        <w:t>專任</w:t>
      </w:r>
      <w:r w:rsidRPr="004928F7">
        <w:rPr>
          <w:rFonts w:ascii="標楷體" w:eastAsia="標楷體" w:hAnsi="標楷體"/>
          <w:bCs/>
        </w:rPr>
        <w:t>教師</w:t>
      </w:r>
      <w:r w:rsidRPr="004928F7">
        <w:rPr>
          <w:rFonts w:ascii="標楷體" w:eastAsia="標楷體" w:hAnsi="標楷體" w:hint="eastAsia"/>
          <w:bCs/>
        </w:rPr>
        <w:t>：</w:t>
      </w:r>
    </w:p>
    <w:p w14:paraId="6A241B3B"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系所主管核定。</w:t>
      </w:r>
    </w:p>
    <w:p w14:paraId="0635A30B"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四日至七日以下者，由院長核定。</w:t>
      </w:r>
    </w:p>
    <w:p w14:paraId="52BC9318"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七日者，層轉校長核定。</w:t>
      </w:r>
    </w:p>
    <w:p w14:paraId="2763DF1B"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4.</w:t>
      </w:r>
      <w:r w:rsidRPr="004928F7">
        <w:rPr>
          <w:rFonts w:ascii="標楷體" w:eastAsia="標楷體" w:hAnsi="標楷體"/>
          <w:bCs/>
        </w:rPr>
        <w:t>系所主管、院長請假，陳校長核定。</w:t>
      </w:r>
    </w:p>
    <w:p w14:paraId="3D72CB0D"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hint="eastAsia"/>
          <w:bCs/>
        </w:rPr>
        <w:t>：</w:t>
      </w:r>
    </w:p>
    <w:p w14:paraId="77E48D0F"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單位主管核定。</w:t>
      </w:r>
    </w:p>
    <w:p w14:paraId="16046267"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超過三日者，層轉校長核定。</w:t>
      </w:r>
    </w:p>
    <w:p w14:paraId="413FB6E6"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單位主管請假，陳校長核定。</w:t>
      </w:r>
    </w:p>
    <w:p w14:paraId="44587936"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3.</w:t>
      </w:r>
      <w:r w:rsidRPr="004928F7">
        <w:rPr>
          <w:rFonts w:ascii="標楷體" w:eastAsia="標楷體" w:hAnsi="標楷體" w:hint="eastAsia"/>
        </w:rPr>
        <w:t>教學單位行政人員：</w:t>
      </w:r>
    </w:p>
    <w:p w14:paraId="112ED66D"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一日以內者，由系所主管核定。</w:t>
      </w:r>
    </w:p>
    <w:p w14:paraId="4CE4C3DA"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二日至三日者，由院長核定。</w:t>
      </w:r>
    </w:p>
    <w:p w14:paraId="7F3A5B22" w14:textId="77777777" w:rsidR="00B55BD2" w:rsidRPr="004928F7" w:rsidRDefault="00B55BD2"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三日者，層轉校長核定。</w:t>
      </w:r>
    </w:p>
    <w:p w14:paraId="7CC7187D"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4.</w:t>
      </w:r>
      <w:r w:rsidRPr="004928F7">
        <w:rPr>
          <w:rFonts w:ascii="標楷體" w:eastAsia="標楷體" w:hAnsi="標楷體" w:hint="eastAsia"/>
        </w:rPr>
        <w:t>專任</w:t>
      </w:r>
      <w:r w:rsidRPr="004928F7">
        <w:rPr>
          <w:rFonts w:ascii="標楷體" w:eastAsia="標楷體" w:hAnsi="標楷體"/>
          <w:bCs/>
        </w:rPr>
        <w:t>教師兼任行政職務，其請假核定權責比照</w:t>
      </w:r>
      <w:r w:rsidRPr="004928F7">
        <w:rPr>
          <w:rFonts w:ascii="標楷體" w:eastAsia="標楷體" w:hAnsi="標楷體" w:hint="eastAsia"/>
          <w:bCs/>
        </w:rPr>
        <w:t>2.1.5.2</w:t>
      </w:r>
      <w:r w:rsidRPr="004928F7">
        <w:rPr>
          <w:rFonts w:ascii="標楷體" w:eastAsia="標楷體" w:hAnsi="標楷體" w:hint="eastAsia"/>
        </w:rPr>
        <w:t>.</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bCs/>
        </w:rPr>
        <w:t>部分辦理，但兼二級主管者須同時知會所屬之系所主管。</w:t>
      </w:r>
    </w:p>
    <w:p w14:paraId="7D037E66"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5.</w:t>
      </w:r>
      <w:r w:rsidRPr="004928F7">
        <w:rPr>
          <w:rFonts w:ascii="標楷體" w:eastAsia="標楷體" w:hAnsi="標楷體"/>
          <w:bCs/>
        </w:rPr>
        <w:t>經核准之請假單應移送人事室登記，教師請假再轉會教務處。</w:t>
      </w:r>
    </w:p>
    <w:p w14:paraId="0A150D2A"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6.</w:t>
      </w:r>
      <w:r w:rsidRPr="004928F7">
        <w:rPr>
          <w:rFonts w:ascii="標楷體" w:eastAsia="標楷體" w:hAnsi="標楷體"/>
        </w:rPr>
        <w:t>請假人於辦理請假手續時，應將承辦業務報經主管核可後，委託同事代理，或逕由主管指派人員代理。</w:t>
      </w:r>
    </w:p>
    <w:p w14:paraId="64A6AC58" w14:textId="77777777" w:rsidR="00B55BD2" w:rsidRPr="004928F7" w:rsidRDefault="00B55BD2"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差：</w:t>
      </w:r>
    </w:p>
    <w:p w14:paraId="692E8CA0" w14:textId="77777777" w:rsidR="00B55BD2" w:rsidRPr="004928F7" w:rsidRDefault="00B55BD2" w:rsidP="00460C5C">
      <w:pPr>
        <w:pStyle w:val="a9"/>
        <w:numPr>
          <w:ilvl w:val="2"/>
          <w:numId w:val="261"/>
        </w:numPr>
        <w:ind w:leftChars="0"/>
        <w:jc w:val="both"/>
        <w:rPr>
          <w:rFonts w:ascii="標楷體" w:eastAsia="標楷體" w:hAnsi="標楷體"/>
        </w:rPr>
      </w:pPr>
      <w:r w:rsidRPr="004928F7">
        <w:rPr>
          <w:rFonts w:ascii="標楷體" w:eastAsia="標楷體" w:hAnsi="標楷體" w:hint="eastAsia"/>
        </w:rPr>
        <w:t>本校教職員工因職務</w:t>
      </w:r>
      <w:r w:rsidRPr="004928F7">
        <w:rPr>
          <w:rFonts w:ascii="標楷體" w:eastAsia="標楷體" w:hAnsi="標楷體"/>
        </w:rPr>
        <w:t>上需要</w:t>
      </w:r>
      <w:r w:rsidRPr="004928F7">
        <w:rPr>
          <w:rFonts w:ascii="標楷體" w:eastAsia="標楷體" w:hAnsi="標楷體" w:hint="eastAsia"/>
        </w:rPr>
        <w:t>或符合公假規定須出差者，經核准程序准予出差。</w:t>
      </w:r>
    </w:p>
    <w:p w14:paraId="39D5BC1A" w14:textId="77777777" w:rsidR="00B55BD2" w:rsidRPr="004928F7" w:rsidRDefault="00B55BD2" w:rsidP="00A877E2">
      <w:pPr>
        <w:ind w:left="720"/>
        <w:jc w:val="both"/>
        <w:rPr>
          <w:rFonts w:ascii="標楷體" w:eastAsia="標楷體" w:hAnsi="標楷體"/>
        </w:rPr>
      </w:pPr>
    </w:p>
    <w:p w14:paraId="579E1373" w14:textId="77777777" w:rsidR="00B55BD2" w:rsidRPr="004928F7" w:rsidRDefault="00B55BD2"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B55BD2" w:rsidRPr="004928F7" w14:paraId="1BB26446" w14:textId="77777777" w:rsidTr="00461EB6">
        <w:tc>
          <w:tcPr>
            <w:tcW w:w="5000" w:type="pct"/>
            <w:gridSpan w:val="5"/>
            <w:tcBorders>
              <w:top w:val="single" w:sz="12" w:space="0" w:color="auto"/>
              <w:left w:val="single" w:sz="12" w:space="0" w:color="auto"/>
              <w:right w:val="single" w:sz="12" w:space="0" w:color="auto"/>
            </w:tcBorders>
            <w:vAlign w:val="center"/>
          </w:tcPr>
          <w:p w14:paraId="665D1318" w14:textId="77777777" w:rsidR="00B55BD2" w:rsidRPr="004928F7" w:rsidRDefault="00B55BD2" w:rsidP="00461EB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8C28F58" w14:textId="77777777" w:rsidTr="00461EB6">
        <w:tc>
          <w:tcPr>
            <w:tcW w:w="2313" w:type="pct"/>
            <w:tcBorders>
              <w:left w:val="single" w:sz="12" w:space="0" w:color="auto"/>
              <w:bottom w:val="single" w:sz="2" w:space="0" w:color="auto"/>
              <w:right w:val="single" w:sz="2" w:space="0" w:color="auto"/>
            </w:tcBorders>
            <w:vAlign w:val="center"/>
          </w:tcPr>
          <w:p w14:paraId="25BDA221"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77019783"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131E8064"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430434A"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sz w:val="20"/>
              </w:rPr>
              <w:t>版本/</w:t>
            </w:r>
          </w:p>
          <w:p w14:paraId="1A9221E3"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0" w:type="pct"/>
            <w:tcBorders>
              <w:right w:val="single" w:sz="12" w:space="0" w:color="auto"/>
            </w:tcBorders>
            <w:vAlign w:val="center"/>
          </w:tcPr>
          <w:p w14:paraId="732AB730"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FCBEE83"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6B01F3D0" w14:textId="77777777" w:rsidR="00B55BD2" w:rsidRPr="004928F7" w:rsidRDefault="00B55BD2" w:rsidP="00461EB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44F37264"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4A783BAC"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660" w:type="pct"/>
            <w:tcBorders>
              <w:bottom w:val="single" w:sz="12" w:space="0" w:color="auto"/>
            </w:tcBorders>
            <w:vAlign w:val="center"/>
          </w:tcPr>
          <w:p w14:paraId="01960B0E" w14:textId="77777777" w:rsidR="00B55BD2" w:rsidRPr="006D7D73" w:rsidRDefault="00B55BD2"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7432DC31" w14:textId="77777777" w:rsidR="00B55BD2" w:rsidRPr="004928F7" w:rsidRDefault="00B55BD2"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460" w:type="pct"/>
            <w:tcBorders>
              <w:bottom w:val="single" w:sz="12" w:space="0" w:color="auto"/>
              <w:right w:val="single" w:sz="12" w:space="0" w:color="auto"/>
            </w:tcBorders>
            <w:vAlign w:val="center"/>
          </w:tcPr>
          <w:p w14:paraId="5E364846"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37F9033" w14:textId="77777777" w:rsidR="00B55BD2" w:rsidRPr="004928F7" w:rsidRDefault="00B55BD2" w:rsidP="00461EB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D89E657" w14:textId="77777777" w:rsidR="00B55BD2" w:rsidRPr="004928F7" w:rsidRDefault="00B55BD2" w:rsidP="00627306">
      <w:pPr>
        <w:ind w:leftChars="300" w:left="1440" w:hangingChars="300" w:hanging="720"/>
        <w:jc w:val="both"/>
        <w:rPr>
          <w:rFonts w:ascii="標楷體" w:eastAsia="標楷體" w:hAnsi="標楷體"/>
        </w:rPr>
      </w:pPr>
    </w:p>
    <w:p w14:paraId="6E566DC5" w14:textId="77777777" w:rsidR="00B55BD2" w:rsidRPr="004928F7" w:rsidRDefault="00B55BD2" w:rsidP="00627306">
      <w:pPr>
        <w:ind w:leftChars="300" w:left="1440" w:hangingChars="300" w:hanging="720"/>
        <w:jc w:val="both"/>
        <w:rPr>
          <w:rFonts w:ascii="標楷體" w:eastAsia="標楷體" w:hAnsi="標楷體"/>
        </w:rPr>
      </w:pPr>
    </w:p>
    <w:p w14:paraId="04BE1A6D" w14:textId="77777777" w:rsidR="00B55BD2" w:rsidRPr="004928F7" w:rsidRDefault="00B55BD2" w:rsidP="00461EB6">
      <w:pPr>
        <w:ind w:leftChars="300" w:left="1440" w:hangingChars="300" w:hanging="720"/>
        <w:jc w:val="both"/>
        <w:rPr>
          <w:rFonts w:ascii="標楷體" w:eastAsia="標楷體" w:hAnsi="標楷體"/>
        </w:rPr>
      </w:pPr>
      <w:r w:rsidRPr="004928F7">
        <w:rPr>
          <w:rFonts w:ascii="標楷體" w:eastAsia="標楷體" w:hAnsi="標楷體" w:hint="eastAsia"/>
        </w:rPr>
        <w:t>2.2.2.本校教職員工出差，應於出差前至校園e化整合系統-請假作業專區登錄，並檢附相關證明文件報請核准。2.2.3.</w:t>
      </w:r>
      <w:r w:rsidRPr="004928F7">
        <w:rPr>
          <w:rFonts w:ascii="標楷體" w:eastAsia="標楷體" w:hAnsi="標楷體"/>
        </w:rPr>
        <w:t>教職員工出差</w:t>
      </w:r>
      <w:r w:rsidRPr="004928F7">
        <w:rPr>
          <w:rFonts w:ascii="標楷體" w:eastAsia="標楷體" w:hAnsi="標楷體" w:hint="eastAsia"/>
        </w:rPr>
        <w:t>：</w:t>
      </w:r>
    </w:p>
    <w:p w14:paraId="0C0884D1"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1.其</w:t>
      </w:r>
      <w:r w:rsidRPr="004928F7">
        <w:rPr>
          <w:rFonts w:ascii="標楷體" w:eastAsia="標楷體" w:hAnsi="標楷體"/>
          <w:bCs/>
        </w:rPr>
        <w:t>核定權責</w:t>
      </w:r>
      <w:r w:rsidRPr="004928F7">
        <w:rPr>
          <w:rFonts w:ascii="標楷體" w:eastAsia="標楷體" w:hAnsi="標楷體" w:hint="eastAsia"/>
          <w:bCs/>
        </w:rPr>
        <w:t>之</w:t>
      </w:r>
      <w:r w:rsidRPr="004928F7">
        <w:rPr>
          <w:rFonts w:ascii="標楷體" w:eastAsia="標楷體" w:hAnsi="標楷體"/>
          <w:bCs/>
        </w:rPr>
        <w:t>劃分</w:t>
      </w:r>
      <w:r w:rsidRPr="004928F7">
        <w:rPr>
          <w:rFonts w:ascii="標楷體" w:eastAsia="標楷體" w:hAnsi="標楷體" w:hint="eastAsia"/>
          <w:bCs/>
        </w:rPr>
        <w:t>比照2.1.5</w:t>
      </w:r>
      <w:r w:rsidRPr="004928F7">
        <w:rPr>
          <w:rFonts w:ascii="標楷體" w:eastAsia="標楷體" w:hAnsi="標楷體" w:hint="eastAsia"/>
        </w:rPr>
        <w:t>.</w:t>
      </w:r>
      <w:r w:rsidRPr="004928F7">
        <w:rPr>
          <w:rFonts w:ascii="標楷體" w:eastAsia="標楷體" w:hAnsi="標楷體" w:hint="eastAsia"/>
          <w:bCs/>
        </w:rPr>
        <w:t>有關請假權責之規定辦理。</w:t>
      </w:r>
    </w:p>
    <w:p w14:paraId="3DDC08C3"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2.經核准出差之</w:t>
      </w:r>
      <w:r w:rsidRPr="004928F7">
        <w:rPr>
          <w:rFonts w:ascii="標楷體" w:eastAsia="標楷體" w:hAnsi="標楷體"/>
          <w:bCs/>
        </w:rPr>
        <w:t>教師</w:t>
      </w:r>
      <w:r w:rsidRPr="004928F7">
        <w:rPr>
          <w:rFonts w:ascii="標楷體" w:eastAsia="標楷體" w:hAnsi="標楷體" w:hint="eastAsia"/>
          <w:bCs/>
        </w:rPr>
        <w:t>，另知</w:t>
      </w:r>
      <w:r w:rsidRPr="004928F7">
        <w:rPr>
          <w:rFonts w:ascii="標楷體" w:eastAsia="標楷體" w:hAnsi="標楷體"/>
          <w:bCs/>
        </w:rPr>
        <w:t>會教務處</w:t>
      </w:r>
      <w:r w:rsidRPr="004928F7">
        <w:rPr>
          <w:rFonts w:ascii="標楷體" w:eastAsia="標楷體" w:hAnsi="標楷體" w:hint="eastAsia"/>
          <w:bCs/>
        </w:rPr>
        <w:t>辦理調補課事宜</w:t>
      </w:r>
      <w:r w:rsidRPr="004928F7">
        <w:rPr>
          <w:rFonts w:ascii="標楷體" w:eastAsia="標楷體" w:hAnsi="標楷體"/>
          <w:bCs/>
        </w:rPr>
        <w:t>。</w:t>
      </w:r>
    </w:p>
    <w:p w14:paraId="3D48FB94"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4.國內差假依活動天數當日去回。但實際上無法到達者，得簽核後提前前往。</w:t>
      </w:r>
    </w:p>
    <w:p w14:paraId="33E83555" w14:textId="77777777" w:rsidR="00B55BD2" w:rsidRPr="004928F7" w:rsidRDefault="00B55BD2" w:rsidP="00627306">
      <w:pPr>
        <w:ind w:leftChars="300" w:left="1440" w:hangingChars="300" w:hanging="720"/>
        <w:jc w:val="both"/>
        <w:rPr>
          <w:rFonts w:ascii="標楷體" w:eastAsia="標楷體" w:hAnsi="標楷體"/>
          <w:b/>
        </w:rPr>
      </w:pPr>
      <w:r w:rsidRPr="004928F7">
        <w:rPr>
          <w:rFonts w:ascii="標楷體" w:eastAsia="標楷體" w:hAnsi="標楷體" w:hint="eastAsia"/>
        </w:rPr>
        <w:t>2.2.5.國外出差天數報支，以參加活動前一天至活動結束後一天為期間。</w:t>
      </w:r>
    </w:p>
    <w:p w14:paraId="6E52CC2D" w14:textId="77777777" w:rsidR="00B55BD2" w:rsidRPr="004928F7" w:rsidRDefault="00B55BD2" w:rsidP="00557339">
      <w:pPr>
        <w:spacing w:before="100" w:beforeAutospacing="1"/>
        <w:jc w:val="both"/>
        <w:rPr>
          <w:rFonts w:ascii="標楷體" w:eastAsia="標楷體" w:hAnsi="標楷體"/>
          <w:b/>
        </w:rPr>
      </w:pPr>
      <w:r w:rsidRPr="004928F7">
        <w:rPr>
          <w:rFonts w:ascii="標楷體" w:eastAsia="標楷體" w:hAnsi="標楷體" w:hint="eastAsia"/>
          <w:b/>
        </w:rPr>
        <w:t>3.控制重點：</w:t>
      </w:r>
    </w:p>
    <w:p w14:paraId="796FD36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請假申請假別是否符合規定條件？</w:t>
      </w:r>
    </w:p>
    <w:p w14:paraId="520F112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請假</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2712F30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w:t>
      </w:r>
      <w:r w:rsidRPr="004928F7">
        <w:rPr>
          <w:rFonts w:ascii="標楷體" w:eastAsia="標楷體" w:hAnsi="標楷體"/>
        </w:rPr>
        <w:t>出差人員是否依</w:t>
      </w:r>
      <w:r w:rsidRPr="004928F7">
        <w:rPr>
          <w:rFonts w:ascii="標楷體" w:eastAsia="標楷體" w:hAnsi="標楷體" w:hint="eastAsia"/>
        </w:rPr>
        <w:t>本校</w:t>
      </w:r>
      <w:r w:rsidRPr="004928F7">
        <w:rPr>
          <w:rFonts w:ascii="標楷體" w:eastAsia="標楷體" w:hAnsi="標楷體"/>
        </w:rPr>
        <w:t>規定申請辦理</w:t>
      </w:r>
      <w:r w:rsidRPr="004928F7">
        <w:rPr>
          <w:rFonts w:ascii="標楷體" w:eastAsia="標楷體" w:hAnsi="標楷體" w:hint="eastAsia"/>
        </w:rPr>
        <w:t>？</w:t>
      </w:r>
    </w:p>
    <w:p w14:paraId="1D02C4F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出差人員是否經權責主管核准？</w:t>
      </w:r>
    </w:p>
    <w:p w14:paraId="0E4AF4A7"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C9851A1" w14:textId="77777777" w:rsidR="00B55BD2" w:rsidRPr="004928F7" w:rsidRDefault="00B55BD2" w:rsidP="00460C5C">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表單系統-請假出差申請流程。</w:t>
      </w:r>
    </w:p>
    <w:p w14:paraId="2A8078B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DA3B543" w14:textId="77777777" w:rsidR="00B55BD2" w:rsidRPr="004928F7" w:rsidRDefault="00B55BD2"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請假休假辦法。</w:t>
      </w:r>
    </w:p>
    <w:p w14:paraId="2C6D8855" w14:textId="77777777" w:rsidR="00B55BD2" w:rsidRPr="004928F7" w:rsidRDefault="00B55BD2"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聘任及服務規則。</w:t>
      </w:r>
    </w:p>
    <w:p w14:paraId="0113F92D" w14:textId="77777777" w:rsidR="00B55BD2" w:rsidRPr="006D7D73" w:rsidRDefault="00B55BD2" w:rsidP="00460C5C">
      <w:pPr>
        <w:numPr>
          <w:ilvl w:val="1"/>
          <w:numId w:val="265"/>
        </w:numPr>
        <w:tabs>
          <w:tab w:val="num" w:pos="72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師請假規則。 (教育部</w:t>
      </w:r>
      <w:r w:rsidRPr="004B605C">
        <w:rPr>
          <w:rFonts w:ascii="標楷體" w:eastAsia="標楷體" w:hAnsi="標楷體" w:hint="eastAsia"/>
          <w:color w:val="FF0000"/>
        </w:rPr>
        <w:t>111.6.15</w:t>
      </w:r>
      <w:r w:rsidRPr="006D7D73">
        <w:rPr>
          <w:rFonts w:ascii="標楷體" w:eastAsia="標楷體" w:hAnsi="標楷體" w:hint="eastAsia"/>
        </w:rPr>
        <w:t>)</w:t>
      </w:r>
    </w:p>
    <w:p w14:paraId="764AF415" w14:textId="77777777" w:rsidR="00B55BD2" w:rsidRPr="006D7D73" w:rsidRDefault="00B55BD2" w:rsidP="00E95AF0">
      <w:pPr>
        <w:ind w:leftChars="100" w:left="720" w:hangingChars="200" w:hanging="480"/>
        <w:rPr>
          <w:rFonts w:ascii="標楷體" w:eastAsia="標楷體" w:hAnsi="標楷體"/>
        </w:rPr>
      </w:pPr>
      <w:r w:rsidRPr="006D7D73">
        <w:rPr>
          <w:rFonts w:ascii="標楷體" w:eastAsia="標楷體" w:hAnsi="標楷體" w:hint="eastAsia"/>
        </w:rPr>
        <w:t>5.4.性別工作平等法。（勞動部</w:t>
      </w:r>
      <w:r w:rsidRPr="004B605C">
        <w:rPr>
          <w:rFonts w:ascii="標楷體" w:eastAsia="標楷體" w:hAnsi="標楷體" w:hint="eastAsia"/>
          <w:color w:val="FF0000"/>
        </w:rPr>
        <w:t>112.8.16</w:t>
      </w:r>
      <w:r w:rsidRPr="006D7D73">
        <w:rPr>
          <w:rFonts w:ascii="標楷體" w:eastAsia="標楷體" w:hAnsi="標楷體" w:hint="eastAsia"/>
        </w:rPr>
        <w:t>）</w:t>
      </w:r>
    </w:p>
    <w:p w14:paraId="3482C770" w14:textId="77777777" w:rsidR="00B55BD2" w:rsidRPr="006D7D73" w:rsidRDefault="00B55BD2" w:rsidP="00E95AF0">
      <w:pPr>
        <w:ind w:leftChars="100" w:left="720" w:hangingChars="200" w:hanging="480"/>
        <w:rPr>
          <w:rFonts w:ascii="標楷體" w:eastAsia="標楷體" w:hAnsi="標楷體"/>
        </w:rPr>
      </w:pPr>
      <w:r w:rsidRPr="006D7D73">
        <w:rPr>
          <w:rFonts w:ascii="標楷體" w:eastAsia="標楷體" w:hAnsi="標楷體" w:hint="eastAsia"/>
        </w:rPr>
        <w:t>5.5.育嬰留職停薪實施辦法。（勞動部</w:t>
      </w:r>
      <w:r w:rsidRPr="004B605C">
        <w:rPr>
          <w:rFonts w:ascii="標楷體" w:eastAsia="標楷體" w:hAnsi="標楷體" w:hint="eastAsia"/>
          <w:color w:val="FF0000"/>
        </w:rPr>
        <w:t>111.1.18</w:t>
      </w:r>
      <w:r w:rsidRPr="006D7D73">
        <w:rPr>
          <w:rFonts w:ascii="標楷體" w:eastAsia="標楷體" w:hAnsi="標楷體" w:hint="eastAsia"/>
        </w:rPr>
        <w:t>）</w:t>
      </w:r>
    </w:p>
    <w:p w14:paraId="1829D1CE" w14:textId="77777777" w:rsidR="00B55BD2" w:rsidRPr="004928F7" w:rsidRDefault="00B55BD2" w:rsidP="00627306">
      <w:pPr>
        <w:rPr>
          <w:rFonts w:ascii="標楷體" w:eastAsia="標楷體" w:hAnsi="標楷體"/>
        </w:rPr>
      </w:pPr>
    </w:p>
    <w:p w14:paraId="17629591" w14:textId="77777777" w:rsidR="00B55BD2" w:rsidRPr="004928F7" w:rsidRDefault="00B55BD2" w:rsidP="00B468B6">
      <w:pPr>
        <w:widowControl/>
        <w:jc w:val="center"/>
        <w:rPr>
          <w:rFonts w:ascii="標楷體" w:eastAsia="標楷體" w:hAnsi="標楷體" w:cs="Times New Roman"/>
          <w:kern w:val="0"/>
          <w:sz w:val="36"/>
          <w:szCs w:val="36"/>
        </w:rPr>
      </w:pPr>
      <w:r w:rsidRPr="004928F7">
        <w:rPr>
          <w:rFonts w:ascii="標楷體" w:eastAsia="標楷體" w:hAnsi="標楷體"/>
        </w:rPr>
        <w:br w:type="page"/>
      </w:r>
      <w:r w:rsidRPr="004928F7">
        <w:rPr>
          <w:rFonts w:ascii="標楷體" w:eastAsia="標楷體" w:hAnsi="標楷體" w:cs="Times New Roman" w:hint="eastAsia"/>
          <w:kern w:val="0"/>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B55BD2" w:rsidRPr="004928F7" w14:paraId="300E3148" w14:textId="77777777" w:rsidTr="00627306">
        <w:trPr>
          <w:jc w:val="center"/>
        </w:trPr>
        <w:tc>
          <w:tcPr>
            <w:tcW w:w="673" w:type="pct"/>
            <w:vAlign w:val="center"/>
          </w:tcPr>
          <w:p w14:paraId="3C10AB53" w14:textId="77777777" w:rsidR="00B55BD2" w:rsidRPr="004928F7" w:rsidRDefault="00B55BD2"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hint="eastAsia"/>
                <w:b/>
                <w:sz w:val="28"/>
                <w:szCs w:val="28"/>
              </w:rPr>
              <w:t>文件編號與名稱</w:t>
            </w:r>
          </w:p>
        </w:tc>
        <w:bookmarkStart w:id="905" w:name="績效評核"/>
        <w:tc>
          <w:tcPr>
            <w:tcW w:w="2475" w:type="pct"/>
            <w:vAlign w:val="center"/>
          </w:tcPr>
          <w:p w14:paraId="66896C36"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6" w:name="_Toc161926596"/>
            <w:bookmarkStart w:id="907" w:name="_Toc99130243"/>
            <w:bookmarkStart w:id="908" w:name="_Toc92798232"/>
            <w:r w:rsidRPr="004928F7">
              <w:rPr>
                <w:rStyle w:val="a3"/>
                <w:rFonts w:cs="Times New Roman" w:hint="eastAsia"/>
                <w:kern w:val="0"/>
              </w:rPr>
              <w:t>1160-003績效評核</w:t>
            </w:r>
            <w:bookmarkEnd w:id="905"/>
            <w:bookmarkEnd w:id="906"/>
            <w:bookmarkEnd w:id="907"/>
            <w:bookmarkEnd w:id="908"/>
            <w:r w:rsidRPr="004928F7">
              <w:fldChar w:fldCharType="end"/>
            </w:r>
          </w:p>
        </w:tc>
        <w:tc>
          <w:tcPr>
            <w:tcW w:w="683" w:type="pct"/>
            <w:vAlign w:val="center"/>
          </w:tcPr>
          <w:p w14:paraId="41094462" w14:textId="77777777" w:rsidR="00B55BD2" w:rsidRPr="004928F7" w:rsidRDefault="00B55BD2"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單位</w:t>
            </w:r>
          </w:p>
        </w:tc>
        <w:tc>
          <w:tcPr>
            <w:tcW w:w="1169" w:type="pct"/>
            <w:gridSpan w:val="2"/>
            <w:vAlign w:val="center"/>
          </w:tcPr>
          <w:p w14:paraId="1B914B9B" w14:textId="77777777" w:rsidR="00B55BD2" w:rsidRPr="004928F7" w:rsidRDefault="00B55BD2" w:rsidP="00627306">
            <w:pPr>
              <w:adjustRightInd w:val="0"/>
              <w:spacing w:line="0" w:lineRule="atLeast"/>
              <w:jc w:val="both"/>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人事室</w:t>
            </w:r>
          </w:p>
        </w:tc>
      </w:tr>
      <w:tr w:rsidR="00B55BD2" w:rsidRPr="004928F7" w14:paraId="2AE5A117" w14:textId="77777777" w:rsidTr="00627306">
        <w:trPr>
          <w:jc w:val="center"/>
        </w:trPr>
        <w:tc>
          <w:tcPr>
            <w:tcW w:w="673" w:type="pct"/>
            <w:vAlign w:val="center"/>
          </w:tcPr>
          <w:p w14:paraId="2B8564EF" w14:textId="77777777" w:rsidR="00B55BD2" w:rsidRPr="004928F7" w:rsidRDefault="00B55BD2"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版次</w:t>
            </w:r>
          </w:p>
        </w:tc>
        <w:tc>
          <w:tcPr>
            <w:tcW w:w="2475" w:type="pct"/>
            <w:vAlign w:val="center"/>
          </w:tcPr>
          <w:p w14:paraId="377DED22" w14:textId="77777777" w:rsidR="00B55BD2" w:rsidRPr="004928F7" w:rsidRDefault="00B55BD2"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文件制訂/修訂內容</w:t>
            </w:r>
          </w:p>
        </w:tc>
        <w:tc>
          <w:tcPr>
            <w:tcW w:w="683" w:type="pct"/>
            <w:vAlign w:val="center"/>
          </w:tcPr>
          <w:p w14:paraId="74FEEFB0" w14:textId="77777777" w:rsidR="00B55BD2" w:rsidRPr="004928F7" w:rsidRDefault="00B55BD2"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制/修訂日期</w:t>
            </w:r>
          </w:p>
        </w:tc>
        <w:tc>
          <w:tcPr>
            <w:tcW w:w="511" w:type="pct"/>
            <w:vAlign w:val="center"/>
          </w:tcPr>
          <w:p w14:paraId="733E37EF" w14:textId="77777777" w:rsidR="00B55BD2" w:rsidRPr="004928F7" w:rsidRDefault="00B55BD2"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修訂人</w:t>
            </w:r>
          </w:p>
        </w:tc>
        <w:tc>
          <w:tcPr>
            <w:tcW w:w="658" w:type="pct"/>
            <w:vAlign w:val="center"/>
          </w:tcPr>
          <w:p w14:paraId="34F4B58D" w14:textId="77777777" w:rsidR="00B55BD2" w:rsidRPr="004928F7" w:rsidRDefault="00B55BD2"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秘書室確認欄</w:t>
            </w:r>
          </w:p>
        </w:tc>
      </w:tr>
      <w:tr w:rsidR="00B55BD2" w:rsidRPr="004928F7" w14:paraId="4E206345" w14:textId="77777777" w:rsidTr="00627306">
        <w:trPr>
          <w:jc w:val="center"/>
        </w:trPr>
        <w:tc>
          <w:tcPr>
            <w:tcW w:w="673" w:type="pct"/>
            <w:vAlign w:val="center"/>
          </w:tcPr>
          <w:p w14:paraId="4661B20B"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p>
        </w:tc>
        <w:tc>
          <w:tcPr>
            <w:tcW w:w="2475" w:type="pct"/>
            <w:vAlign w:val="center"/>
          </w:tcPr>
          <w:p w14:paraId="2CF81CCD" w14:textId="77777777" w:rsidR="00B55BD2" w:rsidRPr="004928F7" w:rsidRDefault="00B55BD2" w:rsidP="00627306">
            <w:pPr>
              <w:spacing w:line="0" w:lineRule="atLeast"/>
              <w:jc w:val="both"/>
              <w:rPr>
                <w:rFonts w:ascii="標楷體" w:eastAsia="標楷體" w:hAnsi="標楷體"/>
              </w:rPr>
            </w:pPr>
          </w:p>
          <w:p w14:paraId="45759EEB"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新訂</w:t>
            </w:r>
          </w:p>
          <w:p w14:paraId="4C5E6AEC" w14:textId="77777777" w:rsidR="00B55BD2" w:rsidRPr="004928F7" w:rsidRDefault="00B55BD2" w:rsidP="00627306">
            <w:pPr>
              <w:spacing w:line="0" w:lineRule="atLeast"/>
              <w:jc w:val="both"/>
              <w:rPr>
                <w:rFonts w:ascii="標楷體" w:eastAsia="標楷體" w:hAnsi="標楷體"/>
              </w:rPr>
            </w:pPr>
          </w:p>
        </w:tc>
        <w:tc>
          <w:tcPr>
            <w:tcW w:w="683" w:type="pct"/>
            <w:vAlign w:val="center"/>
          </w:tcPr>
          <w:p w14:paraId="5D38B97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11" w:type="pct"/>
            <w:vAlign w:val="center"/>
          </w:tcPr>
          <w:p w14:paraId="64312E3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vAlign w:val="center"/>
          </w:tcPr>
          <w:p w14:paraId="4DC65E67"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p>
        </w:tc>
      </w:tr>
      <w:tr w:rsidR="00B55BD2" w:rsidRPr="004928F7" w14:paraId="637F1D7B" w14:textId="77777777" w:rsidTr="00627306">
        <w:trPr>
          <w:jc w:val="center"/>
        </w:trPr>
        <w:tc>
          <w:tcPr>
            <w:tcW w:w="673" w:type="pct"/>
            <w:vAlign w:val="center"/>
          </w:tcPr>
          <w:p w14:paraId="4B8D1D57"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2</w:t>
            </w:r>
          </w:p>
        </w:tc>
        <w:tc>
          <w:tcPr>
            <w:tcW w:w="2475" w:type="pct"/>
            <w:vAlign w:val="center"/>
          </w:tcPr>
          <w:p w14:paraId="7FAB732F"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適用法規名稱修訂。</w:t>
            </w:r>
          </w:p>
          <w:p w14:paraId="6F6ED772"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與相關文件修改5.3.。</w:t>
            </w:r>
          </w:p>
          <w:p w14:paraId="0A4C168C" w14:textId="77777777" w:rsidR="00B55BD2" w:rsidRPr="004928F7" w:rsidRDefault="00B55BD2" w:rsidP="00627306">
            <w:pPr>
              <w:spacing w:line="0" w:lineRule="atLeast"/>
              <w:ind w:left="240" w:hangingChars="100" w:hanging="240"/>
              <w:jc w:val="both"/>
              <w:rPr>
                <w:rFonts w:ascii="標楷體" w:eastAsia="標楷體" w:hAnsi="標楷體"/>
              </w:rPr>
            </w:pPr>
          </w:p>
        </w:tc>
        <w:tc>
          <w:tcPr>
            <w:tcW w:w="683" w:type="pct"/>
            <w:vAlign w:val="center"/>
          </w:tcPr>
          <w:p w14:paraId="24099C2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11" w:type="pct"/>
            <w:vAlign w:val="center"/>
          </w:tcPr>
          <w:p w14:paraId="1FB84CD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7C690203"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p>
        </w:tc>
      </w:tr>
      <w:tr w:rsidR="00B55BD2" w:rsidRPr="004928F7" w14:paraId="556B71FC" w14:textId="77777777" w:rsidTr="00627306">
        <w:trPr>
          <w:jc w:val="center"/>
        </w:trPr>
        <w:tc>
          <w:tcPr>
            <w:tcW w:w="673" w:type="pct"/>
            <w:vAlign w:val="center"/>
          </w:tcPr>
          <w:p w14:paraId="1E9AE335"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3</w:t>
            </w:r>
          </w:p>
        </w:tc>
        <w:tc>
          <w:tcPr>
            <w:tcW w:w="2475" w:type="pct"/>
            <w:vAlign w:val="center"/>
          </w:tcPr>
          <w:p w14:paraId="370B34D5"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文字補正、法規修訂。</w:t>
            </w:r>
          </w:p>
          <w:p w14:paraId="43F69B48"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6AFF31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070CD22F" w14:textId="77777777" w:rsidR="00B55BD2" w:rsidRPr="004928F7" w:rsidRDefault="00B55BD2"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全部修改。</w:t>
            </w:r>
          </w:p>
        </w:tc>
        <w:tc>
          <w:tcPr>
            <w:tcW w:w="683" w:type="pct"/>
            <w:vAlign w:val="center"/>
          </w:tcPr>
          <w:p w14:paraId="11E803FC"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2月</w:t>
            </w:r>
          </w:p>
        </w:tc>
        <w:tc>
          <w:tcPr>
            <w:tcW w:w="511" w:type="pct"/>
            <w:vAlign w:val="center"/>
          </w:tcPr>
          <w:p w14:paraId="0CED82C9"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0EBF2141"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p>
        </w:tc>
      </w:tr>
      <w:tr w:rsidR="00B55BD2" w:rsidRPr="004928F7" w14:paraId="67741DFF" w14:textId="77777777" w:rsidTr="00627306">
        <w:trPr>
          <w:jc w:val="center"/>
        </w:trPr>
        <w:tc>
          <w:tcPr>
            <w:tcW w:w="673" w:type="pct"/>
            <w:vAlign w:val="center"/>
          </w:tcPr>
          <w:p w14:paraId="1600B34E"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w:t>
            </w:r>
          </w:p>
        </w:tc>
        <w:tc>
          <w:tcPr>
            <w:tcW w:w="2475" w:type="pct"/>
            <w:vAlign w:val="center"/>
          </w:tcPr>
          <w:p w14:paraId="33EB7A3F"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文字修正。</w:t>
            </w:r>
          </w:p>
          <w:p w14:paraId="6BBDA497"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5602FA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6115B82" w14:textId="77777777" w:rsidR="00B55BD2" w:rsidRPr="004928F7" w:rsidRDefault="00B55BD2"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修改2.1.4.、2.1.7.、2.1.8.及2.1.9.。</w:t>
            </w:r>
          </w:p>
        </w:tc>
        <w:tc>
          <w:tcPr>
            <w:tcW w:w="683" w:type="pct"/>
            <w:vAlign w:val="center"/>
          </w:tcPr>
          <w:p w14:paraId="52F06065"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11月</w:t>
            </w:r>
          </w:p>
        </w:tc>
        <w:tc>
          <w:tcPr>
            <w:tcW w:w="511" w:type="pct"/>
            <w:vAlign w:val="center"/>
          </w:tcPr>
          <w:p w14:paraId="6AAED82F"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50A86694"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p>
        </w:tc>
      </w:tr>
      <w:tr w:rsidR="00B55BD2" w:rsidRPr="004928F7" w14:paraId="50953D3C" w14:textId="77777777" w:rsidTr="00627306">
        <w:trPr>
          <w:jc w:val="center"/>
        </w:trPr>
        <w:tc>
          <w:tcPr>
            <w:tcW w:w="673" w:type="pct"/>
            <w:vAlign w:val="center"/>
          </w:tcPr>
          <w:p w14:paraId="6CAF9E7E"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5</w:t>
            </w:r>
          </w:p>
        </w:tc>
        <w:tc>
          <w:tcPr>
            <w:tcW w:w="2475" w:type="pct"/>
            <w:vAlign w:val="center"/>
          </w:tcPr>
          <w:p w14:paraId="28604654"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修訂。</w:t>
            </w:r>
          </w:p>
          <w:p w14:paraId="1076D66A"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A0C687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流程圖。</w:t>
            </w:r>
          </w:p>
          <w:p w14:paraId="090F78E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1.3.1.、2.1.3.3.、2.1.5.、2.1.7.、2.1.8.與2.1.9.，及刪除2.1.4.、2.1.6.和順修條次。</w:t>
            </w:r>
          </w:p>
          <w:p w14:paraId="319E75E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刪除4.3.。</w:t>
            </w:r>
          </w:p>
          <w:p w14:paraId="271D46E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5.3.與條次。</w:t>
            </w:r>
          </w:p>
        </w:tc>
        <w:tc>
          <w:tcPr>
            <w:tcW w:w="683" w:type="pct"/>
            <w:vAlign w:val="center"/>
          </w:tcPr>
          <w:p w14:paraId="2934EF2B"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hint="eastAsia"/>
              </w:rPr>
              <w:t>107.10月</w:t>
            </w:r>
          </w:p>
        </w:tc>
        <w:tc>
          <w:tcPr>
            <w:tcW w:w="511" w:type="pct"/>
            <w:vAlign w:val="center"/>
          </w:tcPr>
          <w:p w14:paraId="6EC81EC2"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0E50E606"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p>
        </w:tc>
      </w:tr>
      <w:tr w:rsidR="00B55BD2" w:rsidRPr="004928F7" w14:paraId="716087D1" w14:textId="77777777" w:rsidTr="00627306">
        <w:trPr>
          <w:jc w:val="center"/>
        </w:trPr>
        <w:tc>
          <w:tcPr>
            <w:tcW w:w="673" w:type="pct"/>
            <w:vAlign w:val="center"/>
          </w:tcPr>
          <w:p w14:paraId="085B0476"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6</w:t>
            </w:r>
          </w:p>
        </w:tc>
        <w:tc>
          <w:tcPr>
            <w:tcW w:w="2475" w:type="pct"/>
            <w:vAlign w:val="center"/>
          </w:tcPr>
          <w:p w14:paraId="26C6D84B"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配合法規修訂。</w:t>
            </w:r>
          </w:p>
          <w:p w14:paraId="35647C47"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B00911F"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依據辦法刪除自評。</w:t>
            </w:r>
          </w:p>
          <w:p w14:paraId="0FCC5098"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依據辦法修改2.1.3.1.及2.1.3.</w:t>
            </w:r>
            <w:r w:rsidRPr="004928F7">
              <w:rPr>
                <w:rFonts w:ascii="標楷體" w:eastAsia="標楷體" w:hAnsi="標楷體"/>
              </w:rPr>
              <w:t>2.</w:t>
            </w:r>
            <w:r w:rsidRPr="004928F7">
              <w:rPr>
                <w:rFonts w:ascii="標楷體" w:eastAsia="標楷體" w:hAnsi="標楷體" w:hint="eastAsia"/>
              </w:rPr>
              <w:t>及增加申復文字說明。</w:t>
            </w:r>
          </w:p>
        </w:tc>
        <w:tc>
          <w:tcPr>
            <w:tcW w:w="683" w:type="pct"/>
            <w:vAlign w:val="center"/>
          </w:tcPr>
          <w:p w14:paraId="2C3C9449"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kern w:val="0"/>
                <w:szCs w:val="24"/>
              </w:rPr>
              <w:t>1</w:t>
            </w:r>
            <w:r w:rsidRPr="004928F7">
              <w:rPr>
                <w:rFonts w:ascii="標楷體" w:eastAsia="標楷體" w:hAnsi="標楷體" w:cs="Times New Roman" w:hint="eastAsia"/>
                <w:kern w:val="0"/>
                <w:szCs w:val="24"/>
              </w:rPr>
              <w:t>1.1月</w:t>
            </w:r>
          </w:p>
        </w:tc>
        <w:tc>
          <w:tcPr>
            <w:tcW w:w="511" w:type="pct"/>
            <w:vAlign w:val="center"/>
          </w:tcPr>
          <w:p w14:paraId="2B118FC9"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5BC5CEA3"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E951B08"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93AD740" w14:textId="77777777" w:rsidR="00B55BD2" w:rsidRPr="004928F7" w:rsidRDefault="00B55BD2"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rPr>
              <w:t>內控會議通過</w:t>
            </w:r>
          </w:p>
        </w:tc>
      </w:tr>
    </w:tbl>
    <w:p w14:paraId="1F474767" w14:textId="77777777" w:rsidR="00B55BD2" w:rsidRPr="004928F7" w:rsidRDefault="00B55BD2" w:rsidP="00627306">
      <w:pPr>
        <w:adjustRightInd w:val="0"/>
        <w:spacing w:line="360" w:lineRule="atLeast"/>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C8AF23E" w14:textId="77777777" w:rsidR="00B55BD2" w:rsidRPr="004928F7" w:rsidRDefault="00B55BD2" w:rsidP="00627306">
      <w:pPr>
        <w:adjustRightInd w:val="0"/>
        <w:spacing w:line="360" w:lineRule="atLeast"/>
        <w:textAlignment w:val="baseline"/>
        <w:rPr>
          <w:rFonts w:ascii="標楷體" w:eastAsia="標楷體" w:hAnsi="標楷體" w:cs="Times New Roman"/>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0B4290F2" wp14:editId="13BF5B19">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13A59A" w14:textId="77777777" w:rsidR="00B55BD2" w:rsidRPr="00F50528" w:rsidRDefault="00B55BD2"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52C50B24" w14:textId="77777777" w:rsidR="00B55BD2" w:rsidRPr="00F50528" w:rsidRDefault="00B55BD2"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4290F2" id="_x0000_s1225"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fs6FY9AgAAvQQA&#10;AA4AAAAAAAAAAAAAAAAALgIAAGRycy9lMm9Eb2MueG1sUEsBAi0AFAAGAAgAAAAhAGU0o/vjAAAA&#10;DQEAAA8AAAAAAAAAAAAAAAAAlwQAAGRycy9kb3ducmV2LnhtbFBLBQYAAAAABAAEAPMAAACnBQAA&#10;AAA=&#10;" fillcolor="white [3201]" stroked="f" strokeweight="1pt">
                <v:textbox>
                  <w:txbxContent>
                    <w:p w14:paraId="7E13A59A" w14:textId="77777777" w:rsidR="00B55BD2" w:rsidRPr="00F50528" w:rsidRDefault="00B55BD2"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52C50B24" w14:textId="77777777" w:rsidR="00B55BD2" w:rsidRPr="00F50528" w:rsidRDefault="00B55BD2"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B55BD2" w:rsidRPr="004928F7" w14:paraId="335A64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7BF45D"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C97C912" w14:textId="77777777" w:rsidTr="00627306">
        <w:trPr>
          <w:jc w:val="center"/>
        </w:trPr>
        <w:tc>
          <w:tcPr>
            <w:tcW w:w="2217" w:type="pct"/>
            <w:tcBorders>
              <w:left w:val="single" w:sz="12" w:space="0" w:color="auto"/>
              <w:bottom w:val="single" w:sz="2" w:space="0" w:color="auto"/>
              <w:right w:val="single" w:sz="2" w:space="0" w:color="auto"/>
            </w:tcBorders>
            <w:vAlign w:val="center"/>
          </w:tcPr>
          <w:p w14:paraId="2DC7F4D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B08750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E7F869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D5ADC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1CC89B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7ECCA9B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5D65A7F"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3609671F"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21C5D0D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CEA04B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78C3282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1E789C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5A9D60A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291938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B5A7E8D" w14:textId="77777777" w:rsidR="00B55BD2" w:rsidRPr="004928F7" w:rsidRDefault="00B55BD2"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9B5947B" w14:textId="77777777" w:rsidR="00B55BD2" w:rsidRPr="004928F7" w:rsidRDefault="00B55BD2" w:rsidP="00627306">
      <w:pPr>
        <w:adjustRightInd w:val="0"/>
        <w:spacing w:before="100" w:beforeAutospacing="1"/>
        <w:textAlignment w:val="baseline"/>
        <w:rPr>
          <w:rFonts w:ascii="標楷體" w:eastAsia="標楷體" w:hAnsi="標楷體" w:cs="Times New Roman"/>
          <w:b/>
          <w:bCs/>
          <w:kern w:val="0"/>
          <w:szCs w:val="20"/>
        </w:rPr>
      </w:pPr>
      <w:r w:rsidRPr="004928F7">
        <w:rPr>
          <w:rFonts w:ascii="標楷體" w:eastAsia="標楷體" w:hAnsi="標楷體" w:cs="Times New Roman" w:hint="eastAsia"/>
          <w:b/>
          <w:bCs/>
          <w:kern w:val="0"/>
          <w:szCs w:val="20"/>
        </w:rPr>
        <w:t>1.流程圖：</w:t>
      </w:r>
    </w:p>
    <w:p w14:paraId="360E016F" w14:textId="77777777" w:rsidR="00B55BD2" w:rsidRPr="004928F7" w:rsidRDefault="00B55BD2" w:rsidP="00FB1B9C">
      <w:pPr>
        <w:ind w:leftChars="-59" w:left="-142"/>
        <w:rPr>
          <w:rFonts w:ascii="標楷體" w:eastAsia="標楷體" w:hAnsi="標楷體"/>
        </w:rPr>
      </w:pPr>
      <w:r w:rsidRPr="004928F7">
        <w:rPr>
          <w:rFonts w:ascii="標楷體" w:eastAsia="標楷體" w:hAnsi="標楷體"/>
        </w:rPr>
        <w:object w:dxaOrig="9525" w:dyaOrig="14145" w14:anchorId="521507EE">
          <v:shape id="_x0000_i1194" type="#_x0000_t75" style="width:496.5pt;height:561pt" o:ole="">
            <v:imagedata r:id="rId372" o:title=""/>
          </v:shape>
          <o:OLEObject Type="Embed" ProgID="Visio.Drawing.11" ShapeID="_x0000_i1194" DrawAspect="Content" ObjectID="_1773153597" r:id="rId373"/>
        </w:object>
      </w:r>
    </w:p>
    <w:p w14:paraId="5259D57E" w14:textId="77777777" w:rsidR="00B55BD2" w:rsidRPr="004928F7" w:rsidRDefault="00B55BD2"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B55BD2" w:rsidRPr="004928F7" w14:paraId="108FCC3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60184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7FB8D47" w14:textId="77777777" w:rsidTr="00627306">
        <w:trPr>
          <w:jc w:val="center"/>
        </w:trPr>
        <w:tc>
          <w:tcPr>
            <w:tcW w:w="2297" w:type="pct"/>
            <w:tcBorders>
              <w:left w:val="single" w:sz="12" w:space="0" w:color="auto"/>
              <w:bottom w:val="single" w:sz="2" w:space="0" w:color="auto"/>
              <w:right w:val="single" w:sz="2" w:space="0" w:color="auto"/>
            </w:tcBorders>
            <w:vAlign w:val="center"/>
          </w:tcPr>
          <w:p w14:paraId="7799EF7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78546E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EFE0A9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2EA558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2DFAE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7A382B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6BDAA60"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6867C205"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F8B22D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7C56B7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7BB7FBA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C3E56E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5E9924A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41FE5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53E047B" w14:textId="77777777" w:rsidR="00B55BD2" w:rsidRPr="004928F7" w:rsidRDefault="00B55BD2" w:rsidP="00627306">
      <w:pPr>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3EDA31" w14:textId="77777777" w:rsidR="00B55BD2" w:rsidRPr="004928F7" w:rsidRDefault="00B55BD2"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71457F36" w14:textId="77777777" w:rsidR="00B55BD2" w:rsidRPr="004928F7" w:rsidRDefault="00B55BD2"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4"/>
        </w:rPr>
        <w:t>2.1.</w:t>
      </w:r>
      <w:r w:rsidRPr="004928F7">
        <w:rPr>
          <w:rFonts w:ascii="標楷體" w:eastAsia="標楷體" w:hAnsi="標楷體" w:cs="Times New Roman" w:hint="eastAsia"/>
          <w:kern w:val="0"/>
          <w:szCs w:val="20"/>
        </w:rPr>
        <w:t>行政人員績效評核：</w:t>
      </w:r>
    </w:p>
    <w:p w14:paraId="122E2CA9" w14:textId="77777777" w:rsidR="00B55BD2" w:rsidRPr="004928F7" w:rsidRDefault="00B55BD2"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4928F7">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1074148E" w14:textId="77777777" w:rsidR="00B55BD2" w:rsidRPr="004928F7" w:rsidRDefault="00B55BD2"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50455829" w14:textId="77777777" w:rsidR="00B55BD2" w:rsidRPr="004928F7" w:rsidRDefault="00B55BD2"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本校行政人員績效評核項目分為「職務績效評核」、「服務與顧客評核」、「校務服務評核」等三項。</w:t>
      </w:r>
    </w:p>
    <w:p w14:paraId="0F540F2A" w14:textId="77777777" w:rsidR="00B55BD2" w:rsidRPr="004928F7" w:rsidRDefault="00B55BD2"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1.「職務績效評核」：行政人員填寫「年度工作執行狀況」後，由單位主管進行評核。</w:t>
      </w:r>
    </w:p>
    <w:p w14:paraId="26D671CF" w14:textId="77777777" w:rsidR="00B55BD2" w:rsidRPr="004928F7" w:rsidRDefault="00B55BD2"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2.「服務與顧客評核」：受評人業務往來單位主管進行初核，由單位主管參考並複評。</w:t>
      </w:r>
    </w:p>
    <w:p w14:paraId="0BD8EAD8" w14:textId="77777777" w:rsidR="00B55BD2" w:rsidRPr="004928F7" w:rsidRDefault="00B55BD2"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1BB60F60" w14:textId="77777777" w:rsidR="00B55BD2" w:rsidRPr="004928F7" w:rsidRDefault="00B55BD2"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4.上下班漏簽到退，或「職工異常簽到或簽退說明表」超過十日辦理異常說明者，及遲到</w:t>
      </w:r>
      <w:r w:rsidRPr="004928F7">
        <w:rPr>
          <w:rFonts w:ascii="標楷體" w:eastAsia="標楷體" w:hAnsi="標楷體" w:cs="Times New Roman"/>
          <w:kern w:val="0"/>
          <w:szCs w:val="20"/>
        </w:rPr>
        <w:t>、</w:t>
      </w:r>
      <w:r w:rsidRPr="004928F7">
        <w:rPr>
          <w:rFonts w:ascii="標楷體" w:eastAsia="標楷體" w:hAnsi="標楷體" w:cs="Times New Roman" w:hint="eastAsia"/>
          <w:kern w:val="0"/>
          <w:szCs w:val="20"/>
        </w:rPr>
        <w:t>早退、曠職者，依本校「行政人員績效評核辦法」辦理。</w:t>
      </w:r>
    </w:p>
    <w:p w14:paraId="3278A47A" w14:textId="77777777" w:rsidR="00B55BD2" w:rsidRPr="004928F7" w:rsidRDefault="00B55BD2"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5.年度績效評核等第及晉薪與否，依本校「行政人員績效評核辦法」辦理。</w:t>
      </w:r>
    </w:p>
    <w:p w14:paraId="594AA48D" w14:textId="77777777" w:rsidR="00B55BD2" w:rsidRPr="004928F7" w:rsidRDefault="00B55BD2"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6.行政人員績效評核結果置於校園E化行政人員績效評核系統，供受評人查詢。</w:t>
      </w:r>
    </w:p>
    <w:p w14:paraId="1F9792F6" w14:textId="77777777" w:rsidR="00B55BD2" w:rsidRPr="004928F7" w:rsidRDefault="00B55BD2"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w:t>
      </w:r>
      <w:r w:rsidRPr="004928F7">
        <w:rPr>
          <w:rFonts w:ascii="標楷體" w:eastAsia="標楷體" w:hAnsi="標楷體" w:cs="Times New Roman"/>
          <w:kern w:val="0"/>
          <w:szCs w:val="20"/>
        </w:rPr>
        <w:t>.1.7.</w:t>
      </w:r>
      <w:r w:rsidRPr="004928F7">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14EDA3C3" w14:textId="77777777" w:rsidR="00B55BD2" w:rsidRPr="004928F7" w:rsidRDefault="00B55BD2"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w:t>
      </w:r>
      <w:r w:rsidRPr="004928F7">
        <w:rPr>
          <w:rFonts w:ascii="標楷體" w:eastAsia="標楷體" w:hAnsi="標楷體" w:cs="Times New Roman"/>
          <w:bCs/>
          <w:kern w:val="0"/>
          <w:szCs w:val="20"/>
        </w:rPr>
        <w:t>8</w:t>
      </w:r>
      <w:r w:rsidRPr="004928F7">
        <w:rPr>
          <w:rFonts w:ascii="標楷體" w:eastAsia="標楷體" w:hAnsi="標楷體" w:cs="Times New Roman" w:hint="eastAsia"/>
          <w:bCs/>
          <w:kern w:val="0"/>
          <w:szCs w:val="20"/>
        </w:rPr>
        <w:t>.績</w:t>
      </w:r>
      <w:r w:rsidRPr="004928F7">
        <w:rPr>
          <w:rFonts w:ascii="標楷體" w:eastAsia="標楷體" w:hAnsi="標楷體" w:cs="Times New Roman" w:hint="eastAsia"/>
          <w:kern w:val="0"/>
          <w:szCs w:val="20"/>
        </w:rPr>
        <w:t>效評核結果至退撫會系統登錄。</w:t>
      </w:r>
    </w:p>
    <w:p w14:paraId="7BB032BF" w14:textId="77777777" w:rsidR="00B55BD2" w:rsidRPr="004928F7" w:rsidRDefault="00B55BD2"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3197D175" w14:textId="77777777" w:rsidR="00B55BD2" w:rsidRPr="004928F7" w:rsidRDefault="00B55BD2"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4928F7">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284B49F3" w14:textId="77777777" w:rsidR="00B55BD2" w:rsidRPr="004928F7" w:rsidRDefault="00B55BD2"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2.行政人員績效評核是否經「行政人員績效評核會議」決議通過，並依程序辦理核定？</w:t>
      </w:r>
    </w:p>
    <w:p w14:paraId="6B60BDF3" w14:textId="77777777" w:rsidR="00B55BD2" w:rsidRPr="004928F7" w:rsidRDefault="00B55BD2"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796408D6" w14:textId="77777777" w:rsidR="00B55BD2" w:rsidRPr="004928F7" w:rsidRDefault="00B55BD2"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0DB3F9CC" w14:textId="77777777" w:rsidR="00B55BD2" w:rsidRPr="004928F7" w:rsidRDefault="00B55BD2"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1.行政人員績效評核表。</w:t>
      </w:r>
    </w:p>
    <w:p w14:paraId="4C82CAEB" w14:textId="77777777" w:rsidR="00B55BD2" w:rsidRPr="004928F7" w:rsidRDefault="00B55BD2"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2.職員工成績考核通知書。</w:t>
      </w:r>
    </w:p>
    <w:p w14:paraId="50AF81F8" w14:textId="77777777" w:rsidR="00B55BD2" w:rsidRPr="004928F7" w:rsidRDefault="00B55BD2"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B55BD2" w:rsidRPr="004928F7" w14:paraId="171E5CB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19F6CF"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6FD956E" w14:textId="77777777" w:rsidTr="00627306">
        <w:trPr>
          <w:jc w:val="center"/>
        </w:trPr>
        <w:tc>
          <w:tcPr>
            <w:tcW w:w="2297" w:type="pct"/>
            <w:tcBorders>
              <w:left w:val="single" w:sz="12" w:space="0" w:color="auto"/>
              <w:bottom w:val="single" w:sz="2" w:space="0" w:color="auto"/>
              <w:right w:val="single" w:sz="2" w:space="0" w:color="auto"/>
            </w:tcBorders>
            <w:vAlign w:val="center"/>
          </w:tcPr>
          <w:p w14:paraId="02D863C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277933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05796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B2FBE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1A683B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5C18303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ECD7B84"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695A5754"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49D51E7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FFE72C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2F8520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213A701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59EAB81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CA4F16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C087043" w14:textId="77777777" w:rsidR="00B55BD2" w:rsidRPr="004928F7" w:rsidRDefault="00B55BD2"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C7972D" w14:textId="77777777" w:rsidR="00B55BD2" w:rsidRPr="004928F7" w:rsidRDefault="00B55BD2"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35FF7536" w14:textId="77777777" w:rsidR="00B55BD2" w:rsidRPr="004928F7" w:rsidRDefault="00B55BD2"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5.1.佛光大學行政人員績效評核辦法。</w:t>
      </w:r>
    </w:p>
    <w:p w14:paraId="2440669F" w14:textId="77777777" w:rsidR="00B55BD2" w:rsidRPr="004928F7" w:rsidRDefault="00B55BD2"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4928F7">
        <w:rPr>
          <w:rFonts w:ascii="標楷體" w:eastAsia="標楷體" w:hAnsi="標楷體" w:cs="Times New Roman" w:hint="eastAsia"/>
          <w:kern w:val="0"/>
          <w:szCs w:val="20"/>
        </w:rPr>
        <w:t>5.2.佛光大學行政人</w:t>
      </w:r>
      <w:r w:rsidRPr="004928F7">
        <w:rPr>
          <w:rFonts w:ascii="標楷體" w:eastAsia="標楷體" w:hAnsi="標楷體" w:cs="Times New Roman" w:hint="eastAsia"/>
          <w:kern w:val="0"/>
          <w:szCs w:val="24"/>
        </w:rPr>
        <w:t>員辦公出勤管理辦法</w:t>
      </w:r>
      <w:r w:rsidRPr="004928F7">
        <w:rPr>
          <w:rFonts w:ascii="標楷體" w:eastAsia="標楷體" w:hAnsi="標楷體" w:cs="Times New Roman" w:hint="eastAsia"/>
          <w:kern w:val="0"/>
          <w:szCs w:val="20"/>
        </w:rPr>
        <w:t>。</w:t>
      </w:r>
    </w:p>
    <w:p w14:paraId="55AD989C"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7FC47102" w14:textId="77777777" w:rsidR="00B55BD2" w:rsidRPr="004928F7" w:rsidRDefault="00B55BD2"/>
    <w:p w14:paraId="2E305FDA"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00"/>
        <w:gridCol w:w="1309"/>
        <w:gridCol w:w="1066"/>
        <w:gridCol w:w="1186"/>
      </w:tblGrid>
      <w:tr w:rsidR="00B55BD2" w:rsidRPr="004928F7" w14:paraId="14BE52B1"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10D9E71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12824BD9" w14:textId="77777777" w:rsidR="00B55BD2" w:rsidRPr="004928F7" w:rsidRDefault="00B55BD2" w:rsidP="00627306">
            <w:pPr>
              <w:pStyle w:val="31"/>
            </w:pPr>
            <w:hyperlink w:anchor="人事室" w:history="1">
              <w:bookmarkStart w:id="909" w:name="_Toc92798233"/>
              <w:bookmarkStart w:id="910" w:name="_Toc99130244"/>
              <w:bookmarkStart w:id="911" w:name="_Toc161926597"/>
              <w:r w:rsidRPr="004928F7">
                <w:rPr>
                  <w:rStyle w:val="a3"/>
                  <w:rFonts w:hint="eastAsia"/>
                </w:rPr>
                <w:t>1160-0</w:t>
              </w:r>
              <w:r w:rsidRPr="004928F7">
                <w:rPr>
                  <w:rStyle w:val="a3"/>
                </w:rPr>
                <w:t>0</w:t>
              </w:r>
              <w:r w:rsidRPr="004928F7">
                <w:rPr>
                  <w:rStyle w:val="a3"/>
                  <w:rFonts w:hint="eastAsia"/>
                </w:rPr>
                <w:t>4-1</w:t>
              </w:r>
              <w:bookmarkStart w:id="912" w:name="福利及保險_福利"/>
              <w:r w:rsidRPr="004928F7">
                <w:rPr>
                  <w:rStyle w:val="a3"/>
                  <w:rFonts w:hint="eastAsia"/>
                </w:rPr>
                <w:t>福利及保險-福利</w:t>
              </w:r>
              <w:bookmarkEnd w:id="909"/>
              <w:bookmarkEnd w:id="910"/>
              <w:bookmarkEnd w:id="911"/>
              <w:bookmarkEnd w:id="912"/>
            </w:hyperlink>
          </w:p>
        </w:tc>
        <w:tc>
          <w:tcPr>
            <w:tcW w:w="681" w:type="pct"/>
            <w:tcBorders>
              <w:top w:val="single" w:sz="12" w:space="0" w:color="auto"/>
              <w:left w:val="single" w:sz="6" w:space="0" w:color="auto"/>
              <w:bottom w:val="single" w:sz="6" w:space="0" w:color="auto"/>
              <w:right w:val="single" w:sz="6" w:space="0" w:color="auto"/>
            </w:tcBorders>
            <w:vAlign w:val="center"/>
          </w:tcPr>
          <w:p w14:paraId="2BA4810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60F7928F"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0FCB06B3"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477028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44A7DD2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76DC66F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0067730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1BB527F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F679889"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ACCCC5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1DC7A169" w14:textId="77777777" w:rsidR="00B55BD2" w:rsidRPr="004928F7" w:rsidRDefault="00B55BD2" w:rsidP="00627306">
            <w:pPr>
              <w:spacing w:line="0" w:lineRule="atLeast"/>
              <w:rPr>
                <w:rFonts w:ascii="標楷體" w:eastAsia="標楷體" w:hAnsi="標楷體"/>
              </w:rPr>
            </w:pPr>
          </w:p>
          <w:p w14:paraId="0E880C65"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14502A9A" w14:textId="77777777" w:rsidR="00B55BD2" w:rsidRPr="004928F7" w:rsidRDefault="00B55BD2"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627F1A5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4122E8A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734529F5" w14:textId="77777777" w:rsidR="00B55BD2" w:rsidRPr="004928F7" w:rsidRDefault="00B55BD2" w:rsidP="00627306">
            <w:pPr>
              <w:spacing w:line="0" w:lineRule="atLeast"/>
              <w:jc w:val="center"/>
              <w:rPr>
                <w:rFonts w:ascii="標楷體" w:eastAsia="標楷體" w:hAnsi="標楷體"/>
              </w:rPr>
            </w:pPr>
          </w:p>
        </w:tc>
      </w:tr>
      <w:tr w:rsidR="00B55BD2" w:rsidRPr="004928F7" w14:paraId="18B954D2"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453956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1597CE97"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適用法規名稱修訂。</w:t>
            </w:r>
          </w:p>
          <w:p w14:paraId="7BDD2A7A"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w:t>
            </w:r>
            <w:r w:rsidRPr="004928F7">
              <w:rPr>
                <w:rFonts w:ascii="標楷體" w:eastAsia="標楷體" w:hAnsi="標楷體" w:cs="Times New Roman" w:hint="eastAsia"/>
                <w:szCs w:val="24"/>
              </w:rPr>
              <w:t>正</w:t>
            </w:r>
            <w:r w:rsidRPr="004928F7">
              <w:rPr>
                <w:rFonts w:ascii="標楷體" w:eastAsia="標楷體" w:hAnsi="標楷體" w:hint="eastAsia"/>
              </w:rPr>
              <w:t>處：</w:t>
            </w:r>
          </w:p>
          <w:p w14:paraId="6EB3904A"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w:t>
            </w:r>
          </w:p>
          <w:p w14:paraId="79B35E64"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713917B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36509FC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4E0E6158" w14:textId="77777777" w:rsidR="00B55BD2" w:rsidRPr="004928F7" w:rsidRDefault="00B55BD2" w:rsidP="00627306">
            <w:pPr>
              <w:spacing w:line="0" w:lineRule="atLeast"/>
              <w:jc w:val="center"/>
              <w:rPr>
                <w:rFonts w:ascii="標楷體" w:eastAsia="標楷體" w:hAnsi="標楷體"/>
              </w:rPr>
            </w:pPr>
          </w:p>
        </w:tc>
      </w:tr>
      <w:tr w:rsidR="00B55BD2" w:rsidRPr="004928F7" w14:paraId="79BA6FA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8F7CCB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757451F4"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0A78EB9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BF1B8C5"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值低，無須控管。</w:t>
            </w:r>
          </w:p>
          <w:p w14:paraId="634A4604"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336CE93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743C7E3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4FC2A82C" w14:textId="77777777" w:rsidR="00B55BD2" w:rsidRPr="004928F7" w:rsidRDefault="00B55BD2" w:rsidP="00627306">
            <w:pPr>
              <w:spacing w:line="0" w:lineRule="atLeast"/>
              <w:jc w:val="center"/>
              <w:rPr>
                <w:rFonts w:ascii="標楷體" w:eastAsia="標楷體" w:hAnsi="標楷體"/>
              </w:rPr>
            </w:pPr>
          </w:p>
        </w:tc>
      </w:tr>
      <w:tr w:rsidR="00B55BD2" w:rsidRPr="004928F7" w14:paraId="6460FDAE"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05976E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0333B991"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726298E3"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4B9020E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734C3AC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4E77C8D9" w14:textId="77777777" w:rsidR="00B55BD2" w:rsidRPr="004928F7" w:rsidRDefault="00B55BD2" w:rsidP="00627306">
            <w:pPr>
              <w:spacing w:line="0" w:lineRule="atLeast"/>
              <w:jc w:val="center"/>
              <w:rPr>
                <w:rFonts w:ascii="標楷體" w:eastAsia="標楷體" w:hAnsi="標楷體"/>
              </w:rPr>
            </w:pPr>
          </w:p>
        </w:tc>
      </w:tr>
      <w:tr w:rsidR="00B55BD2" w:rsidRPr="004928F7" w14:paraId="16BAC612"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7F0D5AC" w14:textId="77777777" w:rsidR="00B55BD2" w:rsidRPr="00802368" w:rsidRDefault="00B55BD2"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6D42230A" w14:textId="77777777" w:rsidR="00B55BD2" w:rsidRPr="00802368" w:rsidRDefault="00B55BD2" w:rsidP="00802368">
            <w:pPr>
              <w:spacing w:line="0" w:lineRule="atLeast"/>
              <w:ind w:left="240" w:hangingChars="100" w:hanging="240"/>
              <w:jc w:val="both"/>
              <w:rPr>
                <w:rFonts w:ascii="標楷體" w:eastAsia="標楷體" w:hAnsi="標楷體"/>
                <w:color w:val="FF0000"/>
              </w:rPr>
            </w:pPr>
            <w:r w:rsidRPr="00802368">
              <w:rPr>
                <w:rFonts w:ascii="標楷體" w:eastAsia="標楷體" w:hAnsi="標楷體" w:hint="eastAsia"/>
                <w:color w:val="FF0000"/>
              </w:rPr>
              <w:t>1.修</w:t>
            </w:r>
            <w:r w:rsidRPr="00802368">
              <w:rPr>
                <w:rFonts w:ascii="標楷體" w:eastAsia="標楷體" w:hAnsi="標楷體" w:cs="Times New Roman" w:hint="eastAsia"/>
                <w:color w:val="FF0000"/>
                <w:szCs w:val="24"/>
              </w:rPr>
              <w:t>訂</w:t>
            </w:r>
            <w:r w:rsidRPr="00802368">
              <w:rPr>
                <w:rFonts w:ascii="標楷體" w:eastAsia="標楷體" w:hAnsi="標楷體" w:hint="eastAsia"/>
                <w:color w:val="FF0000"/>
              </w:rPr>
              <w:t>原因：配合法規修正流程圖及作業程序</w:t>
            </w:r>
            <w:r w:rsidRPr="00802368">
              <w:rPr>
                <w:rFonts w:ascii="標楷體" w:eastAsia="標楷體" w:hAnsi="標楷體" w:cs="Times New Roman" w:hint="eastAsia"/>
                <w:color w:val="FF0000"/>
                <w:szCs w:val="24"/>
              </w:rPr>
              <w:t>。</w:t>
            </w:r>
          </w:p>
          <w:p w14:paraId="1D4724B4" w14:textId="77777777" w:rsidR="00B55BD2" w:rsidRPr="00802368" w:rsidRDefault="00B55BD2" w:rsidP="00802368">
            <w:pPr>
              <w:spacing w:line="0" w:lineRule="atLeast"/>
              <w:ind w:left="240" w:hangingChars="100" w:hanging="240"/>
              <w:rPr>
                <w:rFonts w:ascii="標楷體" w:eastAsia="標楷體" w:hAnsi="標楷體"/>
                <w:color w:val="FF0000"/>
              </w:rPr>
            </w:pPr>
            <w:r w:rsidRPr="00802368">
              <w:rPr>
                <w:rFonts w:ascii="標楷體" w:eastAsia="標楷體" w:hAnsi="標楷體" w:hint="eastAsia"/>
                <w:color w:val="FF0000"/>
              </w:rPr>
              <w:t>2.修正處：</w:t>
            </w:r>
          </w:p>
          <w:p w14:paraId="4D57E0C9" w14:textId="77777777" w:rsidR="00B55BD2" w:rsidRPr="00802368" w:rsidRDefault="00B55BD2" w:rsidP="00802368">
            <w:pPr>
              <w:spacing w:line="0" w:lineRule="atLeast"/>
              <w:ind w:leftChars="100" w:left="240" w:firstLineChars="54" w:firstLine="130"/>
              <w:rPr>
                <w:rFonts w:ascii="標楷體" w:eastAsia="標楷體" w:hAnsi="標楷體" w:cs="Times New Roman"/>
                <w:color w:val="FF0000"/>
                <w:szCs w:val="24"/>
              </w:rPr>
            </w:pPr>
            <w:r w:rsidRPr="00802368">
              <w:rPr>
                <w:rFonts w:ascii="標楷體" w:eastAsia="標楷體" w:hAnsi="標楷體" w:hint="eastAsia"/>
                <w:color w:val="FF0000"/>
              </w:rPr>
              <w:t>(1)</w:t>
            </w:r>
            <w:r w:rsidRPr="00802368">
              <w:rPr>
                <w:rFonts w:ascii="標楷體" w:eastAsia="標楷體" w:hAnsi="標楷體" w:cs="Times New Roman" w:hint="eastAsia"/>
                <w:color w:val="FF0000"/>
                <w:szCs w:val="24"/>
              </w:rPr>
              <w:t>流程圖。</w:t>
            </w:r>
          </w:p>
          <w:p w14:paraId="3F575F3A" w14:textId="77777777" w:rsidR="00B55BD2" w:rsidRPr="00802368" w:rsidRDefault="00B55BD2" w:rsidP="00802368">
            <w:pPr>
              <w:spacing w:line="0" w:lineRule="atLeast"/>
              <w:ind w:leftChars="100" w:left="240" w:firstLineChars="54" w:firstLine="130"/>
              <w:rPr>
                <w:rFonts w:ascii="標楷體" w:eastAsia="標楷體" w:hAnsi="標楷體"/>
                <w:color w:val="FF0000"/>
              </w:rPr>
            </w:pPr>
            <w:r w:rsidRPr="00802368">
              <w:rPr>
                <w:rFonts w:ascii="標楷體" w:eastAsia="標楷體" w:hAnsi="標楷體" w:cs="Times New Roman" w:hint="eastAsia"/>
                <w:color w:val="FF0000"/>
                <w:szCs w:val="24"/>
              </w:rPr>
              <w:t>(2)</w:t>
            </w:r>
            <w:r w:rsidRPr="00802368">
              <w:rPr>
                <w:rFonts w:ascii="標楷體" w:eastAsia="標楷體" w:hAnsi="標楷體" w:hint="eastAsia"/>
                <w:color w:val="FF0000"/>
              </w:rPr>
              <w:t>作業程序2.3、2</w:t>
            </w:r>
            <w:r w:rsidRPr="00802368">
              <w:rPr>
                <w:rFonts w:ascii="標楷體" w:eastAsia="標楷體" w:hAnsi="標楷體"/>
                <w:color w:val="FF0000"/>
              </w:rPr>
              <w:t>.5</w:t>
            </w:r>
            <w:r w:rsidRPr="00802368">
              <w:rPr>
                <w:rFonts w:ascii="標楷體" w:eastAsia="標楷體" w:hAnsi="標楷體" w:hint="eastAsia"/>
                <w:color w:val="FF0000"/>
              </w:rPr>
              <w:t>。</w:t>
            </w:r>
          </w:p>
          <w:p w14:paraId="15ED169B" w14:textId="77777777" w:rsidR="00B55BD2" w:rsidRPr="00802368" w:rsidRDefault="00B55BD2" w:rsidP="00802368">
            <w:pPr>
              <w:spacing w:line="0" w:lineRule="atLeast"/>
              <w:jc w:val="both"/>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4388E651" w14:textId="77777777" w:rsidR="00B55BD2" w:rsidRPr="00802368" w:rsidRDefault="00B55BD2" w:rsidP="00802368">
            <w:pPr>
              <w:spacing w:line="0" w:lineRule="atLeast"/>
              <w:jc w:val="center"/>
              <w:rPr>
                <w:rFonts w:ascii="標楷體" w:eastAsia="標楷體" w:hAnsi="標楷體"/>
                <w:color w:val="FF0000"/>
              </w:rPr>
            </w:pPr>
            <w:r w:rsidRPr="00802368">
              <w:rPr>
                <w:rFonts w:ascii="標楷體" w:eastAsia="標楷體" w:hAnsi="標楷體" w:hint="eastAsia"/>
                <w:color w:val="FF0000"/>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75F87921" w14:textId="77777777" w:rsidR="00B55BD2" w:rsidRPr="00802368" w:rsidRDefault="00B55BD2"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584BE0AC" w14:textId="77777777" w:rsidR="00B55BD2" w:rsidRPr="00B25547" w:rsidRDefault="00B55BD2"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1F6FFB9" w14:textId="77777777" w:rsidR="00B55BD2" w:rsidRPr="00B25547" w:rsidRDefault="00B55BD2"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BBD42DC" w14:textId="77777777" w:rsidR="00B55BD2" w:rsidRPr="00355114" w:rsidRDefault="00B55BD2"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64D5358"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83104A"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1" behindDoc="0" locked="0" layoutInCell="1" allowOverlap="1" wp14:anchorId="2F1696FD" wp14:editId="10AB37A3">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2B09CD5" w14:textId="77777777" w:rsidR="00B55BD2" w:rsidRPr="00355114" w:rsidRDefault="00B55BD2"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C7D7F9A" w14:textId="77777777" w:rsidR="00B55BD2" w:rsidRPr="003E1E29" w:rsidRDefault="00B55BD2"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1696FD" id="Text Box 13" o:spid="_x0000_s1226"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2pYQA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E3balhAAgAA&#10;vQQAAA4AAAAAAAAAAAAAAAAALgIAAGRycy9lMm9Eb2MueG1sUEsBAi0AFAAGAAgAAAAhAGU0o/vj&#10;AAAADQEAAA8AAAAAAAAAAAAAAAAAmgQAAGRycy9kb3ducmV2LnhtbFBLBQYAAAAABAAEAPMAAACq&#10;BQAAAAA=&#10;" fillcolor="white [3201]" stroked="f" strokeweight="1pt">
                <v:textbox>
                  <w:txbxContent>
                    <w:p w14:paraId="52B09CD5" w14:textId="77777777" w:rsidR="00B55BD2" w:rsidRPr="00355114" w:rsidRDefault="00B55BD2"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C7D7F9A" w14:textId="77777777" w:rsidR="00B55BD2" w:rsidRPr="003E1E29" w:rsidRDefault="00B55BD2"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B55BD2" w:rsidRPr="004928F7" w14:paraId="00F02DD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14BEFF"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E776675" w14:textId="77777777" w:rsidTr="00627306">
        <w:trPr>
          <w:jc w:val="center"/>
        </w:trPr>
        <w:tc>
          <w:tcPr>
            <w:tcW w:w="2147" w:type="pct"/>
            <w:tcBorders>
              <w:left w:val="single" w:sz="12" w:space="0" w:color="auto"/>
              <w:bottom w:val="single" w:sz="2" w:space="0" w:color="auto"/>
              <w:right w:val="single" w:sz="2" w:space="0" w:color="auto"/>
            </w:tcBorders>
            <w:vAlign w:val="center"/>
          </w:tcPr>
          <w:p w14:paraId="191BEFA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FC552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FFCC6C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0F61758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8E6F50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3F536C8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2EF8D5D"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45A29A87" w14:textId="77777777" w:rsidR="00B55BD2" w:rsidRPr="004928F7" w:rsidRDefault="00B55BD2"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0A0F08FC" w14:textId="77777777" w:rsidR="00B55BD2" w:rsidRPr="004928F7" w:rsidRDefault="00B55BD2"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7DD85A26" w14:textId="77777777" w:rsidR="00B55BD2" w:rsidRPr="004928F7" w:rsidRDefault="00B55BD2"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0076341" w14:textId="77777777" w:rsidR="00B55BD2" w:rsidRPr="004928F7" w:rsidRDefault="00B55BD2"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6677B3C4" w14:textId="77777777" w:rsidR="00B55BD2" w:rsidRPr="006D7D73" w:rsidRDefault="00B55BD2" w:rsidP="00802368">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1938497C" w14:textId="77777777" w:rsidR="00B55BD2" w:rsidRPr="00355114" w:rsidRDefault="00B55BD2"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1F67E760" w14:textId="77777777" w:rsidR="00B55BD2" w:rsidRPr="004928F7" w:rsidRDefault="00B55BD2"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02412BB" w14:textId="77777777" w:rsidR="00B55BD2" w:rsidRPr="004928F7" w:rsidRDefault="00B55BD2"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B0F0553" w14:textId="77777777" w:rsidR="00B55BD2" w:rsidRPr="004928F7" w:rsidRDefault="00B55BD2"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A4C012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0D4A090" w14:textId="77777777" w:rsidR="00B55BD2" w:rsidRDefault="00B55BD2" w:rsidP="00802368">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9915" w:dyaOrig="13245" w14:anchorId="0BDE15D2">
          <v:shape id="_x0000_i1195" type="#_x0000_t75" style="width:496.5pt;height:547.5pt" o:ole="">
            <v:imagedata r:id="rId374" o:title=""/>
          </v:shape>
          <o:OLEObject Type="Embed" ProgID="Visio.Drawing.11" ShapeID="_x0000_i1195" DrawAspect="Content" ObjectID="_1773153598" r:id="rId375"/>
        </w:object>
      </w:r>
    </w:p>
    <w:p w14:paraId="0820901A" w14:textId="77777777" w:rsidR="00B55BD2" w:rsidRPr="004928F7" w:rsidRDefault="00B55BD2" w:rsidP="00627306">
      <w:pPr>
        <w:autoSpaceDE w:val="0"/>
        <w:autoSpaceDN w:val="0"/>
        <w:ind w:leftChars="-59" w:hangingChars="59" w:hanging="142"/>
        <w:jc w:val="both"/>
        <w:rPr>
          <w:rFonts w:ascii="標楷體" w:eastAsia="標楷體" w:hAnsi="標楷體"/>
        </w:rPr>
      </w:pPr>
    </w:p>
    <w:p w14:paraId="6444FC7A" w14:textId="77777777" w:rsidR="00B55BD2" w:rsidRPr="004928F7" w:rsidRDefault="00B55BD2"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B55BD2" w:rsidRPr="004928F7" w14:paraId="41C39FA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96B5A7"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C4BBEFE" w14:textId="77777777" w:rsidTr="00802368">
        <w:trPr>
          <w:jc w:val="center"/>
        </w:trPr>
        <w:tc>
          <w:tcPr>
            <w:tcW w:w="2227" w:type="pct"/>
            <w:tcBorders>
              <w:left w:val="single" w:sz="12" w:space="0" w:color="auto"/>
              <w:bottom w:val="single" w:sz="2" w:space="0" w:color="auto"/>
              <w:right w:val="single" w:sz="2" w:space="0" w:color="auto"/>
            </w:tcBorders>
            <w:vAlign w:val="center"/>
          </w:tcPr>
          <w:p w14:paraId="08CFED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BC8FE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58DF1E1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02916F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07369B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7" w:type="pct"/>
            <w:tcBorders>
              <w:right w:val="single" w:sz="12" w:space="0" w:color="auto"/>
            </w:tcBorders>
            <w:vAlign w:val="center"/>
          </w:tcPr>
          <w:p w14:paraId="06AAAA1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A0F7666"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0EB0E88" w14:textId="77777777" w:rsidR="00B55BD2" w:rsidRPr="004928F7" w:rsidRDefault="00B55BD2"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349965B4" w14:textId="77777777" w:rsidR="00B55BD2" w:rsidRPr="004928F7" w:rsidRDefault="00B55BD2"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7BDF6C40" w14:textId="77777777" w:rsidR="00B55BD2" w:rsidRPr="004928F7" w:rsidRDefault="00B55BD2"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548C67D" w14:textId="77777777" w:rsidR="00B55BD2" w:rsidRPr="004928F7" w:rsidRDefault="00B55BD2"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13F39157" w14:textId="77777777" w:rsidR="00B55BD2" w:rsidRPr="006D7D73" w:rsidRDefault="00B55BD2" w:rsidP="00355114">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021B679D" w14:textId="77777777" w:rsidR="00B55BD2" w:rsidRPr="004928F7" w:rsidRDefault="00B55BD2" w:rsidP="0035511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7" w:type="pct"/>
            <w:tcBorders>
              <w:bottom w:val="single" w:sz="12" w:space="0" w:color="auto"/>
              <w:right w:val="single" w:sz="12" w:space="0" w:color="auto"/>
            </w:tcBorders>
            <w:vAlign w:val="center"/>
          </w:tcPr>
          <w:p w14:paraId="70629D91" w14:textId="77777777" w:rsidR="00B55BD2" w:rsidRPr="004928F7" w:rsidRDefault="00B55BD2"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243B1FA" w14:textId="77777777" w:rsidR="00B55BD2" w:rsidRPr="004928F7" w:rsidRDefault="00B55BD2"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E3DF1D5"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9735CDC" w14:textId="77777777" w:rsidR="00B55BD2" w:rsidRPr="006D7D73" w:rsidRDefault="00B55BD2" w:rsidP="00802368">
      <w:pPr>
        <w:spacing w:before="100" w:beforeAutospacing="1"/>
        <w:jc w:val="both"/>
        <w:rPr>
          <w:rFonts w:ascii="標楷體" w:eastAsia="標楷體" w:hAnsi="標楷體"/>
          <w:b/>
        </w:rPr>
      </w:pPr>
      <w:r w:rsidRPr="006D7D73">
        <w:rPr>
          <w:rFonts w:ascii="標楷體" w:eastAsia="標楷體" w:hAnsi="標楷體" w:hint="eastAsia"/>
          <w:b/>
        </w:rPr>
        <w:t>2.作業程序：</w:t>
      </w:r>
    </w:p>
    <w:p w14:paraId="19BE2DA7" w14:textId="77777777" w:rsidR="00B55BD2" w:rsidRPr="006D7D73" w:rsidRDefault="00B55BD2"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2FEA2F51" w14:textId="77777777" w:rsidR="00B55BD2" w:rsidRPr="006D7D73" w:rsidRDefault="00B55BD2"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各項福利事項及其補助支付標準，依本校「教職員工福利互助金補助準則」及「員工福利互助委員會年度旅遊補助準則」辦理。</w:t>
      </w:r>
    </w:p>
    <w:p w14:paraId="4626137D" w14:textId="77777777" w:rsidR="00B55BD2" w:rsidRPr="006D7D73" w:rsidRDefault="00B55BD2"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生日賀禮於發生月份併當月薪資撥入個人帳戶。</w:t>
      </w:r>
    </w:p>
    <w:p w14:paraId="3DC66CD0" w14:textId="77777777" w:rsidR="00B55BD2" w:rsidRPr="006D7D73" w:rsidRDefault="00B55BD2"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00494F91" w14:textId="77777777" w:rsidR="00B55BD2" w:rsidRPr="006D7D73" w:rsidRDefault="00B55BD2"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旅遊補助之福利事項，由申請人填具「年度旅遊補助申請單」，檢附相關憑證向福利互助委員會提出申請。</w:t>
      </w:r>
    </w:p>
    <w:p w14:paraId="177E25A6" w14:textId="77777777" w:rsidR="00B55BD2" w:rsidRPr="006D7D73" w:rsidRDefault="00B55BD2"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將各項申請表及證明文件送會計室審核登帳。</w:t>
      </w:r>
    </w:p>
    <w:p w14:paraId="5D771F15" w14:textId="77777777" w:rsidR="00B55BD2" w:rsidRPr="006D7D73" w:rsidRDefault="00B55BD2" w:rsidP="00802368">
      <w:pPr>
        <w:spacing w:before="100" w:beforeAutospacing="1"/>
        <w:jc w:val="both"/>
        <w:rPr>
          <w:rFonts w:ascii="標楷體" w:eastAsia="標楷體" w:hAnsi="標楷體"/>
          <w:b/>
        </w:rPr>
      </w:pPr>
      <w:r w:rsidRPr="006D7D73">
        <w:rPr>
          <w:rFonts w:ascii="標楷體" w:eastAsia="標楷體" w:hAnsi="標楷體" w:hint="eastAsia"/>
          <w:b/>
        </w:rPr>
        <w:t>3.控制重點：</w:t>
      </w:r>
    </w:p>
    <w:p w14:paraId="3DF03F4D" w14:textId="77777777" w:rsidR="00B55BD2" w:rsidRPr="006D7D73" w:rsidRDefault="00B55BD2"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項福利事項補助金額是否依其補助標準支付金額？</w:t>
      </w:r>
    </w:p>
    <w:p w14:paraId="44B954C0" w14:textId="77777777" w:rsidR="00B55BD2" w:rsidRPr="006D7D73" w:rsidRDefault="00B55BD2"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應填具「福利金補助申請表」之福利事項，是否經權責主管核准？</w:t>
      </w:r>
    </w:p>
    <w:p w14:paraId="14F5132F" w14:textId="77777777" w:rsidR="00B55BD2" w:rsidRPr="006D7D73" w:rsidRDefault="00B55BD2"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員工旅遊補助，申請人是否填具「年度旅遊補助申請單」申請，經權責主管核准？</w:t>
      </w:r>
    </w:p>
    <w:p w14:paraId="18EDA5DA" w14:textId="77777777" w:rsidR="00B55BD2" w:rsidRPr="006D7D73" w:rsidRDefault="00B55BD2" w:rsidP="00802368">
      <w:pPr>
        <w:spacing w:before="100" w:beforeAutospacing="1"/>
        <w:jc w:val="both"/>
        <w:rPr>
          <w:rFonts w:ascii="標楷體" w:eastAsia="標楷體" w:hAnsi="標楷體"/>
          <w:b/>
        </w:rPr>
      </w:pPr>
      <w:r w:rsidRPr="006D7D73">
        <w:rPr>
          <w:rFonts w:ascii="標楷體" w:eastAsia="標楷體" w:hAnsi="標楷體" w:hint="eastAsia"/>
          <w:b/>
        </w:rPr>
        <w:t>4.使用表單：</w:t>
      </w:r>
    </w:p>
    <w:p w14:paraId="70006360" w14:textId="77777777" w:rsidR="00B55BD2" w:rsidRPr="006D7D73" w:rsidRDefault="00B55BD2"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福利金補助申請表。</w:t>
      </w:r>
    </w:p>
    <w:p w14:paraId="59F14924" w14:textId="77777777" w:rsidR="00B55BD2" w:rsidRPr="006D7D73" w:rsidRDefault="00B55BD2"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補助申請單。</w:t>
      </w:r>
    </w:p>
    <w:p w14:paraId="188FE03E" w14:textId="77777777" w:rsidR="00B55BD2" w:rsidRPr="006D7D73" w:rsidRDefault="00B55BD2" w:rsidP="00802368">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629A6F28" w14:textId="77777777" w:rsidR="00B55BD2" w:rsidRPr="006D7D73" w:rsidRDefault="00B55BD2" w:rsidP="00460C5C">
      <w:pPr>
        <w:numPr>
          <w:ilvl w:val="1"/>
          <w:numId w:val="269"/>
        </w:numPr>
        <w:tabs>
          <w:tab w:val="clear" w:pos="108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工福利互助金補助準則。</w:t>
      </w:r>
    </w:p>
    <w:p w14:paraId="59A73A0E" w14:textId="77777777" w:rsidR="00B55BD2" w:rsidRPr="006D7D73" w:rsidRDefault="00B55BD2" w:rsidP="00460C5C">
      <w:pPr>
        <w:numPr>
          <w:ilvl w:val="1"/>
          <w:numId w:val="26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準則。</w:t>
      </w:r>
    </w:p>
    <w:p w14:paraId="7F6B13D5" w14:textId="77777777" w:rsidR="00B55BD2" w:rsidRPr="004928F7" w:rsidRDefault="00B55BD2" w:rsidP="00FB1B9C">
      <w:pPr>
        <w:widowControl/>
        <w:rPr>
          <w:rFonts w:ascii="標楷體" w:eastAsia="標楷體" w:hAnsi="標楷體"/>
        </w:rPr>
      </w:pPr>
      <w:r w:rsidRPr="004928F7">
        <w:rPr>
          <w:rFonts w:ascii="標楷體" w:eastAsia="標楷體" w:hAnsi="標楷體"/>
        </w:rPr>
        <w:br w:type="page"/>
      </w:r>
    </w:p>
    <w:p w14:paraId="49E4D009"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B55BD2" w:rsidRPr="004928F7" w14:paraId="302A497F" w14:textId="77777777" w:rsidTr="00627306">
        <w:trPr>
          <w:jc w:val="center"/>
        </w:trPr>
        <w:tc>
          <w:tcPr>
            <w:tcW w:w="748" w:type="pct"/>
            <w:tcBorders>
              <w:top w:val="single" w:sz="12" w:space="0" w:color="auto"/>
              <w:left w:val="single" w:sz="12" w:space="0" w:color="auto"/>
              <w:bottom w:val="single" w:sz="6" w:space="0" w:color="auto"/>
              <w:right w:val="single" w:sz="6" w:space="0" w:color="auto"/>
            </w:tcBorders>
            <w:vAlign w:val="center"/>
          </w:tcPr>
          <w:p w14:paraId="6A0DB44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2AC9B474" w14:textId="77777777" w:rsidR="00B55BD2" w:rsidRPr="004928F7" w:rsidRDefault="00B55BD2" w:rsidP="00627306">
            <w:pPr>
              <w:pStyle w:val="31"/>
            </w:pPr>
            <w:hyperlink w:anchor="人事室" w:history="1">
              <w:bookmarkStart w:id="913" w:name="_Toc92798234"/>
              <w:bookmarkStart w:id="914" w:name="_Toc99130245"/>
              <w:bookmarkStart w:id="915" w:name="_Toc161926598"/>
              <w:r w:rsidRPr="004928F7">
                <w:rPr>
                  <w:rStyle w:val="a3"/>
                  <w:rFonts w:hint="eastAsia"/>
                </w:rPr>
                <w:t>1160-0</w:t>
              </w:r>
              <w:r w:rsidRPr="004928F7">
                <w:rPr>
                  <w:rStyle w:val="a3"/>
                </w:rPr>
                <w:t>0</w:t>
              </w:r>
              <w:r w:rsidRPr="004928F7">
                <w:rPr>
                  <w:rStyle w:val="a3"/>
                  <w:rFonts w:hint="eastAsia"/>
                </w:rPr>
                <w:t>4-2</w:t>
              </w:r>
              <w:bookmarkStart w:id="916" w:name="福利及保險_保險異動"/>
              <w:r w:rsidRPr="004928F7">
                <w:rPr>
                  <w:rStyle w:val="a3"/>
                  <w:rFonts w:hint="eastAsia"/>
                </w:rPr>
                <w:t>福利及保險-保險異動</w:t>
              </w:r>
              <w:bookmarkEnd w:id="913"/>
              <w:bookmarkEnd w:id="914"/>
              <w:bookmarkEnd w:id="915"/>
              <w:bookmarkEnd w:id="916"/>
            </w:hyperlink>
          </w:p>
        </w:tc>
        <w:tc>
          <w:tcPr>
            <w:tcW w:w="656" w:type="pct"/>
            <w:tcBorders>
              <w:top w:val="single" w:sz="12" w:space="0" w:color="auto"/>
              <w:left w:val="single" w:sz="6" w:space="0" w:color="auto"/>
              <w:bottom w:val="single" w:sz="6" w:space="0" w:color="auto"/>
              <w:right w:val="single" w:sz="6" w:space="0" w:color="auto"/>
            </w:tcBorders>
            <w:vAlign w:val="center"/>
          </w:tcPr>
          <w:p w14:paraId="171C838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3BEDE300"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77650E1A"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6152667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3131376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482713E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1E345D1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59E3133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9291877"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7ADAF59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3D0C0B9A" w14:textId="77777777" w:rsidR="00B55BD2" w:rsidRPr="004928F7" w:rsidRDefault="00B55BD2" w:rsidP="00627306">
            <w:pPr>
              <w:spacing w:line="0" w:lineRule="atLeast"/>
              <w:rPr>
                <w:rFonts w:ascii="標楷體" w:eastAsia="標楷體" w:hAnsi="標楷體"/>
              </w:rPr>
            </w:pPr>
          </w:p>
          <w:p w14:paraId="1225EEE3"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544A2912" w14:textId="77777777" w:rsidR="00B55BD2" w:rsidRPr="004928F7" w:rsidRDefault="00B55BD2"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C1670A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43EBA93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47" w:type="pct"/>
            <w:tcBorders>
              <w:top w:val="single" w:sz="6" w:space="0" w:color="auto"/>
              <w:left w:val="single" w:sz="6" w:space="0" w:color="auto"/>
              <w:bottom w:val="single" w:sz="6" w:space="0" w:color="auto"/>
              <w:right w:val="single" w:sz="12" w:space="0" w:color="auto"/>
            </w:tcBorders>
            <w:vAlign w:val="center"/>
          </w:tcPr>
          <w:p w14:paraId="42C70C21" w14:textId="77777777" w:rsidR="00B55BD2" w:rsidRPr="004928F7" w:rsidRDefault="00B55BD2" w:rsidP="00627306">
            <w:pPr>
              <w:spacing w:line="0" w:lineRule="atLeast"/>
              <w:jc w:val="center"/>
              <w:rPr>
                <w:rFonts w:ascii="標楷體" w:eastAsia="標楷體" w:hAnsi="標楷體"/>
              </w:rPr>
            </w:pPr>
          </w:p>
        </w:tc>
      </w:tr>
      <w:tr w:rsidR="00B55BD2" w:rsidRPr="004928F7" w14:paraId="3B1E1617"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689C7C3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56558ABD"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2AB8692D"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依據及相關文件5.1.至5.6.。</w:t>
            </w:r>
          </w:p>
          <w:p w14:paraId="7FA7A821" w14:textId="77777777" w:rsidR="00B55BD2" w:rsidRPr="004928F7" w:rsidRDefault="00B55BD2"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DE9F07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6" w:type="pct"/>
            <w:tcBorders>
              <w:top w:val="single" w:sz="6" w:space="0" w:color="auto"/>
              <w:left w:val="single" w:sz="6" w:space="0" w:color="auto"/>
              <w:bottom w:val="single" w:sz="6" w:space="0" w:color="auto"/>
              <w:right w:val="single" w:sz="6" w:space="0" w:color="auto"/>
            </w:tcBorders>
            <w:vAlign w:val="center"/>
          </w:tcPr>
          <w:p w14:paraId="72BA4C5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7010446E" w14:textId="77777777" w:rsidR="00B55BD2" w:rsidRPr="004928F7" w:rsidRDefault="00B55BD2" w:rsidP="00627306">
            <w:pPr>
              <w:spacing w:line="0" w:lineRule="atLeast"/>
              <w:jc w:val="center"/>
              <w:rPr>
                <w:rFonts w:ascii="標楷體" w:eastAsia="標楷體" w:hAnsi="標楷體"/>
              </w:rPr>
            </w:pPr>
          </w:p>
        </w:tc>
      </w:tr>
      <w:tr w:rsidR="00B55BD2" w:rsidRPr="004928F7" w14:paraId="450CC5C4"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C423A0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63B84DC5"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308C5FC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56" w:type="pct"/>
            <w:tcBorders>
              <w:top w:val="single" w:sz="6" w:space="0" w:color="auto"/>
              <w:left w:val="single" w:sz="6" w:space="0" w:color="auto"/>
              <w:bottom w:val="single" w:sz="6" w:space="0" w:color="auto"/>
              <w:right w:val="single" w:sz="6" w:space="0" w:color="auto"/>
            </w:tcBorders>
            <w:vAlign w:val="center"/>
          </w:tcPr>
          <w:p w14:paraId="144212C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45D747D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EEAE980" w14:textId="77777777" w:rsidR="00B55BD2" w:rsidRPr="004928F7" w:rsidRDefault="00B55BD2" w:rsidP="00627306">
            <w:pPr>
              <w:spacing w:line="0" w:lineRule="atLeast"/>
              <w:jc w:val="center"/>
              <w:rPr>
                <w:rFonts w:ascii="標楷體" w:eastAsia="標楷體" w:hAnsi="標楷體"/>
              </w:rPr>
            </w:pPr>
          </w:p>
        </w:tc>
      </w:tr>
      <w:tr w:rsidR="00B55BD2" w:rsidRPr="004928F7" w14:paraId="69EE5609"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160BCA3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tcPr>
          <w:p w14:paraId="5D589968" w14:textId="77777777" w:rsidR="00B55BD2" w:rsidRPr="004928F7" w:rsidRDefault="00B55BD2"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增加適用人員及修改外部法規日期。</w:t>
            </w:r>
          </w:p>
          <w:p w14:paraId="2B02224B"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BEA6639" w14:textId="77777777" w:rsidR="00B55BD2" w:rsidRPr="004928F7" w:rsidRDefault="00B55BD2"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作業程序：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增加適用人員。</w:t>
            </w:r>
          </w:p>
          <w:p w14:paraId="3A605D6B" w14:textId="77777777" w:rsidR="00B55BD2" w:rsidRPr="004928F7" w:rsidRDefault="00B55BD2"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控制重點：3</w:t>
            </w:r>
            <w:r w:rsidRPr="004928F7">
              <w:rPr>
                <w:rFonts w:ascii="標楷體" w:eastAsia="標楷體" w:hAnsi="標楷體"/>
              </w:rPr>
              <w:t>.2</w:t>
            </w:r>
            <w:r w:rsidRPr="004928F7">
              <w:rPr>
                <w:rFonts w:ascii="標楷體" w:eastAsia="標楷體" w:hAnsi="標楷體" w:hint="eastAsia"/>
              </w:rPr>
              <w:t>增加適用人員。</w:t>
            </w:r>
          </w:p>
          <w:p w14:paraId="1DEC9B01" w14:textId="77777777" w:rsidR="00B55BD2" w:rsidRPr="004928F7" w:rsidRDefault="00B55BD2"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190333A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2AE07F2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017AE8F1"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3471CFF"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A304C5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4239351B"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776797B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tcPr>
          <w:p w14:paraId="5C336E3D" w14:textId="77777777" w:rsidR="00B55BD2" w:rsidRPr="004928F7" w:rsidRDefault="00B55BD2"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依據監察人意見修正文字。</w:t>
            </w:r>
          </w:p>
          <w:p w14:paraId="3C190DA0" w14:textId="77777777" w:rsidR="00B55BD2" w:rsidRPr="004928F7" w:rsidRDefault="00B55BD2"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2.修正處：控制重點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文字修正。</w:t>
            </w:r>
          </w:p>
          <w:p w14:paraId="282C8972" w14:textId="77777777" w:rsidR="00B55BD2" w:rsidRPr="004928F7" w:rsidRDefault="00B55BD2" w:rsidP="00627306">
            <w:pPr>
              <w:spacing w:line="0" w:lineRule="atLeast"/>
              <w:ind w:left="1200" w:hangingChars="500" w:hanging="1200"/>
              <w:jc w:val="both"/>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4FA1977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053D24F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15BF3AE6" w14:textId="77777777" w:rsidR="00B55BD2" w:rsidRPr="00251E48" w:rsidRDefault="00B55BD2"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4433B01" w14:textId="77777777" w:rsidR="00B55BD2" w:rsidRPr="00251E48" w:rsidRDefault="00B55BD2"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23B9113" w14:textId="77777777" w:rsidR="00B55BD2" w:rsidRPr="004928F7" w:rsidRDefault="00B55BD2"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B55BD2" w:rsidRPr="004928F7" w14:paraId="28D4F0E8"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7B73749" w14:textId="77777777" w:rsidR="00B55BD2" w:rsidRPr="0074604B" w:rsidRDefault="00B55BD2"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6</w:t>
            </w:r>
          </w:p>
        </w:tc>
        <w:tc>
          <w:tcPr>
            <w:tcW w:w="2393" w:type="pct"/>
            <w:tcBorders>
              <w:top w:val="single" w:sz="6" w:space="0" w:color="auto"/>
              <w:left w:val="single" w:sz="6" w:space="0" w:color="auto"/>
              <w:bottom w:val="single" w:sz="6" w:space="0" w:color="auto"/>
              <w:right w:val="single" w:sz="6" w:space="0" w:color="auto"/>
            </w:tcBorders>
          </w:tcPr>
          <w:p w14:paraId="3AD0BA45" w14:textId="77777777" w:rsidR="00B55BD2" w:rsidRPr="0074604B" w:rsidRDefault="00B55BD2" w:rsidP="0074604B">
            <w:pPr>
              <w:spacing w:line="0" w:lineRule="atLeast"/>
              <w:ind w:left="1200" w:hangingChars="500" w:hanging="1200"/>
              <w:jc w:val="both"/>
              <w:rPr>
                <w:rFonts w:ascii="標楷體" w:eastAsia="標楷體" w:hAnsi="標楷體" w:cs="Times New Roman"/>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w:t>
            </w:r>
            <w:r w:rsidRPr="0074604B">
              <w:rPr>
                <w:rFonts w:ascii="標楷體" w:eastAsia="標楷體" w:hAnsi="標楷體" w:cs="Times New Roman" w:hint="eastAsia"/>
                <w:color w:val="FF0000"/>
              </w:rPr>
              <w:t>修訂原因：修改外部法規日期。</w:t>
            </w:r>
          </w:p>
          <w:p w14:paraId="7486BF3B" w14:textId="77777777" w:rsidR="00B55BD2" w:rsidRPr="0074604B" w:rsidRDefault="00B55BD2" w:rsidP="0074604B">
            <w:pPr>
              <w:spacing w:line="0" w:lineRule="atLeast"/>
              <w:ind w:left="1200" w:hangingChars="500" w:hanging="1200"/>
              <w:jc w:val="both"/>
              <w:rPr>
                <w:rFonts w:ascii="標楷體" w:eastAsia="標楷體" w:hAnsi="標楷體"/>
                <w:color w:val="FF0000"/>
              </w:rPr>
            </w:pPr>
            <w:r w:rsidRPr="0074604B">
              <w:rPr>
                <w:rFonts w:ascii="標楷體" w:eastAsia="標楷體" w:hAnsi="標楷體" w:cs="Times New Roman" w:hint="eastAsia"/>
                <w:color w:val="FF0000"/>
              </w:rPr>
              <w:t>2.修正處：依據及相關文件：5</w:t>
            </w:r>
            <w:r w:rsidRPr="0074604B">
              <w:rPr>
                <w:rFonts w:ascii="標楷體" w:eastAsia="標楷體" w:hAnsi="標楷體" w:cs="Times New Roman"/>
                <w:color w:val="FF0000"/>
              </w:rPr>
              <w:t>.1</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2</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5</w:t>
            </w:r>
            <w:r w:rsidRPr="0074604B">
              <w:rPr>
                <w:rFonts w:ascii="標楷體" w:eastAsia="標楷體" w:hAnsi="標楷體" w:cs="Times New Roman" w:hint="eastAsia"/>
                <w:color w:val="FF0000"/>
              </w:rPr>
              <w:t>及</w:t>
            </w:r>
            <w:r w:rsidRPr="0074604B">
              <w:rPr>
                <w:rFonts w:ascii="標楷體" w:eastAsia="標楷體" w:hAnsi="標楷體" w:cs="Times New Roman"/>
                <w:color w:val="FF0000"/>
              </w:rPr>
              <w:t>5.6</w:t>
            </w:r>
            <w:r w:rsidRPr="0074604B">
              <w:rPr>
                <w:rFonts w:ascii="標楷體" w:eastAsia="標楷體" w:hAnsi="標楷體" w:cs="Times New Roman" w:hint="eastAsia"/>
                <w:color w:val="FF0000"/>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7063364A" w14:textId="77777777" w:rsidR="00B55BD2" w:rsidRPr="0074604B" w:rsidRDefault="00B55BD2"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12.</w:t>
            </w:r>
            <w:r w:rsidRPr="0074604B">
              <w:rPr>
                <w:rFonts w:ascii="標楷體" w:eastAsia="標楷體" w:hAnsi="標楷體" w:cs="Times New Roman" w:hint="eastAsia"/>
                <w:color w:val="FF0000"/>
              </w:rPr>
              <w:t>9月</w:t>
            </w:r>
          </w:p>
        </w:tc>
        <w:tc>
          <w:tcPr>
            <w:tcW w:w="556" w:type="pct"/>
            <w:tcBorders>
              <w:top w:val="single" w:sz="6" w:space="0" w:color="auto"/>
              <w:left w:val="single" w:sz="6" w:space="0" w:color="auto"/>
              <w:bottom w:val="single" w:sz="6" w:space="0" w:color="auto"/>
              <w:right w:val="single" w:sz="6" w:space="0" w:color="auto"/>
            </w:tcBorders>
            <w:vAlign w:val="center"/>
          </w:tcPr>
          <w:p w14:paraId="29269877" w14:textId="77777777" w:rsidR="00B55BD2" w:rsidRPr="0074604B" w:rsidRDefault="00B55BD2"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48B3D024" w14:textId="77777777" w:rsidR="00B55BD2" w:rsidRPr="00B25547" w:rsidRDefault="00B55BD2"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544D6C9" w14:textId="77777777" w:rsidR="00B55BD2" w:rsidRPr="00B25547" w:rsidRDefault="00B55BD2"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CF0B177" w14:textId="77777777" w:rsidR="00B55BD2" w:rsidRPr="0074604B" w:rsidRDefault="00B55BD2"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C2AC37C"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9A1F4C"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2" behindDoc="0" locked="0" layoutInCell="1" allowOverlap="1" wp14:anchorId="138225E2" wp14:editId="02F41563">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8034D9" w14:textId="77777777" w:rsidR="00B55BD2" w:rsidRDefault="00B55BD2"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F7858A1" w14:textId="77777777" w:rsidR="00B55BD2" w:rsidRPr="003D2891" w:rsidRDefault="00B55BD2"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8225E2" id="Text Box 5" o:spid="_x0000_s1227"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7RsHhAAgAA&#10;vAQAAA4AAAAAAAAAAAAAAAAALgIAAGRycy9lMm9Eb2MueG1sUEsBAi0AFAAGAAgAAAAhAGU0o/vj&#10;AAAADQEAAA8AAAAAAAAAAAAAAAAAmgQAAGRycy9kb3ducmV2LnhtbFBLBQYAAAAABAAEAPMAAACq&#10;BQAAAAA=&#10;" fillcolor="white [3201]" stroked="f" strokeweight="1pt">
                <v:textbox>
                  <w:txbxContent>
                    <w:p w14:paraId="568034D9" w14:textId="77777777" w:rsidR="00B55BD2" w:rsidRDefault="00B55BD2"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F7858A1" w14:textId="77777777" w:rsidR="00B55BD2" w:rsidRPr="003D2891" w:rsidRDefault="00B55BD2"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B55BD2" w:rsidRPr="004928F7" w14:paraId="0743FD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AF89B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8C8C38D"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65D989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FB46EF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812C35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72DCBBD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2016A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7F10F6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8F9E2A2"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902C9A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5AFF8FF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1942F7A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924BF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51C8046F" w14:textId="77777777" w:rsidR="00B55BD2" w:rsidRPr="004928F7" w:rsidRDefault="00B55BD2"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015EE84D" w14:textId="77777777" w:rsidR="00B55BD2" w:rsidRPr="00355114" w:rsidRDefault="00B55BD2"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31027A8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722B15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5782D6E" w14:textId="77777777" w:rsidR="00B55BD2" w:rsidRPr="004928F7" w:rsidRDefault="00B55BD2"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73A0D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4EF1833" w14:textId="77777777" w:rsidR="00B55BD2" w:rsidRPr="004928F7" w:rsidRDefault="00B55BD2" w:rsidP="00FB1B9C">
      <w:pPr>
        <w:widowControl/>
        <w:ind w:leftChars="-59" w:left="-142"/>
        <w:rPr>
          <w:rFonts w:ascii="標楷體" w:eastAsia="標楷體" w:hAnsi="標楷體"/>
        </w:rPr>
      </w:pPr>
      <w:r w:rsidRPr="004928F7">
        <w:rPr>
          <w:rFonts w:ascii="標楷體" w:eastAsia="標楷體" w:hAnsi="標楷體"/>
        </w:rPr>
        <w:object w:dxaOrig="8561" w:dyaOrig="8979" w14:anchorId="61F7E364">
          <v:shape id="_x0000_i1196" type="#_x0000_t75" style="width:498pt;height:547.5pt" o:ole="">
            <v:imagedata r:id="rId376" o:title=""/>
          </v:shape>
          <o:OLEObject Type="Embed" ProgID="Visio.Drawing.11" ShapeID="_x0000_i1196" DrawAspect="Content" ObjectID="_1773153599" r:id="rId377"/>
        </w:object>
      </w:r>
    </w:p>
    <w:p w14:paraId="0380352C" w14:textId="77777777" w:rsidR="00B55BD2" w:rsidRPr="004928F7" w:rsidRDefault="00B55BD2"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B55BD2" w:rsidRPr="004928F7" w14:paraId="3F5E046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8487E3"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766895F" w14:textId="77777777" w:rsidTr="00627306">
        <w:trPr>
          <w:jc w:val="center"/>
        </w:trPr>
        <w:tc>
          <w:tcPr>
            <w:tcW w:w="2296" w:type="pct"/>
            <w:tcBorders>
              <w:left w:val="single" w:sz="12" w:space="0" w:color="auto"/>
              <w:bottom w:val="single" w:sz="2" w:space="0" w:color="auto"/>
              <w:right w:val="single" w:sz="2" w:space="0" w:color="auto"/>
            </w:tcBorders>
            <w:vAlign w:val="center"/>
          </w:tcPr>
          <w:p w14:paraId="14DCB8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2930D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E7B238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50EB5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46961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4" w:type="pct"/>
            <w:tcBorders>
              <w:right w:val="single" w:sz="12" w:space="0" w:color="auto"/>
            </w:tcBorders>
            <w:vAlign w:val="center"/>
          </w:tcPr>
          <w:p w14:paraId="6EF8BC8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91C782B"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13B0F00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05F539A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2BB2625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5744C5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09A0CB05" w14:textId="77777777" w:rsidR="00B55BD2" w:rsidRPr="004928F7" w:rsidRDefault="00B55BD2"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78994193" w14:textId="77777777" w:rsidR="00B55BD2" w:rsidRPr="004928F7" w:rsidRDefault="00B55BD2"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4" w:type="pct"/>
            <w:tcBorders>
              <w:bottom w:val="single" w:sz="12" w:space="0" w:color="auto"/>
              <w:right w:val="single" w:sz="12" w:space="0" w:color="auto"/>
            </w:tcBorders>
            <w:vAlign w:val="center"/>
          </w:tcPr>
          <w:p w14:paraId="2A759E8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D4FCA9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43AFE22"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34499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EF76378" w14:textId="77777777" w:rsidR="00B55BD2" w:rsidRPr="004928F7" w:rsidRDefault="00B55BD2"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本校教職員一律參加公教人員保險及全民健康保險，工友、約</w:t>
      </w:r>
      <w:r w:rsidRPr="004928F7">
        <w:rPr>
          <w:rFonts w:ascii="標楷體" w:eastAsia="標楷體" w:hAnsi="標楷體" w:hint="eastAsia"/>
          <w:bCs/>
        </w:rPr>
        <w:t>聘人員、校車駕駛員及專案人員則一律參加勞工保險及全民健康保險。</w:t>
      </w:r>
    </w:p>
    <w:p w14:paraId="03AFCF22" w14:textId="77777777" w:rsidR="00B55BD2" w:rsidRPr="004928F7" w:rsidRDefault="00B55BD2"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公教人員保險，依照「公教人員保險法」及「公教人員保險法施行細則」規定辦理。</w:t>
      </w:r>
    </w:p>
    <w:p w14:paraId="0AAA0B58" w14:textId="77777777" w:rsidR="00B55BD2" w:rsidRPr="004928F7" w:rsidRDefault="00B55BD2"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工友、約聘人員、校車駕駛員及專案人員之勞工保險，依照「勞工保險條例」及「勞工保險條例施行細則」規定辦理。</w:t>
      </w:r>
    </w:p>
    <w:p w14:paraId="3881E717" w14:textId="77777777" w:rsidR="00B55BD2" w:rsidRPr="004928F7" w:rsidRDefault="00B55BD2"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工之全民健康保險，依照「全民健康保險法」及「全民健康保險法施行細則」規定辦理。</w:t>
      </w:r>
    </w:p>
    <w:p w14:paraId="6A8B3911" w14:textId="77777777" w:rsidR="00B55BD2" w:rsidRPr="004928F7" w:rsidRDefault="00B55BD2" w:rsidP="00627306">
      <w:pPr>
        <w:spacing w:before="100" w:beforeAutospacing="1"/>
        <w:jc w:val="both"/>
        <w:rPr>
          <w:rFonts w:ascii="標楷體" w:eastAsia="標楷體" w:hAnsi="標楷體"/>
          <w:bCs/>
        </w:rPr>
      </w:pPr>
      <w:r w:rsidRPr="004928F7">
        <w:rPr>
          <w:rFonts w:ascii="標楷體" w:eastAsia="標楷體" w:hAnsi="標楷體" w:hint="eastAsia"/>
          <w:bCs/>
        </w:rPr>
        <w:t>3.控制重點：</w:t>
      </w:r>
    </w:p>
    <w:p w14:paraId="7A192799" w14:textId="77777777" w:rsidR="00B55BD2" w:rsidRPr="004928F7" w:rsidRDefault="00B55BD2"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職員</w:t>
      </w:r>
      <w:r w:rsidRPr="009D32D4">
        <w:rPr>
          <w:rFonts w:ascii="標楷體" w:eastAsia="標楷體" w:hAnsi="標楷體" w:hint="eastAsia"/>
          <w:bCs/>
        </w:rPr>
        <w:t>入職當天是否依投保薪資</w:t>
      </w:r>
      <w:r w:rsidRPr="004928F7">
        <w:rPr>
          <w:rFonts w:ascii="標楷體" w:eastAsia="標楷體" w:hAnsi="標楷體" w:hint="eastAsia"/>
          <w:bCs/>
        </w:rPr>
        <w:t>等級規定投保？</w:t>
      </w:r>
    </w:p>
    <w:p w14:paraId="32112466" w14:textId="77777777" w:rsidR="00B55BD2" w:rsidRPr="009D32D4" w:rsidRDefault="00B55BD2"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9D32D4">
        <w:rPr>
          <w:rFonts w:ascii="標楷體" w:eastAsia="標楷體" w:hAnsi="標楷體" w:hint="eastAsia"/>
          <w:bCs/>
        </w:rPr>
        <w:t>教職員離職是否於生效日當天辦理退保?</w:t>
      </w:r>
      <w:r w:rsidRPr="009D32D4">
        <w:rPr>
          <w:rFonts w:ascii="標楷體" w:eastAsia="標楷體" w:hAnsi="標楷體"/>
          <w:bCs/>
        </w:rPr>
        <w:t xml:space="preserve"> </w:t>
      </w:r>
    </w:p>
    <w:p w14:paraId="56AE34CB"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42C447B" w14:textId="77777777" w:rsidR="00B55BD2" w:rsidRPr="004928F7" w:rsidRDefault="00B55BD2"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加（復）保（轉入）申請表。</w:t>
      </w:r>
    </w:p>
    <w:p w14:paraId="614C22BC" w14:textId="77777777" w:rsidR="00B55BD2" w:rsidRPr="004928F7" w:rsidRDefault="00B55BD2"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退保（轉出）申請表。</w:t>
      </w:r>
    </w:p>
    <w:p w14:paraId="40DD7078"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A309432" w14:textId="77777777" w:rsidR="00B55BD2" w:rsidRPr="00466BAD" w:rsidRDefault="00B55BD2" w:rsidP="0074604B">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5.1.</w:t>
      </w:r>
      <w:r w:rsidRPr="0074604B">
        <w:rPr>
          <w:rFonts w:ascii="標楷體" w:eastAsia="標楷體" w:hAnsi="標楷體" w:cs="Times New Roman" w:hint="eastAsia"/>
        </w:rPr>
        <w:t xml:space="preserve"> </w:t>
      </w:r>
      <w:r w:rsidRPr="00466BAD">
        <w:rPr>
          <w:rFonts w:ascii="標楷體" w:eastAsia="標楷體" w:hAnsi="標楷體" w:cs="Times New Roman" w:hint="eastAsia"/>
        </w:rPr>
        <w:t>公教人員保險法。（考試院銓敘部</w:t>
      </w:r>
      <w:r w:rsidRPr="00355114">
        <w:rPr>
          <w:rFonts w:ascii="標楷體" w:eastAsia="標楷體" w:hAnsi="標楷體" w:cs="Times New Roman" w:hint="eastAsia"/>
          <w:color w:val="FF0000"/>
        </w:rPr>
        <w:t>1</w:t>
      </w:r>
      <w:r w:rsidRPr="00355114">
        <w:rPr>
          <w:rFonts w:ascii="標楷體" w:eastAsia="標楷體" w:hAnsi="標楷體" w:cs="Times New Roman"/>
          <w:color w:val="FF0000"/>
        </w:rPr>
        <w:t>12.1.11</w:t>
      </w:r>
      <w:r w:rsidRPr="00466BAD">
        <w:rPr>
          <w:rFonts w:ascii="標楷體" w:eastAsia="標楷體" w:hAnsi="標楷體" w:cs="Times New Roman" w:hint="eastAsia"/>
        </w:rPr>
        <w:t>）</w:t>
      </w:r>
    </w:p>
    <w:p w14:paraId="04B20B86" w14:textId="77777777" w:rsidR="00B55BD2" w:rsidRPr="00466BAD" w:rsidRDefault="00B55BD2"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2.公教人員保險法施行細則。（考試院銓敘部</w:t>
      </w:r>
      <w:r w:rsidRPr="00355114">
        <w:rPr>
          <w:rFonts w:ascii="標楷體" w:eastAsia="標楷體" w:hAnsi="標楷體" w:cs="Times New Roman"/>
          <w:color w:val="FF0000"/>
        </w:rPr>
        <w:t>112.8.9</w:t>
      </w:r>
      <w:r w:rsidRPr="00466BAD">
        <w:rPr>
          <w:rFonts w:ascii="標楷體" w:eastAsia="標楷體" w:hAnsi="標楷體" w:cs="Times New Roman" w:hint="eastAsia"/>
        </w:rPr>
        <w:t>）</w:t>
      </w:r>
    </w:p>
    <w:p w14:paraId="3D70C07D" w14:textId="77777777" w:rsidR="00B55BD2" w:rsidRPr="00466BAD" w:rsidRDefault="00B55BD2"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3.勞工保險條例。（勞動部</w:t>
      </w:r>
      <w:r w:rsidRPr="00466BAD">
        <w:rPr>
          <w:rFonts w:ascii="標楷體" w:eastAsia="標楷體" w:hAnsi="標楷體" w:cs="Times New Roman"/>
        </w:rPr>
        <w:t>110.04.28</w:t>
      </w:r>
      <w:r w:rsidRPr="00466BAD">
        <w:rPr>
          <w:rFonts w:ascii="標楷體" w:eastAsia="標楷體" w:hAnsi="標楷體" w:cs="Times New Roman" w:hint="eastAsia"/>
        </w:rPr>
        <w:t>）</w:t>
      </w:r>
    </w:p>
    <w:p w14:paraId="299546B7" w14:textId="77777777" w:rsidR="00B55BD2" w:rsidRPr="00466BAD" w:rsidRDefault="00B55BD2"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4.勞工保險條例施行細則。（勞動部</w:t>
      </w:r>
      <w:r w:rsidRPr="00466BAD">
        <w:rPr>
          <w:rFonts w:ascii="標楷體" w:eastAsia="標楷體" w:hAnsi="標楷體" w:cs="Times New Roman"/>
        </w:rPr>
        <w:t>110.06.08</w:t>
      </w:r>
      <w:r w:rsidRPr="00466BAD">
        <w:rPr>
          <w:rFonts w:ascii="標楷體" w:eastAsia="標楷體" w:hAnsi="標楷體" w:cs="Times New Roman" w:hint="eastAsia"/>
        </w:rPr>
        <w:t>）</w:t>
      </w:r>
    </w:p>
    <w:p w14:paraId="5EC6A302" w14:textId="77777777" w:rsidR="00B55BD2" w:rsidRPr="00466BAD" w:rsidRDefault="00B55BD2"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衛生福利部</w:t>
      </w:r>
      <w:r w:rsidRPr="00355114">
        <w:rPr>
          <w:rFonts w:ascii="標楷體" w:eastAsia="標楷體" w:hAnsi="標楷體" w:cs="Times New Roman"/>
          <w:color w:val="FF0000"/>
        </w:rPr>
        <w:t>112.6.28</w:t>
      </w:r>
      <w:r w:rsidRPr="00466BAD">
        <w:rPr>
          <w:rFonts w:ascii="標楷體" w:eastAsia="標楷體" w:hAnsi="標楷體" w:cs="Times New Roman" w:hint="eastAsia"/>
        </w:rPr>
        <w:t>）</w:t>
      </w:r>
    </w:p>
    <w:p w14:paraId="05687D57" w14:textId="77777777" w:rsidR="00B55BD2" w:rsidRPr="00466BAD" w:rsidRDefault="00B55BD2"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施行細則。（衛生福利部</w:t>
      </w:r>
      <w:r w:rsidRPr="00355114">
        <w:rPr>
          <w:rFonts w:ascii="標楷體" w:eastAsia="標楷體" w:hAnsi="標楷體" w:cs="Times New Roman"/>
          <w:color w:val="FF0000"/>
        </w:rPr>
        <w:t>111.12.19</w:t>
      </w:r>
      <w:r w:rsidRPr="00466BAD">
        <w:rPr>
          <w:rFonts w:ascii="標楷體" w:eastAsia="標楷體" w:hAnsi="標楷體" w:cs="Times New Roman" w:hint="eastAsia"/>
        </w:rPr>
        <w:t>）</w:t>
      </w:r>
    </w:p>
    <w:p w14:paraId="149D1E84" w14:textId="77777777" w:rsidR="00B55BD2" w:rsidRPr="004928F7" w:rsidRDefault="00B55BD2" w:rsidP="0074604B">
      <w:pPr>
        <w:tabs>
          <w:tab w:val="left" w:pos="960"/>
        </w:tabs>
        <w:ind w:leftChars="100" w:left="720" w:hangingChars="200" w:hanging="480"/>
        <w:jc w:val="both"/>
        <w:textAlignment w:val="baseline"/>
        <w:rPr>
          <w:rFonts w:ascii="標楷體" w:eastAsia="標楷體" w:hAnsi="標楷體"/>
        </w:rPr>
      </w:pPr>
    </w:p>
    <w:p w14:paraId="6AA8725C" w14:textId="77777777" w:rsidR="00B55BD2" w:rsidRPr="004928F7" w:rsidRDefault="00B55BD2" w:rsidP="00FB1B9C">
      <w:pPr>
        <w:widowControl/>
      </w:pPr>
      <w:r w:rsidRPr="004928F7">
        <w:rPr>
          <w:rFonts w:ascii="標楷體" w:eastAsia="標楷體" w:hAnsi="標楷體"/>
        </w:rPr>
        <w:br w:type="page"/>
      </w:r>
    </w:p>
    <w:p w14:paraId="5B382D67"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B55BD2" w:rsidRPr="004928F7" w14:paraId="53E58EE6"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1532BD8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569DE093" w14:textId="77777777" w:rsidR="00B55BD2" w:rsidRPr="004928F7" w:rsidRDefault="00B55BD2" w:rsidP="00627306">
            <w:pPr>
              <w:pStyle w:val="31"/>
            </w:pPr>
            <w:hyperlink w:anchor="人事室" w:history="1">
              <w:bookmarkStart w:id="917" w:name="_Toc92798235"/>
              <w:bookmarkStart w:id="918" w:name="_Toc99130246"/>
              <w:bookmarkStart w:id="919" w:name="_Toc161926599"/>
              <w:r w:rsidRPr="004928F7">
                <w:rPr>
                  <w:rStyle w:val="a3"/>
                  <w:rFonts w:hint="eastAsia"/>
                </w:rPr>
                <w:t>1160-004-3</w:t>
              </w:r>
              <w:bookmarkStart w:id="920" w:name="福利及保險_保險給付"/>
              <w:r w:rsidRPr="004928F7">
                <w:rPr>
                  <w:rStyle w:val="a3"/>
                  <w:rFonts w:hint="eastAsia"/>
                </w:rPr>
                <w:t>福利及保險-保險給付</w:t>
              </w:r>
              <w:bookmarkEnd w:id="917"/>
              <w:bookmarkEnd w:id="918"/>
              <w:bookmarkEnd w:id="919"/>
              <w:bookmarkEnd w:id="920"/>
            </w:hyperlink>
          </w:p>
        </w:tc>
        <w:tc>
          <w:tcPr>
            <w:tcW w:w="718" w:type="pct"/>
            <w:tcBorders>
              <w:top w:val="single" w:sz="12" w:space="0" w:color="auto"/>
              <w:left w:val="single" w:sz="6" w:space="0" w:color="auto"/>
              <w:bottom w:val="single" w:sz="6" w:space="0" w:color="auto"/>
              <w:right w:val="single" w:sz="6" w:space="0" w:color="auto"/>
            </w:tcBorders>
            <w:vAlign w:val="center"/>
          </w:tcPr>
          <w:p w14:paraId="01BD3CE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53D600B2"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3341487F"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8A7DD0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4AD8313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62E4B74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7B576C9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3EDC23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4966209A"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A86FBA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57718631" w14:textId="77777777" w:rsidR="00B55BD2" w:rsidRPr="004928F7" w:rsidRDefault="00B55BD2" w:rsidP="00627306">
            <w:pPr>
              <w:spacing w:line="0" w:lineRule="atLeast"/>
              <w:rPr>
                <w:rFonts w:ascii="標楷體" w:eastAsia="標楷體" w:hAnsi="標楷體"/>
              </w:rPr>
            </w:pPr>
          </w:p>
          <w:p w14:paraId="3935F30C"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65B9E6C1" w14:textId="77777777" w:rsidR="00B55BD2" w:rsidRPr="004928F7" w:rsidRDefault="00B55BD2"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27D65A5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6553DE5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5D84C428" w14:textId="77777777" w:rsidR="00B55BD2" w:rsidRPr="004928F7" w:rsidRDefault="00B55BD2" w:rsidP="00627306">
            <w:pPr>
              <w:spacing w:line="0" w:lineRule="atLeast"/>
              <w:jc w:val="center"/>
              <w:rPr>
                <w:rFonts w:ascii="標楷體" w:eastAsia="標楷體" w:hAnsi="標楷體"/>
              </w:rPr>
            </w:pPr>
          </w:p>
        </w:tc>
      </w:tr>
      <w:tr w:rsidR="00B55BD2" w:rsidRPr="004928F7" w14:paraId="7A10547D"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DFD874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323B14F2"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14:paraId="1F9F4848"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14:paraId="3CA4A6C2" w14:textId="77777777" w:rsidR="00B55BD2" w:rsidRPr="004928F7" w:rsidRDefault="00B55BD2"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139E27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3561676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4C9BACE" w14:textId="77777777" w:rsidR="00B55BD2" w:rsidRPr="004928F7" w:rsidRDefault="00B55BD2" w:rsidP="00627306">
            <w:pPr>
              <w:spacing w:line="0" w:lineRule="atLeast"/>
              <w:jc w:val="center"/>
              <w:rPr>
                <w:rFonts w:ascii="標楷體" w:eastAsia="標楷體" w:hAnsi="標楷體"/>
              </w:rPr>
            </w:pPr>
          </w:p>
        </w:tc>
      </w:tr>
      <w:tr w:rsidR="00B55BD2" w:rsidRPr="004928F7" w14:paraId="1766F0BE"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F862FB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39E1D733"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28099732"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12FA209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20C05ED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F03948F" w14:textId="77777777" w:rsidR="00B55BD2" w:rsidRPr="004928F7" w:rsidRDefault="00B55BD2" w:rsidP="00627306">
            <w:pPr>
              <w:spacing w:line="0" w:lineRule="atLeast"/>
              <w:jc w:val="center"/>
              <w:rPr>
                <w:rFonts w:ascii="標楷體" w:eastAsia="標楷體" w:hAnsi="標楷體"/>
              </w:rPr>
            </w:pPr>
          </w:p>
        </w:tc>
      </w:tr>
      <w:tr w:rsidR="00B55BD2" w:rsidRPr="004928F7" w14:paraId="1F10C328"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32E64B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05DB9DF3" w14:textId="77777777" w:rsidR="00B55BD2" w:rsidRPr="004928F7" w:rsidRDefault="00B55BD2"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14:paraId="55472D59"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6A38068" w14:textId="77777777" w:rsidR="00B55BD2" w:rsidRPr="004928F7" w:rsidRDefault="00B55BD2"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流程圖：文字修正。</w:t>
            </w:r>
          </w:p>
          <w:p w14:paraId="6981DDC9" w14:textId="77777777" w:rsidR="00B55BD2" w:rsidRPr="004928F7" w:rsidRDefault="00B55BD2"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14:paraId="36265737" w14:textId="77777777" w:rsidR="00B55BD2" w:rsidRPr="004928F7" w:rsidRDefault="00B55BD2"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77ECA1B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4C05917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CA9AED7"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4A51B36"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D11CDC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2F199766"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11BAA46" w14:textId="77777777" w:rsidR="00B55BD2" w:rsidRPr="009A6DCF" w:rsidRDefault="00B55BD2"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61" w:type="pct"/>
            <w:tcBorders>
              <w:top w:val="single" w:sz="6" w:space="0" w:color="auto"/>
              <w:left w:val="single" w:sz="6" w:space="0" w:color="auto"/>
              <w:bottom w:val="single" w:sz="6" w:space="0" w:color="auto"/>
              <w:right w:val="single" w:sz="6" w:space="0" w:color="auto"/>
            </w:tcBorders>
          </w:tcPr>
          <w:p w14:paraId="7D6029F9" w14:textId="77777777" w:rsidR="00B55BD2" w:rsidRPr="009A6DCF" w:rsidRDefault="00B55BD2"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w:t>
            </w:r>
            <w:r w:rsidRPr="009A6DCF">
              <w:rPr>
                <w:rFonts w:ascii="標楷體" w:eastAsia="標楷體" w:hAnsi="標楷體" w:cs="Times New Roman"/>
                <w:color w:val="FF0000"/>
              </w:rPr>
              <w:t>.</w:t>
            </w:r>
            <w:r w:rsidRPr="009A6DCF">
              <w:rPr>
                <w:rFonts w:ascii="標楷體" w:eastAsia="標楷體" w:hAnsi="標楷體" w:cs="Times New Roman" w:hint="eastAsia"/>
                <w:color w:val="FF0000"/>
              </w:rPr>
              <w:t>修訂原因：修改外部法規日期。</w:t>
            </w:r>
          </w:p>
          <w:p w14:paraId="6D3740E5" w14:textId="77777777" w:rsidR="00B55BD2" w:rsidRPr="009A6DCF" w:rsidRDefault="00B55BD2" w:rsidP="009A6DCF">
            <w:pPr>
              <w:spacing w:line="0" w:lineRule="atLeast"/>
              <w:ind w:left="1200" w:hangingChars="500" w:hanging="120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5.1、5.2、5.5、5.6及5</w:t>
            </w:r>
            <w:r w:rsidRPr="009A6DCF">
              <w:rPr>
                <w:rFonts w:ascii="標楷體" w:eastAsia="標楷體" w:hAnsi="標楷體" w:cs="Times New Roman"/>
                <w:color w:val="FF0000"/>
                <w:kern w:val="0"/>
              </w:rPr>
              <w:t>.7</w:t>
            </w:r>
            <w:r w:rsidRPr="009A6DCF">
              <w:rPr>
                <w:rFonts w:ascii="標楷體" w:eastAsia="標楷體" w:hAnsi="標楷體" w:cs="Times New Roman" w:hint="eastAsia"/>
                <w:color w:val="FF0000"/>
                <w:kern w:val="0"/>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7BC192BD" w14:textId="77777777" w:rsidR="00B55BD2" w:rsidRPr="009A6DCF" w:rsidRDefault="00B55BD2" w:rsidP="009A6DCF">
            <w:pPr>
              <w:spacing w:line="0" w:lineRule="atLeast"/>
              <w:jc w:val="center"/>
              <w:rPr>
                <w:rFonts w:ascii="標楷體" w:eastAsia="標楷體" w:hAnsi="標楷體"/>
                <w:color w:val="FF0000"/>
              </w:rPr>
            </w:pPr>
            <w:r w:rsidRPr="009A6DCF">
              <w:rPr>
                <w:rFonts w:ascii="標楷體" w:eastAsia="標楷體" w:hAnsi="標楷體"/>
                <w:color w:val="FF0000"/>
              </w:rPr>
              <w:t>112</w:t>
            </w:r>
            <w:r w:rsidRPr="009A6DCF">
              <w:rPr>
                <w:rFonts w:ascii="標楷體" w:eastAsia="標楷體" w:hAnsi="標楷體" w:hint="eastAsia"/>
                <w:color w:val="FF0000"/>
              </w:rPr>
              <w:t>.</w:t>
            </w:r>
            <w:r w:rsidRPr="009A6DCF">
              <w:rPr>
                <w:rFonts w:ascii="標楷體" w:eastAsia="標楷體" w:hAnsi="標楷體"/>
                <w:color w:val="FF0000"/>
              </w:rPr>
              <w:t>9</w:t>
            </w:r>
            <w:r w:rsidRPr="009A6DCF">
              <w:rPr>
                <w:rFonts w:ascii="標楷體" w:eastAsia="標楷體" w:hAnsi="標楷體" w:hint="eastAsia"/>
                <w:color w:val="FF0000"/>
              </w:rPr>
              <w:t>月</w:t>
            </w:r>
          </w:p>
        </w:tc>
        <w:tc>
          <w:tcPr>
            <w:tcW w:w="572" w:type="pct"/>
            <w:tcBorders>
              <w:top w:val="single" w:sz="6" w:space="0" w:color="auto"/>
              <w:left w:val="single" w:sz="6" w:space="0" w:color="auto"/>
              <w:bottom w:val="single" w:sz="6" w:space="0" w:color="auto"/>
              <w:right w:val="single" w:sz="6" w:space="0" w:color="auto"/>
            </w:tcBorders>
            <w:vAlign w:val="center"/>
          </w:tcPr>
          <w:p w14:paraId="4C275F1C" w14:textId="77777777" w:rsidR="00B55BD2" w:rsidRPr="009A6DCF" w:rsidRDefault="00B55BD2"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D789828" w14:textId="77777777" w:rsidR="00B55BD2" w:rsidRPr="00B25547" w:rsidRDefault="00B55BD2"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671E7FC" w14:textId="77777777" w:rsidR="00B55BD2" w:rsidRPr="00B25547" w:rsidRDefault="00B55BD2"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ADD83E4" w14:textId="77777777" w:rsidR="00B55BD2" w:rsidRPr="009A6DCF" w:rsidRDefault="00B55BD2"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3D1E82B"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6C4715F"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3" behindDoc="0" locked="0" layoutInCell="1" allowOverlap="1" wp14:anchorId="68E538F9" wp14:editId="3CC7A9A3">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6513E3" w14:textId="77777777" w:rsidR="00B55BD2" w:rsidRDefault="00B55BD2"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1B8B45E" w14:textId="77777777" w:rsidR="00B55BD2" w:rsidRPr="00C479F0" w:rsidRDefault="00B55BD2"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538F9" id="Text Box 6" o:spid="_x0000_s1228"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vc8sfQQIA&#10;ALwEAAAOAAAAAAAAAAAAAAAAAC4CAABkcnMvZTJvRG9jLnhtbFBLAQItABQABgAIAAAAIQBlNKP7&#10;4wAAAA0BAAAPAAAAAAAAAAAAAAAAAJsEAABkcnMvZG93bnJldi54bWxQSwUGAAAAAAQABADzAAAA&#10;qwUAAAAA&#10;" fillcolor="white [3201]" stroked="f" strokeweight="1pt">
                <v:textbox>
                  <w:txbxContent>
                    <w:p w14:paraId="156513E3" w14:textId="77777777" w:rsidR="00B55BD2" w:rsidRDefault="00B55BD2"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1B8B45E" w14:textId="77777777" w:rsidR="00B55BD2" w:rsidRPr="00C479F0" w:rsidRDefault="00B55BD2"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B55BD2" w:rsidRPr="004928F7" w14:paraId="3AEE3E4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3E0262"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C91F8FB"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0D7C0A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00663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01636D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0F41C87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B5581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6D00A39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31A8AFA"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1709968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65E01DE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61E8A3A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34DB0AF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52419D7F" w14:textId="77777777" w:rsidR="00B55BD2" w:rsidRPr="004928F7" w:rsidRDefault="00B55BD2"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3A43E834" w14:textId="77777777" w:rsidR="00B55BD2" w:rsidRPr="00355114" w:rsidRDefault="00B55BD2"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5A2FEF4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BFB4F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529A38"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F34ADB"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B8B9EB4" w14:textId="77777777" w:rsidR="00B55BD2" w:rsidRPr="004928F7" w:rsidRDefault="00B55BD2"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w14:anchorId="7DDB65D1">
          <v:shape id="_x0000_i1197" type="#_x0000_t75" style="width:929.25pt;height:561.75pt" o:ole="">
            <v:imagedata r:id="rId378" o:title=""/>
          </v:shape>
          <o:OLEObject Type="Embed" ProgID="Visio.Drawing.11" ShapeID="_x0000_i1197" DrawAspect="Content" ObjectID="_1773153600" r:id="rId3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B55BD2" w:rsidRPr="004928F7" w14:paraId="5C6E6C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5455D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01C7E5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134FED4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C4F891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24B740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3AEF26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964CA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3607B0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B7B05C4"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028D46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79698813"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6096292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BB4A3F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5C021CEE" w14:textId="77777777" w:rsidR="00B55BD2" w:rsidRPr="004928F7" w:rsidRDefault="00B55BD2"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581CC248" w14:textId="77777777" w:rsidR="00B55BD2" w:rsidRPr="004928F7" w:rsidRDefault="00B55BD2"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62562C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EFA181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99211F"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9871E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D56D4B4" w14:textId="77777777" w:rsidR="00B55BD2" w:rsidRPr="004928F7" w:rsidRDefault="00B55BD2"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14:paraId="372AEE29" w14:textId="77777777" w:rsidR="00B55BD2" w:rsidRPr="004928F7" w:rsidRDefault="00B55BD2"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14:paraId="04FF5C9C"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3908B9C" w14:textId="77777777" w:rsidR="00B55BD2" w:rsidRPr="004928F7" w:rsidRDefault="00B55BD2"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14:paraId="6B48CFB0" w14:textId="77777777" w:rsidR="00B55BD2" w:rsidRPr="004928F7" w:rsidRDefault="00B55BD2"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14:paraId="635481FB"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C0B5B84" w14:textId="77777777" w:rsidR="00B55BD2" w:rsidRPr="004928F7" w:rsidRDefault="00B55BD2"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14:paraId="1AC2AEEC" w14:textId="77777777" w:rsidR="00B55BD2" w:rsidRPr="004928F7" w:rsidRDefault="00B55BD2"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14:paraId="39BD50A7" w14:textId="77777777" w:rsidR="00B55BD2" w:rsidRPr="004928F7" w:rsidRDefault="00B55BD2"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14:paraId="2ECBE3FF" w14:textId="77777777" w:rsidR="00B55BD2" w:rsidRPr="004928F7" w:rsidRDefault="00B55BD2"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14:paraId="5EF6727F" w14:textId="77777777" w:rsidR="00B55BD2" w:rsidRPr="004928F7" w:rsidRDefault="00B55BD2"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14:paraId="2F934934" w14:textId="77777777" w:rsidR="00B55BD2" w:rsidRPr="004928F7" w:rsidRDefault="00B55BD2"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14:paraId="406C2C47" w14:textId="77777777" w:rsidR="00B55BD2" w:rsidRPr="004928F7" w:rsidRDefault="00B55BD2"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14:paraId="10EB783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46F6FFB" w14:textId="77777777" w:rsidR="00B55BD2" w:rsidRPr="006D7D73" w:rsidRDefault="00B55BD2" w:rsidP="00460C5C">
      <w:pPr>
        <w:numPr>
          <w:ilvl w:val="1"/>
          <w:numId w:val="278"/>
        </w:numPr>
        <w:tabs>
          <w:tab w:val="left" w:pos="960"/>
        </w:tabs>
        <w:textAlignment w:val="baseline"/>
        <w:rPr>
          <w:rFonts w:ascii="標楷體" w:eastAsia="標楷體" w:hAnsi="標楷體"/>
          <w:bCs/>
        </w:rPr>
      </w:pPr>
      <w:r w:rsidRPr="00C547AA">
        <w:rPr>
          <w:rFonts w:ascii="標楷體" w:eastAsia="標楷體" w:hAnsi="標楷體" w:hint="eastAsia"/>
        </w:rPr>
        <w:t>5.1公教人員保險法。</w:t>
      </w:r>
      <w:r w:rsidRPr="006D7D73">
        <w:rPr>
          <w:rFonts w:ascii="標楷體" w:eastAsia="標楷體" w:hAnsi="標楷體" w:hint="eastAsia"/>
        </w:rPr>
        <w:t>（考試院銓敘部</w:t>
      </w:r>
      <w:r w:rsidRPr="003A36FC">
        <w:rPr>
          <w:rFonts w:ascii="標楷體" w:eastAsia="標楷體" w:hAnsi="標楷體"/>
          <w:bCs/>
          <w:color w:val="FF0000"/>
        </w:rPr>
        <w:t>112.01.11</w:t>
      </w:r>
      <w:r w:rsidRPr="006D7D73">
        <w:rPr>
          <w:rFonts w:ascii="標楷體" w:eastAsia="標楷體" w:hAnsi="標楷體" w:hint="eastAsia"/>
          <w:bCs/>
        </w:rPr>
        <w:t>）</w:t>
      </w:r>
    </w:p>
    <w:p w14:paraId="3227CB26" w14:textId="77777777" w:rsidR="00B55BD2" w:rsidRPr="006D7D73" w:rsidRDefault="00B55BD2"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公教人員保險法施行細則。（考試院銓敘部</w:t>
      </w:r>
      <w:r w:rsidRPr="003A36FC">
        <w:rPr>
          <w:rFonts w:ascii="標楷體" w:eastAsia="標楷體" w:hAnsi="標楷體"/>
          <w:bCs/>
          <w:color w:val="FF0000"/>
        </w:rPr>
        <w:t>112.08.09</w:t>
      </w:r>
      <w:r w:rsidRPr="006D7D73">
        <w:rPr>
          <w:rFonts w:ascii="標楷體" w:eastAsia="標楷體" w:hAnsi="標楷體" w:hint="eastAsia"/>
          <w:bCs/>
        </w:rPr>
        <w:t>）</w:t>
      </w:r>
    </w:p>
    <w:p w14:paraId="3BA937EA" w14:textId="77777777" w:rsidR="00B55BD2" w:rsidRPr="006D7D73" w:rsidRDefault="00B55BD2"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勞動部110.04.28）</w:t>
      </w:r>
    </w:p>
    <w:p w14:paraId="65D2CDF1" w14:textId="77777777" w:rsidR="00B55BD2" w:rsidRPr="006D7D73" w:rsidRDefault="00B55BD2"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施行細則。（勞動部110.06.08）</w:t>
      </w:r>
    </w:p>
    <w:p w14:paraId="633390C2" w14:textId="77777777" w:rsidR="00B55BD2" w:rsidRPr="006D7D73" w:rsidRDefault="00B55BD2"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失能給付標準。（勞動部</w:t>
      </w:r>
      <w:r w:rsidRPr="003A36FC">
        <w:rPr>
          <w:rFonts w:ascii="標楷體" w:eastAsia="標楷體" w:hAnsi="標楷體"/>
          <w:bCs/>
          <w:color w:val="FF0000"/>
        </w:rPr>
        <w:t>111.03.30</w:t>
      </w:r>
      <w:r w:rsidRPr="006D7D73">
        <w:rPr>
          <w:rFonts w:ascii="標楷體" w:eastAsia="標楷體" w:hAnsi="標楷體" w:hint="eastAsia"/>
          <w:bCs/>
        </w:rPr>
        <w:t>）</w:t>
      </w:r>
    </w:p>
    <w:p w14:paraId="4C454621" w14:textId="77777777" w:rsidR="00B55BD2" w:rsidRPr="006D7D73" w:rsidRDefault="00B55BD2"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3A36FC">
        <w:rPr>
          <w:rFonts w:ascii="標楷體" w:eastAsia="標楷體" w:hAnsi="標楷體"/>
          <w:bCs/>
          <w:color w:val="FF0000"/>
        </w:rPr>
        <w:t>111.03.09</w:t>
      </w:r>
      <w:r w:rsidRPr="006D7D73">
        <w:rPr>
          <w:rFonts w:ascii="標楷體" w:eastAsia="標楷體" w:hAnsi="標楷體" w:hint="eastAsia"/>
          <w:bCs/>
        </w:rPr>
        <w:t>）</w:t>
      </w:r>
    </w:p>
    <w:p w14:paraId="18A05029" w14:textId="77777777" w:rsidR="00B55BD2" w:rsidRPr="006A3018" w:rsidRDefault="00B55BD2" w:rsidP="006A3018">
      <w:pPr>
        <w:numPr>
          <w:ilvl w:val="1"/>
          <w:numId w:val="278"/>
        </w:numPr>
        <w:tabs>
          <w:tab w:val="left" w:pos="960"/>
        </w:tabs>
        <w:textAlignment w:val="baseline"/>
        <w:rPr>
          <w:rFonts w:ascii="標楷體" w:eastAsia="標楷體" w:hAnsi="標楷體"/>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w:t>
      </w:r>
      <w:r w:rsidRPr="003A36FC">
        <w:rPr>
          <w:rFonts w:ascii="標楷體" w:eastAsia="標楷體" w:hAnsi="標楷體"/>
          <w:bCs/>
          <w:color w:val="FF0000"/>
        </w:rPr>
        <w:t>111.04.21</w:t>
      </w:r>
      <w:r w:rsidRPr="006D7D73">
        <w:rPr>
          <w:rFonts w:ascii="標楷體" w:eastAsia="標楷體" w:hAnsi="標楷體" w:hint="eastAsia"/>
          <w:bCs/>
        </w:rPr>
        <w:t>）</w:t>
      </w:r>
    </w:p>
    <w:p w14:paraId="592FE526" w14:textId="77777777" w:rsidR="00B55BD2" w:rsidRDefault="00B55BD2" w:rsidP="006A3018">
      <w:pPr>
        <w:tabs>
          <w:tab w:val="left" w:pos="960"/>
        </w:tabs>
        <w:textAlignment w:val="baseline"/>
        <w:rPr>
          <w:rFonts w:ascii="標楷體" w:eastAsia="標楷體" w:hAnsi="標楷體"/>
          <w:bCs/>
        </w:rPr>
      </w:pPr>
    </w:p>
    <w:p w14:paraId="1D76BBBF" w14:textId="77777777" w:rsidR="00B55BD2" w:rsidRDefault="00B55BD2" w:rsidP="006A3018">
      <w:pPr>
        <w:tabs>
          <w:tab w:val="left" w:pos="960"/>
        </w:tabs>
        <w:textAlignment w:val="baseline"/>
        <w:rPr>
          <w:rFonts w:ascii="標楷體" w:eastAsia="標楷體" w:hAnsi="標楷體"/>
          <w:bCs/>
        </w:rPr>
      </w:pPr>
    </w:p>
    <w:p w14:paraId="6F0D592A" w14:textId="77777777" w:rsidR="00B55BD2" w:rsidRPr="006A3018" w:rsidRDefault="00B55BD2" w:rsidP="006A3018">
      <w:pPr>
        <w:tabs>
          <w:tab w:val="left" w:pos="960"/>
        </w:tabs>
        <w:textAlignment w:val="baseline"/>
        <w:rPr>
          <w:rFonts w:ascii="標楷體" w:eastAsia="標楷體" w:hAnsi="標楷體"/>
        </w:rPr>
      </w:pPr>
      <w:r>
        <w:rPr>
          <w:rFonts w:ascii="標楷體" w:eastAsia="標楷體" w:hAnsi="標楷體"/>
        </w:rPr>
        <w:br w:type="page"/>
      </w:r>
    </w:p>
    <w:p w14:paraId="6E2284BC"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B55BD2" w:rsidRPr="004928F7" w14:paraId="2D959E83"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D4B107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03C37BED" w14:textId="77777777" w:rsidR="00B55BD2" w:rsidRPr="004928F7" w:rsidRDefault="00B55BD2" w:rsidP="00627306">
            <w:pPr>
              <w:pStyle w:val="31"/>
            </w:pPr>
            <w:hyperlink w:anchor="人事室" w:history="1">
              <w:bookmarkStart w:id="921" w:name="_Toc92798236"/>
              <w:bookmarkStart w:id="922" w:name="_Toc99130247"/>
              <w:bookmarkStart w:id="923" w:name="_Toc161926600"/>
              <w:r w:rsidRPr="004928F7">
                <w:rPr>
                  <w:rStyle w:val="a3"/>
                  <w:rFonts w:hint="eastAsia"/>
                </w:rPr>
                <w:t>1160-005</w:t>
              </w:r>
              <w:bookmarkStart w:id="924" w:name="獎懲"/>
              <w:r w:rsidRPr="004928F7">
                <w:rPr>
                  <w:rStyle w:val="a3"/>
                  <w:rFonts w:hint="eastAsia"/>
                </w:rPr>
                <w:t>獎懲</w:t>
              </w:r>
              <w:bookmarkEnd w:id="921"/>
              <w:bookmarkEnd w:id="922"/>
              <w:bookmarkEnd w:id="923"/>
              <w:bookmarkEnd w:id="924"/>
            </w:hyperlink>
          </w:p>
        </w:tc>
        <w:tc>
          <w:tcPr>
            <w:tcW w:w="665" w:type="pct"/>
            <w:tcBorders>
              <w:top w:val="single" w:sz="12" w:space="0" w:color="auto"/>
              <w:left w:val="single" w:sz="6" w:space="0" w:color="auto"/>
              <w:bottom w:val="single" w:sz="6" w:space="0" w:color="auto"/>
              <w:right w:val="single" w:sz="6" w:space="0" w:color="auto"/>
            </w:tcBorders>
            <w:vAlign w:val="center"/>
          </w:tcPr>
          <w:p w14:paraId="7D75ECA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30043C9A"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765144A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FEED4C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6865407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0F67DAB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1E3EA07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639F6E2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43D8FD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C391E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37C0756D" w14:textId="77777777" w:rsidR="00B55BD2" w:rsidRPr="004928F7" w:rsidRDefault="00B55BD2" w:rsidP="00627306">
            <w:pPr>
              <w:tabs>
                <w:tab w:val="left" w:pos="3885"/>
              </w:tabs>
              <w:spacing w:line="0" w:lineRule="atLeast"/>
              <w:rPr>
                <w:rFonts w:ascii="標楷體" w:eastAsia="標楷體" w:hAnsi="標楷體"/>
              </w:rPr>
            </w:pPr>
          </w:p>
          <w:p w14:paraId="6D65A6C5"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6FBBBB0A" w14:textId="77777777" w:rsidR="00B55BD2" w:rsidRPr="004928F7" w:rsidRDefault="00B55BD2"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100368F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6DDFA39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37932D4C" w14:textId="77777777" w:rsidR="00B55BD2" w:rsidRPr="004928F7" w:rsidRDefault="00B55BD2" w:rsidP="00627306">
            <w:pPr>
              <w:spacing w:line="0" w:lineRule="atLeast"/>
              <w:jc w:val="center"/>
              <w:rPr>
                <w:rFonts w:ascii="標楷體" w:eastAsia="標楷體" w:hAnsi="標楷體"/>
              </w:rPr>
            </w:pPr>
          </w:p>
        </w:tc>
      </w:tr>
      <w:tr w:rsidR="00B55BD2" w:rsidRPr="004928F7" w14:paraId="0CC8A05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8C496D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58DB2DCA"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文字補正。</w:t>
            </w:r>
          </w:p>
          <w:p w14:paraId="6B78720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06BA5F1E"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2.4.及2.6.。</w:t>
            </w:r>
          </w:p>
          <w:p w14:paraId="36DFB1C7"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3EB3FBC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19CDFA8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0E0FBCBF" w14:textId="77777777" w:rsidR="00B55BD2" w:rsidRPr="004928F7" w:rsidRDefault="00B55BD2" w:rsidP="00627306">
            <w:pPr>
              <w:spacing w:line="0" w:lineRule="atLeast"/>
              <w:jc w:val="center"/>
              <w:rPr>
                <w:rFonts w:ascii="標楷體" w:eastAsia="標楷體" w:hAnsi="標楷體"/>
              </w:rPr>
            </w:pPr>
          </w:p>
        </w:tc>
      </w:tr>
      <w:tr w:rsidR="00B55BD2" w:rsidRPr="004928F7" w14:paraId="67F33CF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BCD36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7205B734"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文字補正</w:t>
            </w:r>
            <w:r w:rsidRPr="004928F7">
              <w:rPr>
                <w:rFonts w:ascii="標楷體" w:eastAsia="標楷體" w:hAnsi="標楷體" w:cs="Times New Roman" w:hint="eastAsia"/>
                <w:szCs w:val="24"/>
              </w:rPr>
              <w:t>。</w:t>
            </w:r>
          </w:p>
          <w:p w14:paraId="605241F8"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EB9BF8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6F48DB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p w14:paraId="2EEE1EE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0024EB0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2358195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05D21819" w14:textId="77777777" w:rsidR="00B55BD2" w:rsidRPr="004928F7" w:rsidRDefault="00B55BD2" w:rsidP="00627306">
            <w:pPr>
              <w:spacing w:line="0" w:lineRule="atLeast"/>
              <w:jc w:val="center"/>
              <w:rPr>
                <w:rFonts w:ascii="標楷體" w:eastAsia="標楷體" w:hAnsi="標楷體"/>
              </w:rPr>
            </w:pPr>
          </w:p>
        </w:tc>
      </w:tr>
    </w:tbl>
    <w:p w14:paraId="7977A1CE" w14:textId="77777777" w:rsidR="00B55BD2" w:rsidRDefault="00B55BD2" w:rsidP="006A3018">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D874B40" w14:textId="77777777" w:rsidR="00B55BD2" w:rsidRPr="004928F7" w:rsidRDefault="00B55BD2" w:rsidP="006A3018">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4" behindDoc="0" locked="0" layoutInCell="1" allowOverlap="1" wp14:anchorId="52C3A263" wp14:editId="36399771">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9A91D3" w14:textId="77777777" w:rsidR="00B55BD2" w:rsidRPr="00624CD7" w:rsidRDefault="00B55BD2"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76D9384C" w14:textId="77777777" w:rsidR="00B55BD2" w:rsidRPr="00624CD7" w:rsidRDefault="00B55BD2"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C3A263" id="Text Box 7" o:spid="_x0000_s1229"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KzZHxtAAgAA&#10;vAQAAA4AAAAAAAAAAAAAAAAALgIAAGRycy9lMm9Eb2MueG1sUEsBAi0AFAAGAAgAAAAhAKdCnWzj&#10;AAAADQEAAA8AAAAAAAAAAAAAAAAAmgQAAGRycy9kb3ducmV2LnhtbFBLBQYAAAAABAAEAPMAAACq&#10;BQAAAAA=&#10;" fillcolor="white [3201]" stroked="f" strokeweight="1pt">
                <v:textbox>
                  <w:txbxContent>
                    <w:p w14:paraId="5A9A91D3" w14:textId="77777777" w:rsidR="00B55BD2" w:rsidRPr="00624CD7" w:rsidRDefault="00B55BD2"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76D9384C" w14:textId="77777777" w:rsidR="00B55BD2" w:rsidRPr="00624CD7" w:rsidRDefault="00B55BD2"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B55BD2" w:rsidRPr="004928F7" w14:paraId="33EB6B2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A5EDA5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0E3DDCA" w14:textId="77777777" w:rsidTr="00627306">
        <w:trPr>
          <w:jc w:val="center"/>
        </w:trPr>
        <w:tc>
          <w:tcPr>
            <w:tcW w:w="2310" w:type="pct"/>
            <w:tcBorders>
              <w:left w:val="single" w:sz="12" w:space="0" w:color="auto"/>
              <w:bottom w:val="single" w:sz="2" w:space="0" w:color="auto"/>
              <w:right w:val="single" w:sz="2" w:space="0" w:color="auto"/>
            </w:tcBorders>
            <w:vAlign w:val="center"/>
          </w:tcPr>
          <w:p w14:paraId="697AF42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2CF4C04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44821EC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EE41CE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035848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3" w:type="pct"/>
            <w:tcBorders>
              <w:right w:val="single" w:sz="12" w:space="0" w:color="auto"/>
            </w:tcBorders>
            <w:vAlign w:val="center"/>
          </w:tcPr>
          <w:p w14:paraId="4029711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BA09FD9"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10C059D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3E433D3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34900B9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151AA5C9" w14:textId="77777777" w:rsidR="00B55BD2" w:rsidRPr="004928F7"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3A56CD6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2F121FB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558682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C210F17" w14:textId="77777777" w:rsidR="00B55BD2" w:rsidRPr="004928F7" w:rsidRDefault="00B55BD2"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4CB53C"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8D1640A" w14:textId="77777777" w:rsidR="00B55BD2" w:rsidRPr="004928F7" w:rsidRDefault="00B55BD2" w:rsidP="00FB1B9C">
      <w:pPr>
        <w:widowControl/>
        <w:ind w:leftChars="-59" w:hangingChars="59" w:hanging="142"/>
        <w:rPr>
          <w:rFonts w:ascii="標楷體" w:eastAsia="標楷體" w:hAnsi="標楷體"/>
        </w:rPr>
      </w:pPr>
      <w:r w:rsidRPr="004928F7">
        <w:rPr>
          <w:rFonts w:ascii="標楷體" w:eastAsia="標楷體" w:hAnsi="標楷體"/>
        </w:rPr>
        <w:object w:dxaOrig="8625" w:dyaOrig="8716" w14:anchorId="64DDF1BE">
          <v:shape id="_x0000_i1198" type="#_x0000_t75" style="width:481.5pt;height:490.5pt" o:ole="">
            <v:imagedata r:id="rId380" o:title=""/>
          </v:shape>
          <o:OLEObject Type="Embed" ProgID="Visio.Drawing.11" ShapeID="_x0000_i1198" DrawAspect="Content" ObjectID="_1773153601" r:id="rId381"/>
        </w:object>
      </w:r>
    </w:p>
    <w:p w14:paraId="33F791AD" w14:textId="77777777" w:rsidR="00B55BD2" w:rsidRPr="004928F7" w:rsidRDefault="00B55BD2" w:rsidP="00FB1B9C">
      <w:pPr>
        <w:widowControl/>
        <w:ind w:leftChars="-59" w:hangingChars="59" w:hanging="142"/>
        <w:rPr>
          <w:rFonts w:ascii="標楷體" w:eastAsia="標楷體" w:hAnsi="標楷體"/>
        </w:rPr>
      </w:pPr>
    </w:p>
    <w:p w14:paraId="3B9C5C9C" w14:textId="77777777" w:rsidR="00B55BD2" w:rsidRPr="004928F7" w:rsidRDefault="00B55BD2" w:rsidP="00FB1B9C">
      <w:pPr>
        <w:widowControl/>
        <w:ind w:leftChars="-59" w:hangingChars="59" w:hanging="142"/>
        <w:rPr>
          <w:rFonts w:ascii="標楷體" w:eastAsia="標楷體" w:hAnsi="標楷體"/>
        </w:rPr>
      </w:pPr>
    </w:p>
    <w:p w14:paraId="7899A070" w14:textId="77777777" w:rsidR="00B55BD2" w:rsidRPr="004928F7" w:rsidRDefault="00B55BD2" w:rsidP="00FB1B9C">
      <w:pPr>
        <w:widowControl/>
        <w:ind w:leftChars="-59" w:hangingChars="59" w:hanging="142"/>
        <w:rPr>
          <w:rFonts w:ascii="標楷體" w:eastAsia="標楷體" w:hAnsi="標楷體"/>
        </w:rPr>
      </w:pPr>
    </w:p>
    <w:p w14:paraId="38ACEBBD" w14:textId="77777777" w:rsidR="00B55BD2" w:rsidRPr="004928F7" w:rsidRDefault="00B55BD2" w:rsidP="00FB1B9C">
      <w:pPr>
        <w:widowControl/>
        <w:ind w:leftChars="-59" w:hangingChars="59" w:hanging="142"/>
        <w:rPr>
          <w:rFonts w:ascii="標楷體" w:eastAsia="標楷體" w:hAnsi="標楷體"/>
        </w:rPr>
      </w:pPr>
    </w:p>
    <w:p w14:paraId="5CDC7FA9" w14:textId="77777777" w:rsidR="00B55BD2" w:rsidRPr="004928F7" w:rsidRDefault="00B55BD2"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B55BD2" w:rsidRPr="004928F7" w14:paraId="170639A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21A539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63C388E5" w14:textId="77777777" w:rsidTr="00627306">
        <w:trPr>
          <w:jc w:val="center"/>
        </w:trPr>
        <w:tc>
          <w:tcPr>
            <w:tcW w:w="2312" w:type="pct"/>
            <w:tcBorders>
              <w:left w:val="single" w:sz="12" w:space="0" w:color="auto"/>
              <w:bottom w:val="single" w:sz="2" w:space="0" w:color="auto"/>
              <w:right w:val="single" w:sz="2" w:space="0" w:color="auto"/>
            </w:tcBorders>
            <w:vAlign w:val="center"/>
          </w:tcPr>
          <w:p w14:paraId="64DE75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453DC5E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DDDCF4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1660F5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367652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1" w:type="pct"/>
            <w:tcBorders>
              <w:right w:val="single" w:sz="12" w:space="0" w:color="auto"/>
            </w:tcBorders>
            <w:vAlign w:val="center"/>
          </w:tcPr>
          <w:p w14:paraId="609F8BD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A4FAD04"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5F67AD5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27715E3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433715C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334B51EE" w14:textId="77777777" w:rsidR="00B55BD2" w:rsidRPr="004928F7"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6B92DA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7BDEAF9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9025A5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AD5941"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E45F48C"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CC361D9" w14:textId="77777777" w:rsidR="00B55BD2" w:rsidRPr="004928F7" w:rsidRDefault="00B55BD2"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單位對所屬行政人員特殊優劣事蹟，應本名副其實予以適當之獎懲，以激發團隊精神，提高工作效率。</w:t>
      </w:r>
    </w:p>
    <w:p w14:paraId="0E8D8426" w14:textId="77777777" w:rsidR="00B55BD2" w:rsidRPr="004928F7" w:rsidRDefault="00B55BD2"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對職技員工有本校「行政人員獎懲辦法」所規定情形之一，具體事實足資證明者，應予以獎懲。</w:t>
      </w:r>
    </w:p>
    <w:p w14:paraId="66134FC3" w14:textId="77777777" w:rsidR="00B55BD2" w:rsidRPr="004928F7" w:rsidRDefault="00B55BD2"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原則如下：</w:t>
      </w:r>
    </w:p>
    <w:p w14:paraId="0DE7E14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1.辦理本職業務，除屬特殊創意、簡化流程等績效卓著或有具體貢獻者外，經常性、例行性業務，不予敘獎。</w:t>
      </w:r>
    </w:p>
    <w:p w14:paraId="13B9464B"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2.辦理本職以外之工作，已領取津貼、加班費，補休或工作酬勞等，基於獎勵不重複原則，除具特殊優良功蹟者外，不予敘獎。</w:t>
      </w:r>
    </w:p>
    <w:p w14:paraId="45CA704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3.參加任何比賽，如獲有獎金者，即不再予以獎勵。</w:t>
      </w:r>
    </w:p>
    <w:p w14:paraId="0241529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4.同一獎懲事項、應俟全部完成後，視實際績效依規定辦理獎懲，且不得重複。</w:t>
      </w:r>
    </w:p>
    <w:p w14:paraId="1F0B4B8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5.校外單位建議敘獎案，由本校衡酌辦理。</w:t>
      </w:r>
    </w:p>
    <w:p w14:paraId="0F5DECAB" w14:textId="77777777" w:rsidR="00B55BD2" w:rsidRPr="004928F7" w:rsidRDefault="00B55BD2"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使獎不逾時、懲不事後，合於獎懲案件原則應於事實發生後二個月內提出申請。</w:t>
      </w:r>
    </w:p>
    <w:p w14:paraId="214D0615" w14:textId="77777777" w:rsidR="00B55BD2" w:rsidRPr="004928F7" w:rsidRDefault="00B55BD2"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22EF22AE" w14:textId="77777777" w:rsidR="00B55BD2" w:rsidRPr="004928F7" w:rsidRDefault="00B55BD2"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本校職工擬予懲處時，應由人事室事先書面通知當事人如有異議得於十日內提出書面說明，以併同核議。</w:t>
      </w:r>
    </w:p>
    <w:p w14:paraId="4B1238E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51D47D7" w14:textId="77777777" w:rsidR="00B55BD2" w:rsidRPr="004928F7" w:rsidRDefault="00B55BD2"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之獎懲事宜是否由提案單位主管填具「獎懲建議表」，並檢附具體事實以資證明？</w:t>
      </w:r>
    </w:p>
    <w:p w14:paraId="1F59C1BF" w14:textId="77777777" w:rsidR="00B55BD2" w:rsidRPr="004928F7" w:rsidRDefault="00B55BD2"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獎懲是否依獎懲程度不同經依規定程序審核通過，並報請校長核定？</w:t>
      </w:r>
    </w:p>
    <w:p w14:paraId="516A9088" w14:textId="77777777" w:rsidR="00B55BD2" w:rsidRPr="004928F7" w:rsidRDefault="00B55BD2"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事人對獎懲內容有異議提起申覆或對申覆結果不服提出申訴者，是否依規定受理？</w:t>
      </w:r>
    </w:p>
    <w:p w14:paraId="00378A9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DCBE2B8" w14:textId="77777777" w:rsidR="00B55BD2" w:rsidRPr="004928F7" w:rsidRDefault="00B55BD2" w:rsidP="00460C5C">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建議表。</w:t>
      </w:r>
    </w:p>
    <w:p w14:paraId="41C5AB5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74A6864" w14:textId="77777777" w:rsidR="00B55BD2" w:rsidRPr="004928F7" w:rsidRDefault="00B55BD2" w:rsidP="00460C5C">
      <w:pPr>
        <w:numPr>
          <w:ilvl w:val="1"/>
          <w:numId w:val="2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獎懲辦法。</w:t>
      </w:r>
    </w:p>
    <w:p w14:paraId="5C93AAFA" w14:textId="77777777" w:rsidR="00B55BD2" w:rsidRPr="004928F7" w:rsidRDefault="00B55BD2" w:rsidP="00627306">
      <w:pPr>
        <w:rPr>
          <w:rFonts w:ascii="標楷體" w:eastAsia="標楷體" w:hAnsi="標楷體"/>
        </w:rPr>
      </w:pPr>
    </w:p>
    <w:p w14:paraId="2813332E" w14:textId="77777777" w:rsidR="00B55BD2" w:rsidRPr="004928F7" w:rsidRDefault="00B55BD2" w:rsidP="001756CB">
      <w:pPr>
        <w:widowControl/>
        <w:rPr>
          <w:rFonts w:ascii="標楷體" w:eastAsia="標楷體" w:hAnsi="標楷體"/>
        </w:rPr>
      </w:pPr>
      <w:r w:rsidRPr="004928F7">
        <w:rPr>
          <w:rFonts w:ascii="標楷體" w:eastAsia="標楷體" w:hAnsi="標楷體"/>
        </w:rPr>
        <w:br w:type="page"/>
      </w:r>
    </w:p>
    <w:p w14:paraId="039F36F1"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B55BD2" w:rsidRPr="004928F7" w14:paraId="1BD3EDC9"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0E0B7D1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69CB98E6" w14:textId="77777777" w:rsidR="00B55BD2" w:rsidRPr="004928F7" w:rsidRDefault="00B55BD2" w:rsidP="00627306">
            <w:pPr>
              <w:pStyle w:val="31"/>
            </w:pPr>
            <w:hyperlink w:anchor="人事室" w:history="1">
              <w:bookmarkStart w:id="925" w:name="_Toc92798237"/>
              <w:bookmarkStart w:id="926" w:name="_Toc99130248"/>
              <w:bookmarkStart w:id="927" w:name="_Toc161926601"/>
              <w:r w:rsidRPr="004928F7">
                <w:rPr>
                  <w:rStyle w:val="a3"/>
                  <w:rFonts w:hint="eastAsia"/>
                </w:rPr>
                <w:t>1160-006</w:t>
              </w:r>
              <w:bookmarkStart w:id="928" w:name="教職員學位進修"/>
              <w:r w:rsidRPr="004928F7">
                <w:rPr>
                  <w:rStyle w:val="a3"/>
                  <w:rFonts w:hint="eastAsia"/>
                </w:rPr>
                <w:t>教職員學位進修</w:t>
              </w:r>
              <w:bookmarkEnd w:id="925"/>
              <w:bookmarkEnd w:id="926"/>
              <w:bookmarkEnd w:id="927"/>
              <w:bookmarkEnd w:id="928"/>
            </w:hyperlink>
          </w:p>
        </w:tc>
        <w:tc>
          <w:tcPr>
            <w:tcW w:w="656" w:type="pct"/>
            <w:tcBorders>
              <w:top w:val="single" w:sz="12" w:space="0" w:color="auto"/>
              <w:left w:val="single" w:sz="6" w:space="0" w:color="auto"/>
              <w:bottom w:val="single" w:sz="6" w:space="0" w:color="auto"/>
              <w:right w:val="single" w:sz="6" w:space="0" w:color="auto"/>
            </w:tcBorders>
            <w:vAlign w:val="center"/>
          </w:tcPr>
          <w:p w14:paraId="42B5A7D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4DF3C4DB"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3094D6DD"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C5604E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7B06ACF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4A266F8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3F9141D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296DC7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46F7C26"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903AC0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7CEAACC1" w14:textId="77777777" w:rsidR="00B55BD2" w:rsidRPr="004928F7" w:rsidRDefault="00B55BD2" w:rsidP="00627306">
            <w:pPr>
              <w:spacing w:line="0" w:lineRule="atLeast"/>
              <w:rPr>
                <w:rFonts w:ascii="標楷體" w:eastAsia="標楷體" w:hAnsi="標楷體"/>
              </w:rPr>
            </w:pPr>
          </w:p>
          <w:p w14:paraId="51F254C2"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58AA7F00" w14:textId="77777777" w:rsidR="00B55BD2" w:rsidRPr="004928F7" w:rsidRDefault="00B55BD2"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FD70BC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17EA9C0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1E711CED" w14:textId="77777777" w:rsidR="00B55BD2" w:rsidRPr="004928F7" w:rsidRDefault="00B55BD2" w:rsidP="00627306">
            <w:pPr>
              <w:spacing w:line="0" w:lineRule="atLeast"/>
              <w:jc w:val="center"/>
              <w:rPr>
                <w:rFonts w:ascii="標楷體" w:eastAsia="標楷體" w:hAnsi="標楷體"/>
              </w:rPr>
            </w:pPr>
          </w:p>
        </w:tc>
      </w:tr>
      <w:tr w:rsidR="00B55BD2" w:rsidRPr="004928F7" w14:paraId="0B6E7426"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3FAA5A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71B1EE94"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14:paraId="521A87CB"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14:paraId="5ED86377" w14:textId="77777777" w:rsidR="00B55BD2" w:rsidRPr="004928F7" w:rsidRDefault="00B55BD2"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2E6CBB9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1C64CD1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21CF1A0" w14:textId="77777777" w:rsidR="00B55BD2" w:rsidRPr="004928F7" w:rsidRDefault="00B55BD2" w:rsidP="00627306">
            <w:pPr>
              <w:spacing w:line="0" w:lineRule="atLeast"/>
              <w:jc w:val="center"/>
              <w:rPr>
                <w:rFonts w:ascii="標楷體" w:eastAsia="標楷體" w:hAnsi="標楷體"/>
              </w:rPr>
            </w:pPr>
          </w:p>
        </w:tc>
      </w:tr>
      <w:tr w:rsidR="00B55BD2" w:rsidRPr="004928F7" w14:paraId="3A3B8038"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76A944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3EC7EDD1"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14:paraId="16FB4C5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1AC37D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14:paraId="06E605BA"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14:paraId="417657E8"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14:paraId="741746FB"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14:paraId="3C0AF402"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14:paraId="0B3FCF11" w14:textId="77777777" w:rsidR="00B55BD2" w:rsidRPr="004928F7" w:rsidRDefault="00B55BD2"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29F7669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1327772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C134499" w14:textId="77777777" w:rsidR="00B55BD2" w:rsidRPr="004928F7" w:rsidRDefault="00B55BD2" w:rsidP="00627306">
            <w:pPr>
              <w:spacing w:line="0" w:lineRule="atLeast"/>
              <w:jc w:val="center"/>
              <w:rPr>
                <w:rFonts w:ascii="標楷體" w:eastAsia="標楷體" w:hAnsi="標楷體"/>
              </w:rPr>
            </w:pPr>
          </w:p>
        </w:tc>
      </w:tr>
      <w:tr w:rsidR="00B55BD2" w:rsidRPr="004928F7" w14:paraId="2E336955"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7B2A7B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3BD8898B"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訂原因：文字修正。</w:t>
            </w:r>
          </w:p>
          <w:p w14:paraId="7D217B93"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w:t>
            </w:r>
          </w:p>
          <w:p w14:paraId="088EADB1"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14:paraId="64AA195E"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 xml:space="preserve"> （2）流程圖。</w:t>
            </w:r>
          </w:p>
          <w:p w14:paraId="6C9C2295" w14:textId="77777777" w:rsidR="00B55BD2" w:rsidRPr="004928F7" w:rsidRDefault="00B55BD2"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CE79C8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1C6BA36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8689C81"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048E4E5"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781EB7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00EF7F93"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55CBCB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51BFB1D5" w14:textId="77777777" w:rsidR="00B55BD2" w:rsidRPr="004928F7" w:rsidRDefault="00B55BD2"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14:paraId="421628EC" w14:textId="77777777" w:rsidR="00B55BD2" w:rsidRPr="004928F7" w:rsidRDefault="00B55BD2" w:rsidP="00623ECA">
            <w:pPr>
              <w:spacing w:line="0" w:lineRule="atLeast"/>
              <w:rPr>
                <w:rFonts w:ascii="標楷體" w:eastAsia="標楷體" w:hAnsi="標楷體"/>
              </w:rPr>
            </w:pPr>
            <w:r w:rsidRPr="004928F7">
              <w:rPr>
                <w:rFonts w:ascii="標楷體" w:eastAsia="標楷體" w:hAnsi="標楷體" w:hint="eastAsia"/>
              </w:rPr>
              <w:t>2.修正處：</w:t>
            </w:r>
          </w:p>
          <w:p w14:paraId="672CB8D4" w14:textId="77777777" w:rsidR="00B55BD2" w:rsidRPr="004928F7" w:rsidRDefault="00B55BD2"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39BB87B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6A52442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710C9F38" w14:textId="77777777" w:rsidR="00B55BD2" w:rsidRPr="00251E48" w:rsidRDefault="00B55BD2"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C452381" w14:textId="77777777" w:rsidR="00B55BD2" w:rsidRPr="00251E48" w:rsidRDefault="00B55BD2"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36FBE97" w14:textId="77777777" w:rsidR="00B55BD2" w:rsidRPr="004928F7" w:rsidRDefault="00B55BD2"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7EFDE046"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C91CE45"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5" behindDoc="0" locked="0" layoutInCell="1" allowOverlap="1" wp14:anchorId="5A739DF8" wp14:editId="20801DB8">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0CD570" w14:textId="77777777" w:rsidR="00B55BD2" w:rsidRPr="001F0473" w:rsidRDefault="00B55BD2"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5864E9D3" w14:textId="77777777" w:rsidR="00B55BD2" w:rsidRPr="001F0473" w:rsidRDefault="00B55BD2"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39DF8" id="Text Box 8" o:spid="_x0000_s1230"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XzlQAIAAL0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sRfOVAAgAA&#10;vQQAAA4AAAAAAAAAAAAAAAAALgIAAGRycy9lMm9Eb2MueG1sUEsBAi0AFAAGAAgAAAAhAGU0o/vj&#10;AAAADQEAAA8AAAAAAAAAAAAAAAAAmgQAAGRycy9kb3ducmV2LnhtbFBLBQYAAAAABAAEAPMAAACq&#10;BQAAAAA=&#10;" fillcolor="white [3201]" stroked="f" strokeweight="1pt">
                <v:textbox>
                  <w:txbxContent>
                    <w:p w14:paraId="050CD570" w14:textId="77777777" w:rsidR="00B55BD2" w:rsidRPr="001F0473" w:rsidRDefault="00B55BD2"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5864E9D3" w14:textId="77777777" w:rsidR="00B55BD2" w:rsidRPr="001F0473" w:rsidRDefault="00B55BD2"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B55BD2" w:rsidRPr="004928F7" w14:paraId="7E320BA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A32793"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B216EEB" w14:textId="77777777" w:rsidTr="00627306">
        <w:trPr>
          <w:jc w:val="center"/>
        </w:trPr>
        <w:tc>
          <w:tcPr>
            <w:tcW w:w="2295" w:type="pct"/>
            <w:tcBorders>
              <w:left w:val="single" w:sz="12" w:space="0" w:color="auto"/>
              <w:bottom w:val="single" w:sz="2" w:space="0" w:color="auto"/>
              <w:right w:val="single" w:sz="2" w:space="0" w:color="auto"/>
            </w:tcBorders>
            <w:vAlign w:val="center"/>
          </w:tcPr>
          <w:p w14:paraId="60F5793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438A09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B7526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86358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395B8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17A47C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CF4C0CF"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7CA9195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7E3E15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EBB0DC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590BAA8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F9B1D0C" w14:textId="77777777" w:rsidR="00B55BD2" w:rsidRPr="004928F7" w:rsidRDefault="00B55BD2"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6CB61A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12FAC6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4958830" w14:textId="77777777" w:rsidR="00B55BD2" w:rsidRPr="004928F7" w:rsidRDefault="00B55BD2"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965BC0"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E4AA512" w14:textId="77777777" w:rsidR="00B55BD2" w:rsidRPr="004928F7" w:rsidRDefault="00B55BD2"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w14:anchorId="318FF8BD">
          <v:shape id="_x0000_i1199" type="#_x0000_t75" style="width:496.5pt;height:569.25pt" o:ole="">
            <v:imagedata r:id="rId382" o:title=""/>
          </v:shape>
          <o:OLEObject Type="Embed" ProgID="Visio.Drawing.11" ShapeID="_x0000_i1199" DrawAspect="Content" ObjectID="_1773153602" r:id="rId383"/>
        </w:object>
      </w:r>
    </w:p>
    <w:p w14:paraId="40AB98F4" w14:textId="77777777" w:rsidR="00B55BD2" w:rsidRPr="004928F7" w:rsidRDefault="00B55BD2"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B55BD2" w:rsidRPr="004928F7" w14:paraId="2DA4B2AC" w14:textId="77777777" w:rsidTr="00B468B6">
        <w:trPr>
          <w:jc w:val="center"/>
        </w:trPr>
        <w:tc>
          <w:tcPr>
            <w:tcW w:w="5000" w:type="pct"/>
            <w:gridSpan w:val="5"/>
            <w:vAlign w:val="center"/>
          </w:tcPr>
          <w:p w14:paraId="12179465"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0DC09BB" w14:textId="77777777" w:rsidTr="00B468B6">
        <w:trPr>
          <w:jc w:val="center"/>
        </w:trPr>
        <w:tc>
          <w:tcPr>
            <w:tcW w:w="2295" w:type="pct"/>
            <w:vAlign w:val="center"/>
          </w:tcPr>
          <w:p w14:paraId="22672B0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14:paraId="6AE999E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EC148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81092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ED2991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14:paraId="6047E2F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02E257F" w14:textId="77777777" w:rsidTr="00B468B6">
        <w:trPr>
          <w:trHeight w:val="663"/>
          <w:jc w:val="center"/>
        </w:trPr>
        <w:tc>
          <w:tcPr>
            <w:tcW w:w="2295" w:type="pct"/>
            <w:vAlign w:val="center"/>
          </w:tcPr>
          <w:p w14:paraId="546E348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14:paraId="22E136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14:paraId="34F2776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14:paraId="54DA6E0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ABCA9D6" w14:textId="77777777" w:rsidR="00B55BD2" w:rsidRPr="004928F7" w:rsidRDefault="00B55BD2"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vAlign w:val="center"/>
          </w:tcPr>
          <w:p w14:paraId="12CC4AA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259200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561767E"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70B954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26A3536"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14:paraId="0F88147D" w14:textId="77777777" w:rsidR="00B55BD2" w:rsidRPr="004928F7" w:rsidRDefault="00B55BD2"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14:paraId="7286B7E7" w14:textId="77777777" w:rsidR="00B55BD2" w:rsidRPr="004928F7" w:rsidRDefault="00B55BD2"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14:paraId="354A1779"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76734EDA"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14:paraId="40A4EF7D"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128476A3"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14:paraId="7EC81816"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14:paraId="5D511221"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14:paraId="0A316BDC"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14:paraId="250391AB" w14:textId="77777777" w:rsidR="00B55BD2" w:rsidRPr="004928F7" w:rsidRDefault="00B55BD2"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14:paraId="14F8102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0B91A45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14:paraId="6D5B034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798F0C3" w14:textId="77777777" w:rsidR="00B55BD2" w:rsidRPr="004928F7" w:rsidRDefault="00B55BD2"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14:paraId="2159575C" w14:textId="77777777" w:rsidR="00B55BD2" w:rsidRPr="004928F7" w:rsidRDefault="00B55BD2"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14:paraId="7B793B2F" w14:textId="77777777" w:rsidR="00B55BD2" w:rsidRPr="004928F7" w:rsidRDefault="00B55BD2"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B55BD2" w:rsidRPr="004928F7" w14:paraId="64B3F109" w14:textId="77777777" w:rsidTr="009A3830">
        <w:tc>
          <w:tcPr>
            <w:tcW w:w="5000" w:type="pct"/>
            <w:gridSpan w:val="5"/>
            <w:tcBorders>
              <w:top w:val="single" w:sz="12" w:space="0" w:color="auto"/>
              <w:left w:val="single" w:sz="12" w:space="0" w:color="auto"/>
              <w:right w:val="single" w:sz="12" w:space="0" w:color="auto"/>
            </w:tcBorders>
            <w:vAlign w:val="center"/>
          </w:tcPr>
          <w:p w14:paraId="74E08750" w14:textId="77777777" w:rsidR="00B55BD2" w:rsidRPr="004928F7" w:rsidRDefault="00B55BD2"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75B30FA" w14:textId="77777777" w:rsidTr="009A3830">
        <w:tc>
          <w:tcPr>
            <w:tcW w:w="2215" w:type="pct"/>
            <w:tcBorders>
              <w:left w:val="single" w:sz="12" w:space="0" w:color="auto"/>
              <w:bottom w:val="single" w:sz="2" w:space="0" w:color="auto"/>
              <w:right w:val="single" w:sz="2" w:space="0" w:color="auto"/>
            </w:tcBorders>
            <w:vAlign w:val="center"/>
          </w:tcPr>
          <w:p w14:paraId="6632D28A"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6C3E408"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40FCFF6"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DA9EE07"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sz w:val="20"/>
              </w:rPr>
              <w:t>版本/</w:t>
            </w:r>
          </w:p>
          <w:p w14:paraId="0B1D5E55"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0B8A9EA"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D2D16D3"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1072BECA" w14:textId="77777777" w:rsidR="00B55BD2" w:rsidRPr="004928F7" w:rsidRDefault="00B55BD2"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1D0E13C4"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0190B83"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1BDB7B1B" w14:textId="77777777" w:rsidR="00B55BD2" w:rsidRPr="004928F7" w:rsidRDefault="00B55BD2"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E0E7E78" w14:textId="77777777" w:rsidR="00B55BD2" w:rsidRPr="004928F7" w:rsidRDefault="00B55BD2"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1D169C42"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7756194" w14:textId="77777777" w:rsidR="00B55BD2" w:rsidRPr="004928F7" w:rsidRDefault="00B55BD2"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5D16F01" w14:textId="77777777" w:rsidR="00B55BD2" w:rsidRPr="004928F7" w:rsidRDefault="00B55BD2"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進修完畢返校服務之教職員是否依本校「教職員進修辦法」規定，履行服務義務之年限？</w:t>
      </w:r>
    </w:p>
    <w:p w14:paraId="4E9C1E61" w14:textId="77777777" w:rsidR="00B55BD2" w:rsidRPr="00140206" w:rsidRDefault="00B55BD2"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紀錄進修紀錄</w:t>
      </w:r>
    </w:p>
    <w:p w14:paraId="56463EBC" w14:textId="77777777" w:rsidR="00B55BD2" w:rsidRPr="004928F7" w:rsidRDefault="00B55BD2"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14:paraId="5FE1A7C8" w14:textId="77777777" w:rsidR="00B55BD2" w:rsidRPr="004928F7" w:rsidRDefault="00B55BD2"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14:paraId="6EEE9CAA" w14:textId="77777777" w:rsidR="00B55BD2" w:rsidRPr="004928F7" w:rsidRDefault="00B55BD2"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14:paraId="52FD0D0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0E8EB4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14:paraId="1295FB2D" w14:textId="77777777" w:rsidR="00B55BD2" w:rsidRPr="004928F7" w:rsidRDefault="00B55BD2" w:rsidP="00627306">
      <w:pPr>
        <w:rPr>
          <w:rFonts w:ascii="標楷體" w:eastAsia="標楷體" w:hAnsi="標楷體"/>
        </w:rPr>
      </w:pPr>
    </w:p>
    <w:p w14:paraId="1ED1A9AB" w14:textId="77777777" w:rsidR="00B55BD2" w:rsidRPr="004928F7" w:rsidRDefault="00B55BD2"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6E00E186" wp14:editId="32D8CF09">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55201C5F" w14:textId="77777777" w:rsidR="00B55BD2" w:rsidRPr="006D7D73" w:rsidRDefault="00B55BD2"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BED4FB0"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E00E186" id="文字方塊 511" o:spid="_x0000_s1231"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" filled="f" stroked="f" strokeweight=".5pt">
                <v:textbox>
                  <w:txbxContent>
                    <w:p w14:paraId="55201C5F" w14:textId="77777777" w:rsidR="00B55BD2" w:rsidRPr="006D7D73" w:rsidRDefault="00B55BD2"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BED4FB0" w14:textId="77777777" w:rsidR="00B55BD2" w:rsidRDefault="00B55BD2"/>
                  </w:txbxContent>
                </v:textbox>
              </v:shape>
            </w:pict>
          </mc:Fallback>
        </mc:AlternateContent>
      </w:r>
      <w:r w:rsidRPr="004928F7">
        <w:rPr>
          <w:rFonts w:ascii="標楷體" w:eastAsia="標楷體" w:hAnsi="標楷體"/>
        </w:rPr>
        <w:br w:type="page"/>
      </w:r>
    </w:p>
    <w:p w14:paraId="6C66C110"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B55BD2" w:rsidRPr="004928F7" w14:paraId="71730F5A"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3D0968A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2D002FB9" w14:textId="77777777" w:rsidR="00B55BD2" w:rsidRPr="004928F7" w:rsidRDefault="00B55BD2" w:rsidP="00627306">
            <w:pPr>
              <w:pStyle w:val="31"/>
            </w:pPr>
            <w:hyperlink w:anchor="人事室" w:history="1">
              <w:bookmarkStart w:id="929" w:name="_Toc92798238"/>
              <w:bookmarkStart w:id="930" w:name="_Toc99130249"/>
              <w:bookmarkStart w:id="931" w:name="_Toc161926602"/>
              <w:r w:rsidRPr="004928F7">
                <w:rPr>
                  <w:rStyle w:val="a3"/>
                  <w:rFonts w:hint="eastAsia"/>
                </w:rPr>
                <w:t>1160-007</w:t>
              </w:r>
              <w:r w:rsidRPr="004928F7">
                <w:rPr>
                  <w:rStyle w:val="a3"/>
                </w:rPr>
                <w:t>-1</w:t>
              </w:r>
              <w:bookmarkStart w:id="932" w:name="退休、撫卹及資遣_退休、撫卹"/>
              <w:r w:rsidRPr="004928F7">
                <w:rPr>
                  <w:rStyle w:val="a3"/>
                  <w:rFonts w:hint="eastAsia"/>
                </w:rPr>
                <w:t>退休、撫卹及資遣-退休、撫卹</w:t>
              </w:r>
              <w:bookmarkEnd w:id="929"/>
              <w:bookmarkEnd w:id="930"/>
              <w:bookmarkEnd w:id="931"/>
              <w:bookmarkEnd w:id="932"/>
            </w:hyperlink>
          </w:p>
        </w:tc>
        <w:tc>
          <w:tcPr>
            <w:tcW w:w="632" w:type="pct"/>
            <w:tcBorders>
              <w:top w:val="single" w:sz="12" w:space="0" w:color="auto"/>
              <w:left w:val="single" w:sz="6" w:space="0" w:color="auto"/>
              <w:bottom w:val="single" w:sz="6" w:space="0" w:color="auto"/>
              <w:right w:val="single" w:sz="6" w:space="0" w:color="auto"/>
            </w:tcBorders>
            <w:vAlign w:val="center"/>
          </w:tcPr>
          <w:p w14:paraId="7B33A55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075C0D33"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4B9CFDF2"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620E7E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176C8A1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39F9742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31EA156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C43AEF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19FDEC8"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0C7054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4E216E5F" w14:textId="77777777" w:rsidR="00B55BD2" w:rsidRPr="004928F7" w:rsidRDefault="00B55BD2" w:rsidP="00627306">
            <w:pPr>
              <w:spacing w:line="0" w:lineRule="atLeast"/>
              <w:rPr>
                <w:rFonts w:ascii="標楷體" w:eastAsia="標楷體" w:hAnsi="標楷體"/>
              </w:rPr>
            </w:pPr>
          </w:p>
          <w:p w14:paraId="73941198"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1273E151" w14:textId="77777777" w:rsidR="00B55BD2" w:rsidRPr="004928F7" w:rsidRDefault="00B55BD2"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0297A5E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0EC3B78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05657E03" w14:textId="77777777" w:rsidR="00B55BD2" w:rsidRPr="004928F7" w:rsidRDefault="00B55BD2" w:rsidP="00627306">
            <w:pPr>
              <w:spacing w:line="0" w:lineRule="atLeast"/>
              <w:jc w:val="center"/>
              <w:rPr>
                <w:rFonts w:ascii="標楷體" w:eastAsia="標楷體" w:hAnsi="標楷體"/>
              </w:rPr>
            </w:pPr>
          </w:p>
        </w:tc>
      </w:tr>
      <w:tr w:rsidR="00B55BD2" w:rsidRPr="004928F7" w14:paraId="044B0A75"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D32602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609F3BD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57C77D1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1B17FC2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02325C7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111D5FC" w14:textId="77777777" w:rsidR="00B55BD2" w:rsidRPr="004928F7" w:rsidRDefault="00B55BD2" w:rsidP="00627306">
            <w:pPr>
              <w:spacing w:line="0" w:lineRule="atLeast"/>
              <w:jc w:val="center"/>
              <w:rPr>
                <w:rFonts w:ascii="標楷體" w:eastAsia="標楷體" w:hAnsi="標楷體"/>
              </w:rPr>
            </w:pPr>
          </w:p>
        </w:tc>
      </w:tr>
      <w:tr w:rsidR="00B55BD2" w:rsidRPr="004928F7" w14:paraId="42AFB8FE"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DDCCFD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2B1D704D"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14:paraId="2369F89D"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73732E"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F1684E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14:paraId="4DF4650F"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14:paraId="33D5C8A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2B7F0D6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4431E96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9D31A96" w14:textId="77777777" w:rsidR="00B55BD2" w:rsidRPr="004928F7" w:rsidRDefault="00B55BD2" w:rsidP="00627306">
            <w:pPr>
              <w:spacing w:line="0" w:lineRule="atLeast"/>
              <w:jc w:val="center"/>
              <w:rPr>
                <w:rFonts w:ascii="標楷體" w:eastAsia="標楷體" w:hAnsi="標楷體"/>
              </w:rPr>
            </w:pPr>
          </w:p>
        </w:tc>
      </w:tr>
      <w:tr w:rsidR="00B55BD2" w:rsidRPr="004928F7" w14:paraId="7B5FCC14"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A58D39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6CB96612"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14:paraId="1F8DBF2C"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BEBAD90" w14:textId="77777777" w:rsidR="00B55BD2" w:rsidRPr="004928F7" w:rsidRDefault="00B55BD2"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流程圖：文字修正。</w:t>
            </w:r>
          </w:p>
          <w:p w14:paraId="3B6E3817" w14:textId="77777777" w:rsidR="00B55BD2" w:rsidRPr="004928F7" w:rsidRDefault="00B55BD2"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0E6AAED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2DC2117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9251E9C"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013FD5E"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9EBEFE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3DCBA1F6"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52526EF" w14:textId="77777777" w:rsidR="00B55BD2" w:rsidRPr="009A6DCF" w:rsidRDefault="00B55BD2"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77" w:type="pct"/>
            <w:tcBorders>
              <w:top w:val="single" w:sz="6" w:space="0" w:color="auto"/>
              <w:left w:val="single" w:sz="6" w:space="0" w:color="auto"/>
              <w:bottom w:val="single" w:sz="6" w:space="0" w:color="auto"/>
              <w:right w:val="single" w:sz="6" w:space="0" w:color="auto"/>
            </w:tcBorders>
          </w:tcPr>
          <w:p w14:paraId="1D53687B" w14:textId="77777777" w:rsidR="00B55BD2" w:rsidRPr="009A6DCF" w:rsidRDefault="00B55BD2"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修訂原因：修改外部法規日期。</w:t>
            </w:r>
          </w:p>
          <w:p w14:paraId="23DBFF5E" w14:textId="77777777" w:rsidR="00B55BD2" w:rsidRPr="009A6DCF" w:rsidRDefault="00B55BD2" w:rsidP="009A6DCF">
            <w:pPr>
              <w:spacing w:line="0" w:lineRule="atLeast"/>
              <w:ind w:left="240" w:hangingChars="100" w:hanging="24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 5.2修改外部法規日期。</w:t>
            </w:r>
          </w:p>
        </w:tc>
        <w:tc>
          <w:tcPr>
            <w:tcW w:w="632" w:type="pct"/>
            <w:tcBorders>
              <w:top w:val="single" w:sz="6" w:space="0" w:color="auto"/>
              <w:left w:val="single" w:sz="6" w:space="0" w:color="auto"/>
              <w:bottom w:val="single" w:sz="6" w:space="0" w:color="auto"/>
              <w:right w:val="single" w:sz="6" w:space="0" w:color="auto"/>
            </w:tcBorders>
            <w:vAlign w:val="center"/>
          </w:tcPr>
          <w:p w14:paraId="49E073F8" w14:textId="77777777" w:rsidR="00B55BD2" w:rsidRPr="009A6DCF" w:rsidRDefault="00B55BD2"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1</w:t>
            </w:r>
            <w:r w:rsidRPr="009A6DCF">
              <w:rPr>
                <w:rFonts w:ascii="標楷體" w:eastAsia="標楷體" w:hAnsi="標楷體"/>
                <w:color w:val="FF0000"/>
              </w:rPr>
              <w:t>12.9</w:t>
            </w:r>
            <w:r w:rsidRPr="009A6DCF">
              <w:rPr>
                <w:rFonts w:ascii="標楷體" w:eastAsia="標楷體" w:hAnsi="標楷體" w:hint="eastAsia"/>
                <w:color w:val="FF0000"/>
              </w:rPr>
              <w:t>月</w:t>
            </w:r>
          </w:p>
        </w:tc>
        <w:tc>
          <w:tcPr>
            <w:tcW w:w="577" w:type="pct"/>
            <w:tcBorders>
              <w:top w:val="single" w:sz="6" w:space="0" w:color="auto"/>
              <w:left w:val="single" w:sz="6" w:space="0" w:color="auto"/>
              <w:bottom w:val="single" w:sz="6" w:space="0" w:color="auto"/>
              <w:right w:val="single" w:sz="6" w:space="0" w:color="auto"/>
            </w:tcBorders>
            <w:vAlign w:val="center"/>
          </w:tcPr>
          <w:p w14:paraId="42CDBB20" w14:textId="77777777" w:rsidR="00B55BD2" w:rsidRPr="009A6DCF" w:rsidRDefault="00B55BD2"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9907FC8" w14:textId="77777777" w:rsidR="00B55BD2" w:rsidRPr="00B25547" w:rsidRDefault="00B55BD2"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7830E98" w14:textId="77777777" w:rsidR="00B55BD2" w:rsidRPr="00B25547" w:rsidRDefault="00B55BD2"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9D3CF7C" w14:textId="77777777" w:rsidR="00B55BD2" w:rsidRPr="009A6DCF" w:rsidRDefault="00B55BD2"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8113302"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6DEA8FE"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6" behindDoc="0" locked="0" layoutInCell="1" allowOverlap="1" wp14:anchorId="428B61C3" wp14:editId="78325957">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35B814" w14:textId="77777777" w:rsidR="00B55BD2" w:rsidRDefault="00B55BD2"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0E39B73" w14:textId="77777777" w:rsidR="00B55BD2" w:rsidRPr="000A1EED" w:rsidRDefault="00B55BD2"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16CF6FDC" w14:textId="77777777" w:rsidR="00B55BD2" w:rsidRDefault="00B55BD2"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8B61C3" id="Text Box 9" o:spid="_x0000_s1232"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qx20hAAgAA&#10;vAQAAA4AAAAAAAAAAAAAAAAALgIAAGRycy9lMm9Eb2MueG1sUEsBAi0AFAAGAAgAAAAhAGU0o/vj&#10;AAAADQEAAA8AAAAAAAAAAAAAAAAAmgQAAGRycy9kb3ducmV2LnhtbFBLBQYAAAAABAAEAPMAAACq&#10;BQAAAAA=&#10;" fillcolor="white [3201]" stroked="f" strokeweight="1pt">
                <v:textbox>
                  <w:txbxContent>
                    <w:p w14:paraId="0D35B814" w14:textId="77777777" w:rsidR="00B55BD2" w:rsidRDefault="00B55BD2"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0E39B73" w14:textId="77777777" w:rsidR="00B55BD2" w:rsidRPr="000A1EED" w:rsidRDefault="00B55BD2"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16CF6FDC" w14:textId="77777777" w:rsidR="00B55BD2" w:rsidRDefault="00B55BD2"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B55BD2" w:rsidRPr="004928F7" w14:paraId="7E36A56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060D3D"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7E8B661" w14:textId="77777777" w:rsidTr="00627306">
        <w:trPr>
          <w:jc w:val="center"/>
        </w:trPr>
        <w:tc>
          <w:tcPr>
            <w:tcW w:w="2295" w:type="pct"/>
            <w:tcBorders>
              <w:left w:val="single" w:sz="12" w:space="0" w:color="auto"/>
              <w:bottom w:val="single" w:sz="2" w:space="0" w:color="auto"/>
              <w:right w:val="single" w:sz="2" w:space="0" w:color="auto"/>
            </w:tcBorders>
            <w:vAlign w:val="center"/>
          </w:tcPr>
          <w:p w14:paraId="1173CB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24207A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A2C0ED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7416B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D4453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116F5A5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1F17760"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5A9A91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48C8A8F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55066B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7246172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05F34B47" w14:textId="77777777" w:rsidR="00B55BD2" w:rsidRPr="004928F7" w:rsidRDefault="00B55BD2" w:rsidP="00627306">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619B8C14" w14:textId="77777777" w:rsidR="00B55BD2" w:rsidRPr="003A36FC" w:rsidRDefault="00B55BD2"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2759B85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80138E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77D55D9" w14:textId="77777777" w:rsidR="00B55BD2" w:rsidRPr="004928F7" w:rsidRDefault="00B55BD2"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53339C"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8EFAFFA" w14:textId="77777777" w:rsidR="00B55BD2" w:rsidRPr="004928F7" w:rsidRDefault="00B55BD2"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w14:anchorId="7B464804">
          <v:shape id="_x0000_i1200" type="#_x0000_t75" style="width:495.75pt;height:562.5pt" o:ole="">
            <v:imagedata r:id="rId384" o:title=""/>
          </v:shape>
          <o:OLEObject Type="Embed" ProgID="Visio.Drawing.11" ShapeID="_x0000_i1200" DrawAspect="Content" ObjectID="_1773153603" r:id="rId385"/>
        </w:object>
      </w:r>
    </w:p>
    <w:p w14:paraId="2E3EEE86" w14:textId="77777777" w:rsidR="00B55BD2" w:rsidRPr="004928F7" w:rsidRDefault="00B55BD2"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B55BD2" w:rsidRPr="004928F7" w14:paraId="31420BB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516951"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184871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DC8234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1FF272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48EB9E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27E6A2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6BAF31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7D0DB27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0BC245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43EC9E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17D39EB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2C7DCF5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7188212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0E6CF298" w14:textId="77777777" w:rsidR="00B55BD2" w:rsidRPr="004928F7" w:rsidRDefault="00B55BD2"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04A37CD3" w14:textId="77777777" w:rsidR="00B55BD2" w:rsidRPr="004928F7" w:rsidRDefault="00B55BD2"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0EF868B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AD537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CCC06FD"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34CD68"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6B90325" w14:textId="77777777" w:rsidR="00B55BD2" w:rsidRPr="004928F7" w:rsidRDefault="00B55BD2"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14:paraId="72BA7FA6"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14:paraId="77C00201"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14:paraId="1C19E690" w14:textId="77777777" w:rsidR="00B55BD2" w:rsidRPr="004928F7" w:rsidRDefault="00B55BD2"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14:paraId="28AEE214" w14:textId="77777777" w:rsidR="00B55BD2" w:rsidRPr="004928F7" w:rsidRDefault="00B55BD2"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14:paraId="5823E2D8"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14:paraId="73C2608B" w14:textId="77777777" w:rsidR="00B55BD2" w:rsidRPr="004928F7" w:rsidRDefault="00B55BD2"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14:paraId="02FE99CE" w14:textId="77777777" w:rsidR="00B55BD2" w:rsidRPr="004928F7" w:rsidRDefault="00B55BD2"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14:paraId="7C5F1720" w14:textId="77777777" w:rsidR="00B55BD2" w:rsidRPr="004928F7" w:rsidRDefault="00B55BD2"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14:paraId="670715AB"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14:paraId="15D73962" w14:textId="77777777" w:rsidR="00B55BD2" w:rsidRPr="004928F7" w:rsidRDefault="00B55BD2"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14:paraId="7CC12C88" w14:textId="77777777" w:rsidR="00B55BD2" w:rsidRPr="004928F7" w:rsidRDefault="00B55BD2"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19D645A2"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14:paraId="4C3A24CD"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14:paraId="6DA2BB3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14:paraId="16F518A8" w14:textId="77777777" w:rsidR="00B55BD2" w:rsidRPr="004928F7" w:rsidRDefault="00B55BD2"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14:paraId="53BF994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14:paraId="7867439A"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14:paraId="2C9967D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431E83F" w14:textId="77777777" w:rsidR="00B55BD2" w:rsidRPr="004928F7" w:rsidRDefault="00B55BD2" w:rsidP="00460C5C">
      <w:pPr>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59A76864" w14:textId="77777777" w:rsidR="00B55BD2" w:rsidRPr="004928F7" w:rsidRDefault="00B55BD2" w:rsidP="00460C5C">
      <w:pPr>
        <w:widowControl/>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14:paraId="065CA451" w14:textId="77777777" w:rsidR="00B55BD2" w:rsidRPr="004928F7" w:rsidRDefault="00B55BD2"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B55BD2" w:rsidRPr="004928F7" w14:paraId="60F566A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185EB1"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42C196BB"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1709B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7F9B9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23D65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85DF71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DDCFA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137320E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957B3B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7C05DDA"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49DD267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4419C53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BB010A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1C7C5EB8" w14:textId="77777777" w:rsidR="00B55BD2" w:rsidRPr="004928F7" w:rsidRDefault="00B55BD2"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6A4A7037" w14:textId="77777777" w:rsidR="00B55BD2" w:rsidRPr="004928F7" w:rsidRDefault="00B55BD2"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44BFD0B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DB7A59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4977AD5" w14:textId="77777777" w:rsidR="00B55BD2" w:rsidRPr="004928F7" w:rsidRDefault="00B55BD2"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500C0F" w14:textId="77777777" w:rsidR="00B55BD2" w:rsidRPr="004928F7" w:rsidRDefault="00B55BD2"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23EB444A" w14:textId="77777777" w:rsidR="00B55BD2" w:rsidRPr="004928F7" w:rsidRDefault="00B55BD2"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14:paraId="13A77E2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B9EC17C" w14:textId="77777777" w:rsidR="00B55BD2" w:rsidRPr="004928F7" w:rsidRDefault="00B55BD2"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14:paraId="34717170" w14:textId="77777777" w:rsidR="00B55BD2" w:rsidRPr="004928F7" w:rsidRDefault="00B55BD2"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14:paraId="7F19A2C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586F5B4" w14:textId="77777777" w:rsidR="00B55BD2" w:rsidRPr="004928F7" w:rsidRDefault="00B55BD2"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14:paraId="758CB774" w14:textId="77777777" w:rsidR="00B55BD2" w:rsidRPr="006D7D73" w:rsidRDefault="00B55BD2" w:rsidP="00460C5C">
      <w:pPr>
        <w:numPr>
          <w:ilvl w:val="1"/>
          <w:numId w:val="290"/>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教育部</w:t>
      </w:r>
      <w:r w:rsidRPr="003A36FC">
        <w:rPr>
          <w:rFonts w:ascii="標楷體" w:eastAsia="標楷體" w:hAnsi="標楷體"/>
          <w:bCs/>
          <w:color w:val="FF0000"/>
        </w:rPr>
        <w:t>112.06.09</w:t>
      </w:r>
      <w:r w:rsidRPr="006D7D73">
        <w:rPr>
          <w:rFonts w:ascii="標楷體" w:eastAsia="標楷體" w:hAnsi="標楷體"/>
          <w:bCs/>
        </w:rPr>
        <w:t>)</w:t>
      </w:r>
    </w:p>
    <w:p w14:paraId="3266DEC5" w14:textId="77777777" w:rsidR="00B55BD2" w:rsidRPr="009A6DCF" w:rsidRDefault="00B55BD2"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w:t>
      </w:r>
      <w:r w:rsidRPr="009A6DCF">
        <w:rPr>
          <w:rFonts w:ascii="標楷體" w:eastAsia="標楷體" w:hAnsi="標楷體" w:hint="eastAsia"/>
          <w:bCs/>
          <w:strike/>
        </w:rPr>
        <w:t>暨</w:t>
      </w:r>
      <w:r w:rsidRPr="009A6DCF">
        <w:rPr>
          <w:rFonts w:ascii="標楷體" w:eastAsia="標楷體" w:hAnsi="標楷體" w:hint="eastAsia"/>
          <w:bCs/>
        </w:rPr>
        <w:t>施行細則。（教育部</w:t>
      </w:r>
      <w:r w:rsidRPr="009A6DCF">
        <w:rPr>
          <w:rFonts w:ascii="標楷體" w:eastAsia="標楷體" w:hAnsi="標楷體"/>
          <w:bCs/>
        </w:rPr>
        <w:t>108.09.20</w:t>
      </w:r>
      <w:r w:rsidRPr="009A6DCF">
        <w:rPr>
          <w:rFonts w:ascii="標楷體" w:eastAsia="標楷體" w:hAnsi="標楷體" w:hint="eastAsia"/>
          <w:bCs/>
        </w:rPr>
        <w:t>）</w:t>
      </w:r>
    </w:p>
    <w:p w14:paraId="2F7CE856" w14:textId="77777777" w:rsidR="00B55BD2" w:rsidRPr="004928F7" w:rsidRDefault="00B55BD2" w:rsidP="00627306">
      <w:pPr>
        <w:rPr>
          <w:rFonts w:ascii="標楷體" w:eastAsia="標楷體" w:hAnsi="標楷體"/>
        </w:rPr>
      </w:pPr>
    </w:p>
    <w:p w14:paraId="65E9EAA1" w14:textId="77777777" w:rsidR="00B55BD2" w:rsidRPr="004928F7" w:rsidRDefault="00B55BD2" w:rsidP="009A3830">
      <w:pPr>
        <w:widowControl/>
        <w:rPr>
          <w:rFonts w:ascii="標楷體" w:eastAsia="標楷體" w:hAnsi="標楷體"/>
        </w:rPr>
      </w:pPr>
      <w:r w:rsidRPr="004928F7">
        <w:rPr>
          <w:rFonts w:ascii="標楷體" w:eastAsia="標楷體" w:hAnsi="標楷體"/>
        </w:rPr>
        <w:br w:type="page"/>
      </w:r>
    </w:p>
    <w:p w14:paraId="59DB15F4"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B55BD2" w:rsidRPr="004928F7" w14:paraId="6C1AA0D8"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44E607F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47CC256F" w14:textId="77777777" w:rsidR="00B55BD2" w:rsidRPr="004928F7" w:rsidRDefault="00B55BD2" w:rsidP="00627306">
            <w:pPr>
              <w:pStyle w:val="31"/>
            </w:pPr>
            <w:hyperlink w:anchor="人事室" w:history="1">
              <w:bookmarkStart w:id="933" w:name="_Toc92798239"/>
              <w:bookmarkStart w:id="934" w:name="_Toc99130250"/>
              <w:bookmarkStart w:id="935" w:name="_Toc161926603"/>
              <w:r w:rsidRPr="004928F7">
                <w:rPr>
                  <w:rStyle w:val="a3"/>
                  <w:rFonts w:hint="eastAsia"/>
                </w:rPr>
                <w:t>1160-007</w:t>
              </w:r>
              <w:r w:rsidRPr="004928F7">
                <w:rPr>
                  <w:rStyle w:val="a3"/>
                </w:rPr>
                <w:t>-2</w:t>
              </w:r>
              <w:bookmarkStart w:id="936" w:name="退休、撫卹及資遣_資遣"/>
              <w:r w:rsidRPr="004928F7">
                <w:rPr>
                  <w:rStyle w:val="a3"/>
                  <w:rFonts w:hint="eastAsia"/>
                </w:rPr>
                <w:t>退休、撫卹及資遣-資遣</w:t>
              </w:r>
              <w:bookmarkEnd w:id="933"/>
              <w:bookmarkEnd w:id="934"/>
              <w:bookmarkEnd w:id="935"/>
              <w:bookmarkEnd w:id="936"/>
            </w:hyperlink>
          </w:p>
        </w:tc>
        <w:tc>
          <w:tcPr>
            <w:tcW w:w="645" w:type="pct"/>
            <w:tcBorders>
              <w:top w:val="single" w:sz="12" w:space="0" w:color="auto"/>
              <w:left w:val="single" w:sz="6" w:space="0" w:color="auto"/>
              <w:bottom w:val="single" w:sz="6" w:space="0" w:color="auto"/>
              <w:right w:val="single" w:sz="6" w:space="0" w:color="auto"/>
            </w:tcBorders>
            <w:vAlign w:val="center"/>
          </w:tcPr>
          <w:p w14:paraId="7DC4EE9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0701D37A"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02932A28"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499812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1FFC39E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2A45A45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4CBD6BA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9D7B04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950EB23"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2C4EC2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37A3EFFB" w14:textId="77777777" w:rsidR="00B55BD2" w:rsidRPr="004928F7" w:rsidRDefault="00B55BD2" w:rsidP="00627306">
            <w:pPr>
              <w:spacing w:line="0" w:lineRule="atLeast"/>
              <w:rPr>
                <w:rFonts w:ascii="標楷體" w:eastAsia="標楷體" w:hAnsi="標楷體"/>
              </w:rPr>
            </w:pPr>
          </w:p>
          <w:p w14:paraId="273A44EE"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017322A6" w14:textId="77777777" w:rsidR="00B55BD2" w:rsidRPr="004928F7" w:rsidRDefault="00B55BD2"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3904F90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0ED20FE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BB9FDF8" w14:textId="77777777" w:rsidR="00B55BD2" w:rsidRPr="004928F7" w:rsidRDefault="00B55BD2" w:rsidP="00627306">
            <w:pPr>
              <w:spacing w:line="0" w:lineRule="atLeast"/>
              <w:jc w:val="center"/>
              <w:rPr>
                <w:rFonts w:ascii="標楷體" w:eastAsia="標楷體" w:hAnsi="標楷體"/>
              </w:rPr>
            </w:pPr>
          </w:p>
        </w:tc>
      </w:tr>
      <w:tr w:rsidR="00B55BD2" w:rsidRPr="004928F7" w14:paraId="13F472EB"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059619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10021A27"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14:paraId="3BB20F67"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905B5F7" w14:textId="77777777" w:rsidR="00B55BD2" w:rsidRPr="004928F7" w:rsidRDefault="00B55BD2"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14:paraId="2B228C83" w14:textId="77777777" w:rsidR="00B55BD2" w:rsidRPr="004928F7" w:rsidRDefault="00B55BD2"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14:paraId="677557E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1BB927D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293AE3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339C1F7"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9D2FDB7"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E5C3F4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52F453CD"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3E958F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14:paraId="4A06F364"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14:paraId="07B4203E"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14:paraId="2445A6FE"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F242828" w14:textId="77777777" w:rsidR="00B55BD2" w:rsidRPr="004928F7" w:rsidRDefault="00B55BD2"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14:paraId="49253DC1" w14:textId="77777777" w:rsidR="00B55BD2" w:rsidRPr="004928F7" w:rsidRDefault="00B55BD2"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14:paraId="34BEE9EF" w14:textId="77777777" w:rsidR="00B55BD2" w:rsidRPr="004928F7" w:rsidRDefault="00B55BD2"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14:paraId="1B2140F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14:paraId="65C697C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EB988C9" w14:textId="77777777" w:rsidR="00B55BD2" w:rsidRPr="00251E48" w:rsidRDefault="00B55BD2"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EC1322D" w14:textId="77777777" w:rsidR="00B55BD2" w:rsidRPr="00251E48" w:rsidRDefault="00B55BD2"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4AEDA2A" w14:textId="77777777" w:rsidR="00B55BD2" w:rsidRPr="004928F7" w:rsidRDefault="00B55BD2"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B55BD2" w:rsidRPr="004928F7" w14:paraId="0DD1CB3F"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23FB173" w14:textId="77777777" w:rsidR="00B55BD2" w:rsidRPr="009E6D63" w:rsidRDefault="00B55BD2"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4</w:t>
            </w:r>
          </w:p>
        </w:tc>
        <w:tc>
          <w:tcPr>
            <w:tcW w:w="2364" w:type="pct"/>
            <w:tcBorders>
              <w:top w:val="single" w:sz="6" w:space="0" w:color="auto"/>
              <w:left w:val="single" w:sz="6" w:space="0" w:color="auto"/>
              <w:bottom w:val="single" w:sz="6" w:space="0" w:color="auto"/>
              <w:right w:val="single" w:sz="6" w:space="0" w:color="auto"/>
            </w:tcBorders>
          </w:tcPr>
          <w:p w14:paraId="60873150" w14:textId="77777777" w:rsidR="00B55BD2" w:rsidRPr="009E6D63" w:rsidRDefault="00B55BD2" w:rsidP="009E6D63">
            <w:pPr>
              <w:spacing w:line="0" w:lineRule="atLeast"/>
              <w:ind w:left="1200" w:hangingChars="500" w:hanging="1200"/>
              <w:jc w:val="both"/>
              <w:rPr>
                <w:rFonts w:ascii="標楷體" w:eastAsia="標楷體" w:hAnsi="標楷體" w:cs="Times New Roman"/>
                <w:color w:val="FF0000"/>
              </w:rPr>
            </w:pPr>
            <w:r w:rsidRPr="009E6D63">
              <w:rPr>
                <w:rFonts w:ascii="標楷體" w:eastAsia="標楷體" w:hAnsi="標楷體" w:cs="Times New Roman" w:hint="eastAsia"/>
                <w:color w:val="FF0000"/>
              </w:rPr>
              <w:t>1.修訂原因：修改外部法規日期。</w:t>
            </w:r>
          </w:p>
          <w:p w14:paraId="3D7BAE2B" w14:textId="77777777" w:rsidR="00B55BD2" w:rsidRPr="009E6D63" w:rsidRDefault="00B55BD2" w:rsidP="009E6D63">
            <w:pPr>
              <w:spacing w:line="0" w:lineRule="atLeast"/>
              <w:ind w:left="240" w:hangingChars="100" w:hanging="240"/>
              <w:jc w:val="both"/>
              <w:rPr>
                <w:rFonts w:ascii="標楷體" w:eastAsia="標楷體" w:hAnsi="標楷體"/>
                <w:color w:val="FF0000"/>
              </w:rPr>
            </w:pPr>
            <w:r w:rsidRPr="009E6D63">
              <w:rPr>
                <w:rFonts w:ascii="標楷體" w:eastAsia="標楷體" w:hAnsi="標楷體" w:cs="Times New Roman" w:hint="eastAsia"/>
                <w:color w:val="FF0000"/>
                <w:kern w:val="0"/>
              </w:rPr>
              <w:t>2.修正處：依據及相關文件： 5.</w:t>
            </w:r>
            <w:r w:rsidRPr="009E6D63">
              <w:rPr>
                <w:rFonts w:ascii="標楷體" w:eastAsia="標楷體" w:hAnsi="標楷體" w:cs="Times New Roman"/>
                <w:color w:val="FF0000"/>
                <w:kern w:val="0"/>
              </w:rPr>
              <w:t>4</w:t>
            </w:r>
            <w:r w:rsidRPr="009E6D63">
              <w:rPr>
                <w:rFonts w:ascii="標楷體" w:eastAsia="標楷體" w:hAnsi="標楷體" w:cs="Times New Roman" w:hint="eastAsia"/>
                <w:color w:val="FF0000"/>
                <w:kern w:val="0"/>
              </w:rPr>
              <w:t>修改外部法規日期。</w:t>
            </w:r>
          </w:p>
        </w:tc>
        <w:tc>
          <w:tcPr>
            <w:tcW w:w="645" w:type="pct"/>
            <w:tcBorders>
              <w:top w:val="single" w:sz="6" w:space="0" w:color="auto"/>
              <w:left w:val="single" w:sz="6" w:space="0" w:color="auto"/>
              <w:bottom w:val="single" w:sz="6" w:space="0" w:color="auto"/>
              <w:right w:val="single" w:sz="6" w:space="0" w:color="auto"/>
            </w:tcBorders>
            <w:vAlign w:val="center"/>
          </w:tcPr>
          <w:p w14:paraId="4CD58BE0" w14:textId="77777777" w:rsidR="00B55BD2" w:rsidRPr="009E6D63" w:rsidRDefault="00B55BD2" w:rsidP="009E6D63">
            <w:pPr>
              <w:spacing w:line="0" w:lineRule="atLeast"/>
              <w:jc w:val="center"/>
              <w:rPr>
                <w:rFonts w:ascii="標楷體" w:eastAsia="標楷體" w:hAnsi="標楷體"/>
                <w:color w:val="FF0000"/>
              </w:rPr>
            </w:pPr>
            <w:r w:rsidRPr="009E6D63">
              <w:rPr>
                <w:rFonts w:ascii="標楷體" w:eastAsia="標楷體" w:hAnsi="標楷體" w:hint="eastAsia"/>
                <w:color w:val="FF0000"/>
              </w:rPr>
              <w:t>112.9月</w:t>
            </w:r>
          </w:p>
        </w:tc>
        <w:tc>
          <w:tcPr>
            <w:tcW w:w="577" w:type="pct"/>
            <w:tcBorders>
              <w:top w:val="single" w:sz="6" w:space="0" w:color="auto"/>
              <w:left w:val="single" w:sz="6" w:space="0" w:color="auto"/>
              <w:bottom w:val="single" w:sz="6" w:space="0" w:color="auto"/>
              <w:right w:val="single" w:sz="6" w:space="0" w:color="auto"/>
            </w:tcBorders>
            <w:vAlign w:val="center"/>
          </w:tcPr>
          <w:p w14:paraId="3763EB90" w14:textId="77777777" w:rsidR="00B55BD2" w:rsidRPr="009E6D63" w:rsidRDefault="00B55BD2"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F50CF54" w14:textId="77777777" w:rsidR="00B55BD2" w:rsidRPr="00B25547" w:rsidRDefault="00B55BD2"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A2E7F17" w14:textId="77777777" w:rsidR="00B55BD2" w:rsidRPr="00B25547" w:rsidRDefault="00B55BD2"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4CE6A53" w14:textId="77777777" w:rsidR="00B55BD2" w:rsidRPr="009E6D63" w:rsidRDefault="00B55BD2"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46EE23D" w14:textId="77777777" w:rsidR="00B55BD2" w:rsidRPr="004928F7" w:rsidRDefault="00B55BD2"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CEA1A65" w14:textId="77777777" w:rsidR="00B55BD2" w:rsidRPr="004928F7" w:rsidRDefault="00B55BD2" w:rsidP="00627306">
      <w:pPr>
        <w:jc w:val="right"/>
        <w:rPr>
          <w:rFonts w:ascii="標楷體" w:eastAsia="標楷體" w:hAnsi="標楷體"/>
        </w:rPr>
      </w:pPr>
    </w:p>
    <w:p w14:paraId="6C038588"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7" behindDoc="0" locked="0" layoutInCell="1" allowOverlap="1" wp14:anchorId="3E9A6733" wp14:editId="4475EE76">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173E88" w14:textId="77777777" w:rsidR="00B55BD2" w:rsidRDefault="00B55BD2"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3C6A11B" w14:textId="77777777" w:rsidR="00B55BD2" w:rsidRPr="000A1EED" w:rsidRDefault="00B55BD2"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461F370A" w14:textId="77777777" w:rsidR="00B55BD2" w:rsidRDefault="00B55BD2"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9A6733" id="_x0000_s1233"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hmS3OQQIA&#10;ALwEAAAOAAAAAAAAAAAAAAAAAC4CAABkcnMvZTJvRG9jLnhtbFBLAQItABQABgAIAAAAIQBlNKP7&#10;4wAAAA0BAAAPAAAAAAAAAAAAAAAAAJsEAABkcnMvZG93bnJldi54bWxQSwUGAAAAAAQABADzAAAA&#10;qwUAAAAA&#10;" fillcolor="white [3201]" stroked="f" strokeweight="1pt">
                <v:textbox>
                  <w:txbxContent>
                    <w:p w14:paraId="21173E88" w14:textId="77777777" w:rsidR="00B55BD2" w:rsidRDefault="00B55BD2"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3C6A11B" w14:textId="77777777" w:rsidR="00B55BD2" w:rsidRPr="000A1EED" w:rsidRDefault="00B55BD2"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461F370A" w14:textId="77777777" w:rsidR="00B55BD2" w:rsidRDefault="00B55BD2"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B55BD2" w:rsidRPr="004928F7" w14:paraId="0B0F79E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26A186"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7DA2CE3" w14:textId="77777777" w:rsidTr="00627306">
        <w:trPr>
          <w:jc w:val="center"/>
        </w:trPr>
        <w:tc>
          <w:tcPr>
            <w:tcW w:w="2214" w:type="pct"/>
            <w:tcBorders>
              <w:left w:val="single" w:sz="12" w:space="0" w:color="auto"/>
              <w:bottom w:val="single" w:sz="2" w:space="0" w:color="auto"/>
              <w:right w:val="single" w:sz="2" w:space="0" w:color="auto"/>
            </w:tcBorders>
            <w:vAlign w:val="center"/>
          </w:tcPr>
          <w:p w14:paraId="6BC4862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D5B944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D5564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FF2001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F9A30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60EF4F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29F9B1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7F8DF9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51A7CAD3"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2D1CE8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490AAD8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39AFA594" w14:textId="77777777" w:rsidR="00B55BD2" w:rsidRPr="004928F7" w:rsidRDefault="00B55BD2" w:rsidP="00627306">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226FE593" w14:textId="77777777" w:rsidR="00B55BD2" w:rsidRPr="003A36FC" w:rsidRDefault="00B55BD2"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39C704D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3111D5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00EF285" w14:textId="77777777" w:rsidR="00B55BD2" w:rsidRPr="004928F7" w:rsidRDefault="00B55BD2"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7A8E4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0B09827" w14:textId="77777777" w:rsidR="00B55BD2" w:rsidRPr="004928F7" w:rsidRDefault="00B55BD2"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w14:anchorId="5245CE18">
          <v:shape id="_x0000_i1201" type="#_x0000_t75" style="width:483.75pt;height:561.75pt" o:ole="">
            <v:imagedata r:id="rId386" o:title=""/>
          </v:shape>
          <o:OLEObject Type="Embed" ProgID="Visio.Drawing.15" ShapeID="_x0000_i1201" DrawAspect="Content" ObjectID="_1773153604" r:id="rId387"/>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B55BD2" w:rsidRPr="004928F7" w14:paraId="16F2C52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C9D4B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D1E90F8" w14:textId="77777777" w:rsidTr="00627306">
        <w:trPr>
          <w:jc w:val="center"/>
        </w:trPr>
        <w:tc>
          <w:tcPr>
            <w:tcW w:w="2295" w:type="pct"/>
            <w:tcBorders>
              <w:left w:val="single" w:sz="12" w:space="0" w:color="auto"/>
              <w:bottom w:val="single" w:sz="2" w:space="0" w:color="auto"/>
              <w:right w:val="single" w:sz="2" w:space="0" w:color="auto"/>
            </w:tcBorders>
            <w:vAlign w:val="center"/>
          </w:tcPr>
          <w:p w14:paraId="7A8149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CED640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A243B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B0CD76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B1569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3C53277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54F0D2B"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78AC5A8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0719BE1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019F4D0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575BE8D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7C00DA12" w14:textId="77777777" w:rsidR="00B55BD2" w:rsidRPr="004928F7" w:rsidRDefault="00B55BD2"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47BAD8E7" w14:textId="77777777" w:rsidR="00B55BD2" w:rsidRPr="004928F7" w:rsidRDefault="00B55BD2"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661FF33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2C1F1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4B8E3CB"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07ACEE" w14:textId="77777777" w:rsidR="00B55BD2" w:rsidRPr="00F003F9" w:rsidRDefault="00B55BD2"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14:paraId="0581D332" w14:textId="77777777" w:rsidR="00B55BD2" w:rsidRPr="00F003F9" w:rsidRDefault="00B55BD2"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14:paraId="608FE97F" w14:textId="77777777" w:rsidR="00B55BD2" w:rsidRPr="00F003F9" w:rsidRDefault="00B55BD2"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0BFDA028" w14:textId="77777777" w:rsidR="00B55BD2" w:rsidRPr="00F003F9" w:rsidRDefault="00B55BD2"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14:paraId="1BF5CB0B" w14:textId="77777777" w:rsidR="00B55BD2" w:rsidRPr="00F003F9" w:rsidRDefault="00B55BD2"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14:paraId="3F7B146D" w14:textId="77777777" w:rsidR="00B55BD2" w:rsidRPr="00F003F9" w:rsidRDefault="00B55BD2"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14:paraId="6FCB729C" w14:textId="77777777" w:rsidR="00B55BD2" w:rsidRPr="00F003F9" w:rsidRDefault="00B55BD2"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14:paraId="6AF8C2C8" w14:textId="77777777" w:rsidR="00B55BD2" w:rsidRPr="00140206" w:rsidRDefault="00B55BD2"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14:paraId="64555316" w14:textId="77777777" w:rsidR="00B55BD2" w:rsidRPr="00140206" w:rsidRDefault="00B55BD2"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14:paraId="38616A81" w14:textId="77777777" w:rsidR="00B55BD2" w:rsidRPr="00140206" w:rsidRDefault="00B55BD2"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14:paraId="0C3FA5D7" w14:textId="77777777" w:rsidR="00B55BD2" w:rsidRPr="00F003F9" w:rsidRDefault="00B55BD2"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14:paraId="00C9EDD2" w14:textId="77777777" w:rsidR="00B55BD2" w:rsidRPr="00F003F9" w:rsidRDefault="00B55BD2"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14:paraId="5DB5340E" w14:textId="77777777" w:rsidR="00B55BD2" w:rsidRPr="00F003F9" w:rsidRDefault="00B55BD2"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14:paraId="0B9AE1B8" w14:textId="77777777" w:rsidR="00B55BD2" w:rsidRPr="00F003F9" w:rsidRDefault="00B55BD2"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14:paraId="4FD20C9C"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83AA26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0C75FCB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14:paraId="256C355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14:paraId="4347546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14:paraId="227DA85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9AF0E68" w14:textId="77777777" w:rsidR="00B55BD2" w:rsidRPr="00140206" w:rsidRDefault="00B55BD2"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B55BD2" w:rsidRPr="004928F7" w14:paraId="366D59ED" w14:textId="77777777" w:rsidTr="00627306">
        <w:tc>
          <w:tcPr>
            <w:tcW w:w="5000" w:type="pct"/>
            <w:gridSpan w:val="5"/>
            <w:tcBorders>
              <w:top w:val="single" w:sz="12" w:space="0" w:color="auto"/>
              <w:left w:val="single" w:sz="12" w:space="0" w:color="auto"/>
              <w:right w:val="single" w:sz="12" w:space="0" w:color="auto"/>
            </w:tcBorders>
            <w:vAlign w:val="center"/>
          </w:tcPr>
          <w:p w14:paraId="5BC8839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9A622C4" w14:textId="77777777" w:rsidTr="00627306">
        <w:tc>
          <w:tcPr>
            <w:tcW w:w="2295" w:type="pct"/>
            <w:tcBorders>
              <w:left w:val="single" w:sz="12" w:space="0" w:color="auto"/>
              <w:bottom w:val="single" w:sz="2" w:space="0" w:color="auto"/>
              <w:right w:val="single" w:sz="2" w:space="0" w:color="auto"/>
            </w:tcBorders>
            <w:vAlign w:val="center"/>
          </w:tcPr>
          <w:p w14:paraId="1C1FAEA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67C9A3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535A78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6695EB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6400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1E7AD76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5D26165"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2590BAA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C567A4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5C9CEFA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0BA36E1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17C2D1E1" w14:textId="77777777" w:rsidR="00B55BD2" w:rsidRPr="004928F7" w:rsidRDefault="00B55BD2"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27FA6BB2" w14:textId="77777777" w:rsidR="00B55BD2" w:rsidRPr="004928F7" w:rsidRDefault="00B55BD2"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4D02660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010F6A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2EF308B"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D25F799" w14:textId="77777777" w:rsidR="00B55BD2" w:rsidRPr="004928F7" w:rsidRDefault="00B55BD2"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14:paraId="24987DC8" w14:textId="77777777" w:rsidR="00B55BD2" w:rsidRPr="004928F7" w:rsidRDefault="00B55BD2"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14:paraId="091E19EE" w14:textId="77777777" w:rsidR="00B55BD2" w:rsidRPr="004928F7" w:rsidRDefault="00B55BD2"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14:paraId="62D582BF" w14:textId="77777777" w:rsidR="00B55BD2" w:rsidRPr="00EB59D4" w:rsidRDefault="00B55BD2" w:rsidP="009E6D63">
      <w:pPr>
        <w:tabs>
          <w:tab w:val="left" w:pos="960"/>
        </w:tabs>
        <w:spacing w:line="340" w:lineRule="exact"/>
        <w:ind w:leftChars="100" w:left="720" w:hangingChars="200" w:hanging="480"/>
        <w:textAlignment w:val="baseline"/>
        <w:rPr>
          <w:rFonts w:ascii="標楷體" w:eastAsia="標楷體" w:hAnsi="標楷體" w:cs="Times New Roman"/>
        </w:rPr>
      </w:pPr>
      <w:r w:rsidRPr="004928F7">
        <w:rPr>
          <w:rFonts w:ascii="標楷體" w:eastAsia="標楷體" w:hAnsi="標楷體" w:hint="eastAsia"/>
        </w:rPr>
        <w:t>5.4.學校法人及其所屬私立學校教職員退休撫卹離職資遣條例。(教育部</w:t>
      </w:r>
      <w:r w:rsidRPr="003A36FC">
        <w:rPr>
          <w:rFonts w:ascii="標楷體" w:eastAsia="標楷體" w:hAnsi="標楷體" w:cs="Times New Roman"/>
          <w:color w:val="FF0000"/>
        </w:rPr>
        <w:t>112.06.09</w:t>
      </w:r>
      <w:r w:rsidRPr="00EB59D4">
        <w:rPr>
          <w:rFonts w:ascii="標楷體" w:eastAsia="標楷體" w:hAnsi="標楷體" w:cs="Times New Roman"/>
        </w:rPr>
        <w:t>)</w:t>
      </w:r>
    </w:p>
    <w:p w14:paraId="3405B793" w14:textId="77777777" w:rsidR="00B55BD2" w:rsidRPr="004928F7" w:rsidRDefault="00B55BD2"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14:paraId="5A60423D" w14:textId="77777777" w:rsidR="00B55BD2" w:rsidRPr="004928F7" w:rsidRDefault="00B55BD2" w:rsidP="00627306">
      <w:pPr>
        <w:tabs>
          <w:tab w:val="left" w:pos="960"/>
        </w:tabs>
        <w:spacing w:line="340" w:lineRule="exact"/>
        <w:jc w:val="both"/>
        <w:textAlignment w:val="baseline"/>
        <w:rPr>
          <w:rFonts w:ascii="標楷體" w:eastAsia="標楷體" w:hAnsi="標楷體"/>
        </w:rPr>
      </w:pPr>
    </w:p>
    <w:p w14:paraId="39DA1512" w14:textId="77777777" w:rsidR="00B55BD2" w:rsidRPr="004928F7" w:rsidRDefault="00B55BD2" w:rsidP="00B47722">
      <w:pPr>
        <w:tabs>
          <w:tab w:val="left" w:pos="960"/>
        </w:tabs>
        <w:spacing w:line="340" w:lineRule="exact"/>
        <w:ind w:leftChars="33" w:left="79"/>
        <w:jc w:val="both"/>
        <w:textAlignment w:val="baseline"/>
      </w:pPr>
      <w:r w:rsidRPr="004928F7">
        <w:rPr>
          <w:rFonts w:ascii="標楷體" w:eastAsia="標楷體" w:hAnsi="標楷體"/>
        </w:rPr>
        <w:br w:type="page"/>
      </w:r>
    </w:p>
    <w:p w14:paraId="7E67377D"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6"/>
        <w:gridCol w:w="1027"/>
        <w:gridCol w:w="1296"/>
      </w:tblGrid>
      <w:tr w:rsidR="00B55BD2" w:rsidRPr="004928F7" w14:paraId="525BCC60" w14:textId="77777777" w:rsidTr="00B468B6">
        <w:trPr>
          <w:jc w:val="center"/>
        </w:trPr>
        <w:tc>
          <w:tcPr>
            <w:tcW w:w="774" w:type="pct"/>
            <w:vAlign w:val="center"/>
          </w:tcPr>
          <w:p w14:paraId="58C8C273"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37" w:name="聘僱教師"/>
        <w:tc>
          <w:tcPr>
            <w:tcW w:w="2398" w:type="pct"/>
            <w:vAlign w:val="center"/>
          </w:tcPr>
          <w:p w14:paraId="28D8A25A"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38" w:name="_Toc161926604"/>
            <w:bookmarkStart w:id="939" w:name="_Toc99130251"/>
            <w:bookmarkStart w:id="940" w:name="_Toc92798240"/>
            <w:r w:rsidRPr="004928F7">
              <w:rPr>
                <w:rStyle w:val="a3"/>
                <w:rFonts w:cs="Times New Roman" w:hint="eastAsia"/>
              </w:rPr>
              <w:t>1160-008-1聘僱-教師</w:t>
            </w:r>
            <w:bookmarkEnd w:id="937"/>
            <w:bookmarkEnd w:id="938"/>
            <w:bookmarkEnd w:id="939"/>
            <w:bookmarkEnd w:id="940"/>
            <w:r w:rsidRPr="004928F7">
              <w:fldChar w:fldCharType="end"/>
            </w:r>
          </w:p>
        </w:tc>
        <w:tc>
          <w:tcPr>
            <w:tcW w:w="632" w:type="pct"/>
            <w:vAlign w:val="center"/>
          </w:tcPr>
          <w:p w14:paraId="19D911B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14:paraId="378A5E98"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B55BD2" w:rsidRPr="004928F7" w14:paraId="4A11F3C0" w14:textId="77777777" w:rsidTr="00B468B6">
        <w:trPr>
          <w:jc w:val="center"/>
        </w:trPr>
        <w:tc>
          <w:tcPr>
            <w:tcW w:w="774" w:type="pct"/>
            <w:vAlign w:val="center"/>
          </w:tcPr>
          <w:p w14:paraId="26BC72F1"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14:paraId="269248E4"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14:paraId="5503154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72549624"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3210D04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DB013E0" w14:textId="77777777" w:rsidTr="00B468B6">
        <w:trPr>
          <w:jc w:val="center"/>
        </w:trPr>
        <w:tc>
          <w:tcPr>
            <w:tcW w:w="774" w:type="pct"/>
            <w:vAlign w:val="center"/>
          </w:tcPr>
          <w:p w14:paraId="2DC0F80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14:paraId="5EF8C265"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p>
          <w:p w14:paraId="084674F6"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201B3CC"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14:paraId="665B55F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14:paraId="58FD37F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14:paraId="055A20F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077A21B" w14:textId="77777777" w:rsidTr="00B468B6">
        <w:trPr>
          <w:jc w:val="center"/>
        </w:trPr>
        <w:tc>
          <w:tcPr>
            <w:tcW w:w="774" w:type="pct"/>
            <w:vAlign w:val="center"/>
          </w:tcPr>
          <w:p w14:paraId="16F7584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14:paraId="2A02AF2E"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44073634"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3B72F19"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596B37E"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14:paraId="0170A15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14:paraId="58EA8C2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390E9BB1"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8B99207" w14:textId="77777777" w:rsidTr="00B468B6">
        <w:trPr>
          <w:jc w:val="center"/>
        </w:trPr>
        <w:tc>
          <w:tcPr>
            <w:tcW w:w="774" w:type="pct"/>
            <w:vAlign w:val="center"/>
          </w:tcPr>
          <w:p w14:paraId="0892A04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14:paraId="7C1AAB2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26254F86"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0068A113"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8F7FDC4"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14:paraId="6CCF13F4"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14:paraId="5F3D785E"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14:paraId="543F8A6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14:paraId="24ACC27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12AC5806"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4096FCC" w14:textId="77777777" w:rsidTr="00B468B6">
        <w:trPr>
          <w:jc w:val="center"/>
        </w:trPr>
        <w:tc>
          <w:tcPr>
            <w:tcW w:w="774" w:type="pct"/>
            <w:vAlign w:val="center"/>
          </w:tcPr>
          <w:p w14:paraId="02240B1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14:paraId="3BC9034F"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14:paraId="2990C4C5"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31D98698" w14:textId="77777777" w:rsidR="00B55BD2" w:rsidRPr="004928F7" w:rsidRDefault="00B55BD2"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14:paraId="010D4492" w14:textId="77777777" w:rsidR="00B55BD2" w:rsidRPr="004928F7" w:rsidRDefault="00B55BD2"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14:paraId="750C5639" w14:textId="77777777" w:rsidR="00B55BD2" w:rsidRPr="004928F7" w:rsidRDefault="00B55BD2"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14:paraId="7554C9F5" w14:textId="77777777" w:rsidR="00B55BD2" w:rsidRPr="004928F7" w:rsidRDefault="00B55BD2"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14:paraId="50D4AE1E" w14:textId="77777777" w:rsidR="00B55BD2" w:rsidRPr="004928F7" w:rsidRDefault="00B55BD2"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14:paraId="0A28A75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14:paraId="54A78FE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14:paraId="3B48D468"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625AA277" w14:textId="77777777" w:rsidTr="00B468B6">
        <w:trPr>
          <w:jc w:val="center"/>
        </w:trPr>
        <w:tc>
          <w:tcPr>
            <w:tcW w:w="774" w:type="pct"/>
            <w:shd w:val="clear" w:color="auto" w:fill="auto"/>
            <w:vAlign w:val="center"/>
          </w:tcPr>
          <w:p w14:paraId="2912D308" w14:textId="77777777" w:rsidR="00B55BD2" w:rsidRPr="004928F7" w:rsidRDefault="00B55BD2"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14:paraId="52369F5D"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48C9B3D"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12C2E93" w14:textId="77777777" w:rsidR="00B55BD2" w:rsidRPr="004928F7" w:rsidRDefault="00B55BD2"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14:paraId="4703BF2E"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14:paraId="75CA1243" w14:textId="77777777" w:rsidR="00B55BD2" w:rsidRPr="004928F7" w:rsidRDefault="00B55BD2"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14:paraId="642B8A4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14:paraId="75649C0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2FC2E1BB"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36779CE" w14:textId="77777777" w:rsidTr="00B468B6">
        <w:trPr>
          <w:jc w:val="center"/>
        </w:trPr>
        <w:tc>
          <w:tcPr>
            <w:tcW w:w="774" w:type="pct"/>
            <w:shd w:val="clear" w:color="auto" w:fill="auto"/>
            <w:vAlign w:val="center"/>
          </w:tcPr>
          <w:p w14:paraId="4A179FC6"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14:paraId="07594207"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14:paraId="0646CAE2"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14:paraId="64E1E66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14:paraId="49505D33"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2B144352"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1819331C" w14:textId="77777777" w:rsidTr="00B468B6">
        <w:trPr>
          <w:jc w:val="center"/>
        </w:trPr>
        <w:tc>
          <w:tcPr>
            <w:tcW w:w="774" w:type="pct"/>
            <w:shd w:val="clear" w:color="auto" w:fill="auto"/>
            <w:vAlign w:val="center"/>
          </w:tcPr>
          <w:p w14:paraId="73B8A59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398" w:type="pct"/>
            <w:shd w:val="clear" w:color="auto" w:fill="auto"/>
            <w:vAlign w:val="center"/>
          </w:tcPr>
          <w:p w14:paraId="0DB5257D" w14:textId="77777777" w:rsidR="00B55BD2" w:rsidRPr="004928F7" w:rsidRDefault="00B55BD2"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14:paraId="796BF6A9" w14:textId="77777777" w:rsidR="00B55BD2" w:rsidRPr="004928F7" w:rsidRDefault="00B55BD2"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14:paraId="3DE2B1D2" w14:textId="77777777" w:rsidR="00B55BD2" w:rsidRPr="004928F7" w:rsidRDefault="00B55BD2"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CCCAC04" w14:textId="77777777" w:rsidR="00B55BD2" w:rsidRPr="004928F7" w:rsidRDefault="00B55BD2"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14:paraId="12EFF06B"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14:paraId="19E6FFF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14:paraId="4DF7021F" w14:textId="77777777" w:rsidR="00B55BD2" w:rsidRPr="004928F7" w:rsidRDefault="00B55BD2" w:rsidP="00627306">
            <w:pPr>
              <w:spacing w:line="0" w:lineRule="atLeast"/>
              <w:jc w:val="both"/>
              <w:rPr>
                <w:rFonts w:ascii="標楷體" w:eastAsia="標楷體" w:hAnsi="標楷體" w:cs="Times New Roman"/>
                <w:szCs w:val="24"/>
              </w:rPr>
            </w:pPr>
          </w:p>
        </w:tc>
      </w:tr>
      <w:tr w:rsidR="00B55BD2" w:rsidRPr="004928F7" w14:paraId="0DE9BD44" w14:textId="77777777" w:rsidTr="00B468B6">
        <w:trPr>
          <w:jc w:val="center"/>
        </w:trPr>
        <w:tc>
          <w:tcPr>
            <w:tcW w:w="774" w:type="pct"/>
            <w:shd w:val="clear" w:color="auto" w:fill="auto"/>
            <w:vAlign w:val="center"/>
          </w:tcPr>
          <w:p w14:paraId="19CA767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14:paraId="072F7D0A"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43DC98E3"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0E21569" w14:textId="77777777" w:rsidR="00B55BD2" w:rsidRPr="004928F7" w:rsidRDefault="00B55BD2"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7C5C018E"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14:paraId="70B4AF6D"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14:paraId="5EBAE44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42D559FB" w14:textId="77777777" w:rsidR="00B55BD2" w:rsidRPr="004928F7" w:rsidRDefault="00B55BD2" w:rsidP="00627306">
            <w:pPr>
              <w:spacing w:line="0" w:lineRule="atLeast"/>
              <w:jc w:val="center"/>
              <w:rPr>
                <w:rFonts w:ascii="標楷體" w:eastAsia="標楷體" w:hAnsi="標楷體"/>
                <w:szCs w:val="24"/>
              </w:rPr>
            </w:pPr>
          </w:p>
        </w:tc>
      </w:tr>
      <w:tr w:rsidR="00B55BD2" w:rsidRPr="004928F7" w14:paraId="09548EB8" w14:textId="77777777" w:rsidTr="00B468B6">
        <w:trPr>
          <w:jc w:val="center"/>
        </w:trPr>
        <w:tc>
          <w:tcPr>
            <w:tcW w:w="774" w:type="pct"/>
            <w:shd w:val="clear" w:color="auto" w:fill="auto"/>
            <w:vAlign w:val="center"/>
          </w:tcPr>
          <w:p w14:paraId="5B0E8D5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14:paraId="5850AF1F"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14:paraId="2A5B2FC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7448DE8" w14:textId="77777777" w:rsidR="00B55BD2" w:rsidRPr="004928F7" w:rsidRDefault="00B55BD2"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14:paraId="6C04C1FD" w14:textId="77777777" w:rsidR="00B55BD2" w:rsidRPr="004928F7" w:rsidRDefault="00B55BD2"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14:paraId="0D92F668"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14:paraId="5A03B20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14:paraId="5AD24E06"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10829F3"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13E2D16"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B55BD2" w:rsidRPr="004928F7" w14:paraId="5C908435" w14:textId="77777777" w:rsidTr="00B468B6">
        <w:trPr>
          <w:jc w:val="center"/>
        </w:trPr>
        <w:tc>
          <w:tcPr>
            <w:tcW w:w="774" w:type="pct"/>
            <w:shd w:val="clear" w:color="auto" w:fill="auto"/>
            <w:vAlign w:val="center"/>
          </w:tcPr>
          <w:p w14:paraId="0BF3E7A3" w14:textId="77777777" w:rsidR="00B55BD2" w:rsidRPr="00E87E1A" w:rsidRDefault="00B55BD2"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0</w:t>
            </w:r>
          </w:p>
        </w:tc>
        <w:tc>
          <w:tcPr>
            <w:tcW w:w="2398" w:type="pct"/>
            <w:shd w:val="clear" w:color="auto" w:fill="auto"/>
            <w:vAlign w:val="center"/>
          </w:tcPr>
          <w:p w14:paraId="270A13EF" w14:textId="77777777" w:rsidR="00B55BD2" w:rsidRPr="00E87E1A" w:rsidRDefault="00B55BD2"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hint="eastAsia"/>
                <w:color w:val="FF0000"/>
              </w:rPr>
              <w:t>1.修訂原因：</w:t>
            </w:r>
            <w:r w:rsidRPr="00E87E1A">
              <w:rPr>
                <w:rFonts w:ascii="標楷體" w:eastAsia="標楷體" w:hAnsi="標楷體" w:cs="Times New Roman" w:hint="eastAsia"/>
                <w:color w:val="FF0000"/>
                <w:szCs w:val="24"/>
              </w:rPr>
              <w:t>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辦法日期及文字。</w:t>
            </w:r>
          </w:p>
          <w:p w14:paraId="48AB88BF" w14:textId="77777777" w:rsidR="00B55BD2" w:rsidRPr="00E87E1A" w:rsidRDefault="00B55BD2" w:rsidP="00E87E1A">
            <w:pPr>
              <w:spacing w:line="0" w:lineRule="atLeast"/>
              <w:ind w:left="163" w:hangingChars="68" w:hanging="163"/>
              <w:rPr>
                <w:rFonts w:ascii="標楷體" w:eastAsia="標楷體" w:hAnsi="標楷體"/>
                <w:color w:val="FF0000"/>
              </w:rPr>
            </w:pPr>
            <w:r w:rsidRPr="00E87E1A">
              <w:rPr>
                <w:rFonts w:ascii="標楷體" w:eastAsia="標楷體" w:hAnsi="標楷體" w:hint="eastAsia"/>
                <w:color w:val="FF0000"/>
              </w:rPr>
              <w:t>2.修正處：</w:t>
            </w:r>
          </w:p>
          <w:p w14:paraId="77A9E7D1" w14:textId="77777777" w:rsidR="00B55BD2" w:rsidRPr="00E87E1A" w:rsidRDefault="00B55BD2" w:rsidP="00E2162F">
            <w:pPr>
              <w:spacing w:line="0" w:lineRule="atLeast"/>
              <w:rPr>
                <w:rFonts w:ascii="標楷體" w:eastAsia="標楷體" w:hAnsi="標楷體" w:cs="Times New Roman"/>
                <w:color w:val="FF0000"/>
                <w:szCs w:val="24"/>
              </w:rPr>
            </w:pPr>
            <w:r w:rsidRPr="00E87E1A">
              <w:rPr>
                <w:rFonts w:ascii="標楷體" w:eastAsia="標楷體" w:hAnsi="標楷體" w:hint="eastAsia"/>
                <w:color w:val="FF0000"/>
              </w:rPr>
              <w:t>（1）</w:t>
            </w:r>
            <w:r w:rsidRPr="00E87E1A">
              <w:rPr>
                <w:rFonts w:ascii="標楷體" w:eastAsia="標楷體" w:hAnsi="標楷體" w:cs="Times New Roman" w:hint="eastAsia"/>
                <w:color w:val="FF0000"/>
                <w:szCs w:val="24"/>
              </w:rPr>
              <w:t>流程圖修改。</w:t>
            </w:r>
          </w:p>
          <w:p w14:paraId="4C2F345C" w14:textId="77777777" w:rsidR="00B55BD2" w:rsidRPr="00E87E1A" w:rsidRDefault="00B55BD2"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cs="Times New Roman" w:hint="eastAsia"/>
                <w:color w:val="FF0000"/>
                <w:szCs w:val="24"/>
              </w:rPr>
              <w:t>（2）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5.4辦法日期、5.9.辦法名稱。</w:t>
            </w:r>
          </w:p>
        </w:tc>
        <w:tc>
          <w:tcPr>
            <w:tcW w:w="632" w:type="pct"/>
            <w:shd w:val="clear" w:color="auto" w:fill="auto"/>
            <w:vAlign w:val="center"/>
          </w:tcPr>
          <w:p w14:paraId="49F89BF1" w14:textId="77777777" w:rsidR="00B55BD2" w:rsidRPr="00E87E1A" w:rsidRDefault="00B55BD2" w:rsidP="00E87E1A">
            <w:pPr>
              <w:spacing w:line="0" w:lineRule="atLeast"/>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12.9月</w:t>
            </w:r>
          </w:p>
        </w:tc>
        <w:tc>
          <w:tcPr>
            <w:tcW w:w="538" w:type="pct"/>
            <w:shd w:val="clear" w:color="auto" w:fill="auto"/>
            <w:vAlign w:val="center"/>
          </w:tcPr>
          <w:p w14:paraId="61834351" w14:textId="77777777" w:rsidR="00B55BD2" w:rsidRPr="00E87E1A" w:rsidRDefault="00B55BD2"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高靖雯</w:t>
            </w:r>
          </w:p>
        </w:tc>
        <w:tc>
          <w:tcPr>
            <w:tcW w:w="658" w:type="pct"/>
            <w:shd w:val="clear" w:color="auto" w:fill="auto"/>
            <w:vAlign w:val="center"/>
          </w:tcPr>
          <w:p w14:paraId="03BA614E" w14:textId="77777777" w:rsidR="00B55BD2" w:rsidRPr="00B25547" w:rsidRDefault="00B55BD2"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033AFE0" w14:textId="77777777" w:rsidR="00B55BD2" w:rsidRPr="00B25547" w:rsidRDefault="00B55BD2"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9EEE33D" w14:textId="77777777" w:rsidR="00B55BD2" w:rsidRPr="00E87E1A" w:rsidRDefault="00B55BD2"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F2CD892" w14:textId="77777777" w:rsidR="00B55BD2" w:rsidRPr="004928F7" w:rsidRDefault="00B55BD2"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7D216B"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7B4A0406" wp14:editId="61894E3E">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12D2D8" w14:textId="77777777" w:rsidR="00B55BD2" w:rsidRPr="00035D06" w:rsidRDefault="00B55BD2"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12F82D5" w14:textId="77777777" w:rsidR="00B55BD2" w:rsidRPr="008C2A44" w:rsidRDefault="00B55BD2"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4A0406" id="Text Box 53" o:spid="_x0000_s1234"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8g4WTQQIA&#10;AL0EAAAOAAAAAAAAAAAAAAAAAC4CAABkcnMvZTJvRG9jLnhtbFBLAQItABQABgAIAAAAIQBlNKP7&#10;4wAAAA0BAAAPAAAAAAAAAAAAAAAAAJsEAABkcnMvZG93bnJldi54bWxQSwUGAAAAAAQABADzAAAA&#10;qwUAAAAA&#10;" fillcolor="white [3201]" stroked="f" strokeweight="1pt">
                <v:textbox>
                  <w:txbxContent>
                    <w:p w14:paraId="3412D2D8" w14:textId="77777777" w:rsidR="00B55BD2" w:rsidRPr="00035D06" w:rsidRDefault="00B55BD2"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12F82D5" w14:textId="77777777" w:rsidR="00B55BD2" w:rsidRPr="008C2A44" w:rsidRDefault="00B55BD2"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B55BD2" w:rsidRPr="004928F7" w14:paraId="397A3C0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977F18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F8CE5EA" w14:textId="77777777" w:rsidTr="00627306">
        <w:trPr>
          <w:jc w:val="center"/>
        </w:trPr>
        <w:tc>
          <w:tcPr>
            <w:tcW w:w="2292" w:type="pct"/>
            <w:tcBorders>
              <w:left w:val="single" w:sz="12" w:space="0" w:color="auto"/>
              <w:bottom w:val="single" w:sz="2" w:space="0" w:color="auto"/>
              <w:right w:val="single" w:sz="2" w:space="0" w:color="auto"/>
            </w:tcBorders>
            <w:vAlign w:val="center"/>
          </w:tcPr>
          <w:p w14:paraId="215D02C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83F5A6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17C661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C65EC3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2465C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486180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EF2BCA9"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3B5D37F2" w14:textId="77777777" w:rsidR="00B55BD2" w:rsidRDefault="00B55BD2"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02381503" w14:textId="77777777" w:rsidR="00B55BD2" w:rsidRPr="004928F7" w:rsidRDefault="00B55BD2"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3C8ABC4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164CAE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02C7EC3D" w14:textId="77777777" w:rsidR="00B55BD2" w:rsidRPr="006D7D73" w:rsidRDefault="00B55BD2" w:rsidP="00E87E1A">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4ABE931C" w14:textId="77777777" w:rsidR="00B55BD2" w:rsidRPr="00035D06" w:rsidRDefault="00B55BD2"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8" w:type="pct"/>
            <w:tcBorders>
              <w:bottom w:val="single" w:sz="12" w:space="0" w:color="auto"/>
              <w:right w:val="single" w:sz="12" w:space="0" w:color="auto"/>
            </w:tcBorders>
            <w:vAlign w:val="center"/>
          </w:tcPr>
          <w:p w14:paraId="0C1E86C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A2600A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13C849F" w14:textId="77777777" w:rsidR="00B55BD2" w:rsidRPr="004928F7" w:rsidRDefault="00B55BD2"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9B8B0E3"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D66C84E" w14:textId="77777777" w:rsidR="00B55BD2" w:rsidRDefault="00B55BD2" w:rsidP="00E87E1A">
      <w:pPr>
        <w:autoSpaceDE w:val="0"/>
        <w:autoSpaceDN w:val="0"/>
        <w:ind w:leftChars="-59" w:left="-142"/>
        <w:jc w:val="both"/>
        <w:rPr>
          <w:rFonts w:ascii="標楷體" w:eastAsia="標楷體" w:hAnsi="標楷體"/>
        </w:rPr>
      </w:pPr>
      <w:r w:rsidRPr="006D7D73">
        <w:rPr>
          <w:rFonts w:ascii="標楷體" w:eastAsia="標楷體" w:hAnsi="標楷體"/>
        </w:rPr>
        <w:object w:dxaOrig="10245" w:dyaOrig="15720" w14:anchorId="5B00464F">
          <v:shape id="_x0000_i1202" type="#_x0000_t75" style="width:497.25pt;height:546.75pt" o:ole="">
            <v:imagedata r:id="rId388" o:title=""/>
          </v:shape>
          <o:OLEObject Type="Embed" ProgID="Visio.Drawing.11" ShapeID="_x0000_i1202" DrawAspect="Content" ObjectID="_1773153605" r:id="rId389"/>
        </w:object>
      </w:r>
    </w:p>
    <w:p w14:paraId="6B1F625A" w14:textId="77777777" w:rsidR="00B55BD2" w:rsidRPr="004928F7" w:rsidRDefault="00B55BD2" w:rsidP="009A3830">
      <w:pPr>
        <w:autoSpaceDE w:val="0"/>
        <w:autoSpaceDN w:val="0"/>
        <w:ind w:leftChars="-59" w:left="-142"/>
        <w:jc w:val="both"/>
        <w:rPr>
          <w:rFonts w:ascii="標楷體" w:eastAsia="標楷體" w:hAnsi="標楷體"/>
        </w:rPr>
      </w:pPr>
    </w:p>
    <w:p w14:paraId="2E0D0704" w14:textId="77777777" w:rsidR="00B55BD2" w:rsidRPr="004928F7" w:rsidRDefault="00B55BD2"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B55BD2" w:rsidRPr="004928F7" w14:paraId="695084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D2E2B8"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4D4A3FE" w14:textId="77777777" w:rsidTr="00627306">
        <w:trPr>
          <w:jc w:val="center"/>
        </w:trPr>
        <w:tc>
          <w:tcPr>
            <w:tcW w:w="2211" w:type="pct"/>
            <w:tcBorders>
              <w:left w:val="single" w:sz="12" w:space="0" w:color="auto"/>
              <w:bottom w:val="single" w:sz="2" w:space="0" w:color="auto"/>
              <w:right w:val="single" w:sz="2" w:space="0" w:color="auto"/>
            </w:tcBorders>
            <w:vAlign w:val="center"/>
          </w:tcPr>
          <w:p w14:paraId="50F85CF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31480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4907F2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66A46D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2D94B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5DAF9AD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0D40952"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5CA41858" w14:textId="77777777" w:rsidR="00B55BD2" w:rsidRDefault="00B55BD2"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1E46D657" w14:textId="77777777" w:rsidR="00B55BD2" w:rsidRPr="004928F7" w:rsidRDefault="00B55BD2"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1E99907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446E17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2E439434" w14:textId="77777777" w:rsidR="00B55BD2" w:rsidRPr="006D7D73" w:rsidRDefault="00B55BD2"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719954CC" w14:textId="77777777" w:rsidR="00B55BD2" w:rsidRPr="004928F7" w:rsidRDefault="00B55BD2"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2257020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EF4CFC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176445D" w14:textId="77777777" w:rsidR="00B55BD2" w:rsidRPr="004928F7" w:rsidRDefault="00B55BD2"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2978C2"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F0A5D3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14:paraId="5BA66C9B"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14:paraId="1AA1528C"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14:paraId="39E88F57"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14:paraId="29CFC53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14:paraId="22CD82D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14:paraId="4120F388"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14:paraId="282B6D31"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14:paraId="2508C0E7"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14:paraId="5BDD1810"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14:paraId="4BF0F5D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14:paraId="76149671" w14:textId="77777777" w:rsidR="00B55BD2" w:rsidRPr="004928F7" w:rsidRDefault="00B55BD2"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0EDC5C9F" w14:textId="77777777" w:rsidR="00B55BD2" w:rsidRPr="004928F7" w:rsidRDefault="00B55BD2"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14:paraId="36DA0512" w14:textId="77777777" w:rsidR="00B55BD2" w:rsidRPr="004928F7" w:rsidRDefault="00B55BD2"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65015E0D" w14:textId="77777777" w:rsidR="00B55BD2" w:rsidRPr="004928F7" w:rsidRDefault="00B55BD2"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14:paraId="008202C0" w14:textId="77777777" w:rsidR="00B55BD2" w:rsidRPr="004928F7" w:rsidRDefault="00B55BD2"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14:paraId="16B0340E"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14:paraId="00C9A85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14:paraId="534B2FB6"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14:paraId="06723A1E"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14:paraId="672C41D3" w14:textId="77777777" w:rsidR="00B55BD2" w:rsidRPr="004928F7" w:rsidRDefault="00B55BD2"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14:paraId="27E62CF2" w14:textId="77777777" w:rsidR="00B55BD2" w:rsidRDefault="00B55BD2" w:rsidP="009A383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p w14:paraId="44570BF7" w14:textId="77777777" w:rsidR="00B55BD2" w:rsidRPr="004928F7" w:rsidRDefault="00B55BD2"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B55BD2" w:rsidRPr="004928F7" w14:paraId="059E26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72EA9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3008870" w14:textId="77777777" w:rsidTr="00627306">
        <w:trPr>
          <w:jc w:val="center"/>
        </w:trPr>
        <w:tc>
          <w:tcPr>
            <w:tcW w:w="2212" w:type="pct"/>
            <w:tcBorders>
              <w:left w:val="single" w:sz="12" w:space="0" w:color="auto"/>
              <w:bottom w:val="single" w:sz="2" w:space="0" w:color="auto"/>
              <w:right w:val="single" w:sz="2" w:space="0" w:color="auto"/>
            </w:tcBorders>
            <w:vAlign w:val="center"/>
          </w:tcPr>
          <w:p w14:paraId="1F38DF1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3D230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19671E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39C3FA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438F6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36E0A40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F81D83A"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67F14DE"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74505CDD"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4A0790C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F4A244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7A5F30B4" w14:textId="77777777" w:rsidR="00B55BD2" w:rsidRPr="006D7D73" w:rsidRDefault="00B55BD2"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30DC52F7" w14:textId="77777777" w:rsidR="00B55BD2" w:rsidRPr="004928F7" w:rsidRDefault="00B55BD2"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9" w:type="pct"/>
            <w:tcBorders>
              <w:bottom w:val="single" w:sz="12" w:space="0" w:color="auto"/>
              <w:right w:val="single" w:sz="12" w:space="0" w:color="auto"/>
            </w:tcBorders>
            <w:vAlign w:val="center"/>
          </w:tcPr>
          <w:p w14:paraId="0F67A50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632A21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350EA8F" w14:textId="77777777" w:rsidR="00B55BD2" w:rsidRPr="004928F7" w:rsidRDefault="00B55BD2"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434058" w14:textId="77777777" w:rsidR="00B55BD2" w:rsidRPr="004928F7" w:rsidRDefault="00B55BD2"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14:paraId="19086C5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14:paraId="73318040"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14:paraId="4D1202FF"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14:paraId="4709D245"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ED46E8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14:paraId="16A19D4B"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14:paraId="511C1512"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14:paraId="3D6130AD"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14:paraId="54952E38"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A1AFE38"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14:paraId="7897AF6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14:paraId="6E31661F"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14:paraId="7827B3C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14:paraId="26282D76" w14:textId="77777777" w:rsidR="00B55BD2" w:rsidRPr="004928F7" w:rsidRDefault="00B55BD2"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E64D7D0"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14:paraId="2DB83F80"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14:paraId="1068CB9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1F56711D" w14:textId="77777777" w:rsidR="00B55BD2" w:rsidRPr="006D7D73" w:rsidRDefault="00B55BD2"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Pr="00035D06">
        <w:rPr>
          <w:rFonts w:ascii="標楷體" w:eastAsia="標楷體" w:hAnsi="標楷體" w:cs="Times New Roman" w:hint="eastAsia"/>
          <w:bCs/>
          <w:color w:val="FF0000"/>
          <w:szCs w:val="24"/>
        </w:rPr>
        <w:t>112.08.30</w:t>
      </w:r>
      <w:r w:rsidRPr="006D7D73">
        <w:rPr>
          <w:rFonts w:ascii="標楷體" w:eastAsia="標楷體" w:hAnsi="標楷體" w:cs="Times New Roman" w:hint="eastAsia"/>
          <w:szCs w:val="24"/>
        </w:rPr>
        <w:t>）</w:t>
      </w:r>
    </w:p>
    <w:p w14:paraId="523E2D8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14:paraId="3665F65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14:paraId="00A7BD4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14:paraId="3E14E838"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14:paraId="431D7241"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w:t>
      </w:r>
      <w:r w:rsidRPr="00035D06">
        <w:rPr>
          <w:rFonts w:ascii="標楷體" w:eastAsia="標楷體" w:hAnsi="標楷體" w:cs="Times New Roman" w:hint="eastAsia"/>
          <w:bCs/>
          <w:color w:val="FF0000"/>
          <w:szCs w:val="24"/>
        </w:rPr>
        <w:t>進用</w:t>
      </w:r>
      <w:r w:rsidRPr="004928F7">
        <w:rPr>
          <w:rFonts w:ascii="標楷體" w:eastAsia="標楷體" w:hAnsi="標楷體" w:cs="Times New Roman" w:hint="eastAsia"/>
          <w:bCs/>
          <w:szCs w:val="24"/>
        </w:rPr>
        <w:t>辦法。</w:t>
      </w:r>
    </w:p>
    <w:p w14:paraId="5BB4F89C"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8B2601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E1C85DA" w14:textId="77777777" w:rsidR="00B55BD2" w:rsidRPr="004928F7" w:rsidRDefault="00B55BD2">
      <w:r w:rsidRPr="004928F7">
        <w:br w:type="page"/>
      </w:r>
    </w:p>
    <w:p w14:paraId="2747EAF1"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B55BD2" w:rsidRPr="004928F7" w14:paraId="33DE50F9" w14:textId="77777777" w:rsidTr="00627306">
        <w:trPr>
          <w:jc w:val="center"/>
        </w:trPr>
        <w:tc>
          <w:tcPr>
            <w:tcW w:w="701" w:type="pct"/>
            <w:vAlign w:val="center"/>
          </w:tcPr>
          <w:p w14:paraId="0D0CE50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1" w:name="聘僱行政人員"/>
        <w:tc>
          <w:tcPr>
            <w:tcW w:w="2437" w:type="pct"/>
            <w:vAlign w:val="center"/>
          </w:tcPr>
          <w:p w14:paraId="42BA662D"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2" w:name="_Toc161926605"/>
            <w:bookmarkStart w:id="943" w:name="_Toc99130252"/>
            <w:bookmarkStart w:id="944" w:name="_Toc92798241"/>
            <w:r w:rsidRPr="004928F7">
              <w:rPr>
                <w:rStyle w:val="a3"/>
                <w:rFonts w:hint="eastAsia"/>
              </w:rPr>
              <w:t>1160-008-2聘僱-行政人員</w:t>
            </w:r>
            <w:bookmarkEnd w:id="941"/>
            <w:bookmarkEnd w:id="942"/>
            <w:bookmarkEnd w:id="943"/>
            <w:bookmarkEnd w:id="944"/>
            <w:r w:rsidRPr="004928F7">
              <w:fldChar w:fldCharType="end"/>
            </w:r>
          </w:p>
        </w:tc>
        <w:tc>
          <w:tcPr>
            <w:tcW w:w="675" w:type="pct"/>
            <w:vAlign w:val="center"/>
          </w:tcPr>
          <w:p w14:paraId="03EEAE2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vAlign w:val="center"/>
          </w:tcPr>
          <w:p w14:paraId="769B0366"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2DC63C63" w14:textId="77777777" w:rsidTr="00627306">
        <w:trPr>
          <w:jc w:val="center"/>
        </w:trPr>
        <w:tc>
          <w:tcPr>
            <w:tcW w:w="701" w:type="pct"/>
            <w:vAlign w:val="center"/>
          </w:tcPr>
          <w:p w14:paraId="72D5301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7" w:type="pct"/>
            <w:vAlign w:val="center"/>
          </w:tcPr>
          <w:p w14:paraId="77A358D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50952D9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vAlign w:val="center"/>
          </w:tcPr>
          <w:p w14:paraId="0601E35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vAlign w:val="center"/>
          </w:tcPr>
          <w:p w14:paraId="117AC43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6FD9917" w14:textId="77777777" w:rsidTr="00627306">
        <w:trPr>
          <w:jc w:val="center"/>
        </w:trPr>
        <w:tc>
          <w:tcPr>
            <w:tcW w:w="701" w:type="pct"/>
            <w:vAlign w:val="center"/>
          </w:tcPr>
          <w:p w14:paraId="2907639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437" w:type="pct"/>
          </w:tcPr>
          <w:p w14:paraId="1B84E948" w14:textId="77777777" w:rsidR="00B55BD2" w:rsidRPr="004928F7" w:rsidRDefault="00B55BD2" w:rsidP="00627306">
            <w:pPr>
              <w:spacing w:line="0" w:lineRule="atLeast"/>
              <w:rPr>
                <w:rFonts w:ascii="標楷體" w:eastAsia="標楷體" w:hAnsi="標楷體"/>
              </w:rPr>
            </w:pPr>
          </w:p>
          <w:p w14:paraId="54F63CEE"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058C6522" w14:textId="77777777" w:rsidR="00B55BD2" w:rsidRPr="004928F7" w:rsidRDefault="00B55BD2" w:rsidP="00627306">
            <w:pPr>
              <w:spacing w:line="0" w:lineRule="atLeast"/>
              <w:rPr>
                <w:rFonts w:ascii="標楷體" w:eastAsia="標楷體" w:hAnsi="標楷體"/>
              </w:rPr>
            </w:pPr>
          </w:p>
        </w:tc>
        <w:tc>
          <w:tcPr>
            <w:tcW w:w="675" w:type="pct"/>
            <w:vAlign w:val="center"/>
          </w:tcPr>
          <w:p w14:paraId="761087B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vAlign w:val="center"/>
          </w:tcPr>
          <w:p w14:paraId="73326FE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94" w:type="pct"/>
            <w:vAlign w:val="center"/>
          </w:tcPr>
          <w:p w14:paraId="70FD0D8C" w14:textId="77777777" w:rsidR="00B55BD2" w:rsidRPr="004928F7" w:rsidRDefault="00B55BD2" w:rsidP="00627306">
            <w:pPr>
              <w:spacing w:line="0" w:lineRule="atLeast"/>
              <w:jc w:val="center"/>
              <w:rPr>
                <w:rFonts w:ascii="標楷體" w:eastAsia="標楷體" w:hAnsi="標楷體"/>
              </w:rPr>
            </w:pPr>
          </w:p>
        </w:tc>
      </w:tr>
      <w:tr w:rsidR="00B55BD2" w:rsidRPr="004928F7" w14:paraId="19C3F7AB" w14:textId="77777777" w:rsidTr="00627306">
        <w:trPr>
          <w:jc w:val="center"/>
        </w:trPr>
        <w:tc>
          <w:tcPr>
            <w:tcW w:w="701" w:type="pct"/>
            <w:vAlign w:val="center"/>
          </w:tcPr>
          <w:p w14:paraId="39E6CA1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7" w:type="pct"/>
          </w:tcPr>
          <w:p w14:paraId="65E4B4A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補正、系統更改、適用法規名稱修訂。</w:t>
            </w:r>
          </w:p>
          <w:p w14:paraId="11F3E0C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404332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02A28DE"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4.2.、2</w:t>
            </w:r>
            <w:r w:rsidRPr="004928F7">
              <w:rPr>
                <w:rFonts w:ascii="標楷體" w:eastAsia="標楷體" w:hAnsi="標楷體"/>
              </w:rPr>
              <w:t>.6</w:t>
            </w:r>
            <w:r w:rsidRPr="004928F7">
              <w:rPr>
                <w:rFonts w:ascii="標楷體" w:eastAsia="標楷體" w:hAnsi="標楷體" w:hint="eastAsia"/>
              </w:rPr>
              <w:t>.1.、2.6.2.及2.7.1.，新增2.6.3.。</w:t>
            </w:r>
          </w:p>
          <w:p w14:paraId="2C6EA91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及5.4.。</w:t>
            </w:r>
          </w:p>
        </w:tc>
        <w:tc>
          <w:tcPr>
            <w:tcW w:w="675" w:type="pct"/>
            <w:vAlign w:val="center"/>
          </w:tcPr>
          <w:p w14:paraId="2C5A768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vAlign w:val="center"/>
          </w:tcPr>
          <w:p w14:paraId="2583083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2EDE1B24" w14:textId="77777777" w:rsidR="00B55BD2" w:rsidRPr="004928F7" w:rsidRDefault="00B55BD2" w:rsidP="00627306">
            <w:pPr>
              <w:spacing w:line="0" w:lineRule="atLeast"/>
              <w:jc w:val="center"/>
              <w:rPr>
                <w:rFonts w:ascii="標楷體" w:eastAsia="標楷體" w:hAnsi="標楷體"/>
              </w:rPr>
            </w:pPr>
          </w:p>
        </w:tc>
      </w:tr>
      <w:tr w:rsidR="00B55BD2" w:rsidRPr="004928F7" w14:paraId="73DFD404" w14:textId="77777777" w:rsidTr="00627306">
        <w:trPr>
          <w:jc w:val="center"/>
        </w:trPr>
        <w:tc>
          <w:tcPr>
            <w:tcW w:w="701" w:type="pct"/>
            <w:vAlign w:val="center"/>
          </w:tcPr>
          <w:p w14:paraId="0E01087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7" w:type="pct"/>
          </w:tcPr>
          <w:p w14:paraId="58AE1FD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修正、適用法規名稱修訂。</w:t>
            </w:r>
          </w:p>
          <w:p w14:paraId="2B090CF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5435BF7"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542BCC59"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2.4.1.。</w:t>
            </w:r>
          </w:p>
          <w:p w14:paraId="2F4B6653"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w:t>
            </w:r>
          </w:p>
          <w:p w14:paraId="7AA13885"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3.，5.4.刪除及5.5.調整序號。</w:t>
            </w:r>
          </w:p>
        </w:tc>
        <w:tc>
          <w:tcPr>
            <w:tcW w:w="675" w:type="pct"/>
            <w:vAlign w:val="center"/>
          </w:tcPr>
          <w:p w14:paraId="1602334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vAlign w:val="center"/>
          </w:tcPr>
          <w:p w14:paraId="6D756F5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4D3E8E24" w14:textId="77777777" w:rsidR="00B55BD2" w:rsidRPr="004928F7" w:rsidRDefault="00B55BD2" w:rsidP="00627306">
            <w:pPr>
              <w:spacing w:line="0" w:lineRule="atLeast"/>
              <w:jc w:val="center"/>
              <w:rPr>
                <w:rFonts w:ascii="標楷體" w:eastAsia="標楷體" w:hAnsi="標楷體"/>
              </w:rPr>
            </w:pPr>
          </w:p>
        </w:tc>
      </w:tr>
      <w:tr w:rsidR="00B55BD2" w:rsidRPr="004928F7" w14:paraId="2CA73B9F" w14:textId="77777777" w:rsidTr="00627306">
        <w:trPr>
          <w:jc w:val="center"/>
        </w:trPr>
        <w:tc>
          <w:tcPr>
            <w:tcW w:w="701" w:type="pct"/>
            <w:vAlign w:val="center"/>
          </w:tcPr>
          <w:p w14:paraId="6CD58E9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7" w:type="pct"/>
          </w:tcPr>
          <w:p w14:paraId="57CC41D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hint="eastAsia"/>
              </w:rPr>
              <w:t>。</w:t>
            </w:r>
          </w:p>
          <w:p w14:paraId="5206F993"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控制重</w:t>
            </w:r>
            <w:r w:rsidRPr="004928F7">
              <w:rPr>
                <w:rFonts w:ascii="標楷體" w:eastAsia="標楷體" w:hAnsi="標楷體"/>
              </w:rPr>
              <w:t>點</w:t>
            </w:r>
            <w:r w:rsidRPr="004928F7">
              <w:rPr>
                <w:rFonts w:ascii="標楷體" w:eastAsia="標楷體" w:hAnsi="標楷體" w:hint="eastAsia"/>
              </w:rPr>
              <w:t>3.5.將「獲得授權」修改為「</w:t>
            </w:r>
            <w:r w:rsidRPr="004928F7">
              <w:rPr>
                <w:rFonts w:ascii="標楷體" w:eastAsia="標楷體" w:hAnsi="標楷體"/>
              </w:rPr>
              <w:t>人事室</w:t>
            </w:r>
            <w:r w:rsidRPr="004928F7">
              <w:rPr>
                <w:rFonts w:ascii="標楷體" w:eastAsia="標楷體" w:hAnsi="標楷體" w:hint="eastAsia"/>
              </w:rPr>
              <w:t>」</w:t>
            </w:r>
            <w:r w:rsidRPr="004928F7">
              <w:rPr>
                <w:rFonts w:ascii="標楷體" w:eastAsia="標楷體" w:hAnsi="標楷體"/>
              </w:rPr>
              <w:t>。</w:t>
            </w:r>
          </w:p>
          <w:p w14:paraId="70A14AC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76BE8DF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93" w:type="pct"/>
            <w:vAlign w:val="center"/>
          </w:tcPr>
          <w:p w14:paraId="0759C05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沛晴</w:t>
            </w:r>
          </w:p>
        </w:tc>
        <w:tc>
          <w:tcPr>
            <w:tcW w:w="594" w:type="pct"/>
            <w:vAlign w:val="center"/>
          </w:tcPr>
          <w:p w14:paraId="19354BBC" w14:textId="77777777" w:rsidR="00B55BD2" w:rsidRPr="004928F7" w:rsidRDefault="00B55BD2" w:rsidP="00627306">
            <w:pPr>
              <w:spacing w:line="0" w:lineRule="atLeast"/>
              <w:jc w:val="center"/>
              <w:rPr>
                <w:rFonts w:ascii="標楷體" w:eastAsia="標楷體" w:hAnsi="標楷體"/>
              </w:rPr>
            </w:pPr>
          </w:p>
        </w:tc>
      </w:tr>
      <w:tr w:rsidR="00B55BD2" w:rsidRPr="004928F7" w14:paraId="2D7AF5BF" w14:textId="77777777" w:rsidTr="00627306">
        <w:trPr>
          <w:jc w:val="center"/>
        </w:trPr>
        <w:tc>
          <w:tcPr>
            <w:tcW w:w="701" w:type="pct"/>
            <w:vAlign w:val="center"/>
          </w:tcPr>
          <w:p w14:paraId="26A711D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7" w:type="pct"/>
          </w:tcPr>
          <w:p w14:paraId="7263243D"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正原因：文字修正。</w:t>
            </w:r>
          </w:p>
          <w:p w14:paraId="6072238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5C9FD7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010E592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1E7F4EF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4.1.、2.4.2.、2.6.3.、2.7.1.及2.8.1.。</w:t>
            </w:r>
          </w:p>
        </w:tc>
        <w:tc>
          <w:tcPr>
            <w:tcW w:w="675" w:type="pct"/>
            <w:vAlign w:val="center"/>
          </w:tcPr>
          <w:p w14:paraId="15042D4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93" w:type="pct"/>
            <w:vAlign w:val="center"/>
          </w:tcPr>
          <w:p w14:paraId="5C48A9F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94" w:type="pct"/>
            <w:vAlign w:val="center"/>
          </w:tcPr>
          <w:p w14:paraId="6AADED71" w14:textId="77777777" w:rsidR="00B55BD2" w:rsidRPr="004928F7" w:rsidRDefault="00B55BD2" w:rsidP="00627306">
            <w:pPr>
              <w:spacing w:line="0" w:lineRule="atLeast"/>
              <w:jc w:val="center"/>
              <w:rPr>
                <w:rFonts w:ascii="標楷體" w:eastAsia="標楷體" w:hAnsi="標楷體"/>
              </w:rPr>
            </w:pPr>
          </w:p>
        </w:tc>
      </w:tr>
    </w:tbl>
    <w:p w14:paraId="6132773A"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14D9EA"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0" behindDoc="0" locked="0" layoutInCell="1" allowOverlap="1" wp14:anchorId="6B8B884C" wp14:editId="62F8BB67">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341522"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C1BB090"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8B884C" id="Text Box 15" o:spid="_x0000_s1235"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PEKG7z8CAAC9&#10;BAAADgAAAAAAAAAAAAAAAAAuAgAAZHJzL2Uyb0RvYy54bWxQSwECLQAUAAYACAAAACEAZTSj++MA&#10;AAANAQAADwAAAAAAAAAAAAAAAACZBAAAZHJzL2Rvd25yZXYueG1sUEsFBgAAAAAEAAQA8wAAAKkF&#10;AAAAAA==&#10;" fillcolor="white [3201]" stroked="f" strokeweight="1pt">
                <v:textbox>
                  <w:txbxContent>
                    <w:p w14:paraId="6F341522"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C1BB090"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B55BD2" w:rsidRPr="004928F7" w14:paraId="1D8866A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F8CAC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F68CEA8" w14:textId="77777777" w:rsidTr="00627306">
        <w:trPr>
          <w:jc w:val="center"/>
        </w:trPr>
        <w:tc>
          <w:tcPr>
            <w:tcW w:w="2218" w:type="pct"/>
            <w:tcBorders>
              <w:left w:val="single" w:sz="12" w:space="0" w:color="auto"/>
              <w:bottom w:val="single" w:sz="2" w:space="0" w:color="auto"/>
              <w:right w:val="single" w:sz="2" w:space="0" w:color="auto"/>
            </w:tcBorders>
            <w:vAlign w:val="center"/>
          </w:tcPr>
          <w:p w14:paraId="14D5C7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684B577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2D668A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1CA11A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014D93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4ADEC64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437BACB"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52CCE67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19B2182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60548CF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6B0DDE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6A3E08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8EBA77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3384DDC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B3D92D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905D269" w14:textId="77777777" w:rsidR="00B55BD2" w:rsidRPr="004928F7" w:rsidRDefault="00B55BD2"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F66101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9840544" w14:textId="77777777" w:rsidR="00B55BD2" w:rsidRPr="004928F7" w:rsidRDefault="00B55BD2" w:rsidP="009A3830">
      <w:pPr>
        <w:ind w:leftChars="-59" w:left="-142"/>
        <w:jc w:val="both"/>
        <w:rPr>
          <w:rFonts w:ascii="標楷體" w:eastAsia="標楷體" w:hAnsi="標楷體"/>
        </w:rPr>
      </w:pPr>
      <w:r w:rsidRPr="004928F7">
        <w:rPr>
          <w:rFonts w:ascii="標楷體" w:eastAsia="標楷體" w:hAnsi="標楷體"/>
        </w:rPr>
        <w:object w:dxaOrig="8519" w:dyaOrig="12870" w14:anchorId="34962B80">
          <v:shape id="_x0000_i1203" type="#_x0000_t75" style="width:496.5pt;height:540pt" o:ole="">
            <v:imagedata r:id="rId390" o:title=""/>
          </v:shape>
          <o:OLEObject Type="Embed" ProgID="Visio.Drawing.11" ShapeID="_x0000_i1203" DrawAspect="Content" ObjectID="_1773153606" r:id="rId391"/>
        </w:object>
      </w:r>
    </w:p>
    <w:p w14:paraId="18CAE37D" w14:textId="77777777" w:rsidR="00B55BD2" w:rsidRDefault="00B55BD2" w:rsidP="009A3830">
      <w:pPr>
        <w:ind w:leftChars="-59" w:left="-142"/>
        <w:jc w:val="both"/>
        <w:rPr>
          <w:rFonts w:ascii="標楷體" w:eastAsia="標楷體" w:hAnsi="標楷體"/>
        </w:rPr>
      </w:pPr>
      <w:r>
        <w:rPr>
          <w:rFonts w:ascii="標楷體" w:eastAsia="標楷體" w:hAnsi="標楷體"/>
        </w:rPr>
        <w:br w:type="page"/>
      </w:r>
    </w:p>
    <w:p w14:paraId="3A85E776" w14:textId="77777777" w:rsidR="00B55BD2" w:rsidRPr="004928F7" w:rsidRDefault="00B55BD2"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B55BD2" w:rsidRPr="004928F7" w14:paraId="22D252C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0D646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9072281" w14:textId="77777777" w:rsidTr="00627306">
        <w:trPr>
          <w:jc w:val="center"/>
        </w:trPr>
        <w:tc>
          <w:tcPr>
            <w:tcW w:w="2299" w:type="pct"/>
            <w:tcBorders>
              <w:left w:val="single" w:sz="12" w:space="0" w:color="auto"/>
              <w:bottom w:val="single" w:sz="2" w:space="0" w:color="auto"/>
              <w:right w:val="single" w:sz="2" w:space="0" w:color="auto"/>
            </w:tcBorders>
            <w:vAlign w:val="center"/>
          </w:tcPr>
          <w:p w14:paraId="79BFA54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4834FC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33D1F93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951AEA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A6456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1EC1B9F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66BF5D0"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71C35B1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6E89A1D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3111DED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159F9B9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272047B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C6B43B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5A11AB5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2E6AC4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6C1F41E"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9BF0EA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1A1B16C" w14:textId="77777777" w:rsidR="00B55BD2" w:rsidRPr="004928F7" w:rsidRDefault="00B55BD2"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時機：</w:t>
      </w:r>
    </w:p>
    <w:p w14:paraId="43206223"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因校務發展需要、單位擴編或增設單位而增置員額時。</w:t>
      </w:r>
    </w:p>
    <w:p w14:paraId="4C61B3C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因單位職員工退休、離職、資遣出缺需遞補時。</w:t>
      </w:r>
    </w:p>
    <w:p w14:paraId="5B39C130" w14:textId="77777777" w:rsidR="00B55BD2" w:rsidRPr="004928F7" w:rsidRDefault="00B55BD2"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由申請單位填具「行政人員需求表」提出申請。</w:t>
      </w:r>
    </w:p>
    <w:p w14:paraId="51B5329E" w14:textId="77777777" w:rsidR="00B55BD2" w:rsidRPr="004928F7" w:rsidRDefault="00B55BD2"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條件及資格：依申請單位需求條件為原則。</w:t>
      </w:r>
    </w:p>
    <w:p w14:paraId="2F63AB9F" w14:textId="77777777" w:rsidR="00B55BD2" w:rsidRPr="004928F7" w:rsidRDefault="00B55BD2"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開徵聘資訊：</w:t>
      </w:r>
    </w:p>
    <w:p w14:paraId="1DBBAC89"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43D6B8F8"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1F82DA96" w14:textId="77777777" w:rsidR="00B55BD2" w:rsidRPr="004928F7" w:rsidRDefault="00B55BD2"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履歷：徵才履歷表由人事室統一收集登錄後轉至用人單位作為選員之參考。</w:t>
      </w:r>
    </w:p>
    <w:p w14:paraId="7A0873D2" w14:textId="77777777" w:rsidR="00B55BD2" w:rsidRPr="004928F7" w:rsidRDefault="00B55BD2"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職員工應試：</w:t>
      </w:r>
    </w:p>
    <w:p w14:paraId="31503C7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1.初選：人事室篩選履歷。</w:t>
      </w:r>
    </w:p>
    <w:p w14:paraId="6E2D9BB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2.複選：用人單位針對初選名單進行複審。</w:t>
      </w:r>
    </w:p>
    <w:p w14:paraId="66BAC10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258CCAFE" w14:textId="77777777" w:rsidR="00B55BD2" w:rsidRPr="004928F7" w:rsidRDefault="00B55BD2"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任用發聘：</w:t>
      </w:r>
    </w:p>
    <w:p w14:paraId="25543FC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7.1.行政人員：面試結果經校長核示後，即由人事室通知錄取人員，並將結果上網公告。</w:t>
      </w:r>
    </w:p>
    <w:p w14:paraId="2C1E7B8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7.2.主辦會計人員：本校會計主任為主辦會計人員，由校長提經學校法人董事會會議通過後任免之。</w:t>
      </w:r>
    </w:p>
    <w:p w14:paraId="287678B0" w14:textId="77777777" w:rsidR="00B55BD2" w:rsidRPr="004928F7" w:rsidRDefault="00B55BD2"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到：</w:t>
      </w:r>
    </w:p>
    <w:p w14:paraId="6400AEB5"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8.1.本校新聘行政人員應於通知報到日依「教職員報到程序單」至人事室完成報到手續。</w:t>
      </w:r>
    </w:p>
    <w:p w14:paraId="093B4D7E"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8.2.提前或延後報到：新進職員工有特殊情況時，必須先行到職或延後報到者，應事先敘明理由。</w:t>
      </w:r>
    </w:p>
    <w:p w14:paraId="4318984A"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B55BD2" w:rsidRPr="004928F7" w14:paraId="3FBCEA7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972D98"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75EDD22"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D7BFE0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28CCEC6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5895ABB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0E9813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0E1C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4D62839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04B2658"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6D56360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1F63416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3DD0A8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08EEED7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5117B62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5B3050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0FD4AC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CF3CE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E0AE3CC"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D1DD2E"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81EFFE9" w14:textId="77777777" w:rsidR="00B55BD2" w:rsidRPr="004928F7" w:rsidRDefault="00B55BD2"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求才訊息是否公開公告？</w:t>
      </w:r>
    </w:p>
    <w:p w14:paraId="284C4B16" w14:textId="77777777" w:rsidR="00B55BD2" w:rsidRPr="004928F7" w:rsidRDefault="00B55BD2"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員增補程序是否</w:t>
      </w:r>
      <w:r w:rsidRPr="004928F7">
        <w:rPr>
          <w:rFonts w:ascii="標楷體" w:eastAsia="標楷體" w:hAnsi="標楷體" w:hint="eastAsia"/>
        </w:rPr>
        <w:t>符合預算編制人數？</w:t>
      </w:r>
    </w:p>
    <w:p w14:paraId="11E962BD" w14:textId="77777777" w:rsidR="00B55BD2" w:rsidRPr="004928F7" w:rsidRDefault="00B55BD2"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按規定辦妥一切手續並建立</w:t>
      </w:r>
      <w:r w:rsidRPr="004928F7">
        <w:rPr>
          <w:rFonts w:ascii="標楷體" w:eastAsia="標楷體" w:hAnsi="標楷體" w:hint="eastAsia"/>
        </w:rPr>
        <w:t>人事</w:t>
      </w:r>
      <w:r w:rsidRPr="004928F7">
        <w:rPr>
          <w:rFonts w:ascii="標楷體" w:eastAsia="標楷體" w:hAnsi="標楷體"/>
        </w:rPr>
        <w:t>基本資料</w:t>
      </w:r>
      <w:r w:rsidRPr="004928F7">
        <w:rPr>
          <w:rFonts w:ascii="標楷體" w:eastAsia="標楷體" w:hAnsi="標楷體" w:hint="eastAsia"/>
        </w:rPr>
        <w:t>？</w:t>
      </w:r>
    </w:p>
    <w:p w14:paraId="417D94AC" w14:textId="77777777" w:rsidR="00B55BD2" w:rsidRPr="004928F7" w:rsidRDefault="00B55BD2"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事資料</w:t>
      </w:r>
      <w:r w:rsidRPr="004928F7">
        <w:rPr>
          <w:rFonts w:ascii="標楷體" w:eastAsia="標楷體" w:hAnsi="標楷體" w:hint="eastAsia"/>
        </w:rPr>
        <w:t>是否</w:t>
      </w:r>
      <w:r w:rsidRPr="004928F7">
        <w:rPr>
          <w:rFonts w:ascii="標楷體" w:eastAsia="標楷體" w:hAnsi="標楷體"/>
        </w:rPr>
        <w:t>完整保存</w:t>
      </w:r>
      <w:r w:rsidRPr="004928F7">
        <w:rPr>
          <w:rFonts w:ascii="標楷體" w:eastAsia="標楷體" w:hAnsi="標楷體" w:hint="eastAsia"/>
        </w:rPr>
        <w:t>？</w:t>
      </w:r>
    </w:p>
    <w:p w14:paraId="09BD642D" w14:textId="77777777" w:rsidR="00B55BD2" w:rsidRPr="004928F7" w:rsidRDefault="00B55BD2"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獲得授權</w:t>
      </w:r>
      <w:r w:rsidRPr="004928F7">
        <w:rPr>
          <w:rFonts w:ascii="標楷體" w:eastAsia="標楷體" w:hAnsi="標楷體"/>
        </w:rPr>
        <w:t>人員</w:t>
      </w:r>
      <w:r w:rsidRPr="004928F7">
        <w:rPr>
          <w:rFonts w:ascii="標楷體" w:eastAsia="標楷體" w:hAnsi="標楷體" w:hint="eastAsia"/>
        </w:rPr>
        <w:t>外，其他人員是否均不得調閱人事資料？</w:t>
      </w:r>
    </w:p>
    <w:p w14:paraId="41B8D615" w14:textId="77777777" w:rsidR="00B55BD2" w:rsidRPr="004928F7" w:rsidRDefault="00B55BD2" w:rsidP="00627306">
      <w:pPr>
        <w:ind w:leftChars="100" w:left="240"/>
        <w:jc w:val="both"/>
        <w:rPr>
          <w:rFonts w:ascii="標楷體" w:eastAsia="標楷體" w:hAnsi="標楷體"/>
          <w:b/>
        </w:rPr>
      </w:pPr>
      <w:r w:rsidRPr="004928F7">
        <w:rPr>
          <w:rFonts w:ascii="標楷體" w:eastAsia="標楷體" w:hAnsi="標楷體" w:hint="eastAsia"/>
        </w:rPr>
        <w:t>3.6.新進職員工是否填具「教職員報到程序單」完成報到程序？</w:t>
      </w:r>
    </w:p>
    <w:p w14:paraId="6AF9C54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B1168D2" w14:textId="77777777" w:rsidR="00B55BD2" w:rsidRPr="004928F7" w:rsidRDefault="00B55BD2"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需求表。</w:t>
      </w:r>
    </w:p>
    <w:p w14:paraId="35EEECDF" w14:textId="77777777" w:rsidR="00B55BD2" w:rsidRPr="004928F7" w:rsidRDefault="00B55BD2"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報到程序單。</w:t>
      </w:r>
    </w:p>
    <w:p w14:paraId="2A0203C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A5797D3" w14:textId="77777777" w:rsidR="00B55BD2" w:rsidRPr="004928F7" w:rsidRDefault="00B55BD2"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團法人及所設私立學校建立會計制度實施辦法</w:t>
      </w:r>
      <w:r w:rsidRPr="004928F7">
        <w:rPr>
          <w:rFonts w:ascii="標楷體" w:eastAsia="標楷體" w:hAnsi="標楷體" w:hint="eastAsia"/>
        </w:rPr>
        <w:t>。（教育部98.02.04）</w:t>
      </w:r>
    </w:p>
    <w:p w14:paraId="7D684BC5" w14:textId="77777777" w:rsidR="00B55BD2" w:rsidRPr="004928F7" w:rsidRDefault="00B55BD2"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組織規程。</w:t>
      </w:r>
    </w:p>
    <w:p w14:paraId="252FC7C5" w14:textId="77777777" w:rsidR="00B55BD2" w:rsidRPr="004928F7" w:rsidRDefault="00B55BD2" w:rsidP="00460C5C">
      <w:pPr>
        <w:numPr>
          <w:ilvl w:val="1"/>
          <w:numId w:val="295"/>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遴用及升遷辦法。</w:t>
      </w:r>
    </w:p>
    <w:p w14:paraId="350F8624" w14:textId="77777777" w:rsidR="00B55BD2" w:rsidRPr="004928F7" w:rsidRDefault="00B55BD2" w:rsidP="00627306">
      <w:pPr>
        <w:tabs>
          <w:tab w:val="left" w:pos="960"/>
        </w:tabs>
        <w:ind w:firstLineChars="118" w:firstLine="283"/>
        <w:jc w:val="both"/>
        <w:textAlignment w:val="baseline"/>
        <w:rPr>
          <w:rFonts w:ascii="標楷體" w:eastAsia="標楷體" w:hAnsi="標楷體"/>
        </w:rPr>
      </w:pPr>
      <w:r w:rsidRPr="004928F7">
        <w:rPr>
          <w:rFonts w:ascii="標楷體" w:eastAsia="標楷體" w:hAnsi="標楷體" w:hint="eastAsia"/>
        </w:rPr>
        <w:t>5.4.簽呈。</w:t>
      </w:r>
    </w:p>
    <w:p w14:paraId="2F99E80C" w14:textId="77777777" w:rsidR="00B55BD2" w:rsidRPr="004928F7" w:rsidRDefault="00B55BD2" w:rsidP="00627306">
      <w:pPr>
        <w:rPr>
          <w:rFonts w:ascii="標楷體" w:eastAsia="標楷體" w:hAnsi="標楷體"/>
        </w:rPr>
      </w:pPr>
    </w:p>
    <w:p w14:paraId="3E67ED73"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340D2D7E" w14:textId="77777777" w:rsidR="00B55BD2" w:rsidRPr="004928F7" w:rsidRDefault="00B55BD2"/>
    <w:p w14:paraId="78971702"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B55BD2" w:rsidRPr="004928F7" w14:paraId="677453D6" w14:textId="77777777" w:rsidTr="00627306">
        <w:trPr>
          <w:jc w:val="center"/>
        </w:trPr>
        <w:tc>
          <w:tcPr>
            <w:tcW w:w="757" w:type="pct"/>
            <w:vAlign w:val="center"/>
          </w:tcPr>
          <w:p w14:paraId="575A989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5" w:name="敘薪、待遇及薪資發放作業_敍薪、待遇作業"/>
        <w:bookmarkStart w:id="946" w:name="敘薪、待遇及薪資發放作業敍薪、待遇作業"/>
        <w:tc>
          <w:tcPr>
            <w:tcW w:w="2341" w:type="pct"/>
            <w:vAlign w:val="center"/>
          </w:tcPr>
          <w:p w14:paraId="499BE1CB"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7" w:name="_Toc161926606"/>
            <w:bookmarkStart w:id="948" w:name="_Toc92798242"/>
            <w:bookmarkStart w:id="949" w:name="_Toc99130253"/>
            <w:r w:rsidRPr="004928F7">
              <w:rPr>
                <w:rStyle w:val="a3"/>
                <w:rFonts w:hint="eastAsia"/>
              </w:rPr>
              <w:t>1160-009-1敘薪、待遇及薪資發放作業-敍薪、待遇作業</w:t>
            </w:r>
            <w:bookmarkEnd w:id="945"/>
            <w:bookmarkEnd w:id="946"/>
            <w:bookmarkEnd w:id="947"/>
            <w:bookmarkEnd w:id="948"/>
            <w:bookmarkEnd w:id="949"/>
            <w:r w:rsidRPr="004928F7">
              <w:fldChar w:fldCharType="end"/>
            </w:r>
          </w:p>
        </w:tc>
        <w:tc>
          <w:tcPr>
            <w:tcW w:w="666" w:type="pct"/>
            <w:vAlign w:val="center"/>
          </w:tcPr>
          <w:p w14:paraId="7C3210E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6" w:type="pct"/>
            <w:gridSpan w:val="2"/>
            <w:vAlign w:val="center"/>
          </w:tcPr>
          <w:p w14:paraId="27BF0D77"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7789383E" w14:textId="77777777" w:rsidTr="00627306">
        <w:trPr>
          <w:jc w:val="center"/>
        </w:trPr>
        <w:tc>
          <w:tcPr>
            <w:tcW w:w="757" w:type="pct"/>
            <w:vAlign w:val="center"/>
          </w:tcPr>
          <w:p w14:paraId="74C12F2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1" w:type="pct"/>
            <w:vAlign w:val="center"/>
          </w:tcPr>
          <w:p w14:paraId="3239DE8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vAlign w:val="center"/>
          </w:tcPr>
          <w:p w14:paraId="711ABD4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29DC3DA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01355EF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EA976EF" w14:textId="77777777" w:rsidTr="00627306">
        <w:trPr>
          <w:jc w:val="center"/>
        </w:trPr>
        <w:tc>
          <w:tcPr>
            <w:tcW w:w="757" w:type="pct"/>
            <w:vAlign w:val="center"/>
          </w:tcPr>
          <w:p w14:paraId="663F8EC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41" w:type="pct"/>
          </w:tcPr>
          <w:p w14:paraId="2F55F942" w14:textId="77777777" w:rsidR="00B55BD2" w:rsidRPr="004928F7" w:rsidRDefault="00B55BD2" w:rsidP="00627306">
            <w:pPr>
              <w:spacing w:line="0" w:lineRule="atLeast"/>
              <w:rPr>
                <w:rFonts w:ascii="標楷體" w:eastAsia="標楷體" w:hAnsi="標楷體"/>
              </w:rPr>
            </w:pPr>
          </w:p>
          <w:p w14:paraId="104827F4"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3B31805A" w14:textId="77777777" w:rsidR="00B55BD2" w:rsidRPr="004928F7" w:rsidRDefault="00B55BD2" w:rsidP="00627306">
            <w:pPr>
              <w:spacing w:line="0" w:lineRule="atLeast"/>
              <w:rPr>
                <w:rFonts w:ascii="標楷體" w:eastAsia="標楷體" w:hAnsi="標楷體"/>
              </w:rPr>
            </w:pPr>
          </w:p>
        </w:tc>
        <w:tc>
          <w:tcPr>
            <w:tcW w:w="666" w:type="pct"/>
            <w:vAlign w:val="center"/>
          </w:tcPr>
          <w:p w14:paraId="7515C5D3"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78" w:type="pct"/>
            <w:vAlign w:val="center"/>
          </w:tcPr>
          <w:p w14:paraId="5F53144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vAlign w:val="center"/>
          </w:tcPr>
          <w:p w14:paraId="113DE5E7" w14:textId="77777777" w:rsidR="00B55BD2" w:rsidRPr="004928F7" w:rsidRDefault="00B55BD2" w:rsidP="00627306">
            <w:pPr>
              <w:spacing w:line="0" w:lineRule="atLeast"/>
              <w:jc w:val="center"/>
              <w:rPr>
                <w:rFonts w:ascii="標楷體" w:eastAsia="標楷體" w:hAnsi="標楷體"/>
              </w:rPr>
            </w:pPr>
          </w:p>
        </w:tc>
      </w:tr>
      <w:tr w:rsidR="00B55BD2" w:rsidRPr="004928F7" w14:paraId="667DDD36" w14:textId="77777777" w:rsidTr="00627306">
        <w:trPr>
          <w:jc w:val="center"/>
        </w:trPr>
        <w:tc>
          <w:tcPr>
            <w:tcW w:w="757" w:type="pct"/>
            <w:vAlign w:val="center"/>
          </w:tcPr>
          <w:p w14:paraId="1644622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1" w:type="pct"/>
          </w:tcPr>
          <w:p w14:paraId="587635E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新增職員敘薪需薪資評核小組審核通過流程及外部法規日期。</w:t>
            </w:r>
          </w:p>
          <w:p w14:paraId="49FEC08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4D2DAEB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C93DBD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6.，原2.1.6.後半部作業程序調整至及2.1.7.（新增）。</w:t>
            </w:r>
          </w:p>
          <w:p w14:paraId="7F64FC7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5.2.、5.7.及5.8.。</w:t>
            </w:r>
          </w:p>
        </w:tc>
        <w:tc>
          <w:tcPr>
            <w:tcW w:w="666" w:type="pct"/>
            <w:vAlign w:val="center"/>
          </w:tcPr>
          <w:p w14:paraId="6036B17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8" w:type="pct"/>
            <w:vAlign w:val="center"/>
          </w:tcPr>
          <w:p w14:paraId="2D42A6F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vAlign w:val="center"/>
          </w:tcPr>
          <w:p w14:paraId="710BA31F" w14:textId="77777777" w:rsidR="00B55BD2" w:rsidRPr="004928F7" w:rsidRDefault="00B55BD2" w:rsidP="00627306">
            <w:pPr>
              <w:spacing w:line="0" w:lineRule="atLeast"/>
              <w:jc w:val="center"/>
              <w:rPr>
                <w:rFonts w:ascii="標楷體" w:eastAsia="標楷體" w:hAnsi="標楷體"/>
              </w:rPr>
            </w:pPr>
          </w:p>
        </w:tc>
      </w:tr>
      <w:tr w:rsidR="00B55BD2" w:rsidRPr="004928F7" w14:paraId="0AB98839" w14:textId="77777777" w:rsidTr="00627306">
        <w:trPr>
          <w:jc w:val="center"/>
        </w:trPr>
        <w:tc>
          <w:tcPr>
            <w:tcW w:w="757" w:type="pct"/>
            <w:vAlign w:val="center"/>
          </w:tcPr>
          <w:p w14:paraId="059C51B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41" w:type="pct"/>
          </w:tcPr>
          <w:p w14:paraId="58F68415"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改作業程序。</w:t>
            </w:r>
          </w:p>
          <w:p w14:paraId="04360DD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BDE6BF"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更</w:t>
            </w:r>
            <w:r w:rsidRPr="004928F7">
              <w:rPr>
                <w:rFonts w:ascii="標楷體" w:eastAsia="標楷體" w:hAnsi="標楷體"/>
              </w:rPr>
              <w:t>名為</w:t>
            </w:r>
            <w:r w:rsidRPr="004928F7">
              <w:rPr>
                <w:rFonts w:ascii="標楷體" w:eastAsia="標楷體" w:hAnsi="標楷體" w:hint="eastAsia"/>
              </w:rPr>
              <w:t>「敘薪、待遇」作業」，「薪</w:t>
            </w:r>
            <w:r w:rsidRPr="004928F7">
              <w:rPr>
                <w:rFonts w:ascii="標楷體" w:eastAsia="標楷體" w:hAnsi="標楷體"/>
              </w:rPr>
              <w:t>資發放作業</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新</w:t>
            </w:r>
            <w:r w:rsidRPr="004928F7">
              <w:rPr>
                <w:rFonts w:ascii="標楷體" w:eastAsia="標楷體" w:hAnsi="標楷體"/>
              </w:rPr>
              <w:t>增人</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p>
          <w:p w14:paraId="1849E79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6647045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3.、2.1.6.、2.1.7.，刪除2.3.、2.3.1.、2.3.2.、2.3.3.、2.3.4.、2.3.5.。</w:t>
            </w:r>
          </w:p>
          <w:p w14:paraId="4D7D7D8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5.及更改序號，刪除3.3.、3.4.、3.6.、3.7.、3.8.。</w:t>
            </w:r>
          </w:p>
          <w:p w14:paraId="62467A2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6.、4.7.及4.8.。</w:t>
            </w:r>
          </w:p>
          <w:p w14:paraId="44C98555"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4.、</w:t>
            </w:r>
            <w:r w:rsidRPr="004928F7">
              <w:rPr>
                <w:rFonts w:ascii="標楷體" w:eastAsia="標楷體" w:hAnsi="標楷體"/>
              </w:rPr>
              <w:t>5.5.</w:t>
            </w:r>
            <w:r w:rsidRPr="004928F7">
              <w:rPr>
                <w:rFonts w:ascii="標楷體" w:eastAsia="標楷體" w:hAnsi="標楷體" w:hint="eastAsia"/>
              </w:rPr>
              <w:t>、5.6.、5.7.、5.8.、5.9.及5.10.，新增5.4.及5.5.，5.11.更改序號。</w:t>
            </w:r>
          </w:p>
        </w:tc>
        <w:tc>
          <w:tcPr>
            <w:tcW w:w="666" w:type="pct"/>
            <w:vAlign w:val="center"/>
          </w:tcPr>
          <w:p w14:paraId="020CF33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8" w:type="pct"/>
            <w:vAlign w:val="center"/>
          </w:tcPr>
          <w:p w14:paraId="45DA1BB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5B669D9D" w14:textId="77777777" w:rsidR="00B55BD2" w:rsidRPr="004928F7" w:rsidRDefault="00B55BD2" w:rsidP="00627306">
            <w:pPr>
              <w:spacing w:line="0" w:lineRule="atLeast"/>
              <w:jc w:val="center"/>
              <w:rPr>
                <w:rFonts w:ascii="標楷體" w:eastAsia="標楷體" w:hAnsi="標楷體"/>
              </w:rPr>
            </w:pPr>
          </w:p>
        </w:tc>
      </w:tr>
      <w:tr w:rsidR="00B55BD2" w:rsidRPr="004928F7" w14:paraId="3E7FE75B" w14:textId="77777777" w:rsidTr="00627306">
        <w:trPr>
          <w:jc w:val="center"/>
        </w:trPr>
        <w:tc>
          <w:tcPr>
            <w:tcW w:w="757" w:type="pct"/>
            <w:vAlign w:val="center"/>
          </w:tcPr>
          <w:p w14:paraId="0AABB3A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41" w:type="pct"/>
          </w:tcPr>
          <w:p w14:paraId="7818937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現況已無約用人員，故依據內稽記錄表修正。</w:t>
            </w:r>
          </w:p>
          <w:p w14:paraId="61DE2F1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3C19718"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w:t>
            </w:r>
            <w:r w:rsidRPr="004928F7">
              <w:rPr>
                <w:rFonts w:ascii="標楷體" w:eastAsia="標楷體" w:hAnsi="標楷體"/>
              </w:rPr>
              <w:t>業程序</w:t>
            </w:r>
            <w:r w:rsidRPr="004928F7">
              <w:rPr>
                <w:rFonts w:ascii="標楷體" w:eastAsia="標楷體" w:hAnsi="標楷體" w:hint="eastAsia"/>
              </w:rPr>
              <w:t>刪除2.1.3.與修改2.2.，及將原序號2.1.4.至2.1.7.調整為2.1.3至2.1.6.。</w:t>
            </w:r>
          </w:p>
          <w:p w14:paraId="54CE325C"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3.2.。</w:t>
            </w:r>
          </w:p>
          <w:p w14:paraId="056EC79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4.，及將序號4.5.調整為4.4.</w:t>
            </w:r>
            <w:r w:rsidRPr="004928F7">
              <w:rPr>
                <w:rFonts w:ascii="標楷體" w:eastAsia="標楷體" w:hAnsi="標楷體"/>
              </w:rPr>
              <w:t>。</w:t>
            </w:r>
          </w:p>
        </w:tc>
        <w:tc>
          <w:tcPr>
            <w:tcW w:w="666" w:type="pct"/>
            <w:vAlign w:val="center"/>
          </w:tcPr>
          <w:p w14:paraId="05EADED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8" w:type="pct"/>
            <w:vAlign w:val="center"/>
          </w:tcPr>
          <w:p w14:paraId="1E73BDC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5944C67F" w14:textId="77777777" w:rsidR="00B55BD2" w:rsidRPr="004928F7" w:rsidRDefault="00B55BD2" w:rsidP="00627306">
            <w:pPr>
              <w:spacing w:line="0" w:lineRule="atLeast"/>
              <w:jc w:val="center"/>
              <w:rPr>
                <w:rFonts w:ascii="標楷體" w:eastAsia="標楷體" w:hAnsi="標楷體"/>
              </w:rPr>
            </w:pPr>
          </w:p>
        </w:tc>
      </w:tr>
      <w:tr w:rsidR="00B55BD2" w:rsidRPr="004928F7" w14:paraId="5B87555C" w14:textId="77777777" w:rsidTr="00627306">
        <w:trPr>
          <w:jc w:val="center"/>
        </w:trPr>
        <w:tc>
          <w:tcPr>
            <w:tcW w:w="757" w:type="pct"/>
            <w:vAlign w:val="center"/>
          </w:tcPr>
          <w:p w14:paraId="4BDB532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41" w:type="pct"/>
          </w:tcPr>
          <w:p w14:paraId="3811780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辦</w:t>
            </w:r>
            <w:r w:rsidRPr="004928F7">
              <w:rPr>
                <w:rFonts w:ascii="標楷體" w:eastAsia="標楷體" w:hAnsi="標楷體"/>
              </w:rPr>
              <w:t>法</w:t>
            </w:r>
            <w:r w:rsidRPr="004928F7">
              <w:rPr>
                <w:rFonts w:ascii="標楷體" w:eastAsia="標楷體" w:hAnsi="標楷體" w:hint="eastAsia"/>
              </w:rPr>
              <w:t>修</w:t>
            </w:r>
            <w:r w:rsidRPr="004928F7">
              <w:rPr>
                <w:rFonts w:ascii="標楷體" w:eastAsia="標楷體" w:hAnsi="標楷體"/>
              </w:rPr>
              <w:t>正表單名稱</w:t>
            </w:r>
            <w:r w:rsidRPr="004928F7">
              <w:rPr>
                <w:rFonts w:ascii="標楷體" w:eastAsia="標楷體" w:hAnsi="標楷體" w:hint="eastAsia"/>
              </w:rPr>
              <w:t>。</w:t>
            </w:r>
          </w:p>
          <w:p w14:paraId="11375AC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3A12AEE"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8F8A24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程序修改2.1.1.，因現</w:t>
            </w:r>
            <w:r w:rsidRPr="004928F7">
              <w:rPr>
                <w:rFonts w:ascii="標楷體" w:eastAsia="標楷體" w:hAnsi="標楷體"/>
              </w:rPr>
              <w:t>已無助教故</w:t>
            </w:r>
            <w:r w:rsidRPr="004928F7">
              <w:rPr>
                <w:rFonts w:ascii="標楷體" w:eastAsia="標楷體" w:hAnsi="標楷體" w:hint="eastAsia"/>
              </w:rPr>
              <w:t>修</w:t>
            </w:r>
            <w:r w:rsidRPr="004928F7">
              <w:rPr>
                <w:rFonts w:ascii="標楷體" w:eastAsia="標楷體" w:hAnsi="標楷體"/>
              </w:rPr>
              <w:t>正為</w:t>
            </w:r>
            <w:r w:rsidRPr="004928F7">
              <w:rPr>
                <w:rFonts w:ascii="標楷體" w:eastAsia="標楷體" w:hAnsi="標楷體" w:hint="eastAsia"/>
              </w:rPr>
              <w:t>「教</w:t>
            </w:r>
            <w:r w:rsidRPr="004928F7">
              <w:rPr>
                <w:rFonts w:ascii="標楷體" w:eastAsia="標楷體" w:hAnsi="標楷體"/>
              </w:rPr>
              <w:t>師薪級表」</w:t>
            </w:r>
            <w:r w:rsidRPr="004928F7">
              <w:rPr>
                <w:rFonts w:ascii="標楷體" w:eastAsia="標楷體" w:hAnsi="標楷體" w:hint="eastAsia"/>
              </w:rPr>
              <w:t>，專</w:t>
            </w:r>
            <w:r w:rsidRPr="004928F7">
              <w:rPr>
                <w:rFonts w:ascii="標楷體" w:eastAsia="標楷體" w:hAnsi="標楷體"/>
              </w:rPr>
              <w:t>案助理</w:t>
            </w:r>
            <w:r w:rsidRPr="004928F7">
              <w:rPr>
                <w:rFonts w:ascii="標楷體" w:eastAsia="標楷體" w:hAnsi="標楷體" w:hint="eastAsia"/>
              </w:rPr>
              <w:t>則</w:t>
            </w:r>
            <w:r w:rsidRPr="004928F7">
              <w:rPr>
                <w:rFonts w:ascii="標楷體" w:eastAsia="標楷體" w:hAnsi="標楷體"/>
              </w:rPr>
              <w:t>依據「專案助理薪資表暨相關說明」辦理</w:t>
            </w:r>
            <w:r w:rsidRPr="004928F7">
              <w:rPr>
                <w:rFonts w:ascii="標楷體" w:eastAsia="標楷體" w:hAnsi="標楷體" w:hint="eastAsia"/>
              </w:rPr>
              <w:t>，以及2.2.</w:t>
            </w:r>
            <w:r w:rsidRPr="004928F7">
              <w:rPr>
                <w:rFonts w:ascii="標楷體" w:eastAsia="標楷體" w:hAnsi="標楷體"/>
              </w:rPr>
              <w:t>。</w:t>
            </w:r>
          </w:p>
          <w:p w14:paraId="6575A7D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6DB522E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1.及新增4.5.。</w:t>
            </w:r>
          </w:p>
        </w:tc>
        <w:tc>
          <w:tcPr>
            <w:tcW w:w="666" w:type="pct"/>
            <w:vAlign w:val="center"/>
          </w:tcPr>
          <w:p w14:paraId="5909919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7</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5F22862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4A81402A" w14:textId="77777777" w:rsidR="00B55BD2" w:rsidRPr="004928F7" w:rsidRDefault="00B55BD2" w:rsidP="00627306">
            <w:pPr>
              <w:spacing w:line="0" w:lineRule="atLeast"/>
              <w:jc w:val="center"/>
              <w:rPr>
                <w:rFonts w:ascii="標楷體" w:eastAsia="標楷體" w:hAnsi="標楷體"/>
              </w:rPr>
            </w:pPr>
          </w:p>
        </w:tc>
      </w:tr>
      <w:tr w:rsidR="00B55BD2" w:rsidRPr="004928F7" w14:paraId="22A79C67" w14:textId="77777777" w:rsidTr="00627306">
        <w:trPr>
          <w:jc w:val="center"/>
        </w:trPr>
        <w:tc>
          <w:tcPr>
            <w:tcW w:w="757" w:type="pct"/>
            <w:vAlign w:val="center"/>
          </w:tcPr>
          <w:p w14:paraId="71E29CE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41" w:type="pct"/>
          </w:tcPr>
          <w:p w14:paraId="1DAA8577"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內稽記錄表修正。</w:t>
            </w:r>
          </w:p>
          <w:p w14:paraId="31CEF295"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1.1.。</w:t>
            </w:r>
          </w:p>
          <w:p w14:paraId="6B3D1B7D" w14:textId="77777777" w:rsidR="00B55BD2" w:rsidRPr="004928F7" w:rsidRDefault="00B55BD2" w:rsidP="00627306">
            <w:pPr>
              <w:spacing w:line="0" w:lineRule="atLeast"/>
              <w:jc w:val="both"/>
              <w:rPr>
                <w:rFonts w:ascii="標楷體" w:eastAsia="標楷體" w:hAnsi="標楷體"/>
              </w:rPr>
            </w:pPr>
          </w:p>
        </w:tc>
        <w:tc>
          <w:tcPr>
            <w:tcW w:w="666" w:type="pct"/>
            <w:vAlign w:val="center"/>
          </w:tcPr>
          <w:p w14:paraId="225470B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1C73E78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25860CD9" w14:textId="77777777" w:rsidR="00B55BD2" w:rsidRPr="004928F7" w:rsidRDefault="00B55BD2" w:rsidP="00627306">
            <w:pPr>
              <w:spacing w:line="0" w:lineRule="atLeast"/>
              <w:jc w:val="center"/>
              <w:rPr>
                <w:rFonts w:ascii="標楷體" w:eastAsia="標楷體" w:hAnsi="標楷體"/>
              </w:rPr>
            </w:pPr>
          </w:p>
        </w:tc>
      </w:tr>
      <w:tr w:rsidR="00B55BD2" w:rsidRPr="004928F7" w14:paraId="5AA6547C" w14:textId="77777777" w:rsidTr="00627306">
        <w:trPr>
          <w:jc w:val="center"/>
        </w:trPr>
        <w:tc>
          <w:tcPr>
            <w:tcW w:w="757" w:type="pct"/>
            <w:vAlign w:val="center"/>
          </w:tcPr>
          <w:p w14:paraId="1327DE6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341" w:type="pct"/>
          </w:tcPr>
          <w:p w14:paraId="7B8BFE17"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外部法規已廢止。</w:t>
            </w:r>
          </w:p>
          <w:p w14:paraId="449FAF0B"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5</w:t>
            </w:r>
            <w:r w:rsidRPr="004928F7">
              <w:rPr>
                <w:rFonts w:ascii="標楷體" w:eastAsia="標楷體" w:hAnsi="標楷體"/>
              </w:rPr>
              <w:t>.1.106</w:t>
            </w:r>
            <w:r w:rsidRPr="004928F7">
              <w:rPr>
                <w:rFonts w:ascii="標楷體" w:eastAsia="標楷體" w:hAnsi="標楷體" w:hint="eastAsia"/>
              </w:rPr>
              <w:t>年1月1</w:t>
            </w:r>
            <w:r w:rsidRPr="004928F7">
              <w:rPr>
                <w:rFonts w:ascii="標楷體" w:eastAsia="標楷體" w:hAnsi="標楷體"/>
              </w:rPr>
              <w:t>6</w:t>
            </w:r>
            <w:r w:rsidRPr="004928F7">
              <w:rPr>
                <w:rFonts w:ascii="標楷體" w:eastAsia="標楷體" w:hAnsi="標楷體" w:hint="eastAsia"/>
              </w:rPr>
              <w:t>日已廢止。</w:t>
            </w:r>
          </w:p>
        </w:tc>
        <w:tc>
          <w:tcPr>
            <w:tcW w:w="666" w:type="pct"/>
            <w:vAlign w:val="center"/>
          </w:tcPr>
          <w:p w14:paraId="3D0B080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月</w:t>
            </w:r>
          </w:p>
        </w:tc>
        <w:tc>
          <w:tcPr>
            <w:tcW w:w="578" w:type="pct"/>
            <w:vAlign w:val="center"/>
          </w:tcPr>
          <w:p w14:paraId="6B40800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247CC4A5"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190ACA8"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63C842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2CC8AFB7" w14:textId="77777777" w:rsidTr="00627306">
        <w:trPr>
          <w:jc w:val="center"/>
        </w:trPr>
        <w:tc>
          <w:tcPr>
            <w:tcW w:w="757" w:type="pct"/>
            <w:vAlign w:val="center"/>
          </w:tcPr>
          <w:p w14:paraId="3A03F91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8</w:t>
            </w:r>
          </w:p>
        </w:tc>
        <w:tc>
          <w:tcPr>
            <w:tcW w:w="2341" w:type="pct"/>
          </w:tcPr>
          <w:p w14:paraId="45785567"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依據監察人意見修正。</w:t>
            </w:r>
          </w:p>
          <w:p w14:paraId="34712D08"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使用表單-新增4</w:t>
            </w:r>
            <w:r w:rsidRPr="004928F7">
              <w:rPr>
                <w:rFonts w:ascii="標楷體" w:eastAsia="標楷體" w:hAnsi="標楷體"/>
              </w:rPr>
              <w:t>.6.</w:t>
            </w:r>
            <w:r w:rsidRPr="004928F7">
              <w:rPr>
                <w:rFonts w:ascii="標楷體" w:eastAsia="標楷體" w:hAnsi="標楷體" w:hint="eastAsia"/>
              </w:rPr>
              <w:t>敘薪通知書。</w:t>
            </w:r>
          </w:p>
        </w:tc>
        <w:tc>
          <w:tcPr>
            <w:tcW w:w="666" w:type="pct"/>
            <w:vAlign w:val="center"/>
          </w:tcPr>
          <w:p w14:paraId="74D952D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8" w:type="pct"/>
            <w:vAlign w:val="center"/>
          </w:tcPr>
          <w:p w14:paraId="504CC2A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2BD4368B" w14:textId="77777777" w:rsidR="00B55BD2" w:rsidRPr="00251E48" w:rsidRDefault="00B55BD2"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73D3CFB" w14:textId="77777777" w:rsidR="00B55BD2" w:rsidRDefault="00B55BD2"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3590B6D" w14:textId="77777777" w:rsidR="00B55BD2" w:rsidRPr="00251E48" w:rsidRDefault="00B55BD2" w:rsidP="00632F52">
            <w:pPr>
              <w:spacing w:line="0" w:lineRule="atLeast"/>
              <w:jc w:val="center"/>
              <w:rPr>
                <w:rFonts w:ascii="標楷體" w:eastAsia="標楷體" w:hAnsi="標楷體" w:cs="Times New Roman"/>
              </w:rPr>
            </w:pPr>
          </w:p>
          <w:p w14:paraId="1A182ED0" w14:textId="77777777" w:rsidR="00B55BD2" w:rsidRPr="004928F7" w:rsidRDefault="00B55BD2"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2A09C444"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BB34CD"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4" behindDoc="0" locked="0" layoutInCell="1" allowOverlap="1" wp14:anchorId="7B3A388E" wp14:editId="03988D23">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8A505C" w14:textId="77777777" w:rsidR="00B55BD2" w:rsidRPr="001C0D16" w:rsidRDefault="00B55BD2"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26399CEF" w14:textId="77777777" w:rsidR="00B55BD2" w:rsidRPr="001C0D16" w:rsidRDefault="00B55BD2"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3A388E" id="文字方塊 38" o:spid="_x0000_s1236"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T4RVAIAAME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" fillcolor="white [3201]" stroked="f" strokeweight="1pt">
                <v:textbox>
                  <w:txbxContent>
                    <w:p w14:paraId="058A505C" w14:textId="77777777" w:rsidR="00B55BD2" w:rsidRPr="001C0D16" w:rsidRDefault="00B55BD2"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26399CEF" w14:textId="77777777" w:rsidR="00B55BD2" w:rsidRPr="001C0D16" w:rsidRDefault="00B55BD2"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B55BD2" w:rsidRPr="004928F7" w14:paraId="31F8813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E57CFB"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18FFACA" w14:textId="77777777" w:rsidTr="00627306">
        <w:trPr>
          <w:jc w:val="center"/>
        </w:trPr>
        <w:tc>
          <w:tcPr>
            <w:tcW w:w="2227" w:type="pct"/>
            <w:tcBorders>
              <w:left w:val="single" w:sz="12" w:space="0" w:color="auto"/>
              <w:bottom w:val="single" w:sz="2" w:space="0" w:color="auto"/>
              <w:right w:val="single" w:sz="2" w:space="0" w:color="auto"/>
            </w:tcBorders>
            <w:vAlign w:val="center"/>
          </w:tcPr>
          <w:p w14:paraId="258251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38EED3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D2EF5D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D9A7FB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B2363E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47BB8FF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8F1E54B"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B94BFF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64965E58"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77AE50F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564E0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3A09823C"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19D60F3E" w14:textId="77777777" w:rsidR="00B55BD2" w:rsidRPr="004928F7" w:rsidRDefault="00B55BD2" w:rsidP="00632F52">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w:t>
            </w:r>
            <w:r>
              <w:rPr>
                <w:rFonts w:ascii="標楷體" w:eastAsia="標楷體" w:hAnsi="標楷體" w:hint="eastAsia"/>
                <w:sz w:val="20"/>
              </w:rPr>
              <w:t>12</w:t>
            </w:r>
            <w:r w:rsidRPr="004928F7">
              <w:rPr>
                <w:rFonts w:ascii="標楷體" w:eastAsia="標楷體" w:hAnsi="標楷體" w:hint="eastAsia"/>
                <w:sz w:val="20"/>
              </w:rPr>
              <w:t>.</w:t>
            </w:r>
            <w:r>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4413700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8BD80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2F65DF7" w14:textId="77777777" w:rsidR="00B55BD2" w:rsidRPr="004928F7" w:rsidRDefault="00B55BD2"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07F9FE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B262C38" w14:textId="77777777" w:rsidR="00B55BD2" w:rsidRPr="004928F7" w:rsidRDefault="00B55BD2"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289" w:dyaOrig="13067" w14:anchorId="000FAF6F">
          <v:shape id="_x0000_i1204" type="#_x0000_t75" style="width:497.25pt;height:532.5pt" o:ole="">
            <v:imagedata r:id="rId392" o:title=""/>
          </v:shape>
          <o:OLEObject Type="Embed" ProgID="Visio.Drawing.11" ShapeID="_x0000_i1204" DrawAspect="Content" ObjectID="_1773153607" r:id="rId393"/>
        </w:object>
      </w:r>
    </w:p>
    <w:p w14:paraId="127B4F3E" w14:textId="77777777" w:rsidR="00B55BD2" w:rsidRDefault="00B55BD2" w:rsidP="00627306">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p w14:paraId="1F9BAA68" w14:textId="77777777" w:rsidR="00B55BD2" w:rsidRPr="004928F7" w:rsidRDefault="00B55BD2"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B55BD2" w:rsidRPr="004928F7" w14:paraId="3F8B1F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E52A0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C46183F" w14:textId="77777777" w:rsidTr="00627306">
        <w:trPr>
          <w:jc w:val="center"/>
        </w:trPr>
        <w:tc>
          <w:tcPr>
            <w:tcW w:w="2148" w:type="pct"/>
            <w:tcBorders>
              <w:left w:val="single" w:sz="12" w:space="0" w:color="auto"/>
              <w:bottom w:val="single" w:sz="2" w:space="0" w:color="auto"/>
              <w:right w:val="single" w:sz="2" w:space="0" w:color="auto"/>
            </w:tcBorders>
            <w:vAlign w:val="center"/>
          </w:tcPr>
          <w:p w14:paraId="57441EC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B5CC73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153D23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7B543C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FF700E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31EAEAF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1284ADB"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481CFA0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1AB0FA3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127D079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619941B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4F7AC7BF"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344DC20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w:t>
            </w:r>
            <w:r>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261A5A7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C0E719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1CC7259"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B4BA26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FA28D82" w14:textId="77777777" w:rsidR="00B55BD2" w:rsidRPr="004928F7" w:rsidRDefault="00B55BD2" w:rsidP="00460C5C">
      <w:pPr>
        <w:numPr>
          <w:ilvl w:val="1"/>
          <w:numId w:val="296"/>
        </w:numPr>
        <w:tabs>
          <w:tab w:val="clear" w:pos="1080"/>
          <w:tab w:val="left" w:pos="960"/>
          <w:tab w:val="num" w:pos="256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敘薪作業：</w:t>
      </w:r>
    </w:p>
    <w:p w14:paraId="0A1B7545"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教職員薪級分為</w:t>
      </w:r>
      <w:r w:rsidRPr="004928F7">
        <w:rPr>
          <w:rFonts w:ascii="標楷體" w:eastAsia="標楷體" w:hAnsi="標楷體" w:hint="eastAsia"/>
        </w:rPr>
        <w:t>三十六級（含年功俸三十九個薪額）</w:t>
      </w:r>
      <w:r w:rsidRPr="004928F7">
        <w:rPr>
          <w:rFonts w:ascii="標楷體" w:eastAsia="標楷體" w:hAnsi="標楷體"/>
        </w:rPr>
        <w:t>，其</w:t>
      </w:r>
      <w:r w:rsidRPr="004928F7">
        <w:rPr>
          <w:rFonts w:ascii="標楷體" w:eastAsia="標楷體" w:hAnsi="標楷體" w:hint="eastAsia"/>
        </w:rPr>
        <w:t>薪級表分「</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及</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工友之敘薪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專</w:t>
      </w:r>
      <w:r w:rsidRPr="004928F7">
        <w:rPr>
          <w:rFonts w:ascii="標楷體" w:eastAsia="標楷體" w:hAnsi="標楷體"/>
        </w:rPr>
        <w:t>案助理依據「專案助理薪資表暨相關說明」辦理。</w:t>
      </w:r>
    </w:p>
    <w:p w14:paraId="5A6E7EA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新聘教師、新進職員及新進</w:t>
      </w:r>
      <w:r w:rsidRPr="004928F7">
        <w:rPr>
          <w:rFonts w:ascii="標楷體" w:eastAsia="標楷體" w:hAnsi="標楷體"/>
        </w:rPr>
        <w:t>工友</w:t>
      </w:r>
      <w:r w:rsidRPr="004928F7">
        <w:rPr>
          <w:rFonts w:ascii="標楷體" w:eastAsia="標楷體" w:hAnsi="標楷體" w:hint="eastAsia"/>
        </w:rPr>
        <w:t>之</w:t>
      </w:r>
      <w:r w:rsidRPr="004928F7">
        <w:rPr>
          <w:rFonts w:ascii="標楷體" w:eastAsia="標楷體" w:hAnsi="標楷體"/>
        </w:rPr>
        <w:t>敘薪原則：</w:t>
      </w:r>
      <w:r w:rsidRPr="004928F7">
        <w:rPr>
          <w:rFonts w:ascii="標楷體" w:eastAsia="標楷體" w:hAnsi="標楷體" w:hint="eastAsia"/>
        </w:rPr>
        <w:t>依據本校「教職員工敘薪辦法」辦理。</w:t>
      </w:r>
    </w:p>
    <w:p w14:paraId="5BFDBB69"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3</w:t>
      </w:r>
      <w:r w:rsidRPr="004928F7">
        <w:rPr>
          <w:rFonts w:ascii="標楷體" w:eastAsia="標楷體" w:hAnsi="標楷體" w:hint="eastAsia"/>
        </w:rPr>
        <w:t>.新進教職員工應於到職後一個月內，填具履歷表，檢齊學經歷證件，送本校辦理敘薪事宜。</w:t>
      </w:r>
    </w:p>
    <w:p w14:paraId="300B96D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4</w:t>
      </w:r>
      <w:r w:rsidRPr="004928F7">
        <w:rPr>
          <w:rFonts w:ascii="標楷體" w:eastAsia="標楷體" w:hAnsi="標楷體" w:hint="eastAsia"/>
        </w:rPr>
        <w:t>.教職員工起薪及改支，依照下列規定辦理：</w:t>
      </w:r>
    </w:p>
    <w:p w14:paraId="47A5AA70" w14:textId="77777777" w:rsidR="00B55BD2" w:rsidRPr="004928F7" w:rsidRDefault="00B55BD2"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1.起薪：本校教職員工自實際到職之日起薪。</w:t>
      </w:r>
    </w:p>
    <w:p w14:paraId="398874B6" w14:textId="77777777" w:rsidR="00B55BD2" w:rsidRPr="004928F7" w:rsidRDefault="00B55BD2"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2.改支：因補繳學經歷證件或取得新資格申請改敘者，均自校方審查核定改敘之日起改支。</w:t>
      </w:r>
    </w:p>
    <w:p w14:paraId="42F244C8"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5</w:t>
      </w:r>
      <w:r w:rsidRPr="004928F7">
        <w:rPr>
          <w:rFonts w:ascii="標楷體" w:eastAsia="標楷體" w:hAnsi="標楷體" w:hint="eastAsia"/>
        </w:rPr>
        <w:t>.人事室依據校內相關法規及公立學校敘薪相關規定辦理敘薪、改支作業，另提送薪資評核小組審議</w:t>
      </w:r>
      <w:r w:rsidRPr="004928F7">
        <w:rPr>
          <w:rFonts w:ascii="標楷體" w:eastAsia="標楷體" w:hAnsi="標楷體"/>
        </w:rPr>
        <w:t>。</w:t>
      </w:r>
    </w:p>
    <w:p w14:paraId="63457E4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6</w:t>
      </w:r>
      <w:r w:rsidRPr="004928F7">
        <w:rPr>
          <w:rFonts w:ascii="標楷體" w:eastAsia="標楷體" w:hAnsi="標楷體" w:hint="eastAsia"/>
        </w:rPr>
        <w:t>.人事室簽請校長核定，</w:t>
      </w:r>
      <w:r w:rsidRPr="004928F7">
        <w:rPr>
          <w:rFonts w:ascii="標楷體" w:eastAsia="標楷體" w:hAnsi="標楷體"/>
        </w:rPr>
        <w:t>另提</w:t>
      </w:r>
      <w:r w:rsidRPr="004928F7">
        <w:rPr>
          <w:rFonts w:ascii="標楷體" w:eastAsia="標楷體" w:hAnsi="標楷體" w:hint="eastAsia"/>
        </w:rPr>
        <w:t>送後私校敘薪查核委員會核</w:t>
      </w:r>
      <w:r w:rsidRPr="004928F7">
        <w:rPr>
          <w:rFonts w:ascii="標楷體" w:eastAsia="標楷體" w:hAnsi="標楷體"/>
        </w:rPr>
        <w:t>定後</w:t>
      </w:r>
      <w:r w:rsidRPr="004928F7">
        <w:rPr>
          <w:rFonts w:ascii="標楷體" w:eastAsia="標楷體" w:hAnsi="標楷體" w:hint="eastAsia"/>
        </w:rPr>
        <w:t>，賡續辦理待遇、薪資核計及發放作業</w:t>
      </w:r>
      <w:r w:rsidRPr="004928F7">
        <w:rPr>
          <w:rFonts w:ascii="標楷體" w:eastAsia="標楷體" w:hAnsi="標楷體"/>
        </w:rPr>
        <w:t>。</w:t>
      </w:r>
    </w:p>
    <w:p w14:paraId="7C095608" w14:textId="77777777" w:rsidR="00B55BD2" w:rsidRPr="004928F7" w:rsidRDefault="00B55BD2" w:rsidP="00627306">
      <w:pPr>
        <w:tabs>
          <w:tab w:val="left" w:pos="960"/>
        </w:tabs>
        <w:ind w:leftChars="118" w:left="477" w:hangingChars="81" w:hanging="194"/>
        <w:jc w:val="both"/>
        <w:textAlignment w:val="baseline"/>
        <w:rPr>
          <w:rFonts w:ascii="標楷體" w:eastAsia="標楷體" w:hAnsi="標楷體"/>
        </w:rPr>
      </w:pPr>
      <w:r w:rsidRPr="004928F7">
        <w:rPr>
          <w:rFonts w:ascii="標楷體" w:eastAsia="標楷體" w:hAnsi="標楷體" w:hint="eastAsia"/>
        </w:rPr>
        <w:t>2.2.待遇作業：教職員工依本校教職員工敘薪辦法辦理。</w:t>
      </w:r>
    </w:p>
    <w:p w14:paraId="0D36699F"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7B7E9DD9" w14:textId="77777777" w:rsidR="00B55BD2" w:rsidRPr="004928F7" w:rsidRDefault="00B55BD2"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教職員工薪級是否依「</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r w:rsidRPr="004928F7">
        <w:rPr>
          <w:rFonts w:ascii="標楷體" w:eastAsia="標楷體" w:hAnsi="標楷體"/>
        </w:rPr>
        <w:t>工友之敘薪</w:t>
      </w:r>
      <w:r w:rsidRPr="004928F7">
        <w:rPr>
          <w:rFonts w:ascii="標楷體" w:eastAsia="標楷體" w:hAnsi="標楷體" w:hint="eastAsia"/>
        </w:rPr>
        <w:t>是否</w:t>
      </w:r>
      <w:r w:rsidRPr="004928F7">
        <w:rPr>
          <w:rFonts w:ascii="標楷體" w:eastAsia="標楷體" w:hAnsi="標楷體"/>
        </w:rPr>
        <w:t>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p>
    <w:p w14:paraId="437A8AAA" w14:textId="77777777" w:rsidR="00B55BD2" w:rsidRPr="004928F7" w:rsidRDefault="00B55BD2"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教師</w:t>
      </w:r>
      <w:r w:rsidRPr="004928F7">
        <w:rPr>
          <w:rFonts w:ascii="標楷體" w:eastAsia="標楷體" w:hAnsi="標楷體" w:hint="eastAsia"/>
        </w:rPr>
        <w:t>、職員、</w:t>
      </w:r>
      <w:r w:rsidRPr="004928F7">
        <w:rPr>
          <w:rFonts w:ascii="標楷體" w:eastAsia="標楷體" w:hAnsi="標楷體"/>
        </w:rPr>
        <w:t>工友敘薪</w:t>
      </w:r>
      <w:r w:rsidRPr="004928F7">
        <w:rPr>
          <w:rFonts w:ascii="標楷體" w:eastAsia="標楷體" w:hAnsi="標楷體" w:hint="eastAsia"/>
        </w:rPr>
        <w:t>原則</w:t>
      </w:r>
      <w:r w:rsidRPr="004928F7">
        <w:rPr>
          <w:rFonts w:ascii="標楷體" w:eastAsia="標楷體" w:hAnsi="標楷體"/>
        </w:rPr>
        <w:t>是否</w:t>
      </w:r>
      <w:r w:rsidRPr="004928F7">
        <w:rPr>
          <w:rFonts w:ascii="標楷體" w:eastAsia="標楷體" w:hAnsi="標楷體" w:hint="eastAsia"/>
        </w:rPr>
        <w:t>符合法規</w:t>
      </w:r>
      <w:r w:rsidRPr="004928F7">
        <w:rPr>
          <w:rFonts w:ascii="標楷體" w:eastAsia="標楷體" w:hAnsi="標楷體"/>
        </w:rPr>
        <w:t>規定</w:t>
      </w:r>
      <w:r w:rsidRPr="004928F7">
        <w:rPr>
          <w:rFonts w:ascii="標楷體" w:eastAsia="標楷體" w:hAnsi="標楷體" w:hint="eastAsia"/>
        </w:rPr>
        <w:t>？</w:t>
      </w:r>
    </w:p>
    <w:p w14:paraId="4F2666E9" w14:textId="77777777" w:rsidR="00B55BD2" w:rsidRPr="004928F7" w:rsidRDefault="00B55BD2"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人事室編製之「</w:t>
      </w:r>
      <w:r w:rsidRPr="004928F7">
        <w:rPr>
          <w:rFonts w:ascii="標楷體" w:eastAsia="標楷體" w:hAnsi="標楷體"/>
        </w:rPr>
        <w:t>敘薪通知書」是否正確</w:t>
      </w:r>
      <w:r w:rsidRPr="004928F7">
        <w:rPr>
          <w:rFonts w:ascii="標楷體" w:eastAsia="標楷體" w:hAnsi="標楷體" w:hint="eastAsia"/>
        </w:rPr>
        <w:t>？</w:t>
      </w:r>
    </w:p>
    <w:p w14:paraId="0F46D99B"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C16C46F" w14:textId="77777777" w:rsidR="00B55BD2" w:rsidRPr="004928F7" w:rsidRDefault="00B55BD2"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薪級表</w:t>
      </w:r>
      <w:r w:rsidRPr="004928F7">
        <w:rPr>
          <w:rFonts w:ascii="標楷體" w:eastAsia="標楷體" w:hAnsi="標楷體" w:hint="eastAsia"/>
        </w:rPr>
        <w:t>。</w:t>
      </w:r>
    </w:p>
    <w:p w14:paraId="007AA7DA" w14:textId="77777777" w:rsidR="00B55BD2" w:rsidRPr="004928F7" w:rsidRDefault="00B55BD2"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7C85FB48" w14:textId="77777777" w:rsidR="00B55BD2" w:rsidRPr="004928F7" w:rsidRDefault="00B55BD2"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3B05F5F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4</w:t>
      </w:r>
      <w:r w:rsidRPr="004928F7">
        <w:rPr>
          <w:rFonts w:ascii="標楷體" w:eastAsia="標楷體" w:hAnsi="標楷體" w:hint="eastAsia"/>
        </w:rPr>
        <w:t>.兼任主管職務加給表。</w:t>
      </w:r>
    </w:p>
    <w:p w14:paraId="6EBAC173" w14:textId="77777777" w:rsidR="00B55BD2" w:rsidRPr="004928F7" w:rsidRDefault="00B55BD2"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5.專案助理薪資表暨相關說明</w:t>
      </w:r>
      <w:r w:rsidRPr="004928F7">
        <w:rPr>
          <w:rFonts w:ascii="標楷體" w:eastAsia="標楷體" w:hAnsi="標楷體" w:hint="eastAsia"/>
        </w:rPr>
        <w:t>。</w:t>
      </w:r>
    </w:p>
    <w:p w14:paraId="0D9C511E" w14:textId="77777777" w:rsidR="00B55BD2" w:rsidRPr="002E6FCC" w:rsidRDefault="00B55BD2" w:rsidP="002E6FCC">
      <w:pPr>
        <w:pStyle w:val="a9"/>
        <w:tabs>
          <w:tab w:val="left" w:pos="960"/>
        </w:tabs>
        <w:ind w:leftChars="100" w:left="720" w:hangingChars="200" w:hanging="480"/>
        <w:jc w:val="both"/>
        <w:textAlignment w:val="baseline"/>
        <w:rPr>
          <w:rFonts w:ascii="標楷體" w:eastAsia="標楷體" w:hAnsi="標楷體"/>
        </w:rPr>
      </w:pPr>
      <w:r w:rsidRPr="002E6FCC">
        <w:rPr>
          <w:rFonts w:ascii="標楷體" w:eastAsia="標楷體" w:hAnsi="標楷體"/>
        </w:rPr>
        <w:t>4.6.</w:t>
      </w:r>
      <w:r w:rsidRPr="002E6FCC">
        <w:rPr>
          <w:rFonts w:ascii="標楷體" w:eastAsia="標楷體" w:hAnsi="標楷體" w:hint="eastAsia"/>
        </w:rPr>
        <w:t>敘薪通知書。</w:t>
      </w:r>
    </w:p>
    <w:p w14:paraId="40E09496" w14:textId="77777777" w:rsidR="00B55BD2" w:rsidRPr="004928F7" w:rsidRDefault="00B55BD2" w:rsidP="009A3830">
      <w:pPr>
        <w:tabs>
          <w:tab w:val="left" w:pos="960"/>
        </w:tabs>
        <w:jc w:val="both"/>
        <w:textAlignment w:val="baseline"/>
        <w:rPr>
          <w:rFonts w:ascii="標楷體" w:eastAsia="標楷體" w:hAnsi="標楷體"/>
        </w:rPr>
      </w:pPr>
    </w:p>
    <w:p w14:paraId="02B10A2D" w14:textId="77777777" w:rsidR="00B55BD2" w:rsidRPr="004928F7" w:rsidRDefault="00B55BD2"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B55BD2" w:rsidRPr="004928F7" w14:paraId="18463B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DFFEFE"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E0D27B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95CFDF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F86D6A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52E57ED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93EC99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8C9033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28C5E5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1BB42CE"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9BA9DE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6749A1A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0ECC717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5429D99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648D5D41"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1E3F79E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2</w:t>
            </w:r>
            <w:r>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043567D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FDD8EC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7FEC2DC" w14:textId="77777777" w:rsidR="00B55BD2" w:rsidRPr="004928F7" w:rsidRDefault="00B55BD2" w:rsidP="00627306">
      <w:pPr>
        <w:ind w:leftChars="300" w:left="1200" w:hangingChars="300" w:hanging="480"/>
        <w:jc w:val="right"/>
        <w:rPr>
          <w:rFonts w:ascii="標楷體" w:eastAsia="標楷體" w:hAnsi="標楷體"/>
          <w:strike/>
          <w:shd w:val="pct15" w:color="auto" w:fill="FFFFFF"/>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864C97"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234E81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62B88CC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w:t>
      </w:r>
      <w:r w:rsidRPr="004928F7">
        <w:rPr>
          <w:rFonts w:ascii="標楷體" w:eastAsia="標楷體" w:hAnsi="標楷體" w:hint="eastAsia"/>
        </w:rPr>
        <w:t>佛光大學教職員工敘薪辦法。</w:t>
      </w:r>
    </w:p>
    <w:p w14:paraId="5CFD80A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3.</w:t>
      </w:r>
      <w:hyperlink r:id="rId394" w:history="1">
        <w:r w:rsidRPr="004928F7">
          <w:rPr>
            <w:rFonts w:ascii="標楷體" w:eastAsia="標楷體" w:hAnsi="標楷體" w:hint="eastAsia"/>
          </w:rPr>
          <w:t>佛光大學薪資審核小組設置要點</w:t>
        </w:r>
      </w:hyperlink>
      <w:r w:rsidRPr="004928F7">
        <w:rPr>
          <w:rFonts w:ascii="標楷體" w:eastAsia="標楷體" w:hAnsi="標楷體" w:hint="eastAsia"/>
        </w:rPr>
        <w:t>。</w:t>
      </w:r>
    </w:p>
    <w:p w14:paraId="043CDEF6" w14:textId="77777777" w:rsidR="00B55BD2" w:rsidRPr="004928F7" w:rsidRDefault="00B55BD2" w:rsidP="00627306">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4</w:t>
      </w:r>
      <w:r w:rsidRPr="004928F7">
        <w:rPr>
          <w:rFonts w:ascii="標楷體" w:eastAsia="標楷體" w:hAnsi="標楷體" w:hint="eastAsia"/>
        </w:rPr>
        <w:t>.行</w:t>
      </w:r>
      <w:r w:rsidRPr="004928F7">
        <w:rPr>
          <w:rFonts w:ascii="標楷體" w:eastAsia="標楷體" w:hAnsi="標楷體"/>
        </w:rPr>
        <w:t>政人員遴用及升</w:t>
      </w:r>
      <w:r w:rsidRPr="004928F7">
        <w:rPr>
          <w:rFonts w:ascii="標楷體" w:eastAsia="標楷體" w:hAnsi="標楷體" w:hint="eastAsia"/>
        </w:rPr>
        <w:t>遷</w:t>
      </w:r>
      <w:r w:rsidRPr="004928F7">
        <w:rPr>
          <w:rFonts w:ascii="標楷體" w:eastAsia="標楷體" w:hAnsi="標楷體"/>
        </w:rPr>
        <w:t>辦法</w:t>
      </w:r>
      <w:r w:rsidRPr="004928F7">
        <w:rPr>
          <w:rFonts w:ascii="標楷體" w:eastAsia="標楷體" w:hAnsi="標楷體" w:hint="eastAsia"/>
        </w:rPr>
        <w:t>。</w:t>
      </w:r>
    </w:p>
    <w:p w14:paraId="2E422C81" w14:textId="77777777" w:rsidR="00B55BD2" w:rsidRPr="004928F7" w:rsidRDefault="00B55BD2" w:rsidP="00627306">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5.</w:t>
      </w:r>
      <w:r w:rsidRPr="004928F7">
        <w:rPr>
          <w:rFonts w:ascii="標楷體" w:eastAsia="標楷體" w:hAnsi="標楷體"/>
        </w:rPr>
        <w:t>5</w:t>
      </w:r>
      <w:r w:rsidRPr="004928F7">
        <w:rPr>
          <w:rFonts w:ascii="標楷體" w:eastAsia="標楷體" w:hAnsi="標楷體" w:hint="eastAsia"/>
        </w:rPr>
        <w:t>.簽呈。</w:t>
      </w:r>
    </w:p>
    <w:p w14:paraId="3BB21FFD" w14:textId="77777777" w:rsidR="00B55BD2" w:rsidRPr="004928F7" w:rsidRDefault="00B55BD2" w:rsidP="00627306">
      <w:pPr>
        <w:rPr>
          <w:rFonts w:ascii="標楷體" w:eastAsia="標楷體" w:hAnsi="標楷體"/>
        </w:rPr>
      </w:pPr>
    </w:p>
    <w:p w14:paraId="3B81FF8F" w14:textId="77777777" w:rsidR="00B55BD2" w:rsidRPr="004928F7" w:rsidRDefault="00B55BD2" w:rsidP="00627306">
      <w:pPr>
        <w:widowControl/>
      </w:pPr>
      <w:r w:rsidRPr="004928F7">
        <w:br w:type="page"/>
      </w:r>
    </w:p>
    <w:p w14:paraId="0535D1D7" w14:textId="77777777" w:rsidR="00B55BD2" w:rsidRPr="004928F7" w:rsidRDefault="00B55BD2" w:rsidP="00627306">
      <w:pPr>
        <w:widowControl/>
      </w:pPr>
    </w:p>
    <w:p w14:paraId="7CBFE41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B55BD2" w:rsidRPr="004928F7" w14:paraId="55CF2289" w14:textId="77777777" w:rsidTr="004D41C9">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689F49E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0" w:name="敘薪、待遇及薪資發放作業_薪資發放作業"/>
        <w:tc>
          <w:tcPr>
            <w:tcW w:w="2360" w:type="pct"/>
            <w:tcBorders>
              <w:top w:val="single" w:sz="12" w:space="0" w:color="auto"/>
              <w:left w:val="single" w:sz="6" w:space="0" w:color="auto"/>
              <w:bottom w:val="single" w:sz="6" w:space="0" w:color="auto"/>
              <w:right w:val="single" w:sz="6" w:space="0" w:color="auto"/>
            </w:tcBorders>
            <w:vAlign w:val="center"/>
          </w:tcPr>
          <w:p w14:paraId="41E24E06"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1" w:name="_Toc161926607"/>
            <w:bookmarkStart w:id="952" w:name="_Toc99130254"/>
            <w:bookmarkStart w:id="953" w:name="_Toc92798243"/>
            <w:r w:rsidRPr="004928F7">
              <w:rPr>
                <w:rStyle w:val="a3"/>
                <w:rFonts w:hint="eastAsia"/>
              </w:rPr>
              <w:t>1160-009</w:t>
            </w:r>
            <w:r w:rsidRPr="004928F7">
              <w:rPr>
                <w:rStyle w:val="a3"/>
              </w:rPr>
              <w:t>-2</w:t>
            </w:r>
            <w:r w:rsidRPr="004928F7">
              <w:rPr>
                <w:rStyle w:val="a3"/>
                <w:rFonts w:hint="eastAsia"/>
              </w:rPr>
              <w:t>敘薪、待遇及薪資發放作業-薪資發放作業</w:t>
            </w:r>
            <w:bookmarkEnd w:id="950"/>
            <w:bookmarkEnd w:id="951"/>
            <w:bookmarkEnd w:id="952"/>
            <w:bookmarkEnd w:id="953"/>
            <w:r w:rsidRPr="004928F7">
              <w:fldChar w:fldCharType="end"/>
            </w:r>
          </w:p>
        </w:tc>
        <w:tc>
          <w:tcPr>
            <w:tcW w:w="649" w:type="pct"/>
            <w:tcBorders>
              <w:top w:val="single" w:sz="12" w:space="0" w:color="auto"/>
              <w:left w:val="single" w:sz="6" w:space="0" w:color="auto"/>
              <w:bottom w:val="single" w:sz="6" w:space="0" w:color="auto"/>
              <w:right w:val="single" w:sz="6" w:space="0" w:color="auto"/>
            </w:tcBorders>
            <w:vAlign w:val="center"/>
          </w:tcPr>
          <w:p w14:paraId="21D81DB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7AF9A22A"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19A24AD3"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66CD69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1870F2C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401EEEF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7DC38EA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24419E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50752A0"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21D31F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35124B69" w14:textId="77777777" w:rsidR="00B55BD2" w:rsidRPr="004928F7" w:rsidRDefault="00B55BD2" w:rsidP="00627306">
            <w:pPr>
              <w:spacing w:line="0" w:lineRule="atLeast"/>
              <w:rPr>
                <w:rFonts w:ascii="標楷體" w:eastAsia="標楷體" w:hAnsi="標楷體"/>
              </w:rPr>
            </w:pPr>
          </w:p>
          <w:p w14:paraId="19E3D8F6"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5507095E" w14:textId="77777777" w:rsidR="00B55BD2" w:rsidRPr="004928F7" w:rsidRDefault="00B55BD2" w:rsidP="00627306">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09FF373D"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1月</w:t>
            </w:r>
          </w:p>
        </w:tc>
        <w:tc>
          <w:tcPr>
            <w:tcW w:w="577" w:type="pct"/>
            <w:tcBorders>
              <w:top w:val="single" w:sz="6" w:space="0" w:color="auto"/>
              <w:left w:val="single" w:sz="6" w:space="0" w:color="auto"/>
              <w:bottom w:val="single" w:sz="6" w:space="0" w:color="auto"/>
              <w:right w:val="single" w:sz="6" w:space="0" w:color="auto"/>
            </w:tcBorders>
            <w:vAlign w:val="center"/>
          </w:tcPr>
          <w:p w14:paraId="1EF6DBB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F57593C" w14:textId="77777777" w:rsidR="00B55BD2" w:rsidRPr="004928F7" w:rsidRDefault="00B55BD2" w:rsidP="00627306">
            <w:pPr>
              <w:spacing w:line="0" w:lineRule="atLeast"/>
              <w:jc w:val="center"/>
              <w:rPr>
                <w:rFonts w:ascii="標楷體" w:eastAsia="標楷體" w:hAnsi="標楷體"/>
              </w:rPr>
            </w:pPr>
          </w:p>
        </w:tc>
      </w:tr>
      <w:tr w:rsidR="00B55BD2" w:rsidRPr="004928F7" w14:paraId="15021C1A"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4F9997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46816629"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cs="Times New Roman" w:hint="eastAsia"/>
                <w:szCs w:val="24"/>
              </w:rPr>
              <w:t>。</w:t>
            </w:r>
          </w:p>
          <w:p w14:paraId="6D391D5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w:t>
            </w:r>
            <w:r w:rsidRPr="004928F7">
              <w:rPr>
                <w:rFonts w:ascii="標楷體" w:eastAsia="標楷體" w:hAnsi="標楷體"/>
              </w:rPr>
              <w:t>業程序</w:t>
            </w:r>
            <w:r w:rsidRPr="004928F7">
              <w:rPr>
                <w:rFonts w:ascii="標楷體" w:eastAsia="標楷體" w:hAnsi="標楷體" w:hint="eastAsia"/>
              </w:rPr>
              <w:t>修改2.2.3.，</w:t>
            </w:r>
            <w:r w:rsidRPr="004928F7">
              <w:rPr>
                <w:rFonts w:ascii="標楷體" w:eastAsia="標楷體" w:hAnsi="標楷體"/>
              </w:rPr>
              <w:t>薪資發放作</w:t>
            </w:r>
            <w:r w:rsidRPr="004928F7">
              <w:rPr>
                <w:rFonts w:ascii="標楷體" w:eastAsia="標楷體" w:hAnsi="標楷體" w:hint="eastAsia"/>
              </w:rPr>
              <w:t>業</w:t>
            </w:r>
            <w:r w:rsidRPr="004928F7">
              <w:rPr>
                <w:rFonts w:ascii="標楷體" w:eastAsia="標楷體" w:hAnsi="標楷體"/>
              </w:rPr>
              <w:t>最</w:t>
            </w:r>
            <w:r w:rsidRPr="004928F7">
              <w:rPr>
                <w:rFonts w:ascii="標楷體" w:eastAsia="標楷體" w:hAnsi="標楷體" w:hint="eastAsia"/>
              </w:rPr>
              <w:t>後</w:t>
            </w:r>
            <w:r w:rsidRPr="004928F7">
              <w:rPr>
                <w:rFonts w:ascii="標楷體" w:eastAsia="標楷體" w:hAnsi="標楷體"/>
              </w:rPr>
              <w:t>依出納組的作業為準</w:t>
            </w:r>
            <w:r w:rsidRPr="004928F7">
              <w:rPr>
                <w:rFonts w:ascii="標楷體" w:eastAsia="標楷體" w:hAnsi="標楷體" w:hint="eastAsia"/>
              </w:rPr>
              <w:t>，及原序號多一個2.1.3.，故調整原序號2.1.3.至2.1.6.為2.1.4.至2.1.7.</w:t>
            </w:r>
            <w:r w:rsidRPr="004928F7">
              <w:rPr>
                <w:rFonts w:ascii="標楷體" w:eastAsia="標楷體" w:hAnsi="標楷體"/>
              </w:rPr>
              <w:t>。</w:t>
            </w:r>
          </w:p>
        </w:tc>
        <w:tc>
          <w:tcPr>
            <w:tcW w:w="649" w:type="pct"/>
            <w:tcBorders>
              <w:top w:val="single" w:sz="6" w:space="0" w:color="auto"/>
              <w:left w:val="single" w:sz="6" w:space="0" w:color="auto"/>
              <w:bottom w:val="single" w:sz="6" w:space="0" w:color="auto"/>
              <w:right w:val="single" w:sz="6" w:space="0" w:color="auto"/>
            </w:tcBorders>
            <w:vAlign w:val="center"/>
          </w:tcPr>
          <w:p w14:paraId="43287D4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7" w:type="pct"/>
            <w:tcBorders>
              <w:top w:val="single" w:sz="6" w:space="0" w:color="auto"/>
              <w:left w:val="single" w:sz="6" w:space="0" w:color="auto"/>
              <w:bottom w:val="single" w:sz="6" w:space="0" w:color="auto"/>
              <w:right w:val="single" w:sz="6" w:space="0" w:color="auto"/>
            </w:tcBorders>
            <w:vAlign w:val="center"/>
          </w:tcPr>
          <w:p w14:paraId="035A2C3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355EE84A" w14:textId="77777777" w:rsidR="00B55BD2" w:rsidRPr="004928F7" w:rsidRDefault="00B55BD2" w:rsidP="00627306">
            <w:pPr>
              <w:spacing w:line="0" w:lineRule="atLeast"/>
              <w:jc w:val="center"/>
              <w:rPr>
                <w:rFonts w:ascii="標楷體" w:eastAsia="標楷體" w:hAnsi="標楷體"/>
              </w:rPr>
            </w:pPr>
          </w:p>
        </w:tc>
      </w:tr>
      <w:tr w:rsidR="00B55BD2" w:rsidRPr="004928F7" w14:paraId="723A98C4"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CFCD44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5A68A8E5"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修正原因：配合辦法修正文字。</w:t>
            </w:r>
          </w:p>
          <w:p w14:paraId="7C2431C1"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395ADC8"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0387E1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2.。</w:t>
            </w:r>
          </w:p>
        </w:tc>
        <w:tc>
          <w:tcPr>
            <w:tcW w:w="649" w:type="pct"/>
            <w:tcBorders>
              <w:top w:val="single" w:sz="6" w:space="0" w:color="auto"/>
              <w:left w:val="single" w:sz="6" w:space="0" w:color="auto"/>
              <w:bottom w:val="single" w:sz="6" w:space="0" w:color="auto"/>
              <w:right w:val="single" w:sz="6" w:space="0" w:color="auto"/>
            </w:tcBorders>
            <w:vAlign w:val="center"/>
          </w:tcPr>
          <w:p w14:paraId="424A072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77" w:type="pct"/>
            <w:tcBorders>
              <w:top w:val="single" w:sz="6" w:space="0" w:color="auto"/>
              <w:left w:val="single" w:sz="6" w:space="0" w:color="auto"/>
              <w:bottom w:val="single" w:sz="6" w:space="0" w:color="auto"/>
              <w:right w:val="single" w:sz="6" w:space="0" w:color="auto"/>
            </w:tcBorders>
            <w:vAlign w:val="center"/>
          </w:tcPr>
          <w:p w14:paraId="2D024CD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C4AF234" w14:textId="77777777" w:rsidR="00B55BD2" w:rsidRPr="004928F7" w:rsidRDefault="00B55BD2" w:rsidP="00627306">
            <w:pPr>
              <w:spacing w:line="0" w:lineRule="atLeast"/>
              <w:jc w:val="center"/>
              <w:rPr>
                <w:rFonts w:ascii="標楷體" w:eastAsia="標楷體" w:hAnsi="標楷體"/>
              </w:rPr>
            </w:pPr>
          </w:p>
        </w:tc>
      </w:tr>
      <w:tr w:rsidR="00B55BD2" w:rsidRPr="004928F7" w14:paraId="59DE655B"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D039C4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1E8F1A0D" w14:textId="77777777" w:rsidR="00B55BD2" w:rsidRPr="004928F7" w:rsidRDefault="00B55BD2" w:rsidP="00627306">
            <w:pPr>
              <w:spacing w:line="0" w:lineRule="atLeast"/>
              <w:ind w:left="235" w:hangingChars="98" w:hanging="235"/>
              <w:rPr>
                <w:rFonts w:ascii="標楷體" w:eastAsia="標楷體" w:hAnsi="標楷體"/>
              </w:rPr>
            </w:pPr>
            <w:r w:rsidRPr="004928F7">
              <w:rPr>
                <w:rFonts w:ascii="標楷體" w:eastAsia="標楷體" w:hAnsi="標楷體" w:hint="eastAsia"/>
              </w:rPr>
              <w:t>1.修正原因：依據107</w:t>
            </w:r>
            <w:r w:rsidRPr="004928F7">
              <w:rPr>
                <w:rFonts w:ascii="標楷體" w:eastAsia="標楷體" w:hAnsi="標楷體"/>
              </w:rPr>
              <w:t>-3</w:t>
            </w:r>
            <w:r w:rsidRPr="004928F7">
              <w:rPr>
                <w:rFonts w:ascii="標楷體" w:eastAsia="標楷體" w:hAnsi="標楷體" w:hint="eastAsia"/>
              </w:rPr>
              <w:t>內部稽核小組會議建議修正。</w:t>
            </w:r>
          </w:p>
          <w:p w14:paraId="72E7186C"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6A0CDD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20471AB" w14:textId="77777777" w:rsidR="00B55BD2" w:rsidRPr="004928F7" w:rsidRDefault="00B55BD2" w:rsidP="00627306">
            <w:pPr>
              <w:spacing w:line="0" w:lineRule="atLeast"/>
              <w:ind w:leftChars="98" w:left="374" w:hangingChars="58" w:hanging="139"/>
              <w:rPr>
                <w:rFonts w:ascii="標楷體" w:eastAsia="標楷體" w:hAnsi="標楷體"/>
              </w:rPr>
            </w:pPr>
            <w:r w:rsidRPr="004928F7">
              <w:rPr>
                <w:rFonts w:ascii="標楷體" w:eastAsia="標楷體" w:hAnsi="標楷體" w:hint="eastAsia"/>
              </w:rPr>
              <w:t>（2）控制重點刪除3.6.和3.7.。</w:t>
            </w:r>
          </w:p>
        </w:tc>
        <w:tc>
          <w:tcPr>
            <w:tcW w:w="649" w:type="pct"/>
            <w:tcBorders>
              <w:top w:val="single" w:sz="6" w:space="0" w:color="auto"/>
              <w:left w:val="single" w:sz="6" w:space="0" w:color="auto"/>
              <w:bottom w:val="single" w:sz="6" w:space="0" w:color="auto"/>
              <w:right w:val="single" w:sz="6" w:space="0" w:color="auto"/>
            </w:tcBorders>
            <w:vAlign w:val="center"/>
          </w:tcPr>
          <w:p w14:paraId="7F895D1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8.10月</w:t>
            </w:r>
          </w:p>
        </w:tc>
        <w:tc>
          <w:tcPr>
            <w:tcW w:w="577" w:type="pct"/>
            <w:tcBorders>
              <w:top w:val="single" w:sz="6" w:space="0" w:color="auto"/>
              <w:left w:val="single" w:sz="6" w:space="0" w:color="auto"/>
              <w:bottom w:val="single" w:sz="6" w:space="0" w:color="auto"/>
              <w:right w:val="single" w:sz="6" w:space="0" w:color="auto"/>
            </w:tcBorders>
            <w:vAlign w:val="center"/>
          </w:tcPr>
          <w:p w14:paraId="53C4855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53C0025" w14:textId="77777777" w:rsidR="00B55BD2" w:rsidRPr="004928F7" w:rsidRDefault="00B55BD2" w:rsidP="00627306">
            <w:pPr>
              <w:spacing w:line="0" w:lineRule="atLeast"/>
              <w:jc w:val="center"/>
              <w:rPr>
                <w:rFonts w:ascii="標楷體" w:eastAsia="標楷體" w:hAnsi="標楷體"/>
              </w:rPr>
            </w:pPr>
          </w:p>
        </w:tc>
      </w:tr>
      <w:tr w:rsidR="00B55BD2" w:rsidRPr="004928F7" w14:paraId="5BCC8CFF"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3E32CB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0" w:type="pct"/>
            <w:tcBorders>
              <w:top w:val="single" w:sz="6" w:space="0" w:color="auto"/>
              <w:left w:val="single" w:sz="6" w:space="0" w:color="auto"/>
              <w:bottom w:val="single" w:sz="6" w:space="0" w:color="auto"/>
              <w:right w:val="single" w:sz="6" w:space="0" w:color="auto"/>
            </w:tcBorders>
            <w:vAlign w:val="center"/>
          </w:tcPr>
          <w:p w14:paraId="7D36A44B"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刪除及修正日期。</w:t>
            </w:r>
          </w:p>
          <w:p w14:paraId="3449C636"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D45CDE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hint="eastAsia"/>
              </w:rPr>
              <w:t>5.1辦法(教育部已廢止本辦法)、5.14簽呈。</w:t>
            </w:r>
          </w:p>
          <w:p w14:paraId="49F9BB7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 xml:space="preserve"> ”</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1~5.13條次修正及日期修正。</w:t>
            </w:r>
          </w:p>
        </w:tc>
        <w:tc>
          <w:tcPr>
            <w:tcW w:w="649" w:type="pct"/>
            <w:tcBorders>
              <w:top w:val="single" w:sz="6" w:space="0" w:color="auto"/>
              <w:left w:val="single" w:sz="6" w:space="0" w:color="auto"/>
              <w:bottom w:val="single" w:sz="6" w:space="0" w:color="auto"/>
              <w:right w:val="single" w:sz="6" w:space="0" w:color="auto"/>
            </w:tcBorders>
            <w:vAlign w:val="center"/>
          </w:tcPr>
          <w:p w14:paraId="0C98965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111.12月</w:t>
            </w:r>
          </w:p>
        </w:tc>
        <w:tc>
          <w:tcPr>
            <w:tcW w:w="577" w:type="pct"/>
            <w:tcBorders>
              <w:top w:val="single" w:sz="6" w:space="0" w:color="auto"/>
              <w:left w:val="single" w:sz="6" w:space="0" w:color="auto"/>
              <w:bottom w:val="single" w:sz="6" w:space="0" w:color="auto"/>
              <w:right w:val="single" w:sz="6" w:space="0" w:color="auto"/>
            </w:tcBorders>
            <w:vAlign w:val="center"/>
          </w:tcPr>
          <w:p w14:paraId="54CBB17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562F3E0"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0329836"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006468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64CC68DF"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149F850" w14:textId="77777777" w:rsidR="00B55BD2" w:rsidRPr="004D41C9" w:rsidRDefault="00B55BD2" w:rsidP="004D41C9">
            <w:pPr>
              <w:spacing w:line="0" w:lineRule="atLeast"/>
              <w:jc w:val="center"/>
              <w:rPr>
                <w:rFonts w:ascii="標楷體" w:eastAsia="標楷體" w:hAnsi="標楷體"/>
                <w:color w:val="FF0000"/>
              </w:rPr>
            </w:pPr>
            <w:r w:rsidRPr="004D41C9">
              <w:rPr>
                <w:rFonts w:ascii="標楷體" w:eastAsia="標楷體" w:hAnsi="標楷體" w:hint="eastAsia"/>
                <w:color w:val="FF0000"/>
              </w:rPr>
              <w:t>6</w:t>
            </w:r>
          </w:p>
        </w:tc>
        <w:tc>
          <w:tcPr>
            <w:tcW w:w="2360" w:type="pct"/>
            <w:tcBorders>
              <w:top w:val="single" w:sz="6" w:space="0" w:color="auto"/>
              <w:left w:val="single" w:sz="6" w:space="0" w:color="auto"/>
              <w:bottom w:val="single" w:sz="6" w:space="0" w:color="auto"/>
              <w:right w:val="single" w:sz="6" w:space="0" w:color="auto"/>
            </w:tcBorders>
            <w:vAlign w:val="center"/>
          </w:tcPr>
          <w:p w14:paraId="1DC80190" w14:textId="77777777" w:rsidR="00B55BD2" w:rsidRPr="004D41C9" w:rsidRDefault="00B55BD2"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1.修訂原因：依據111學年度內控文件審查意見修正作業程序文字，及其他項目文字修正。</w:t>
            </w:r>
          </w:p>
          <w:p w14:paraId="1CF0A564" w14:textId="77777777" w:rsidR="00B55BD2" w:rsidRPr="004D41C9" w:rsidRDefault="00B55BD2" w:rsidP="004D41C9">
            <w:pPr>
              <w:spacing w:line="0" w:lineRule="atLeast"/>
              <w:ind w:left="163" w:hangingChars="68" w:hanging="163"/>
              <w:rPr>
                <w:rFonts w:ascii="標楷體" w:eastAsia="標楷體" w:hAnsi="標楷體"/>
                <w:color w:val="FF0000"/>
              </w:rPr>
            </w:pPr>
            <w:r w:rsidRPr="004D41C9">
              <w:rPr>
                <w:rFonts w:ascii="標楷體" w:eastAsia="標楷體" w:hAnsi="標楷體" w:hint="eastAsia"/>
                <w:color w:val="FF0000"/>
              </w:rPr>
              <w:t>2.修正處：</w:t>
            </w:r>
          </w:p>
          <w:p w14:paraId="5705AA05" w14:textId="77777777" w:rsidR="00B55BD2" w:rsidRPr="004D41C9" w:rsidRDefault="00B55BD2" w:rsidP="004D41C9">
            <w:pPr>
              <w:spacing w:line="0" w:lineRule="atLeast"/>
              <w:ind w:leftChars="100" w:left="840" w:hangingChars="250" w:hanging="600"/>
              <w:rPr>
                <w:rFonts w:ascii="標楷體" w:eastAsia="標楷體" w:hAnsi="標楷體"/>
                <w:color w:val="FF0000"/>
              </w:rPr>
            </w:pPr>
            <w:r w:rsidRPr="004D41C9">
              <w:rPr>
                <w:rStyle w:val="markedcontent"/>
                <w:rFonts w:ascii="Times New Roman" w:eastAsia="標楷體" w:hAnsi="Times New Roman" w:cs="Times New Roman" w:hint="eastAsia"/>
                <w:color w:val="FF0000"/>
                <w:szCs w:val="24"/>
                <w:shd w:val="clear" w:color="auto" w:fill="FFFFFF"/>
              </w:rPr>
              <w:t>(1)</w:t>
            </w:r>
            <w:r w:rsidRPr="004D41C9">
              <w:rPr>
                <w:rStyle w:val="markedcontent"/>
                <w:rFonts w:ascii="Times New Roman" w:eastAsia="標楷體" w:hAnsi="Times New Roman" w:cs="Times New Roman" w:hint="eastAsia"/>
                <w:color w:val="FF0000"/>
                <w:szCs w:val="24"/>
                <w:shd w:val="clear" w:color="auto" w:fill="FFFFFF"/>
              </w:rPr>
              <w:t>刪除作業程序</w:t>
            </w:r>
            <w:r w:rsidRPr="004D41C9">
              <w:rPr>
                <w:rStyle w:val="markedcontent"/>
                <w:rFonts w:ascii="Times New Roman" w:eastAsia="標楷體" w:hAnsi="Times New Roman" w:cs="Times New Roman" w:hint="eastAsia"/>
                <w:color w:val="FF0000"/>
                <w:szCs w:val="24"/>
                <w:shd w:val="clear" w:color="auto" w:fill="FFFFFF"/>
              </w:rPr>
              <w:t>2.2.3</w:t>
            </w:r>
            <w:r w:rsidRPr="004D41C9">
              <w:rPr>
                <w:rStyle w:val="markedcontent"/>
                <w:rFonts w:ascii="Times New Roman" w:eastAsia="標楷體" w:hAnsi="Times New Roman" w:cs="Times New Roman" w:hint="eastAsia"/>
                <w:color w:val="FF0000"/>
                <w:szCs w:val="24"/>
                <w:shd w:val="clear" w:color="auto" w:fill="FFFFFF"/>
              </w:rPr>
              <w:t>部分文字。</w:t>
            </w:r>
          </w:p>
          <w:p w14:paraId="0F58609B" w14:textId="77777777" w:rsidR="00B55BD2" w:rsidRPr="004D41C9" w:rsidRDefault="00B55BD2" w:rsidP="004D41C9">
            <w:pPr>
              <w:spacing w:line="0" w:lineRule="atLeast"/>
              <w:ind w:leftChars="60" w:left="566" w:hangingChars="176" w:hanging="422"/>
              <w:jc w:val="both"/>
              <w:rPr>
                <w:rFonts w:ascii="標楷體" w:eastAsia="標楷體" w:hAnsi="標楷體"/>
                <w:color w:val="FF0000"/>
              </w:rPr>
            </w:pPr>
            <w:r w:rsidRPr="004D41C9">
              <w:rPr>
                <w:rFonts w:ascii="標楷體" w:eastAsia="標楷體" w:hAnsi="標楷體" w:hint="eastAsia"/>
                <w:color w:val="FF0000"/>
              </w:rPr>
              <w:t>(2)</w:t>
            </w:r>
            <w:r w:rsidRPr="004D41C9">
              <w:rPr>
                <w:rFonts w:ascii="標楷體" w:eastAsia="標楷體" w:hAnsi="標楷體"/>
                <w:color w:val="FF0000"/>
              </w:rPr>
              <w:t>”</w:t>
            </w:r>
            <w:r w:rsidRPr="004D41C9">
              <w:rPr>
                <w:rFonts w:ascii="標楷體" w:eastAsia="標楷體" w:hAnsi="標楷體" w:hint="eastAsia"/>
                <w:color w:val="FF0000"/>
              </w:rPr>
              <w:t>使用表單</w:t>
            </w:r>
            <w:r w:rsidRPr="004D41C9">
              <w:rPr>
                <w:rFonts w:ascii="標楷體" w:eastAsia="標楷體" w:hAnsi="標楷體"/>
                <w:color w:val="FF0000"/>
              </w:rPr>
              <w:t>”</w:t>
            </w:r>
            <w:r w:rsidRPr="004D41C9">
              <w:rPr>
                <w:rFonts w:ascii="標楷體" w:eastAsia="標楷體" w:hAnsi="標楷體" w:hint="eastAsia"/>
                <w:color w:val="FF0000"/>
              </w:rPr>
              <w:t>修正4.1~4.8文字及條次。</w:t>
            </w:r>
          </w:p>
          <w:p w14:paraId="4C7EC52B" w14:textId="77777777" w:rsidR="00B55BD2" w:rsidRPr="004D41C9" w:rsidRDefault="00B55BD2"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3)</w:t>
            </w:r>
            <w:r w:rsidRPr="004D41C9">
              <w:rPr>
                <w:rFonts w:ascii="標楷體" w:eastAsia="標楷體" w:hAnsi="標楷體"/>
                <w:color w:val="FF0000"/>
              </w:rPr>
              <w:t>”</w:t>
            </w:r>
            <w:r w:rsidRPr="004D41C9">
              <w:rPr>
                <w:rFonts w:ascii="標楷體" w:eastAsia="標楷體" w:hAnsi="標楷體" w:hint="eastAsia"/>
                <w:color w:val="FF0000"/>
              </w:rPr>
              <w:t>依據及相關文件</w:t>
            </w:r>
            <w:r w:rsidRPr="004D41C9">
              <w:rPr>
                <w:rFonts w:ascii="標楷體" w:eastAsia="標楷體" w:hAnsi="標楷體"/>
                <w:color w:val="FF0000"/>
              </w:rPr>
              <w:t>”</w:t>
            </w:r>
            <w:r w:rsidRPr="004D41C9">
              <w:rPr>
                <w:rFonts w:ascii="標楷體" w:eastAsia="標楷體" w:hAnsi="標楷體" w:hint="eastAsia"/>
                <w:color w:val="FF0000"/>
              </w:rPr>
              <w:t>5.3、5.5、5.7</w:t>
            </w:r>
            <w:r w:rsidRPr="004D41C9">
              <w:rPr>
                <w:rFonts w:ascii="標楷體" w:eastAsia="標楷體" w:hAnsi="標楷體" w:cs="Times New Roman" w:hint="eastAsia"/>
                <w:color w:val="FF0000"/>
                <w:szCs w:val="24"/>
              </w:rPr>
              <w:t>日期修正</w:t>
            </w:r>
            <w:r w:rsidRPr="004D41C9">
              <w:rPr>
                <w:rFonts w:ascii="標楷體" w:eastAsia="標楷體" w:hAnsi="標楷體" w:hint="eastAsia"/>
                <w:color w:val="FF0000"/>
              </w:rPr>
              <w:t>。</w:t>
            </w:r>
          </w:p>
        </w:tc>
        <w:tc>
          <w:tcPr>
            <w:tcW w:w="649" w:type="pct"/>
            <w:tcBorders>
              <w:top w:val="single" w:sz="6" w:space="0" w:color="auto"/>
              <w:left w:val="single" w:sz="6" w:space="0" w:color="auto"/>
              <w:bottom w:val="single" w:sz="6" w:space="0" w:color="auto"/>
              <w:right w:val="single" w:sz="6" w:space="0" w:color="auto"/>
            </w:tcBorders>
            <w:vAlign w:val="center"/>
          </w:tcPr>
          <w:p w14:paraId="365ED891" w14:textId="77777777" w:rsidR="00B55BD2" w:rsidRPr="004D41C9" w:rsidRDefault="00B55BD2"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112</w:t>
            </w:r>
            <w:r w:rsidRPr="004D41C9">
              <w:rPr>
                <w:rFonts w:ascii="標楷體" w:eastAsia="標楷體" w:hAnsi="標楷體" w:cs="Times New Roman"/>
                <w:color w:val="FF0000"/>
                <w:szCs w:val="24"/>
              </w:rPr>
              <w:t>.9</w:t>
            </w:r>
            <w:r w:rsidRPr="004D41C9">
              <w:rPr>
                <w:rFonts w:ascii="標楷體" w:eastAsia="標楷體" w:hAnsi="標楷體" w:cs="Times New Roman" w:hint="eastAsia"/>
                <w:color w:val="FF0000"/>
                <w:szCs w:val="24"/>
              </w:rPr>
              <w:t>月</w:t>
            </w:r>
          </w:p>
        </w:tc>
        <w:tc>
          <w:tcPr>
            <w:tcW w:w="577" w:type="pct"/>
            <w:tcBorders>
              <w:top w:val="single" w:sz="6" w:space="0" w:color="auto"/>
              <w:left w:val="single" w:sz="6" w:space="0" w:color="auto"/>
              <w:bottom w:val="single" w:sz="6" w:space="0" w:color="auto"/>
              <w:right w:val="single" w:sz="6" w:space="0" w:color="auto"/>
            </w:tcBorders>
            <w:vAlign w:val="center"/>
          </w:tcPr>
          <w:p w14:paraId="6FA6F343" w14:textId="77777777" w:rsidR="00B55BD2" w:rsidRPr="004D41C9" w:rsidRDefault="00B55BD2"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2CF4134" w14:textId="77777777" w:rsidR="00B55BD2" w:rsidRPr="00B25547" w:rsidRDefault="00B55BD2"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4056F70" w14:textId="77777777" w:rsidR="00B55BD2" w:rsidRPr="00B25547" w:rsidRDefault="00B55BD2"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F90E5CB" w14:textId="77777777" w:rsidR="00B55BD2" w:rsidRPr="004D41C9" w:rsidRDefault="00B55BD2" w:rsidP="00035D0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0E021D5" w14:textId="77777777" w:rsidR="00B55BD2" w:rsidRPr="004928F7" w:rsidRDefault="00B55BD2"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6" behindDoc="0" locked="0" layoutInCell="1" allowOverlap="1" wp14:anchorId="0E6B1A69" wp14:editId="3DE0E571">
                <wp:simplePos x="0" y="0"/>
                <wp:positionH relativeFrom="column">
                  <wp:posOffset>4077970</wp:posOffset>
                </wp:positionH>
                <wp:positionV relativeFrom="page">
                  <wp:posOffset>959612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808010" w14:textId="77777777" w:rsidR="00B55BD2" w:rsidRDefault="00B55BD2"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6BDB77C"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6B1A69" id="_x0000_s1237" type="#_x0000_t202" style="position:absolute;left:0;text-align:left;margin-left:321.1pt;margin-top:755.6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" fillcolor="white [3201]" stroked="f" strokeweight="1pt">
                <v:textbox>
                  <w:txbxContent>
                    <w:p w14:paraId="22808010" w14:textId="77777777" w:rsidR="00B55BD2" w:rsidRDefault="00B55BD2"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6BDB77C"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7EB4A9"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B55BD2" w:rsidRPr="004928F7" w14:paraId="1FBD84A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E5676C"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6D06FC1" w14:textId="77777777" w:rsidTr="00627306">
        <w:trPr>
          <w:jc w:val="center"/>
        </w:trPr>
        <w:tc>
          <w:tcPr>
            <w:tcW w:w="2147" w:type="pct"/>
            <w:tcBorders>
              <w:left w:val="single" w:sz="12" w:space="0" w:color="auto"/>
              <w:bottom w:val="single" w:sz="2" w:space="0" w:color="auto"/>
              <w:right w:val="single" w:sz="2" w:space="0" w:color="auto"/>
            </w:tcBorders>
            <w:vAlign w:val="center"/>
          </w:tcPr>
          <w:p w14:paraId="44961D8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DF7CCB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367547F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C55E2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5F1AF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73EFEFD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D7E5CF8"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155C33E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0D40EBC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0EA1311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58E5215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693DB6BD"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7F985536" w14:textId="77777777" w:rsidR="00B55BD2" w:rsidRPr="00035D06" w:rsidRDefault="00B55BD2"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1209EF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23CB1D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3C158DB" w14:textId="77777777" w:rsidR="00B55BD2" w:rsidRPr="004928F7" w:rsidRDefault="00B55BD2"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7A9D53"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9F27C33" w14:textId="77777777" w:rsidR="00B55BD2" w:rsidRPr="004928F7" w:rsidRDefault="00B55BD2"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56" w:dyaOrig="14767" w14:anchorId="74C9F84F">
          <v:shape id="_x0000_i1205" type="#_x0000_t75" style="width:496.5pt;height:540pt" o:ole="">
            <v:imagedata r:id="rId395" o:title=""/>
          </v:shape>
          <o:OLEObject Type="Embed" ProgID="Visio.Drawing.11" ShapeID="_x0000_i1205" DrawAspect="Content" ObjectID="_1773153608" r:id="rId396"/>
        </w:object>
      </w:r>
    </w:p>
    <w:p w14:paraId="4693A4E4" w14:textId="77777777" w:rsidR="00B55BD2" w:rsidRDefault="00B55BD2"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Pr>
          <w:rFonts w:ascii="標楷體" w:eastAsia="標楷體" w:hAnsi="標楷體" w:cs="Times New Roman"/>
          <w:kern w:val="0"/>
          <w:szCs w:val="24"/>
        </w:rPr>
        <w:br w:type="page"/>
      </w:r>
    </w:p>
    <w:p w14:paraId="29299C0A" w14:textId="77777777" w:rsidR="00B55BD2" w:rsidRPr="004928F7" w:rsidRDefault="00B55BD2"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B55BD2" w:rsidRPr="004928F7" w14:paraId="7E29473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5403F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0FC0684" w14:textId="77777777" w:rsidTr="00627306">
        <w:trPr>
          <w:jc w:val="center"/>
        </w:trPr>
        <w:tc>
          <w:tcPr>
            <w:tcW w:w="2227" w:type="pct"/>
            <w:tcBorders>
              <w:left w:val="single" w:sz="12" w:space="0" w:color="auto"/>
              <w:bottom w:val="single" w:sz="2" w:space="0" w:color="auto"/>
              <w:right w:val="single" w:sz="2" w:space="0" w:color="auto"/>
            </w:tcBorders>
            <w:vAlign w:val="center"/>
          </w:tcPr>
          <w:p w14:paraId="109DE8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4DC9AF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E3281F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2B111C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042E3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016F2C1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0AA5C90"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7F92AF5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395DD3E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5F97B3D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59DC08C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694A0F9D" w14:textId="77777777" w:rsidR="00B55BD2" w:rsidRPr="004928F7" w:rsidRDefault="00B55BD2"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5945D8E5" w14:textId="77777777" w:rsidR="00B55BD2" w:rsidRPr="004928F7" w:rsidRDefault="00B55BD2"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679EA16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BA1FE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2ADC64C"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9D1E1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9990378" w14:textId="77777777" w:rsidR="00B55BD2" w:rsidRPr="004928F7" w:rsidRDefault="00B55BD2"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核計作業：</w:t>
      </w:r>
    </w:p>
    <w:p w14:paraId="2E26F0A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教職員工薪資，依據敘薪、待遇、主管加給、加班費、鐘點費及相關福利事項之規定計算薪資總額。</w:t>
      </w:r>
    </w:p>
    <w:p w14:paraId="26EA28C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依據總務處送交之宿舍管理費、電話費、有線電視費、鹹菜會捐助金</w:t>
      </w:r>
      <w:r w:rsidRPr="004928F7">
        <w:rPr>
          <w:rFonts w:ascii="標楷體" w:eastAsia="標楷體" w:hAnsi="標楷體"/>
        </w:rPr>
        <w:t>等</w:t>
      </w:r>
      <w:r w:rsidRPr="004928F7">
        <w:rPr>
          <w:rFonts w:ascii="標楷體" w:eastAsia="標楷體" w:hAnsi="標楷體" w:hint="eastAsia"/>
        </w:rPr>
        <w:t>明細</w:t>
      </w:r>
      <w:r w:rsidRPr="004928F7">
        <w:rPr>
          <w:rFonts w:ascii="標楷體" w:eastAsia="標楷體" w:hAnsi="標楷體"/>
        </w:rPr>
        <w:t>，應依規定扣款。</w:t>
      </w:r>
    </w:p>
    <w:p w14:paraId="002A4CE8"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依</w:t>
      </w:r>
      <w:r w:rsidRPr="004928F7">
        <w:rPr>
          <w:rFonts w:ascii="標楷體" w:eastAsia="標楷體" w:hAnsi="標楷體" w:hint="eastAsia"/>
        </w:rPr>
        <w:t>教職員工身分，</w:t>
      </w:r>
      <w:r w:rsidRPr="004928F7">
        <w:rPr>
          <w:rFonts w:ascii="標楷體" w:eastAsia="標楷體" w:hAnsi="標楷體"/>
        </w:rPr>
        <w:t>投保金額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w:t>
      </w:r>
      <w:r w:rsidRPr="004928F7">
        <w:rPr>
          <w:rFonts w:ascii="標楷體" w:eastAsia="標楷體" w:hAnsi="標楷體"/>
        </w:rPr>
        <w:t>健保費。</w:t>
      </w:r>
    </w:p>
    <w:p w14:paraId="71D51D1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4.</w:t>
      </w:r>
      <w:r w:rsidRPr="004928F7">
        <w:rPr>
          <w:rFonts w:ascii="標楷體" w:eastAsia="標楷體" w:hAnsi="標楷體"/>
        </w:rPr>
        <w:t>依扶養親屬表及扣繳標準計算代扣薪資所得稅。</w:t>
      </w:r>
    </w:p>
    <w:p w14:paraId="17CB1AFD"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5.依教職員工福利互助委員會設置辦法代扣</w:t>
      </w:r>
      <w:r w:rsidRPr="004928F7">
        <w:rPr>
          <w:rFonts w:ascii="標楷體" w:eastAsia="標楷體" w:hAnsi="標楷體"/>
        </w:rPr>
        <w:t>福利金</w:t>
      </w:r>
      <w:r w:rsidRPr="004928F7">
        <w:rPr>
          <w:rFonts w:ascii="標楷體" w:eastAsia="標楷體" w:hAnsi="標楷體" w:hint="eastAsia"/>
        </w:rPr>
        <w:t>。</w:t>
      </w:r>
    </w:p>
    <w:p w14:paraId="65D70CF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6.依法院強制執行命令</w:t>
      </w:r>
      <w:r w:rsidRPr="004928F7">
        <w:rPr>
          <w:rFonts w:ascii="標楷體" w:eastAsia="標楷體" w:hAnsi="標楷體"/>
        </w:rPr>
        <w:t>，依規定扣款。</w:t>
      </w:r>
    </w:p>
    <w:p w14:paraId="061A1EC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7.</w:t>
      </w:r>
      <w:r w:rsidRPr="004928F7">
        <w:rPr>
          <w:rFonts w:ascii="標楷體" w:eastAsia="標楷體" w:hAnsi="標楷體"/>
        </w:rPr>
        <w:t>依</w:t>
      </w:r>
      <w:r w:rsidRPr="004928F7">
        <w:rPr>
          <w:rFonts w:ascii="標楷體" w:eastAsia="標楷體" w:hAnsi="標楷體" w:hint="eastAsia"/>
        </w:rPr>
        <w:t>教職員工身分、勞基法及本校規定，若請假依相關規定補扣薪資。</w:t>
      </w:r>
    </w:p>
    <w:p w14:paraId="331B7C1B" w14:textId="77777777" w:rsidR="00B55BD2" w:rsidRPr="004928F7" w:rsidRDefault="00B55BD2"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發放作業：</w:t>
      </w:r>
    </w:p>
    <w:p w14:paraId="4074DA0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薪資由人事單位根據每月異動、人事通報、及人令製作「部份人員薪資說明」及「薪資明細表」</w:t>
      </w:r>
      <w:r w:rsidRPr="004928F7">
        <w:rPr>
          <w:rFonts w:ascii="標楷體" w:eastAsia="標楷體" w:hAnsi="標楷體"/>
        </w:rPr>
        <w:t>。</w:t>
      </w:r>
    </w:p>
    <w:p w14:paraId="5DDDC7B6"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2.將薪資相關報表、簽呈、黏存單及佐證資料，同時傳送電子檔送交會計單位核對薪資無誤後，陳校長核示。</w:t>
      </w:r>
    </w:p>
    <w:p w14:paraId="20438AA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3.薪資經校長核示後，人事單位將合庫與非合庫電子檔及清冊紙本給出納單位，按月進行薪資轉帳作業。</w:t>
      </w:r>
    </w:p>
    <w:p w14:paraId="5A2AF3F8"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CDE5FF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保及健</w:t>
      </w:r>
      <w:r w:rsidRPr="004928F7">
        <w:rPr>
          <w:rFonts w:ascii="標楷體" w:eastAsia="標楷體" w:hAnsi="標楷體"/>
        </w:rPr>
        <w:t>保費</w:t>
      </w:r>
      <w:r w:rsidRPr="004928F7">
        <w:rPr>
          <w:rFonts w:ascii="標楷體" w:eastAsia="標楷體" w:hAnsi="標楷體" w:hint="eastAsia"/>
        </w:rPr>
        <w:t>是否依</w:t>
      </w:r>
      <w:r w:rsidRPr="004928F7">
        <w:rPr>
          <w:rFonts w:ascii="標楷體" w:eastAsia="標楷體" w:hAnsi="標楷體"/>
        </w:rPr>
        <w:t>保險金額表之等級每月代扣</w:t>
      </w:r>
      <w:r w:rsidRPr="004928F7">
        <w:rPr>
          <w:rFonts w:ascii="標楷體" w:eastAsia="標楷體" w:hAnsi="標楷體" w:hint="eastAsia"/>
        </w:rPr>
        <w:t>？</w:t>
      </w:r>
    </w:p>
    <w:p w14:paraId="3A15402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依據</w:t>
      </w:r>
      <w:r w:rsidRPr="004928F7">
        <w:rPr>
          <w:rFonts w:ascii="標楷體" w:eastAsia="標楷體" w:hAnsi="標楷體"/>
        </w:rPr>
        <w:t>代扣</w:t>
      </w:r>
      <w:r w:rsidRPr="004928F7">
        <w:rPr>
          <w:rFonts w:ascii="標楷體" w:eastAsia="標楷體" w:hAnsi="標楷體" w:hint="eastAsia"/>
        </w:rPr>
        <w:t>明細，是否每月代扣宿舍管理費、電話費、有線電視費？</w:t>
      </w:r>
    </w:p>
    <w:p w14:paraId="5C4B10C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加班費發放，是否依加班費統計表發放?</w:t>
      </w:r>
    </w:p>
    <w:p w14:paraId="46D0733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人事室編製之「薪資明細表」</w:t>
      </w:r>
      <w:r w:rsidRPr="004928F7">
        <w:rPr>
          <w:rFonts w:ascii="標楷體" w:eastAsia="標楷體" w:hAnsi="標楷體"/>
        </w:rPr>
        <w:t>是否正確</w:t>
      </w:r>
      <w:r w:rsidRPr="004928F7">
        <w:rPr>
          <w:rFonts w:ascii="標楷體" w:eastAsia="標楷體" w:hAnsi="標楷體" w:hint="eastAsia"/>
        </w:rPr>
        <w:t>？</w:t>
      </w:r>
    </w:p>
    <w:p w14:paraId="45E20B8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5.教職</w:t>
      </w:r>
      <w:r w:rsidRPr="004928F7">
        <w:rPr>
          <w:rFonts w:ascii="標楷體" w:eastAsia="標楷體" w:hAnsi="標楷體"/>
        </w:rPr>
        <w:t>員工</w:t>
      </w:r>
      <w:r w:rsidRPr="004928F7">
        <w:rPr>
          <w:rFonts w:ascii="標楷體" w:eastAsia="標楷體" w:hAnsi="標楷體" w:hint="eastAsia"/>
        </w:rPr>
        <w:t>薪資計算是否正確？</w:t>
      </w:r>
    </w:p>
    <w:p w14:paraId="0BE048FB"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65C74FD" w14:textId="77777777" w:rsidR="00B55BD2" w:rsidRPr="006D7D73" w:rsidRDefault="00B55BD2" w:rsidP="004D41C9">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D41C9">
        <w:rPr>
          <w:rFonts w:ascii="標楷體" w:eastAsia="標楷體" w:hAnsi="標楷體"/>
        </w:rPr>
        <w:t xml:space="preserve"> </w:t>
      </w:r>
      <w:r w:rsidRPr="006D7D73">
        <w:rPr>
          <w:rFonts w:ascii="標楷體" w:eastAsia="標楷體" w:hAnsi="標楷體"/>
        </w:rPr>
        <w:t>教師</w:t>
      </w:r>
      <w:r w:rsidRPr="00035D06">
        <w:rPr>
          <w:rFonts w:ascii="標楷體" w:eastAsia="標楷體" w:hAnsi="標楷體" w:hint="eastAsia"/>
          <w:color w:val="FF0000"/>
        </w:rPr>
        <w:t>本俸及學術研究費</w:t>
      </w:r>
      <w:r w:rsidRPr="006D7D73">
        <w:rPr>
          <w:rFonts w:ascii="標楷體" w:eastAsia="標楷體" w:hAnsi="標楷體"/>
        </w:rPr>
        <w:t>表</w:t>
      </w:r>
      <w:r w:rsidRPr="006D7D73">
        <w:rPr>
          <w:rFonts w:ascii="標楷體" w:eastAsia="標楷體" w:hAnsi="標楷體" w:hint="eastAsia"/>
        </w:rPr>
        <w:t>。</w:t>
      </w:r>
    </w:p>
    <w:p w14:paraId="1400E368" w14:textId="77777777" w:rsidR="00B55BD2" w:rsidRPr="006D7D73" w:rsidRDefault="00B55BD2"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w:t>
      </w:r>
      <w:r w:rsidRPr="00035D06">
        <w:rPr>
          <w:rFonts w:ascii="標楷體" w:eastAsia="標楷體" w:hAnsi="標楷體" w:hint="eastAsia"/>
          <w:color w:val="FF0000"/>
        </w:rPr>
        <w:t>職技人員本俸、專業加給</w:t>
      </w:r>
      <w:r w:rsidRPr="006D7D73">
        <w:rPr>
          <w:rFonts w:ascii="標楷體" w:eastAsia="標楷體" w:hAnsi="標楷體"/>
        </w:rPr>
        <w:t>薪級表</w:t>
      </w:r>
      <w:r w:rsidRPr="006D7D73">
        <w:rPr>
          <w:rFonts w:ascii="標楷體" w:eastAsia="標楷體" w:hAnsi="標楷體" w:hint="eastAsia"/>
        </w:rPr>
        <w:t>。</w:t>
      </w:r>
    </w:p>
    <w:p w14:paraId="0120C9ED" w14:textId="77777777" w:rsidR="00B55BD2" w:rsidRDefault="00B55BD2"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w:t>
      </w:r>
      <w:r w:rsidRPr="006D7D73">
        <w:rPr>
          <w:rFonts w:ascii="標楷體" w:eastAsia="標楷體" w:hAnsi="標楷體"/>
        </w:rPr>
        <w:t>工友工餉標準表</w:t>
      </w:r>
      <w:r w:rsidRPr="006D7D73">
        <w:rPr>
          <w:rFonts w:ascii="標楷體" w:eastAsia="標楷體" w:hAnsi="標楷體" w:hint="eastAsia"/>
        </w:rPr>
        <w:t>。</w:t>
      </w:r>
    </w:p>
    <w:p w14:paraId="61EF44F7" w14:textId="77777777" w:rsidR="00B55BD2" w:rsidRPr="00035D06" w:rsidRDefault="00B55BD2" w:rsidP="004D41C9">
      <w:pPr>
        <w:tabs>
          <w:tab w:val="left" w:pos="960"/>
        </w:tabs>
        <w:ind w:leftChars="100" w:left="720" w:hangingChars="200" w:hanging="480"/>
        <w:jc w:val="both"/>
        <w:textAlignment w:val="baseline"/>
        <w:rPr>
          <w:rFonts w:ascii="標楷體" w:eastAsia="標楷體" w:hAnsi="標楷體"/>
          <w:color w:val="FF0000"/>
        </w:rPr>
      </w:pPr>
      <w:r w:rsidRPr="00035D06">
        <w:rPr>
          <w:rFonts w:ascii="標楷體" w:eastAsia="標楷體" w:hAnsi="標楷體" w:hint="eastAsia"/>
          <w:color w:val="FF0000"/>
        </w:rPr>
        <w:t>4.4校車駕駛員薪額表。</w:t>
      </w:r>
    </w:p>
    <w:p w14:paraId="33359698" w14:textId="77777777" w:rsidR="00B55BD2" w:rsidRPr="006D7D73" w:rsidRDefault="00B55BD2"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5主管加給與業務</w:t>
      </w:r>
      <w:r w:rsidRPr="006D7D73">
        <w:rPr>
          <w:rFonts w:ascii="標楷體" w:eastAsia="標楷體" w:hAnsi="標楷體" w:hint="eastAsia"/>
        </w:rPr>
        <w:t>加給</w:t>
      </w:r>
      <w:r w:rsidRPr="00035D06">
        <w:rPr>
          <w:rFonts w:ascii="標楷體" w:eastAsia="標楷體" w:hAnsi="標楷體" w:hint="eastAsia"/>
          <w:color w:val="FF0000"/>
        </w:rPr>
        <w:t>標準</w:t>
      </w:r>
      <w:r w:rsidRPr="006D7D73">
        <w:rPr>
          <w:rFonts w:ascii="標楷體" w:eastAsia="標楷體" w:hAnsi="標楷體" w:hint="eastAsia"/>
        </w:rPr>
        <w:t>表。</w:t>
      </w:r>
    </w:p>
    <w:p w14:paraId="29DF0283" w14:textId="77777777" w:rsidR="00B55BD2" w:rsidRPr="003D49AA" w:rsidRDefault="00B55BD2" w:rsidP="003D49AA">
      <w:pPr>
        <w:pStyle w:val="a9"/>
        <w:tabs>
          <w:tab w:val="left" w:pos="960"/>
        </w:tabs>
        <w:ind w:leftChars="100" w:left="720" w:hangingChars="200" w:hanging="480"/>
        <w:jc w:val="both"/>
        <w:textAlignment w:val="baseline"/>
        <w:rPr>
          <w:rFonts w:ascii="標楷體" w:eastAsia="標楷體" w:hAnsi="標楷體"/>
        </w:rPr>
      </w:pPr>
      <w:r w:rsidRPr="003D49A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B55BD2" w:rsidRPr="004928F7" w14:paraId="48576A4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702564"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449F5B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C9631A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8FB2B5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6BB268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4C245D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BFEFEE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6086F3F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0A1A757"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1465378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0A1087D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373833B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02251A4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646DAFA4" w14:textId="77777777" w:rsidR="00B55BD2" w:rsidRPr="004928F7" w:rsidRDefault="00B55BD2"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5EF819F8" w14:textId="77777777" w:rsidR="00B55BD2" w:rsidRPr="004928F7" w:rsidRDefault="00B55BD2"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6F09257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CEE64E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49DA201" w14:textId="77777777" w:rsidR="00B55BD2" w:rsidRPr="004928F7" w:rsidRDefault="00B55BD2"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5CBB55" w14:textId="77777777" w:rsidR="00B55BD2" w:rsidRDefault="00B55BD2"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368B83D8" w14:textId="77777777" w:rsidR="00B55BD2" w:rsidRDefault="00B55BD2"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6</w:t>
      </w:r>
      <w:r w:rsidRPr="006D7D73">
        <w:rPr>
          <w:rFonts w:ascii="標楷體" w:eastAsia="標楷體" w:hAnsi="標楷體"/>
        </w:rPr>
        <w:t>.</w:t>
      </w:r>
      <w:r w:rsidRPr="006D7D73">
        <w:rPr>
          <w:rFonts w:ascii="標楷體" w:eastAsia="標楷體" w:hAnsi="標楷體" w:hint="eastAsia"/>
        </w:rPr>
        <w:t>勞保及健保投保薪資等級表。</w:t>
      </w:r>
    </w:p>
    <w:p w14:paraId="214DD8C0" w14:textId="77777777" w:rsidR="00B55BD2" w:rsidRPr="006D7D73" w:rsidRDefault="00B55BD2"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w:t>
      </w:r>
      <w:r w:rsidRPr="00035D06">
        <w:rPr>
          <w:rFonts w:ascii="標楷體" w:eastAsia="標楷體" w:hAnsi="標楷體" w:hint="eastAsia"/>
          <w:color w:val="FF0000"/>
        </w:rPr>
        <w:t>7</w:t>
      </w:r>
      <w:r w:rsidRPr="006D7D73">
        <w:rPr>
          <w:rFonts w:ascii="標楷體" w:eastAsia="標楷體" w:hAnsi="標楷體"/>
        </w:rPr>
        <w:t>.</w:t>
      </w:r>
      <w:r w:rsidRPr="006D7D73">
        <w:rPr>
          <w:rFonts w:ascii="標楷體" w:eastAsia="標楷體" w:hAnsi="標楷體" w:hint="eastAsia"/>
        </w:rPr>
        <w:t>薪資明細表。</w:t>
      </w:r>
    </w:p>
    <w:p w14:paraId="42810B13" w14:textId="77777777" w:rsidR="00B55BD2" w:rsidRDefault="00B55BD2"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w:t>
      </w:r>
      <w:r w:rsidRPr="00035D06">
        <w:rPr>
          <w:rFonts w:ascii="標楷體" w:eastAsia="標楷體" w:hAnsi="標楷體" w:hint="eastAsia"/>
          <w:color w:val="FF0000"/>
        </w:rPr>
        <w:t>8</w:t>
      </w:r>
      <w:r w:rsidRPr="006D7D73">
        <w:rPr>
          <w:rFonts w:ascii="標楷體" w:eastAsia="標楷體" w:hAnsi="標楷體" w:hint="eastAsia"/>
        </w:rPr>
        <w:t>.佛光大學加班申請單。</w:t>
      </w:r>
    </w:p>
    <w:p w14:paraId="6B92C31F" w14:textId="77777777" w:rsidR="00B55BD2" w:rsidRPr="004928F7" w:rsidRDefault="00B55BD2"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4928F7">
        <w:rPr>
          <w:rFonts w:ascii="標楷體" w:eastAsia="標楷體" w:hAnsi="標楷體" w:hint="eastAsia"/>
          <w:b/>
        </w:rPr>
        <w:t>5.依據及相關文件：</w:t>
      </w:r>
    </w:p>
    <w:p w14:paraId="785479B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5BCD57D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勞工保險條例。（勞動部110.04.28）</w:t>
      </w:r>
    </w:p>
    <w:p w14:paraId="6FAF932B" w14:textId="77777777" w:rsidR="00B55BD2" w:rsidRPr="006D7D73" w:rsidRDefault="00B55BD2"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全民健康保險法</w:t>
      </w:r>
      <w:r w:rsidRPr="004928F7">
        <w:rPr>
          <w:rFonts w:ascii="標楷體" w:eastAsia="標楷體" w:hAnsi="標楷體" w:hint="eastAsia"/>
        </w:rPr>
        <w:t>。（衛生福利部</w:t>
      </w:r>
      <w:r w:rsidRPr="00035D06">
        <w:rPr>
          <w:rFonts w:ascii="標楷體" w:eastAsia="標楷體" w:hAnsi="標楷體" w:hint="eastAsia"/>
          <w:color w:val="FF0000"/>
        </w:rPr>
        <w:t>112.06.28</w:t>
      </w:r>
      <w:r w:rsidRPr="006D7D73">
        <w:rPr>
          <w:rFonts w:ascii="標楷體" w:eastAsia="標楷體" w:hAnsi="標楷體" w:hint="eastAsia"/>
        </w:rPr>
        <w:t>）</w:t>
      </w:r>
    </w:p>
    <w:p w14:paraId="3DADBE13" w14:textId="77777777" w:rsidR="00B55BD2" w:rsidRPr="006D7D73" w:rsidRDefault="00B55BD2"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w:t>
      </w:r>
      <w:r w:rsidRPr="006D7D73">
        <w:rPr>
          <w:rFonts w:ascii="標楷體" w:eastAsia="標楷體" w:hAnsi="標楷體"/>
        </w:rPr>
        <w:t>所得稅法</w:t>
      </w:r>
      <w:r w:rsidRPr="006D7D73">
        <w:rPr>
          <w:rFonts w:ascii="標楷體" w:eastAsia="標楷體" w:hAnsi="標楷體" w:hint="eastAsia"/>
        </w:rPr>
        <w:t>。（財政部110.04.28）</w:t>
      </w:r>
    </w:p>
    <w:p w14:paraId="4D61B6A5" w14:textId="77777777" w:rsidR="00B55BD2" w:rsidRPr="006D7D73" w:rsidRDefault="00B55BD2"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5</w:t>
      </w:r>
      <w:r w:rsidRPr="006D7D73">
        <w:rPr>
          <w:rFonts w:ascii="標楷體" w:eastAsia="標楷體" w:hAnsi="標楷體"/>
        </w:rPr>
        <w:t>.</w:t>
      </w:r>
      <w:r w:rsidRPr="006D7D73">
        <w:rPr>
          <w:rFonts w:ascii="標楷體" w:eastAsia="標楷體" w:hAnsi="標楷體" w:hint="eastAsia"/>
        </w:rPr>
        <w:t>勞工請假規則。（勞動部</w:t>
      </w:r>
      <w:r w:rsidRPr="00035D06">
        <w:rPr>
          <w:rFonts w:ascii="標楷體" w:eastAsia="標楷體" w:hAnsi="標楷體" w:hint="eastAsia"/>
          <w:color w:val="FF0000"/>
        </w:rPr>
        <w:t>112.05.01</w:t>
      </w:r>
      <w:r w:rsidRPr="006D7D73">
        <w:rPr>
          <w:rFonts w:ascii="標楷體" w:eastAsia="標楷體" w:hAnsi="標楷體"/>
        </w:rPr>
        <w:t>）</w:t>
      </w:r>
    </w:p>
    <w:p w14:paraId="38A8A651" w14:textId="77777777" w:rsidR="00B55BD2" w:rsidRPr="006D7D73" w:rsidRDefault="00B55BD2"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6.佛光大學教職員工敘薪辦法。</w:t>
      </w:r>
    </w:p>
    <w:p w14:paraId="39014B1E" w14:textId="77777777" w:rsidR="00B55BD2" w:rsidRPr="006D7D73" w:rsidRDefault="00B55BD2" w:rsidP="004D41C9">
      <w:pPr>
        <w:tabs>
          <w:tab w:val="left" w:pos="851"/>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7</w:t>
      </w:r>
      <w:r w:rsidRPr="006D7D73">
        <w:rPr>
          <w:rFonts w:ascii="標楷體" w:eastAsia="標楷體" w:hAnsi="標楷體"/>
        </w:rPr>
        <w:t>.</w:t>
      </w:r>
      <w:r w:rsidRPr="006D7D73">
        <w:rPr>
          <w:rFonts w:ascii="標楷體" w:eastAsia="標楷體" w:hAnsi="標楷體" w:hint="eastAsia"/>
        </w:rPr>
        <w:t>佛光大學教師授課鐘點</w:t>
      </w:r>
      <w:r w:rsidRPr="00035D06">
        <w:rPr>
          <w:rFonts w:ascii="標楷體" w:eastAsia="標楷體" w:hAnsi="標楷體" w:hint="eastAsia"/>
          <w:color w:val="FF0000"/>
        </w:rPr>
        <w:t>及鐘點</w:t>
      </w:r>
      <w:r w:rsidRPr="006D7D73">
        <w:rPr>
          <w:rFonts w:ascii="標楷體" w:eastAsia="標楷體" w:hAnsi="標楷體" w:hint="eastAsia"/>
        </w:rPr>
        <w:t>費核計辦法。</w:t>
      </w:r>
    </w:p>
    <w:p w14:paraId="01AB81A3" w14:textId="77777777" w:rsidR="00B55BD2" w:rsidRPr="004928F7" w:rsidRDefault="00B55BD2"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行政人員遴用及升遷辦法。</w:t>
      </w:r>
    </w:p>
    <w:p w14:paraId="2B99057C" w14:textId="77777777" w:rsidR="00B55BD2" w:rsidRPr="004928F7" w:rsidRDefault="00B55BD2"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9.佛光大學教職員工福利互助委員會設置辦法。</w:t>
      </w:r>
    </w:p>
    <w:p w14:paraId="28743387" w14:textId="77777777" w:rsidR="00B55BD2" w:rsidRPr="004928F7" w:rsidRDefault="00B55BD2"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0.佛光大學教職員工福利互助金補助準則。</w:t>
      </w:r>
    </w:p>
    <w:p w14:paraId="0CE9857B" w14:textId="77777777" w:rsidR="00B55BD2" w:rsidRPr="004928F7" w:rsidRDefault="00B55BD2"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1.佛光大學教職員請假休假辦法。</w:t>
      </w:r>
    </w:p>
    <w:p w14:paraId="75B28570" w14:textId="77777777" w:rsidR="00B55BD2" w:rsidRPr="004928F7" w:rsidRDefault="00B55BD2" w:rsidP="00627306">
      <w:pPr>
        <w:tabs>
          <w:tab w:val="left" w:pos="960"/>
          <w:tab w:val="num" w:pos="7667"/>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2.法院相關資料。</w:t>
      </w:r>
    </w:p>
    <w:p w14:paraId="5CB61E02" w14:textId="77777777" w:rsidR="00B55BD2" w:rsidRPr="004928F7" w:rsidRDefault="00B55BD2"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51AA2A89" w14:textId="77777777" w:rsidR="00B55BD2" w:rsidRPr="004928F7" w:rsidRDefault="00B55BD2" w:rsidP="00627306">
      <w:pPr>
        <w:rPr>
          <w:rFonts w:ascii="標楷體" w:eastAsia="標楷體" w:hAnsi="標楷體"/>
        </w:rPr>
      </w:pPr>
    </w:p>
    <w:p w14:paraId="082EB49F" w14:textId="77777777" w:rsidR="00B55BD2" w:rsidRPr="004928F7" w:rsidRDefault="00B55BD2" w:rsidP="009A3830">
      <w:pPr>
        <w:widowControl/>
        <w:rPr>
          <w:rFonts w:ascii="標楷體" w:eastAsia="標楷體" w:hAnsi="標楷體"/>
        </w:rPr>
      </w:pPr>
      <w:r w:rsidRPr="004928F7">
        <w:rPr>
          <w:rFonts w:ascii="標楷體" w:eastAsia="標楷體" w:hAnsi="標楷體"/>
        </w:rPr>
        <w:br w:type="page"/>
      </w:r>
    </w:p>
    <w:p w14:paraId="02D3EBFE" w14:textId="77777777" w:rsidR="00B55BD2" w:rsidRPr="004928F7" w:rsidRDefault="00B55BD2" w:rsidP="00D369DF">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B55BD2" w:rsidRPr="004928F7" w14:paraId="0F3321FB"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1711138B" w14:textId="77777777" w:rsidR="00B55BD2" w:rsidRPr="004928F7" w:rsidRDefault="00B55BD2"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4"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05276BAE" w14:textId="77777777" w:rsidR="00B55BD2" w:rsidRPr="004928F7" w:rsidRDefault="00B55BD2" w:rsidP="006135B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55" w:name="_Toc161926608"/>
            <w:bookmarkStart w:id="956" w:name="_Toc92798244"/>
            <w:bookmarkStart w:id="957" w:name="_Toc99130255"/>
            <w:bookmarkStart w:id="958" w:name="_Toc149053086"/>
            <w:r w:rsidRPr="004928F7">
              <w:rPr>
                <w:rStyle w:val="a3"/>
                <w:rFonts w:hint="eastAsia"/>
              </w:rPr>
              <w:t>1160-010教師休假研究</w:t>
            </w:r>
            <w:bookmarkEnd w:id="954"/>
            <w:bookmarkEnd w:id="955"/>
            <w:bookmarkEnd w:id="956"/>
            <w:bookmarkEnd w:id="957"/>
            <w:bookmarkEnd w:id="958"/>
            <w:r w:rsidRPr="004928F7">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545AB4D2" w14:textId="77777777" w:rsidR="00B55BD2" w:rsidRPr="004928F7" w:rsidRDefault="00B55BD2"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6D7C87D" w14:textId="77777777" w:rsidR="00B55BD2" w:rsidRPr="004928F7" w:rsidRDefault="00B55BD2" w:rsidP="006135B3">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1A59AB26"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7AB40FF" w14:textId="77777777" w:rsidR="00B55BD2" w:rsidRPr="004928F7" w:rsidRDefault="00B55BD2"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3FE953EC" w14:textId="77777777" w:rsidR="00B55BD2" w:rsidRPr="004928F7" w:rsidRDefault="00B55BD2"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7545640A" w14:textId="77777777" w:rsidR="00B55BD2" w:rsidRPr="004928F7" w:rsidRDefault="00B55BD2"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21BD5A3" w14:textId="77777777" w:rsidR="00B55BD2" w:rsidRPr="004928F7" w:rsidRDefault="00B55BD2"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0DF8764" w14:textId="77777777" w:rsidR="00B55BD2" w:rsidRPr="004928F7" w:rsidRDefault="00B55BD2"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7238C0C0"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D079488"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26DA1A47" w14:textId="77777777" w:rsidR="00B55BD2" w:rsidRPr="004928F7" w:rsidRDefault="00B55BD2" w:rsidP="006135B3">
            <w:pPr>
              <w:spacing w:line="0" w:lineRule="atLeast"/>
              <w:rPr>
                <w:rFonts w:ascii="標楷體" w:eastAsia="標楷體" w:hAnsi="標楷體"/>
              </w:rPr>
            </w:pPr>
          </w:p>
          <w:p w14:paraId="182EDF00" w14:textId="77777777" w:rsidR="00B55BD2" w:rsidRPr="004928F7" w:rsidRDefault="00B55BD2" w:rsidP="006135B3">
            <w:pPr>
              <w:spacing w:line="0" w:lineRule="atLeast"/>
              <w:rPr>
                <w:rFonts w:ascii="標楷體" w:eastAsia="標楷體" w:hAnsi="標楷體"/>
              </w:rPr>
            </w:pPr>
            <w:r w:rsidRPr="004928F7">
              <w:rPr>
                <w:rFonts w:ascii="標楷體" w:eastAsia="標楷體" w:hAnsi="標楷體" w:hint="eastAsia"/>
              </w:rPr>
              <w:t>新訂</w:t>
            </w:r>
          </w:p>
          <w:p w14:paraId="592DC83C" w14:textId="77777777" w:rsidR="00B55BD2" w:rsidRPr="004928F7" w:rsidRDefault="00B55BD2"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4C677957"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38A6ECC0"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76D55C09" w14:textId="77777777" w:rsidR="00B55BD2" w:rsidRPr="004928F7" w:rsidRDefault="00B55BD2" w:rsidP="006135B3">
            <w:pPr>
              <w:spacing w:line="0" w:lineRule="atLeast"/>
              <w:jc w:val="center"/>
              <w:rPr>
                <w:rFonts w:ascii="標楷體" w:eastAsia="標楷體" w:hAnsi="標楷體"/>
              </w:rPr>
            </w:pPr>
          </w:p>
        </w:tc>
      </w:tr>
      <w:tr w:rsidR="00B55BD2" w:rsidRPr="004928F7" w14:paraId="01EACF0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6476CC8"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7D24DED6" w14:textId="77777777" w:rsidR="00B55BD2" w:rsidRPr="004928F7" w:rsidRDefault="00B55BD2" w:rsidP="006135B3">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0A85C210" w14:textId="77777777" w:rsidR="00B55BD2" w:rsidRPr="004928F7" w:rsidRDefault="00B55BD2"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改處：修正依據及相關文件5.1.。</w:t>
            </w:r>
          </w:p>
          <w:p w14:paraId="48729F47" w14:textId="77777777" w:rsidR="00B55BD2" w:rsidRPr="004928F7" w:rsidRDefault="00B55BD2"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70553ADC"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10C0027C"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312C0C90" w14:textId="77777777" w:rsidR="00B55BD2" w:rsidRPr="004928F7" w:rsidRDefault="00B55BD2" w:rsidP="006135B3">
            <w:pPr>
              <w:spacing w:line="0" w:lineRule="atLeast"/>
              <w:jc w:val="center"/>
              <w:rPr>
                <w:rFonts w:ascii="標楷體" w:eastAsia="標楷體" w:hAnsi="標楷體"/>
              </w:rPr>
            </w:pPr>
          </w:p>
        </w:tc>
      </w:tr>
      <w:tr w:rsidR="00B55BD2" w:rsidRPr="004928F7" w14:paraId="24B1D5C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814E36F"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4465F364" w14:textId="77777777" w:rsidR="00B55BD2" w:rsidRPr="004928F7" w:rsidRDefault="00B55BD2" w:rsidP="006135B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6371A8C" w14:textId="77777777" w:rsidR="00B55BD2" w:rsidRPr="004928F7" w:rsidRDefault="00B55BD2"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B0230D1" w14:textId="77777777" w:rsidR="00B55BD2" w:rsidRPr="004928F7" w:rsidRDefault="00B55BD2" w:rsidP="006135B3">
            <w:pPr>
              <w:spacing w:line="0" w:lineRule="atLeast"/>
              <w:ind w:left="240" w:hangingChars="100" w:hanging="240"/>
              <w:rPr>
                <w:rFonts w:ascii="標楷體" w:eastAsia="標楷體" w:hAnsi="標楷體"/>
                <w:kern w:val="0"/>
              </w:rPr>
            </w:pPr>
            <w:r w:rsidRPr="004928F7">
              <w:rPr>
                <w:rFonts w:ascii="標楷體" w:eastAsia="標楷體" w:hAnsi="標楷體" w:hint="eastAsia"/>
                <w:kern w:val="0"/>
              </w:rPr>
              <w:t>3.刪除原因</w:t>
            </w:r>
            <w:r w:rsidRPr="004928F7">
              <w:rPr>
                <w:rFonts w:ascii="標楷體" w:eastAsia="標楷體" w:hAnsi="標楷體" w:hint="eastAsia"/>
              </w:rPr>
              <w:t>：</w:t>
            </w:r>
            <w:r w:rsidRPr="004928F7">
              <w:rPr>
                <w:rFonts w:ascii="標楷體" w:eastAsia="標楷體" w:hAnsi="標楷體" w:hint="eastAsia"/>
                <w:kern w:val="0"/>
              </w:rPr>
              <w:t>本案非例行業務，且依據政府辦法規範，故建議刪除。</w:t>
            </w:r>
          </w:p>
          <w:p w14:paraId="7E17B875" w14:textId="77777777" w:rsidR="00B55BD2" w:rsidRPr="004928F7" w:rsidRDefault="00B55BD2" w:rsidP="006135B3">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6F0C6E57"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11</w:t>
            </w:r>
            <w:r w:rsidRPr="004928F7">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4AF1F9F7"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400F4409" w14:textId="77777777" w:rsidR="00B55BD2" w:rsidRPr="004928F7" w:rsidRDefault="00B55BD2" w:rsidP="006135B3">
            <w:pPr>
              <w:spacing w:line="0" w:lineRule="atLeast"/>
              <w:jc w:val="center"/>
              <w:rPr>
                <w:rFonts w:ascii="標楷體" w:eastAsia="標楷體" w:hAnsi="標楷體"/>
              </w:rPr>
            </w:pPr>
          </w:p>
        </w:tc>
      </w:tr>
      <w:tr w:rsidR="00B55BD2" w:rsidRPr="004928F7" w14:paraId="15010DAC"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563ECB8"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757D211D" w14:textId="77777777" w:rsidR="00B55BD2" w:rsidRPr="004928F7" w:rsidRDefault="00B55BD2" w:rsidP="006135B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5C6C404E" w14:textId="77777777" w:rsidR="00B55BD2" w:rsidRPr="004928F7" w:rsidRDefault="00B55BD2" w:rsidP="006135B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3FEBEA65" w14:textId="77777777" w:rsidR="00B55BD2" w:rsidRPr="004928F7" w:rsidRDefault="00B55BD2"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588BFA68" w14:textId="77777777" w:rsidR="00B55BD2" w:rsidRPr="004928F7" w:rsidRDefault="00B55BD2"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0D126032" w14:textId="77777777" w:rsidR="00B55BD2" w:rsidRPr="004928F7" w:rsidRDefault="00B55BD2" w:rsidP="006135B3">
            <w:pPr>
              <w:spacing w:line="0" w:lineRule="atLeast"/>
              <w:jc w:val="center"/>
              <w:rPr>
                <w:rFonts w:ascii="標楷體" w:eastAsia="標楷體" w:hAnsi="標楷體"/>
              </w:rPr>
            </w:pPr>
          </w:p>
        </w:tc>
      </w:tr>
      <w:tr w:rsidR="00B55BD2" w:rsidRPr="004928F7" w14:paraId="26AADC81"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476391A"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26798E70" w14:textId="77777777" w:rsidR="00B55BD2" w:rsidRPr="004928F7" w:rsidRDefault="00B55BD2" w:rsidP="006135B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依</w:t>
            </w:r>
            <w:r w:rsidRPr="004928F7">
              <w:rPr>
                <w:rFonts w:ascii="標楷體" w:eastAsia="標楷體" w:hAnsi="標楷體"/>
              </w:rPr>
              <w:t>據</w:t>
            </w:r>
            <w:r w:rsidRPr="004928F7">
              <w:rPr>
                <w:rFonts w:ascii="標楷體" w:eastAsia="標楷體" w:hAnsi="標楷體" w:hint="eastAsia"/>
              </w:rPr>
              <w:t>辦</w:t>
            </w:r>
            <w:r w:rsidRPr="004928F7">
              <w:rPr>
                <w:rFonts w:ascii="標楷體" w:eastAsia="標楷體" w:hAnsi="標楷體"/>
              </w:rPr>
              <w:t>法修正申請年</w:t>
            </w:r>
            <w:r w:rsidRPr="004928F7">
              <w:rPr>
                <w:rFonts w:ascii="標楷體" w:eastAsia="標楷體" w:hAnsi="標楷體" w:hint="eastAsia"/>
              </w:rPr>
              <w:t>資規</w:t>
            </w:r>
            <w:r w:rsidRPr="004928F7">
              <w:rPr>
                <w:rFonts w:ascii="標楷體" w:eastAsia="標楷體" w:hAnsi="標楷體"/>
              </w:rPr>
              <w:t>定</w:t>
            </w:r>
            <w:r w:rsidRPr="004928F7">
              <w:rPr>
                <w:rFonts w:ascii="標楷體" w:eastAsia="標楷體" w:hAnsi="標楷體" w:hint="eastAsia"/>
              </w:rPr>
              <w:t>，</w:t>
            </w:r>
            <w:r w:rsidRPr="004928F7">
              <w:rPr>
                <w:rFonts w:ascii="標楷體" w:eastAsia="標楷體" w:hAnsi="標楷體"/>
              </w:rPr>
              <w:t>以及</w:t>
            </w:r>
            <w:r w:rsidRPr="004928F7">
              <w:rPr>
                <w:rFonts w:ascii="標楷體" w:eastAsia="標楷體" w:hAnsi="標楷體" w:hint="eastAsia"/>
              </w:rPr>
              <w:t>總</w:t>
            </w:r>
            <w:r w:rsidRPr="004928F7">
              <w:rPr>
                <w:rFonts w:ascii="標楷體" w:eastAsia="標楷體" w:hAnsi="標楷體"/>
              </w:rPr>
              <w:t>量人數。</w:t>
            </w:r>
          </w:p>
          <w:p w14:paraId="205A190F" w14:textId="77777777" w:rsidR="00B55BD2" w:rsidRPr="004928F7" w:rsidRDefault="00B55BD2"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w:t>
            </w:r>
            <w:r w:rsidRPr="004928F7">
              <w:rPr>
                <w:rFonts w:ascii="標楷體" w:eastAsia="標楷體" w:hAnsi="標楷體"/>
              </w:rPr>
              <w:t>正處</w:t>
            </w:r>
            <w:r w:rsidRPr="004928F7">
              <w:rPr>
                <w:rFonts w:ascii="標楷體" w:eastAsia="標楷體" w:hAnsi="標楷體" w:hint="eastAsia"/>
              </w:rPr>
              <w:t>：</w:t>
            </w:r>
          </w:p>
          <w:p w14:paraId="3B801B08"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3C99DFCB"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762B3912"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73396EEF"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7D61A95A" w14:textId="77777777" w:rsidR="00B55BD2" w:rsidRPr="004928F7" w:rsidRDefault="00B55BD2" w:rsidP="006135B3">
            <w:pPr>
              <w:spacing w:line="0" w:lineRule="atLeast"/>
              <w:jc w:val="center"/>
              <w:rPr>
                <w:rFonts w:ascii="標楷體" w:eastAsia="標楷體" w:hAnsi="標楷體"/>
              </w:rPr>
            </w:pPr>
          </w:p>
        </w:tc>
      </w:tr>
      <w:tr w:rsidR="00B55BD2" w:rsidRPr="004928F7" w14:paraId="3560C869"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3DA0F9E"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5F95D033" w14:textId="77777777" w:rsidR="00B55BD2" w:rsidRPr="004928F7" w:rsidRDefault="00B55BD2" w:rsidP="006135B3">
            <w:pPr>
              <w:spacing w:line="0" w:lineRule="atLeast"/>
              <w:jc w:val="both"/>
              <w:rPr>
                <w:rFonts w:ascii="標楷體" w:eastAsia="標楷體" w:hAnsi="標楷體"/>
              </w:rPr>
            </w:pPr>
            <w:r w:rsidRPr="004928F7">
              <w:rPr>
                <w:rFonts w:ascii="標楷體" w:eastAsia="標楷體" w:hAnsi="標楷體" w:hint="eastAsia"/>
              </w:rPr>
              <w:t>1.修訂原因：</w:t>
            </w:r>
          </w:p>
          <w:p w14:paraId="11613063"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588A031B"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國</w:t>
            </w:r>
            <w:r w:rsidRPr="004928F7">
              <w:rPr>
                <w:rFonts w:ascii="標楷體" w:eastAsia="標楷體" w:hAnsi="標楷體" w:cs="Times New Roman"/>
                <w:szCs w:val="24"/>
              </w:rPr>
              <w:t>科會改為</w:t>
            </w:r>
            <w:r w:rsidRPr="004928F7">
              <w:rPr>
                <w:rFonts w:ascii="標楷體" w:eastAsia="標楷體" w:hAnsi="標楷體" w:cs="Times New Roman" w:hint="eastAsia"/>
                <w:szCs w:val="24"/>
              </w:rPr>
              <w:t>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w:t>
            </w:r>
          </w:p>
          <w:p w14:paraId="41A6050A" w14:textId="77777777" w:rsidR="00B55BD2" w:rsidRPr="004928F7" w:rsidRDefault="00B55BD2"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91C2F7F"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r w:rsidRPr="004928F7">
              <w:rPr>
                <w:rFonts w:ascii="標楷體" w:eastAsia="標楷體" w:hAnsi="標楷體"/>
              </w:rPr>
              <w:t>修改</w:t>
            </w:r>
            <w:r w:rsidRPr="004928F7">
              <w:rPr>
                <w:rFonts w:ascii="標楷體" w:eastAsia="標楷體" w:hAnsi="標楷體" w:hint="eastAsia"/>
              </w:rPr>
              <w:t>。</w:t>
            </w:r>
          </w:p>
          <w:p w14:paraId="6956CCF6"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1.4.及2.2.2.-2.2.4.。</w:t>
            </w:r>
          </w:p>
          <w:p w14:paraId="4201F18D"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3）</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5F9C958C"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rPr>
              <w:t>108</w:t>
            </w:r>
            <w:r w:rsidRPr="004928F7">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15220835"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55A1A5C1" w14:textId="77777777" w:rsidR="00B55BD2" w:rsidRPr="004928F7" w:rsidRDefault="00B55BD2" w:rsidP="006135B3">
            <w:pPr>
              <w:spacing w:line="0" w:lineRule="atLeast"/>
              <w:jc w:val="center"/>
              <w:rPr>
                <w:rFonts w:ascii="標楷體" w:eastAsia="標楷體" w:hAnsi="標楷體"/>
              </w:rPr>
            </w:pPr>
          </w:p>
        </w:tc>
      </w:tr>
      <w:tr w:rsidR="00B55BD2" w:rsidRPr="004928F7" w14:paraId="615F9915"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CF5422E"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47F8B6FA" w14:textId="77777777" w:rsidR="00B55BD2" w:rsidRPr="004928F7" w:rsidRDefault="00B55BD2" w:rsidP="006135B3">
            <w:pPr>
              <w:spacing w:line="0" w:lineRule="atLeast"/>
              <w:ind w:left="230" w:hangingChars="96" w:hanging="230"/>
              <w:jc w:val="both"/>
              <w:rPr>
                <w:rFonts w:ascii="標楷體" w:eastAsia="標楷體" w:hAnsi="標楷體" w:cs="Times New Roman"/>
                <w:szCs w:val="24"/>
              </w:rPr>
            </w:pPr>
            <w:r w:rsidRPr="004928F7">
              <w:rPr>
                <w:rFonts w:ascii="標楷體" w:eastAsia="標楷體" w:hAnsi="標楷體" w:hint="eastAsia"/>
              </w:rPr>
              <w:t>1.修訂原因：將休假研究與留職停薪作業分開訂定內控流程，留職停薪另立內控</w:t>
            </w:r>
            <w:r w:rsidRPr="004928F7">
              <w:rPr>
                <w:rFonts w:ascii="標楷體" w:eastAsia="標楷體" w:hAnsi="標楷體"/>
              </w:rPr>
              <w:t>1160-01</w:t>
            </w:r>
            <w:r w:rsidRPr="004928F7">
              <w:rPr>
                <w:rFonts w:ascii="標楷體" w:eastAsia="標楷體" w:hAnsi="標楷體" w:hint="eastAsia"/>
              </w:rPr>
              <w:t>3留職停薪文件</w:t>
            </w:r>
            <w:r w:rsidRPr="004928F7">
              <w:rPr>
                <w:rFonts w:ascii="標楷體" w:eastAsia="標楷體" w:hAnsi="標楷體" w:cs="Times New Roman" w:hint="eastAsia"/>
                <w:szCs w:val="24"/>
              </w:rPr>
              <w:t>。</w:t>
            </w:r>
          </w:p>
          <w:p w14:paraId="2B906D9D" w14:textId="77777777" w:rsidR="00B55BD2" w:rsidRPr="004928F7" w:rsidRDefault="00B55BD2"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EC9DCE0"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1)修正內控項目名稱。</w:t>
            </w:r>
          </w:p>
          <w:p w14:paraId="012B6A1A" w14:textId="77777777" w:rsidR="00B55BD2" w:rsidRPr="004928F7" w:rsidRDefault="00B55BD2" w:rsidP="006135B3">
            <w:pPr>
              <w:spacing w:line="0" w:lineRule="atLeast"/>
              <w:ind w:leftChars="38" w:left="840" w:hangingChars="312" w:hanging="749"/>
              <w:jc w:val="both"/>
              <w:rPr>
                <w:rFonts w:ascii="標楷體" w:eastAsia="標楷體" w:hAnsi="標楷體"/>
              </w:rPr>
            </w:pPr>
            <w:r w:rsidRPr="004928F7">
              <w:rPr>
                <w:rFonts w:ascii="標楷體" w:eastAsia="標楷體" w:hAnsi="標楷體" w:cs="Times New Roman"/>
                <w:szCs w:val="24"/>
              </w:rPr>
              <w:t>（</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內控流程圖。</w:t>
            </w:r>
          </w:p>
          <w:p w14:paraId="79920A0F"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 xml:space="preserve"> 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3，刪除2.2。</w:t>
            </w:r>
          </w:p>
          <w:p w14:paraId="7298DE81"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w:t>
            </w:r>
            <w:r w:rsidRPr="004928F7">
              <w:rPr>
                <w:rFonts w:ascii="標楷體" w:eastAsia="標楷體" w:hAnsi="標楷體"/>
              </w:rPr>
              <w:t xml:space="preserve"> </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1~3.5。</w:t>
            </w:r>
          </w:p>
          <w:p w14:paraId="6D9CE662"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 使用表單刪除4.2</w:t>
            </w:r>
            <w:r w:rsidRPr="004928F7">
              <w:rPr>
                <w:rFonts w:ascii="標楷體" w:eastAsia="標楷體" w:hAnsi="標楷體"/>
              </w:rPr>
              <w:t xml:space="preserve"> </w:t>
            </w:r>
            <w:r w:rsidRPr="004928F7">
              <w:rPr>
                <w:rFonts w:ascii="標楷體" w:eastAsia="標楷體" w:hAnsi="標楷體" w:hint="eastAsia"/>
              </w:rPr>
              <w:t>。</w:t>
            </w:r>
          </w:p>
          <w:p w14:paraId="373F309E" w14:textId="77777777" w:rsidR="00B55BD2" w:rsidRPr="004928F7" w:rsidRDefault="00B55BD2"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6) 依據及相關文件</w:t>
            </w:r>
            <w:r w:rsidRPr="004928F7">
              <w:rPr>
                <w:rFonts w:ascii="標楷體" w:eastAsia="標楷體" w:hAnsi="標楷體"/>
              </w:rPr>
              <w:t>修改</w:t>
            </w:r>
            <w:r w:rsidRPr="004928F7">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0E38F059"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39693CBB"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154BA6D5" w14:textId="77777777" w:rsidR="00B55BD2" w:rsidRPr="004928F7" w:rsidRDefault="00B55BD2"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24BE524" w14:textId="77777777" w:rsidR="00B55BD2" w:rsidRPr="004928F7" w:rsidRDefault="00B55BD2"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4A24C8E"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5BD2" w:rsidRPr="004928F7" w14:paraId="57906266"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B80AEFE"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02C6237D" w14:textId="77777777" w:rsidR="00B55BD2" w:rsidRPr="004928F7" w:rsidRDefault="00B55BD2"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修訂原因：依內控文件審查意見回覆修正。</w:t>
            </w:r>
          </w:p>
          <w:p w14:paraId="064C2464" w14:textId="77777777" w:rsidR="00B55BD2" w:rsidRPr="004928F7" w:rsidRDefault="00B55BD2"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2.修正處：</w:t>
            </w:r>
          </w:p>
          <w:p w14:paraId="321CC9BA" w14:textId="77777777" w:rsidR="00B55BD2" w:rsidRPr="004928F7" w:rsidRDefault="00B55BD2"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1573B44A"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12D8294E" w14:textId="77777777" w:rsidR="00B55BD2" w:rsidRPr="004928F7" w:rsidRDefault="00B55BD2" w:rsidP="006135B3">
            <w:pPr>
              <w:spacing w:line="0" w:lineRule="atLeast"/>
              <w:jc w:val="center"/>
              <w:rPr>
                <w:rFonts w:ascii="標楷體" w:eastAsia="標楷體" w:hAnsi="標楷體"/>
              </w:rPr>
            </w:pPr>
            <w:r w:rsidRPr="004928F7">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9B549D4" w14:textId="77777777" w:rsidR="00B55BD2" w:rsidRPr="00251E48" w:rsidRDefault="00B55BD2" w:rsidP="006135B3">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ADDF37E" w14:textId="77777777" w:rsidR="00B55BD2" w:rsidRPr="00251E48" w:rsidRDefault="00B55BD2" w:rsidP="006135B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FD2DDB5" w14:textId="77777777" w:rsidR="00B55BD2" w:rsidRPr="004928F7" w:rsidRDefault="00B55BD2" w:rsidP="006135B3">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B55BD2" w:rsidRPr="004928F7" w14:paraId="06CD5F02"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591BCC07" w14:textId="77777777" w:rsidR="00B55BD2" w:rsidRPr="004928F7" w:rsidRDefault="00B55BD2" w:rsidP="006135B3">
            <w:pPr>
              <w:spacing w:line="0" w:lineRule="atLeast"/>
              <w:jc w:val="center"/>
              <w:rPr>
                <w:rFonts w:ascii="標楷體" w:eastAsia="標楷體" w:hAnsi="標楷體"/>
              </w:rPr>
            </w:pPr>
            <w:r>
              <w:rPr>
                <w:rFonts w:ascii="標楷體" w:eastAsia="標楷體" w:hAnsi="標楷體" w:hint="eastAsia"/>
              </w:rPr>
              <w:t>9</w:t>
            </w:r>
          </w:p>
        </w:tc>
        <w:tc>
          <w:tcPr>
            <w:tcW w:w="2584" w:type="pct"/>
            <w:tcBorders>
              <w:top w:val="single" w:sz="6" w:space="0" w:color="auto"/>
              <w:left w:val="single" w:sz="6" w:space="0" w:color="auto"/>
              <w:bottom w:val="single" w:sz="12" w:space="0" w:color="auto"/>
              <w:right w:val="single" w:sz="6" w:space="0" w:color="auto"/>
            </w:tcBorders>
          </w:tcPr>
          <w:p w14:paraId="1A6F14BE" w14:textId="77777777" w:rsidR="00B55BD2" w:rsidRPr="004B48D5" w:rsidRDefault="00B55BD2"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修訂原因：依112-2內部控制制度推動小組會議決議意見回覆修正。</w:t>
            </w:r>
          </w:p>
          <w:p w14:paraId="327B7B97" w14:textId="77777777" w:rsidR="00B55BD2" w:rsidRPr="004B48D5" w:rsidRDefault="00B55BD2"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2.修正處：</w:t>
            </w:r>
          </w:p>
          <w:p w14:paraId="46411D08" w14:textId="77777777" w:rsidR="00B55BD2" w:rsidRPr="004B48D5" w:rsidRDefault="00B55BD2"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w:t>
            </w:r>
            <w:r w:rsidRPr="004B48D5">
              <w:rPr>
                <w:rFonts w:ascii="標楷體" w:eastAsia="標楷體" w:hAnsi="標楷體" w:cs="Times New Roman" w:hint="eastAsia"/>
                <w:color w:val="FF0000"/>
                <w:szCs w:val="24"/>
              </w:rPr>
              <w:t>修正內控流程圖。</w:t>
            </w:r>
          </w:p>
          <w:p w14:paraId="4B039931" w14:textId="77777777" w:rsidR="00B55BD2" w:rsidRPr="004B48D5" w:rsidRDefault="00B55BD2"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 xml:space="preserve"> (2) 控制重點新增3.7。</w:t>
            </w:r>
          </w:p>
        </w:tc>
        <w:tc>
          <w:tcPr>
            <w:tcW w:w="662" w:type="pct"/>
            <w:tcBorders>
              <w:top w:val="single" w:sz="6" w:space="0" w:color="auto"/>
              <w:left w:val="single" w:sz="6" w:space="0" w:color="auto"/>
              <w:bottom w:val="single" w:sz="12" w:space="0" w:color="auto"/>
              <w:right w:val="single" w:sz="6" w:space="0" w:color="auto"/>
            </w:tcBorders>
            <w:vAlign w:val="center"/>
          </w:tcPr>
          <w:p w14:paraId="6418CC1C" w14:textId="77777777" w:rsidR="00B55BD2" w:rsidRPr="004B48D5" w:rsidRDefault="00B55BD2"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113.1月</w:t>
            </w:r>
          </w:p>
        </w:tc>
        <w:tc>
          <w:tcPr>
            <w:tcW w:w="498" w:type="pct"/>
            <w:tcBorders>
              <w:top w:val="single" w:sz="6" w:space="0" w:color="auto"/>
              <w:left w:val="single" w:sz="6" w:space="0" w:color="auto"/>
              <w:bottom w:val="single" w:sz="12" w:space="0" w:color="auto"/>
              <w:right w:val="single" w:sz="6" w:space="0" w:color="auto"/>
            </w:tcBorders>
            <w:vAlign w:val="center"/>
          </w:tcPr>
          <w:p w14:paraId="265B29D0" w14:textId="77777777" w:rsidR="00B55BD2" w:rsidRPr="004B48D5" w:rsidRDefault="00B55BD2"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高靖雯</w:t>
            </w:r>
          </w:p>
        </w:tc>
        <w:tc>
          <w:tcPr>
            <w:tcW w:w="674" w:type="pct"/>
            <w:tcBorders>
              <w:top w:val="single" w:sz="6" w:space="0" w:color="auto"/>
              <w:left w:val="single" w:sz="6" w:space="0" w:color="auto"/>
              <w:bottom w:val="single" w:sz="12" w:space="0" w:color="auto"/>
              <w:right w:val="single" w:sz="12" w:space="0" w:color="auto"/>
            </w:tcBorders>
            <w:vAlign w:val="center"/>
          </w:tcPr>
          <w:p w14:paraId="125FC9A9" w14:textId="77777777" w:rsidR="00B55BD2" w:rsidRDefault="00B55BD2" w:rsidP="006135B3">
            <w:pPr>
              <w:spacing w:line="0" w:lineRule="atLeast"/>
              <w:jc w:val="center"/>
              <w:rPr>
                <w:rFonts w:ascii="標楷體" w:eastAsia="標楷體" w:hAnsi="標楷體"/>
                <w:color w:val="FF0000"/>
              </w:rPr>
            </w:pPr>
            <w:r>
              <w:rPr>
                <w:rFonts w:ascii="標楷體" w:eastAsia="標楷體" w:hAnsi="標楷體" w:hint="eastAsia"/>
                <w:color w:val="FF0000"/>
              </w:rPr>
              <w:t>113.1.3</w:t>
            </w:r>
          </w:p>
          <w:p w14:paraId="7FC81B9A" w14:textId="77777777" w:rsidR="00B55BD2" w:rsidRDefault="00B55BD2" w:rsidP="006135B3">
            <w:pPr>
              <w:spacing w:line="0" w:lineRule="atLeast"/>
              <w:jc w:val="center"/>
              <w:rPr>
                <w:rFonts w:ascii="標楷體" w:eastAsia="標楷體" w:hAnsi="標楷體"/>
                <w:color w:val="FF0000"/>
              </w:rPr>
            </w:pPr>
            <w:r>
              <w:rPr>
                <w:rFonts w:ascii="標楷體" w:eastAsia="標楷體" w:hAnsi="標楷體" w:hint="eastAsia"/>
                <w:color w:val="FF0000"/>
              </w:rPr>
              <w:t>112-2</w:t>
            </w:r>
          </w:p>
          <w:p w14:paraId="3AD7E087" w14:textId="77777777" w:rsidR="00B55BD2" w:rsidRPr="00251E48" w:rsidRDefault="00B55BD2" w:rsidP="006135B3">
            <w:pPr>
              <w:spacing w:line="0" w:lineRule="atLeast"/>
              <w:jc w:val="center"/>
              <w:rPr>
                <w:rFonts w:ascii="標楷體" w:eastAsia="標楷體" w:hAnsi="標楷體" w:cs="Times New Roman"/>
              </w:rPr>
            </w:pPr>
            <w:r>
              <w:rPr>
                <w:rFonts w:ascii="標楷體" w:eastAsia="標楷體" w:hAnsi="標楷體" w:hint="eastAsia"/>
                <w:color w:val="FF0000"/>
              </w:rPr>
              <w:t>內控會議通過</w:t>
            </w:r>
          </w:p>
        </w:tc>
      </w:tr>
    </w:tbl>
    <w:p w14:paraId="0FC2798A" w14:textId="77777777" w:rsidR="00B55BD2" w:rsidRPr="004928F7" w:rsidRDefault="00B55BD2" w:rsidP="00D369DF">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BD643F" w14:textId="77777777" w:rsidR="00B55BD2" w:rsidRDefault="00B55BD2" w:rsidP="00D369DF">
      <w:pPr>
        <w:widowControl/>
        <w:rPr>
          <w:rFonts w:ascii="Times New Roman" w:eastAsia="標楷體" w:hAnsi="Times New Roman" w:cs="Times New Roman"/>
          <w:color w:val="FF0000"/>
          <w:szCs w:val="24"/>
        </w:rPr>
      </w:pPr>
    </w:p>
    <w:p w14:paraId="26BB98CF" w14:textId="77777777" w:rsidR="00B55BD2" w:rsidRDefault="00B55BD2" w:rsidP="00D369DF">
      <w:pPr>
        <w:widowControl/>
        <w:rPr>
          <w:rFonts w:ascii="標楷體" w:eastAsia="標楷體" w:hAnsi="標楷體"/>
        </w:rPr>
      </w:pPr>
    </w:p>
    <w:p w14:paraId="05E20176" w14:textId="77777777" w:rsidR="00B55BD2" w:rsidRPr="004928F7" w:rsidRDefault="00B55BD2" w:rsidP="00D369DF">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0549" behindDoc="0" locked="0" layoutInCell="1" allowOverlap="1" wp14:anchorId="77CEFBD6" wp14:editId="5AA02E23">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EC3BEA" w14:textId="77777777" w:rsidR="00B55BD2" w:rsidRPr="003E1E29" w:rsidRDefault="00B55BD2"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08C34BC4" w14:textId="77777777" w:rsidR="00B55BD2" w:rsidRPr="003E1E29" w:rsidRDefault="00B55BD2"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EFBD6" id="文字方塊 280" o:spid="_x0000_s1238"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U25p5lcCAADDBAAADgAAAAAAAAAAAAAAAAAuAgAAZHJzL2Uyb0RvYy54&#10;bWxQSwECLQAUAAYACAAAACEAZTSj++MAAAANAQAADwAAAAAAAAAAAAAAAACxBAAAZHJzL2Rvd25y&#10;ZXYueG1sUEsFBgAAAAAEAAQA8wAAAMEFAAAAAA==&#10;" fillcolor="white [3201]" stroked="f" strokeweight="1pt">
                <v:textbox>
                  <w:txbxContent>
                    <w:p w14:paraId="33EC3BEA" w14:textId="77777777" w:rsidR="00B55BD2" w:rsidRPr="003E1E29" w:rsidRDefault="00B55BD2"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08C34BC4" w14:textId="77777777" w:rsidR="00B55BD2" w:rsidRPr="003E1E29" w:rsidRDefault="00B55BD2"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B55BD2" w:rsidRPr="004928F7" w14:paraId="3299E537"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4A5ED18D" w14:textId="77777777" w:rsidR="00B55BD2" w:rsidRPr="004928F7" w:rsidRDefault="00B55BD2"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2D97BA3" w14:textId="77777777" w:rsidTr="006135B3">
        <w:trPr>
          <w:jc w:val="center"/>
        </w:trPr>
        <w:tc>
          <w:tcPr>
            <w:tcW w:w="2293" w:type="pct"/>
            <w:tcBorders>
              <w:left w:val="single" w:sz="12" w:space="0" w:color="auto"/>
              <w:bottom w:val="single" w:sz="2" w:space="0" w:color="auto"/>
              <w:right w:val="single" w:sz="2" w:space="0" w:color="auto"/>
            </w:tcBorders>
            <w:vAlign w:val="center"/>
          </w:tcPr>
          <w:p w14:paraId="54FB4466"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67BD997"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8575C36"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A793BBC"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47F59D5F"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34A32BF1"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29FD76E"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C691A2C" w14:textId="77777777" w:rsidR="00B55BD2" w:rsidRPr="004928F7" w:rsidRDefault="00B55BD2"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071DCA80"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CEE530A"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7DF4657F"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23E6A230" w14:textId="77777777" w:rsidR="00B55BD2" w:rsidRPr="004928F7" w:rsidRDefault="00B55BD2"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61E8D863"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CC23CB6"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9184B1C" w14:textId="77777777" w:rsidR="00B55BD2" w:rsidRPr="004928F7" w:rsidRDefault="00B55BD2" w:rsidP="00D369DF">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4065B33" w14:textId="77777777" w:rsidR="00B55BD2" w:rsidRPr="004928F7" w:rsidRDefault="00B55BD2" w:rsidP="00D369DF">
      <w:pPr>
        <w:spacing w:before="100" w:beforeAutospacing="1"/>
        <w:jc w:val="both"/>
        <w:rPr>
          <w:rFonts w:ascii="標楷體" w:eastAsia="標楷體" w:hAnsi="標楷體"/>
          <w:b/>
        </w:rPr>
      </w:pPr>
      <w:r w:rsidRPr="004928F7">
        <w:rPr>
          <w:rFonts w:ascii="標楷體" w:eastAsia="標楷體" w:hAnsi="標楷體" w:hint="eastAsia"/>
          <w:b/>
        </w:rPr>
        <w:t>1.流程圖：</w:t>
      </w:r>
    </w:p>
    <w:p w14:paraId="42E57ED5" w14:textId="77777777" w:rsidR="00B55BD2" w:rsidRDefault="00B55BD2" w:rsidP="00D369DF">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60" w:dyaOrig="13620" w14:anchorId="0347D761">
          <v:shape id="_x0000_i1206" type="#_x0000_t75" style="width:498pt;height:534.75pt" o:ole="">
            <v:imagedata r:id="rId397" o:title=""/>
          </v:shape>
          <o:OLEObject Type="Embed" ProgID="Visio.Drawing.11" ShapeID="_x0000_i1206" DrawAspect="Content" ObjectID="_1773153609" r:id="rId398"/>
        </w:object>
      </w:r>
    </w:p>
    <w:p w14:paraId="793F79E8" w14:textId="77777777" w:rsidR="00B55BD2" w:rsidRPr="004928F7" w:rsidRDefault="00B55BD2" w:rsidP="00D369DF">
      <w:pPr>
        <w:tabs>
          <w:tab w:val="left" w:pos="360"/>
        </w:tabs>
        <w:autoSpaceDE w:val="0"/>
        <w:autoSpaceDN w:val="0"/>
        <w:ind w:leftChars="-59" w:left="-142"/>
        <w:jc w:val="both"/>
        <w:textAlignment w:val="baseline"/>
        <w:rPr>
          <w:rFonts w:ascii="標楷體" w:eastAsia="標楷體" w:hAnsi="標楷體"/>
        </w:rPr>
      </w:pPr>
    </w:p>
    <w:p w14:paraId="1334B2E5" w14:textId="77777777" w:rsidR="00B55BD2" w:rsidRPr="004928F7" w:rsidRDefault="00B55BD2" w:rsidP="00D369DF">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B55BD2" w:rsidRPr="004928F7" w14:paraId="3E7D34BA"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67BFA72C" w14:textId="77777777" w:rsidR="00B55BD2" w:rsidRPr="004928F7" w:rsidRDefault="00B55BD2"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5321222F" w14:textId="77777777" w:rsidTr="006135B3">
        <w:trPr>
          <w:jc w:val="center"/>
        </w:trPr>
        <w:tc>
          <w:tcPr>
            <w:tcW w:w="2213" w:type="pct"/>
            <w:tcBorders>
              <w:left w:val="single" w:sz="12" w:space="0" w:color="auto"/>
              <w:bottom w:val="single" w:sz="2" w:space="0" w:color="auto"/>
              <w:right w:val="single" w:sz="2" w:space="0" w:color="auto"/>
            </w:tcBorders>
            <w:vAlign w:val="center"/>
          </w:tcPr>
          <w:p w14:paraId="645C9311"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E82E8AA"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F249468"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95E1AAC"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7A31F77F"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69F0BA1F"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70B1FAE"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92946A2" w14:textId="77777777" w:rsidR="00B55BD2" w:rsidRPr="004928F7" w:rsidRDefault="00B55BD2"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7F877B5B"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B944F58"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53B48B0E"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504778BE" w14:textId="77777777" w:rsidR="00B55BD2" w:rsidRPr="004928F7" w:rsidRDefault="00B55BD2"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97" w:type="pct"/>
            <w:tcBorders>
              <w:bottom w:val="single" w:sz="12" w:space="0" w:color="auto"/>
              <w:right w:val="single" w:sz="12" w:space="0" w:color="auto"/>
            </w:tcBorders>
            <w:vAlign w:val="center"/>
          </w:tcPr>
          <w:p w14:paraId="60EFF700"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0E39D01"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0CB3AD7" w14:textId="77777777" w:rsidR="00B55BD2" w:rsidRPr="004928F7" w:rsidRDefault="00B55BD2" w:rsidP="00D369DF">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F9D21C5" w14:textId="77777777" w:rsidR="00B55BD2" w:rsidRPr="004928F7" w:rsidRDefault="00B55BD2" w:rsidP="00D369DF">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4A257056" w14:textId="77777777" w:rsidR="00B55BD2" w:rsidRPr="004928F7" w:rsidRDefault="00B55BD2" w:rsidP="00D369DF">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授申請休假研究：</w:t>
      </w:r>
    </w:p>
    <w:p w14:paraId="19537121" w14:textId="77777777" w:rsidR="00B55BD2" w:rsidRPr="004928F7" w:rsidRDefault="00B55BD2" w:rsidP="00D369DF">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專任教師，具教授資格者，</w:t>
      </w:r>
      <w:r w:rsidRPr="004928F7">
        <w:rPr>
          <w:rFonts w:ascii="標楷體" w:eastAsia="標楷體" w:hAnsi="標楷體" w:hint="eastAsia"/>
        </w:rPr>
        <w:t>於</w:t>
      </w:r>
      <w:r w:rsidRPr="004928F7">
        <w:rPr>
          <w:rFonts w:ascii="標楷體" w:eastAsia="標楷體" w:hAnsi="標楷體"/>
        </w:rPr>
        <w:t>本校連續服務滿</w:t>
      </w:r>
      <w:r w:rsidRPr="004928F7">
        <w:rPr>
          <w:rFonts w:ascii="標楷體" w:eastAsia="標楷體" w:hAnsi="標楷體" w:hint="eastAsia"/>
        </w:rPr>
        <w:t>七</w:t>
      </w:r>
      <w:r w:rsidRPr="004928F7">
        <w:rPr>
          <w:rFonts w:ascii="標楷體" w:eastAsia="標楷體" w:hAnsi="標楷體"/>
        </w:rPr>
        <w:t>年以上，成績卓著者，得申請休假</w:t>
      </w:r>
      <w:r w:rsidRPr="004928F7">
        <w:rPr>
          <w:rFonts w:ascii="標楷體" w:eastAsia="標楷體" w:hAnsi="標楷體" w:hint="eastAsia"/>
        </w:rPr>
        <w:t>研究</w:t>
      </w:r>
      <w:r w:rsidRPr="004928F7">
        <w:rPr>
          <w:rFonts w:ascii="標楷體" w:eastAsia="標楷體" w:hAnsi="標楷體"/>
        </w:rPr>
        <w:t>一年。如有特殊情況經核准後，年資滿三年半以上不足七年者，得申請休假研究一學期。</w:t>
      </w:r>
    </w:p>
    <w:p w14:paraId="3127C952" w14:textId="77777777" w:rsidR="00B55BD2" w:rsidRPr="004928F7" w:rsidRDefault="00B55BD2" w:rsidP="00D369DF">
      <w:pPr>
        <w:ind w:leftChars="300" w:left="1440" w:hangingChars="300" w:hanging="720"/>
        <w:jc w:val="both"/>
        <w:rPr>
          <w:rFonts w:ascii="標楷體" w:eastAsia="標楷體" w:hAnsi="標楷體"/>
        </w:rPr>
      </w:pPr>
      <w:r w:rsidRPr="004928F7">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5E630975" w14:textId="77777777" w:rsidR="00B55BD2" w:rsidRPr="004928F7" w:rsidRDefault="00B55BD2" w:rsidP="00D369DF">
      <w:pPr>
        <w:ind w:leftChars="300" w:left="1440" w:hangingChars="300" w:hanging="720"/>
        <w:jc w:val="both"/>
        <w:rPr>
          <w:rFonts w:ascii="標楷體" w:eastAsia="標楷體" w:hAnsi="標楷體"/>
        </w:rPr>
      </w:pPr>
      <w:r w:rsidRPr="004928F7">
        <w:rPr>
          <w:rFonts w:ascii="標楷體" w:eastAsia="標楷體" w:hAnsi="標楷體" w:hint="eastAsia"/>
        </w:rPr>
        <w:t>2.1.3.休假研究者，應於每年三月底前提出休假研究計畫，經系（所）務會議通過，院長簽核後送人事室審核，並依程序由各</w:t>
      </w:r>
      <w:r w:rsidRPr="004928F7">
        <w:rPr>
          <w:rFonts w:ascii="標楷體" w:eastAsia="標楷體" w:hAnsi="標楷體"/>
        </w:rPr>
        <w:t>級</w:t>
      </w:r>
      <w:r w:rsidRPr="004928F7">
        <w:rPr>
          <w:rFonts w:ascii="標楷體" w:eastAsia="標楷體" w:hAnsi="標楷體" w:hint="eastAsia"/>
        </w:rPr>
        <w:t>教師評審委員會審議通過，依據學術需要並考量校務發展，陳</w:t>
      </w:r>
      <w:r w:rsidRPr="004928F7">
        <w:rPr>
          <w:rFonts w:ascii="標楷體" w:eastAsia="標楷體" w:hAnsi="標楷體"/>
        </w:rPr>
        <w:t>校長核定</w:t>
      </w:r>
      <w:r w:rsidRPr="004928F7">
        <w:rPr>
          <w:rFonts w:ascii="標楷體" w:eastAsia="標楷體" w:hAnsi="標楷體" w:hint="eastAsia"/>
        </w:rPr>
        <w:t>，始准休假研究。</w:t>
      </w:r>
    </w:p>
    <w:p w14:paraId="186EAFF6" w14:textId="77777777" w:rsidR="00B55BD2" w:rsidRPr="004928F7" w:rsidRDefault="00B55BD2" w:rsidP="00D369DF">
      <w:pPr>
        <w:ind w:leftChars="300" w:left="1440" w:hangingChars="300" w:hanging="720"/>
        <w:jc w:val="both"/>
        <w:rPr>
          <w:rFonts w:ascii="標楷體" w:eastAsia="標楷體" w:hAnsi="標楷體"/>
        </w:rPr>
      </w:pPr>
      <w:r w:rsidRPr="004928F7">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69613DC4" w14:textId="77777777" w:rsidR="00B55BD2" w:rsidRPr="004928F7" w:rsidRDefault="00B55BD2" w:rsidP="00D369DF">
      <w:pPr>
        <w:ind w:leftChars="300" w:left="1440" w:hangingChars="300" w:hanging="720"/>
        <w:jc w:val="both"/>
        <w:rPr>
          <w:rFonts w:ascii="標楷體" w:eastAsia="標楷體" w:hAnsi="標楷體"/>
        </w:rPr>
      </w:pPr>
      <w:r w:rsidRPr="004928F7">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528B7A65" w14:textId="77777777" w:rsidR="00B55BD2" w:rsidRPr="00310AA5" w:rsidRDefault="00B55BD2" w:rsidP="00D369DF">
      <w:pPr>
        <w:tabs>
          <w:tab w:val="left" w:pos="960"/>
        </w:tabs>
        <w:ind w:leftChars="100" w:left="720" w:hangingChars="200" w:hanging="480"/>
        <w:jc w:val="both"/>
        <w:textAlignment w:val="baseline"/>
        <w:rPr>
          <w:rFonts w:ascii="標楷體" w:eastAsia="標楷體" w:hAnsi="標楷體"/>
        </w:rPr>
      </w:pPr>
      <w:r w:rsidRPr="00310AA5">
        <w:rPr>
          <w:rFonts w:ascii="標楷體" w:eastAsia="標楷體" w:hAnsi="標楷體" w:hint="eastAsia"/>
        </w:rPr>
        <w:t>2.</w:t>
      </w:r>
      <w:r>
        <w:rPr>
          <w:rFonts w:ascii="標楷體" w:eastAsia="標楷體" w:hAnsi="標楷體"/>
        </w:rPr>
        <w:t>2</w:t>
      </w:r>
      <w:r w:rsidRPr="00310AA5">
        <w:rPr>
          <w:rFonts w:ascii="標楷體" w:eastAsia="標楷體" w:hAnsi="標楷體" w:hint="eastAsia"/>
        </w:rPr>
        <w:t>.人數限制：教授休假研究人數</w:t>
      </w:r>
      <w:r w:rsidRPr="00310AA5">
        <w:rPr>
          <w:rFonts w:ascii="標楷體" w:eastAsia="標楷體" w:hAnsi="標楷體"/>
        </w:rPr>
        <w:t>應與</w:t>
      </w:r>
      <w:r w:rsidRPr="00310AA5">
        <w:rPr>
          <w:rFonts w:ascii="標楷體" w:eastAsia="標楷體" w:hAnsi="標楷體" w:hint="eastAsia"/>
        </w:rPr>
        <w:t>本</w:t>
      </w:r>
      <w:r w:rsidRPr="00310AA5">
        <w:rPr>
          <w:rFonts w:ascii="標楷體" w:eastAsia="標楷體" w:hAnsi="標楷體"/>
        </w:rPr>
        <w:t>校</w:t>
      </w:r>
      <w:r w:rsidRPr="00310AA5">
        <w:rPr>
          <w:rFonts w:ascii="標楷體" w:eastAsia="標楷體" w:hAnsi="標楷體" w:hint="eastAsia"/>
        </w:rPr>
        <w:t>專任教師國外研究與講學辦</w:t>
      </w:r>
      <w:r w:rsidRPr="00310AA5">
        <w:rPr>
          <w:rFonts w:ascii="標楷體" w:eastAsia="標楷體" w:hAnsi="標楷體"/>
        </w:rPr>
        <w:t>法</w:t>
      </w:r>
      <w:r w:rsidRPr="00310AA5">
        <w:rPr>
          <w:rFonts w:ascii="標楷體" w:eastAsia="標楷體" w:hAnsi="標楷體" w:hint="eastAsia"/>
        </w:rPr>
        <w:t>所</w:t>
      </w:r>
      <w:r w:rsidRPr="00310AA5">
        <w:rPr>
          <w:rFonts w:ascii="標楷體" w:eastAsia="標楷體" w:hAnsi="標楷體"/>
        </w:rPr>
        <w:t>述</w:t>
      </w:r>
      <w:r w:rsidRPr="00310AA5">
        <w:rPr>
          <w:rFonts w:ascii="標楷體" w:eastAsia="標楷體" w:hAnsi="標楷體" w:hint="eastAsia"/>
        </w:rPr>
        <w:t>帶</w:t>
      </w:r>
      <w:r w:rsidRPr="00310AA5">
        <w:rPr>
          <w:rFonts w:ascii="標楷體" w:eastAsia="標楷體" w:hAnsi="標楷體"/>
        </w:rPr>
        <w:t>職</w:t>
      </w:r>
      <w:r w:rsidRPr="00310AA5">
        <w:rPr>
          <w:rFonts w:ascii="標楷體" w:eastAsia="標楷體" w:hAnsi="標楷體" w:hint="eastAsia"/>
        </w:rPr>
        <w:t>帶</w:t>
      </w:r>
      <w:r w:rsidRPr="00310AA5">
        <w:rPr>
          <w:rFonts w:ascii="標楷體" w:eastAsia="標楷體" w:hAnsi="標楷體"/>
        </w:rPr>
        <w:t>薪人數合併計算，各學院（或通識教育委員會）核准人數以2人為限，全校總人數以不超過專任教師人數之百分之</w:t>
      </w:r>
      <w:r w:rsidRPr="00310AA5">
        <w:rPr>
          <w:rFonts w:ascii="標楷體" w:eastAsia="標楷體" w:hAnsi="標楷體" w:hint="eastAsia"/>
        </w:rPr>
        <w:t>三</w:t>
      </w:r>
      <w:r w:rsidRPr="00310AA5">
        <w:rPr>
          <w:rFonts w:ascii="標楷體" w:eastAsia="標楷體" w:hAnsi="標楷體"/>
        </w:rPr>
        <w:t>為上限</w:t>
      </w:r>
      <w:r w:rsidRPr="00310AA5">
        <w:rPr>
          <w:rFonts w:ascii="標楷體" w:eastAsia="標楷體" w:hAnsi="標楷體" w:hint="eastAsia"/>
        </w:rPr>
        <w:t>。</w:t>
      </w:r>
    </w:p>
    <w:p w14:paraId="4BE347A3" w14:textId="77777777" w:rsidR="00B55BD2" w:rsidRPr="004928F7" w:rsidRDefault="00B55BD2" w:rsidP="00D369DF">
      <w:pPr>
        <w:spacing w:before="100" w:beforeAutospacing="1"/>
        <w:jc w:val="both"/>
        <w:rPr>
          <w:rFonts w:ascii="標楷體" w:eastAsia="標楷體" w:hAnsi="標楷體"/>
          <w:b/>
        </w:rPr>
      </w:pPr>
      <w:r w:rsidRPr="004928F7">
        <w:rPr>
          <w:rFonts w:ascii="標楷體" w:eastAsia="標楷體" w:hAnsi="標楷體" w:hint="eastAsia"/>
          <w:b/>
        </w:rPr>
        <w:t>3.控制重點：</w:t>
      </w:r>
    </w:p>
    <w:p w14:paraId="694014F9" w14:textId="77777777" w:rsidR="00B55BD2" w:rsidRPr="004928F7" w:rsidRDefault="00B55BD2"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申請休假研究是否符合資格（含人數限制）？</w:t>
      </w:r>
    </w:p>
    <w:p w14:paraId="5A718FB6" w14:textId="77777777" w:rsidR="00B55BD2" w:rsidRPr="004928F7" w:rsidRDefault="00B55BD2"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之教師，是否依規定填具各項表單？</w:t>
      </w:r>
    </w:p>
    <w:p w14:paraId="51A3319A" w14:textId="77777777" w:rsidR="00B55BD2" w:rsidRPr="004928F7" w:rsidRDefault="00B55BD2"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w:t>
      </w:r>
      <w:r w:rsidRPr="004928F7">
        <w:rPr>
          <w:rFonts w:ascii="標楷體" w:eastAsia="標楷體" w:hAnsi="標楷體"/>
        </w:rPr>
        <w:t>之</w:t>
      </w:r>
      <w:r w:rsidRPr="004928F7">
        <w:rPr>
          <w:rFonts w:ascii="標楷體" w:eastAsia="標楷體" w:hAnsi="標楷體" w:hint="eastAsia"/>
        </w:rPr>
        <w:t>教師，是否經各級教師評審委員會通過，並陳校長核定？</w:t>
      </w:r>
    </w:p>
    <w:p w14:paraId="7CB2BDC7" w14:textId="77777777" w:rsidR="00B55BD2" w:rsidRPr="004928F7" w:rsidRDefault="00B55BD2"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獲准休假研究之教師，其薪津是否依規定辦理？</w:t>
      </w:r>
    </w:p>
    <w:p w14:paraId="70277D84" w14:textId="77777777" w:rsidR="00B55BD2" w:rsidRPr="004928F7" w:rsidRDefault="00B55BD2"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假研究期滿返校服務之教師，其服務義務之要求是否符合規定之期限？</w:t>
      </w:r>
    </w:p>
    <w:p w14:paraId="36072578" w14:textId="77777777" w:rsidR="00B55BD2" w:rsidRDefault="00B55BD2"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hint="eastAsia"/>
        </w:rPr>
        <w:t>是否在</w:t>
      </w:r>
      <w:r w:rsidRPr="002846E0">
        <w:rPr>
          <w:rFonts w:ascii="標楷體" w:eastAsia="標楷體" w:hAnsi="標楷體" w:hint="eastAsia"/>
          <w:kern w:val="0"/>
        </w:rPr>
        <w:t>人事系統</w:t>
      </w:r>
      <w:r w:rsidRPr="002846E0">
        <w:rPr>
          <w:rFonts w:ascii="標楷體" w:eastAsia="標楷體" w:hAnsi="標楷體" w:hint="eastAsia"/>
        </w:rPr>
        <w:t>紀錄休假研究紀錄。</w:t>
      </w:r>
    </w:p>
    <w:p w14:paraId="4B353174" w14:textId="77777777" w:rsidR="00B55BD2" w:rsidRPr="004B48D5" w:rsidRDefault="00B55BD2" w:rsidP="00D369DF">
      <w:pPr>
        <w:numPr>
          <w:ilvl w:val="1"/>
          <w:numId w:val="298"/>
        </w:numPr>
        <w:tabs>
          <w:tab w:val="left" w:pos="960"/>
        </w:tabs>
        <w:ind w:leftChars="100" w:left="720" w:hangingChars="200" w:hanging="480"/>
        <w:jc w:val="both"/>
        <w:textAlignment w:val="baseline"/>
        <w:rPr>
          <w:rFonts w:ascii="標楷體" w:eastAsia="標楷體" w:hAnsi="標楷體"/>
          <w:color w:val="FF0000"/>
        </w:rPr>
      </w:pPr>
      <w:r w:rsidRPr="004B48D5">
        <w:rPr>
          <w:rFonts w:ascii="標楷體" w:eastAsia="標楷體" w:hAnsi="標楷體"/>
          <w:color w:val="FF0000"/>
        </w:rPr>
        <w:t>欲</w:t>
      </w:r>
      <w:r w:rsidRPr="004B48D5">
        <w:rPr>
          <w:rFonts w:ascii="標楷體" w:eastAsia="標楷體" w:hAnsi="標楷體" w:hint="eastAsia"/>
          <w:color w:val="FF0000"/>
        </w:rPr>
        <w:t>申請休假研究</w:t>
      </w:r>
      <w:r w:rsidRPr="004B48D5">
        <w:rPr>
          <w:rFonts w:ascii="標楷體" w:eastAsia="標楷體" w:hAnsi="標楷體"/>
          <w:color w:val="FF0000"/>
        </w:rPr>
        <w:t>之</w:t>
      </w:r>
      <w:r w:rsidRPr="004B48D5">
        <w:rPr>
          <w:rFonts w:ascii="標楷體" w:eastAsia="標楷體" w:hAnsi="標楷體" w:hint="eastAsia"/>
          <w:color w:val="FF0000"/>
        </w:rPr>
        <w:t>教師，若經校級教師評審委員會審議不通過後，可至教師申訴評議委員會申訴。</w:t>
      </w:r>
    </w:p>
    <w:p w14:paraId="52B70635" w14:textId="77777777" w:rsidR="00B55BD2" w:rsidRPr="004928F7" w:rsidRDefault="00B55BD2" w:rsidP="00D369DF">
      <w:pPr>
        <w:spacing w:before="100" w:beforeAutospacing="1"/>
        <w:jc w:val="both"/>
        <w:rPr>
          <w:rFonts w:ascii="標楷體" w:eastAsia="標楷體" w:hAnsi="標楷體"/>
          <w:b/>
        </w:rPr>
      </w:pPr>
      <w:r w:rsidRPr="004928F7">
        <w:rPr>
          <w:rFonts w:ascii="標楷體" w:eastAsia="標楷體" w:hAnsi="標楷體" w:hint="eastAsia"/>
          <w:b/>
        </w:rPr>
        <w:t>4.使用表單：</w:t>
      </w:r>
    </w:p>
    <w:p w14:paraId="5275FBA4" w14:textId="77777777" w:rsidR="00B55BD2" w:rsidRPr="004928F7" w:rsidRDefault="00B55BD2" w:rsidP="00D369DF">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授休假研究申請表。</w:t>
      </w:r>
    </w:p>
    <w:p w14:paraId="13439AFF" w14:textId="77777777" w:rsidR="00B55BD2" w:rsidRPr="004928F7" w:rsidRDefault="00B55BD2" w:rsidP="00D369DF">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B55BD2" w:rsidRPr="004928F7" w14:paraId="7C007FF6"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239DE901" w14:textId="77777777" w:rsidR="00B55BD2" w:rsidRPr="004928F7" w:rsidRDefault="00B55BD2"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436BCB0" w14:textId="77777777" w:rsidTr="006135B3">
        <w:trPr>
          <w:jc w:val="center"/>
        </w:trPr>
        <w:tc>
          <w:tcPr>
            <w:tcW w:w="2293" w:type="pct"/>
            <w:tcBorders>
              <w:left w:val="single" w:sz="12" w:space="0" w:color="auto"/>
              <w:bottom w:val="single" w:sz="2" w:space="0" w:color="auto"/>
              <w:right w:val="single" w:sz="2" w:space="0" w:color="auto"/>
            </w:tcBorders>
            <w:vAlign w:val="center"/>
          </w:tcPr>
          <w:p w14:paraId="3A39EDD7"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B66131E"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5F840B5"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FD765A6"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156381ED"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57C14CD"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1F12EDD4"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62F178F6" w14:textId="77777777" w:rsidR="00B55BD2" w:rsidRPr="004928F7" w:rsidRDefault="00B55BD2"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64BA6B14"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EAAC5D1"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5873BDD0"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6B45BB10" w14:textId="77777777" w:rsidR="00B55BD2" w:rsidRPr="004928F7" w:rsidRDefault="00B55BD2"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6D26413B"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FA16E57" w14:textId="77777777" w:rsidR="00B55BD2" w:rsidRPr="004928F7" w:rsidRDefault="00B55BD2"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43A98FC" w14:textId="77777777" w:rsidR="00B55BD2" w:rsidRPr="004928F7" w:rsidRDefault="00B55BD2" w:rsidP="00D369DF">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0BD383" w14:textId="77777777" w:rsidR="00B55BD2" w:rsidRPr="004928F7" w:rsidRDefault="00B55BD2" w:rsidP="00D369DF">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BBE2BDF" w14:textId="77777777" w:rsidR="00B55BD2" w:rsidRPr="004928F7" w:rsidRDefault="00B55BD2" w:rsidP="00D369DF">
      <w:pPr>
        <w:ind w:leftChars="100" w:left="720" w:hangingChars="200" w:hanging="480"/>
        <w:rPr>
          <w:rFonts w:ascii="標楷體" w:eastAsia="標楷體" w:hAnsi="標楷體"/>
        </w:rPr>
      </w:pPr>
      <w:r w:rsidRPr="004928F7">
        <w:rPr>
          <w:rFonts w:ascii="標楷體" w:eastAsia="標楷體" w:hAnsi="標楷體" w:hint="eastAsia"/>
        </w:rPr>
        <w:t>5.1.大學法。（教育部108.12.11）</w:t>
      </w:r>
    </w:p>
    <w:p w14:paraId="39A5D757" w14:textId="77777777" w:rsidR="00B55BD2" w:rsidRPr="004928F7" w:rsidRDefault="00B55BD2" w:rsidP="00D369DF">
      <w:pPr>
        <w:ind w:leftChars="100" w:left="720" w:hangingChars="200" w:hanging="480"/>
        <w:rPr>
          <w:rFonts w:ascii="標楷體" w:eastAsia="標楷體" w:hAnsi="標楷體"/>
        </w:rPr>
      </w:pPr>
      <w:r w:rsidRPr="004928F7">
        <w:rPr>
          <w:rFonts w:ascii="標楷體" w:eastAsia="標楷體" w:hAnsi="標楷體" w:hint="eastAsia"/>
        </w:rPr>
        <w:t>5.2.佛光大學教師聘任及服務規則。</w:t>
      </w:r>
    </w:p>
    <w:p w14:paraId="2A42E977" w14:textId="77777777" w:rsidR="00B55BD2" w:rsidRPr="004928F7" w:rsidRDefault="00B55BD2" w:rsidP="00D369DF">
      <w:pPr>
        <w:ind w:leftChars="100" w:left="720" w:hangingChars="200" w:hanging="480"/>
        <w:rPr>
          <w:rFonts w:ascii="標楷體" w:eastAsia="標楷體" w:hAnsi="標楷體"/>
        </w:rPr>
      </w:pPr>
      <w:r w:rsidRPr="004928F7">
        <w:rPr>
          <w:rFonts w:ascii="標楷體" w:eastAsia="標楷體" w:hAnsi="標楷體" w:hint="eastAsia"/>
        </w:rPr>
        <w:t>5.3.佛光大學教授休假研究辦法。</w:t>
      </w:r>
    </w:p>
    <w:p w14:paraId="6403514C" w14:textId="77777777" w:rsidR="00B55BD2" w:rsidRPr="00B76138" w:rsidRDefault="00B55BD2" w:rsidP="00D369DF"/>
    <w:p w14:paraId="6E52ACFE" w14:textId="77777777" w:rsidR="00B55BD2" w:rsidRPr="004928F7" w:rsidRDefault="00B55BD2" w:rsidP="00627306">
      <w:pPr>
        <w:rPr>
          <w:rFonts w:ascii="標楷體" w:eastAsia="標楷體" w:hAnsi="標楷體"/>
        </w:rPr>
      </w:pPr>
    </w:p>
    <w:p w14:paraId="74C38B0D" w14:textId="77777777" w:rsidR="00B55BD2" w:rsidRPr="004928F7" w:rsidRDefault="00B55BD2" w:rsidP="009A3830">
      <w:pPr>
        <w:widowControl/>
      </w:pPr>
      <w:r w:rsidRPr="004928F7">
        <w:rPr>
          <w:rFonts w:ascii="標楷體" w:eastAsia="標楷體" w:hAnsi="標楷體"/>
        </w:rPr>
        <w:br w:type="page"/>
      </w:r>
    </w:p>
    <w:p w14:paraId="0CBA5874"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5"/>
        <w:gridCol w:w="1050"/>
        <w:gridCol w:w="1296"/>
      </w:tblGrid>
      <w:tr w:rsidR="00B55BD2" w:rsidRPr="004928F7" w14:paraId="0C877499" w14:textId="77777777" w:rsidTr="00627306">
        <w:tc>
          <w:tcPr>
            <w:tcW w:w="634" w:type="pct"/>
            <w:tcBorders>
              <w:top w:val="single" w:sz="12" w:space="0" w:color="auto"/>
              <w:left w:val="single" w:sz="12" w:space="0" w:color="auto"/>
              <w:bottom w:val="single" w:sz="6" w:space="0" w:color="auto"/>
              <w:right w:val="single" w:sz="6" w:space="0" w:color="auto"/>
            </w:tcBorders>
            <w:vAlign w:val="center"/>
          </w:tcPr>
          <w:p w14:paraId="63E00ED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9" w:name="教師升等"/>
        <w:bookmarkStart w:id="960"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25A53601"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1" w:name="_Toc161926609"/>
            <w:bookmarkStart w:id="962" w:name="_Toc99130256"/>
            <w:bookmarkStart w:id="963" w:name="_Toc92798245"/>
            <w:r w:rsidRPr="004928F7">
              <w:rPr>
                <w:rStyle w:val="a3"/>
                <w:rFonts w:hint="eastAsia"/>
              </w:rPr>
              <w:t>1160-011-1</w:t>
            </w:r>
            <w:bookmarkStart w:id="964" w:name="升等_教師升等"/>
            <w:r w:rsidRPr="004928F7">
              <w:rPr>
                <w:rStyle w:val="a3"/>
                <w:rFonts w:hint="eastAsia"/>
              </w:rPr>
              <w:t>升等-教師升等</w:t>
            </w:r>
            <w:bookmarkEnd w:id="959"/>
            <w:bookmarkEnd w:id="960"/>
            <w:bookmarkEnd w:id="961"/>
            <w:bookmarkEnd w:id="962"/>
            <w:bookmarkEnd w:id="963"/>
            <w:bookmarkEnd w:id="964"/>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4E15822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2A2FF2EF" w14:textId="77777777" w:rsidR="00B55BD2" w:rsidRPr="004928F7" w:rsidRDefault="00B55BD2"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7B7E4A9B"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390C6C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2426BF26"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7D7FDC2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2D2D018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2A1928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54A79776"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37012428"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41D4D225" w14:textId="77777777" w:rsidR="00B55BD2" w:rsidRPr="004928F7" w:rsidRDefault="00B55BD2" w:rsidP="00627306">
            <w:pPr>
              <w:spacing w:line="0" w:lineRule="atLeast"/>
              <w:jc w:val="both"/>
              <w:rPr>
                <w:rFonts w:ascii="標楷體" w:eastAsia="標楷體" w:hAnsi="標楷體"/>
                <w:szCs w:val="24"/>
              </w:rPr>
            </w:pPr>
          </w:p>
          <w:p w14:paraId="1C8EB773" w14:textId="77777777" w:rsidR="00B55BD2" w:rsidRPr="004928F7" w:rsidRDefault="00B55BD2"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2A2080BC" w14:textId="77777777" w:rsidR="00B55BD2" w:rsidRPr="004928F7" w:rsidRDefault="00B55BD2" w:rsidP="0062730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3BF76A7D"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1DBD0E1C"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78D313B2" w14:textId="77777777" w:rsidR="00B55BD2" w:rsidRPr="004928F7" w:rsidRDefault="00B55BD2" w:rsidP="00627306">
            <w:pPr>
              <w:spacing w:line="0" w:lineRule="atLeast"/>
              <w:jc w:val="center"/>
              <w:rPr>
                <w:rFonts w:ascii="標楷體" w:eastAsia="標楷體" w:hAnsi="標楷體"/>
                <w:szCs w:val="24"/>
              </w:rPr>
            </w:pPr>
          </w:p>
        </w:tc>
      </w:tr>
      <w:tr w:rsidR="00B55BD2" w:rsidRPr="004928F7" w14:paraId="045A94B2"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3C6A7730"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5B6B46CD"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補校外辦法通過時間</w:t>
            </w:r>
            <w:r w:rsidRPr="004928F7">
              <w:rPr>
                <w:rFonts w:ascii="標楷體" w:eastAsia="標楷體" w:hAnsi="標楷體" w:cs="Times New Roman" w:hint="eastAsia"/>
                <w:szCs w:val="24"/>
              </w:rPr>
              <w:t>。</w:t>
            </w:r>
          </w:p>
          <w:p w14:paraId="3D88028F"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5D70ADB"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修改</w:t>
            </w:r>
            <w:r w:rsidRPr="004928F7">
              <w:rPr>
                <w:rFonts w:ascii="標楷體" w:eastAsia="標楷體" w:hAnsi="標楷體" w:cs="Times New Roman" w:hint="eastAsia"/>
                <w:szCs w:val="24"/>
              </w:rPr>
              <w:t>。</w:t>
            </w:r>
          </w:p>
          <w:p w14:paraId="45C84468" w14:textId="77777777" w:rsidR="00B55BD2" w:rsidRPr="004928F7" w:rsidRDefault="00B55BD2"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2EF5233F"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0D55FD15"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36DAD643" w14:textId="77777777" w:rsidR="00B55BD2" w:rsidRPr="004928F7" w:rsidRDefault="00B55BD2" w:rsidP="00627306">
            <w:pPr>
              <w:spacing w:line="0" w:lineRule="atLeast"/>
              <w:jc w:val="center"/>
              <w:rPr>
                <w:rFonts w:ascii="標楷體" w:eastAsia="標楷體" w:hAnsi="標楷體"/>
                <w:szCs w:val="24"/>
              </w:rPr>
            </w:pPr>
          </w:p>
        </w:tc>
      </w:tr>
      <w:tr w:rsidR="00B55BD2" w:rsidRPr="004928F7" w14:paraId="2EDF7974"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220727AA"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078964AD"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3CE7F200"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93BC9D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75BAD66E"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1BC122F0"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10</w:t>
            </w:r>
            <w:r w:rsidRPr="004928F7">
              <w:rPr>
                <w:rFonts w:ascii="標楷體" w:eastAsia="標楷體" w:hAnsi="標楷體"/>
                <w:szCs w:val="24"/>
              </w:rPr>
              <w:t>8</w:t>
            </w:r>
            <w:r w:rsidRPr="004928F7">
              <w:rPr>
                <w:rFonts w:ascii="標楷體" w:eastAsia="標楷體" w:hAnsi="標楷體" w:hint="eastAsia"/>
                <w:szCs w:val="24"/>
              </w:rPr>
              <w:t>.</w:t>
            </w:r>
            <w:r w:rsidRPr="004928F7">
              <w:rPr>
                <w:rFonts w:ascii="標楷體" w:eastAsia="標楷體" w:hAnsi="標楷體"/>
                <w:szCs w:val="24"/>
              </w:rPr>
              <w:t>10</w:t>
            </w:r>
            <w:r w:rsidRPr="004928F7">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5B661718"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7690DF9D" w14:textId="77777777" w:rsidR="00B55BD2" w:rsidRPr="004928F7" w:rsidRDefault="00B55BD2" w:rsidP="00627306">
            <w:pPr>
              <w:spacing w:line="0" w:lineRule="atLeast"/>
              <w:jc w:val="center"/>
              <w:rPr>
                <w:rFonts w:ascii="標楷體" w:eastAsia="標楷體" w:hAnsi="標楷體"/>
                <w:szCs w:val="24"/>
              </w:rPr>
            </w:pPr>
          </w:p>
        </w:tc>
      </w:tr>
      <w:tr w:rsidR="00B55BD2" w:rsidRPr="004928F7" w14:paraId="08E0C24E"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E4334E0"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03505822" w14:textId="77777777" w:rsidR="00B55BD2" w:rsidRPr="004928F7" w:rsidRDefault="00B55BD2" w:rsidP="00627306">
            <w:pPr>
              <w:spacing w:line="0" w:lineRule="atLeast"/>
              <w:ind w:left="262" w:hangingChars="109" w:hanging="262"/>
              <w:jc w:val="both"/>
              <w:rPr>
                <w:rFonts w:ascii="標楷體" w:eastAsia="標楷體" w:hAnsi="標楷體"/>
              </w:rPr>
            </w:pPr>
            <w:r w:rsidRPr="004928F7">
              <w:rPr>
                <w:rFonts w:ascii="標楷體" w:eastAsia="標楷體" w:hAnsi="標楷體" w:hint="eastAsia"/>
              </w:rPr>
              <w:t>1.修訂原因：配合升等辦法及實際運作情形修正適用辦法及表格、作業程序及控制重點，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之辦法修正日期。</w:t>
            </w:r>
          </w:p>
          <w:p w14:paraId="3C51D343"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A22930D"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流程圖修正。</w:t>
            </w:r>
          </w:p>
          <w:p w14:paraId="0B701ECF"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 xml:space="preserve"> (2)作業程序修改2.4、2.6、2.7、2.8、2.9。</w:t>
            </w:r>
          </w:p>
          <w:p w14:paraId="675AB0CE" w14:textId="77777777" w:rsidR="00B55BD2" w:rsidRPr="004928F7" w:rsidRDefault="00B55BD2"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3)控制重點修改3.1、3.2。</w:t>
            </w:r>
          </w:p>
          <w:p w14:paraId="1D3DC53A" w14:textId="77777777" w:rsidR="00B55BD2" w:rsidRPr="004928F7" w:rsidRDefault="00B55BD2"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4)使用表單修改4.1~4.2。</w:t>
            </w:r>
          </w:p>
          <w:p w14:paraId="65C3F53F" w14:textId="77777777" w:rsidR="00B55BD2" w:rsidRPr="004928F7" w:rsidRDefault="00B55BD2"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29A44E0D"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1F530C3C"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0092686"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A17BC86"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BA80BFD"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B55BD2" w:rsidRPr="004928F7" w14:paraId="7188B11A"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318AD233" w14:textId="77777777" w:rsidR="00B55BD2" w:rsidRPr="00990F3E" w:rsidRDefault="00B55BD2"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5</w:t>
            </w:r>
          </w:p>
        </w:tc>
        <w:tc>
          <w:tcPr>
            <w:tcW w:w="2537" w:type="pct"/>
            <w:tcBorders>
              <w:top w:val="single" w:sz="6" w:space="0" w:color="auto"/>
              <w:left w:val="single" w:sz="6" w:space="0" w:color="auto"/>
              <w:bottom w:val="single" w:sz="6" w:space="0" w:color="auto"/>
              <w:right w:val="single" w:sz="6" w:space="0" w:color="auto"/>
            </w:tcBorders>
            <w:vAlign w:val="center"/>
          </w:tcPr>
          <w:p w14:paraId="35AEBA48" w14:textId="77777777" w:rsidR="00B55BD2" w:rsidRPr="00990F3E" w:rsidRDefault="00B55BD2" w:rsidP="00990F3E">
            <w:pPr>
              <w:spacing w:line="0" w:lineRule="atLeast"/>
              <w:ind w:left="262" w:hangingChars="109" w:hanging="262"/>
              <w:jc w:val="both"/>
              <w:rPr>
                <w:rFonts w:ascii="標楷體" w:eastAsia="標楷體" w:hAnsi="標楷體"/>
                <w:color w:val="FF0000"/>
              </w:rPr>
            </w:pPr>
            <w:r w:rsidRPr="00990F3E">
              <w:rPr>
                <w:rFonts w:ascii="標楷體" w:eastAsia="標楷體" w:hAnsi="標楷體" w:hint="eastAsia"/>
                <w:color w:val="FF0000"/>
              </w:rPr>
              <w:t>1.修訂原因：配合升等辦法修正。</w:t>
            </w:r>
          </w:p>
          <w:p w14:paraId="0B2D2823" w14:textId="77777777" w:rsidR="00B55BD2" w:rsidRPr="00990F3E" w:rsidRDefault="00B55BD2" w:rsidP="00990F3E">
            <w:pPr>
              <w:spacing w:line="0" w:lineRule="atLeast"/>
              <w:ind w:left="163" w:hangingChars="68" w:hanging="163"/>
              <w:rPr>
                <w:rFonts w:ascii="標楷體" w:eastAsia="標楷體" w:hAnsi="標楷體"/>
                <w:color w:val="FF0000"/>
              </w:rPr>
            </w:pPr>
            <w:r w:rsidRPr="00990F3E">
              <w:rPr>
                <w:rFonts w:ascii="標楷體" w:eastAsia="標楷體" w:hAnsi="標楷體" w:hint="eastAsia"/>
                <w:color w:val="FF0000"/>
              </w:rPr>
              <w:t>2.修正處：</w:t>
            </w:r>
          </w:p>
          <w:p w14:paraId="5E69813B" w14:textId="77777777" w:rsidR="00B55BD2" w:rsidRPr="00990F3E" w:rsidRDefault="00B55BD2"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1</w:t>
            </w:r>
            <w:r w:rsidRPr="00990F3E">
              <w:rPr>
                <w:rFonts w:ascii="標楷體" w:eastAsia="標楷體" w:hAnsi="標楷體"/>
                <w:color w:val="FF0000"/>
              </w:rPr>
              <w:t>）</w:t>
            </w:r>
            <w:r w:rsidRPr="00990F3E">
              <w:rPr>
                <w:rFonts w:ascii="標楷體" w:eastAsia="標楷體" w:hAnsi="標楷體" w:hint="eastAsia"/>
                <w:color w:val="FF0000"/>
              </w:rPr>
              <w:t>流程圖修正。</w:t>
            </w:r>
          </w:p>
          <w:p w14:paraId="108FAF52" w14:textId="77777777" w:rsidR="00B55BD2" w:rsidRPr="00990F3E" w:rsidRDefault="00B55BD2"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 xml:space="preserve"> (2)作業程序修改2.5.、2.7、2.9、。</w:t>
            </w:r>
          </w:p>
          <w:p w14:paraId="73458C11" w14:textId="77777777" w:rsidR="00B55BD2" w:rsidRPr="00990F3E" w:rsidRDefault="00B55BD2" w:rsidP="00990F3E">
            <w:pPr>
              <w:spacing w:line="0" w:lineRule="atLeast"/>
              <w:ind w:leftChars="50" w:left="545" w:hangingChars="177" w:hanging="425"/>
              <w:jc w:val="both"/>
              <w:rPr>
                <w:rFonts w:ascii="標楷體" w:eastAsia="標楷體" w:hAnsi="標楷體"/>
                <w:color w:val="FF0000"/>
              </w:rPr>
            </w:pPr>
            <w:r w:rsidRPr="00990F3E">
              <w:rPr>
                <w:rFonts w:ascii="標楷體" w:eastAsia="標楷體" w:hAnsi="標楷體" w:hint="eastAsia"/>
                <w:color w:val="FF0000"/>
              </w:rPr>
              <w:t>(3)使用表單修改4.8、4.10、4.11。</w:t>
            </w:r>
          </w:p>
          <w:p w14:paraId="4E1B599E" w14:textId="77777777" w:rsidR="00B55BD2" w:rsidRPr="00990F3E" w:rsidRDefault="00B55BD2" w:rsidP="00990F3E">
            <w:pPr>
              <w:spacing w:line="0" w:lineRule="atLeast"/>
              <w:ind w:left="262" w:hangingChars="109" w:hanging="262"/>
              <w:jc w:val="both"/>
              <w:rPr>
                <w:rFonts w:ascii="標楷體" w:eastAsia="標楷體" w:hAnsi="標楷體"/>
                <w:color w:val="FF0000"/>
              </w:rPr>
            </w:pPr>
            <w:r>
              <w:rPr>
                <w:rFonts w:ascii="標楷體" w:eastAsia="標楷體" w:hAnsi="標楷體" w:cs="Times New Roman" w:hint="eastAsia"/>
                <w:color w:val="FF0000"/>
                <w:szCs w:val="24"/>
              </w:rPr>
              <w:t xml:space="preserve"> </w:t>
            </w:r>
            <w:r w:rsidRPr="00990F3E">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4</w:t>
            </w:r>
            <w:r w:rsidRPr="00990F3E">
              <w:rPr>
                <w:rFonts w:ascii="標楷體" w:eastAsia="標楷體" w:hAnsi="標楷體" w:cs="Times New Roman" w:hint="eastAsia"/>
                <w:color w:val="FF0000"/>
                <w:szCs w:val="24"/>
              </w:rPr>
              <w:t>)依據及相關文件修改5.3辦法日期。</w:t>
            </w:r>
          </w:p>
        </w:tc>
        <w:tc>
          <w:tcPr>
            <w:tcW w:w="621" w:type="pct"/>
            <w:tcBorders>
              <w:top w:val="single" w:sz="6" w:space="0" w:color="auto"/>
              <w:left w:val="single" w:sz="6" w:space="0" w:color="auto"/>
              <w:bottom w:val="single" w:sz="6" w:space="0" w:color="auto"/>
              <w:right w:val="single" w:sz="6" w:space="0" w:color="auto"/>
            </w:tcBorders>
            <w:vAlign w:val="center"/>
          </w:tcPr>
          <w:p w14:paraId="0A49DC8A" w14:textId="77777777" w:rsidR="00B55BD2" w:rsidRPr="00990F3E" w:rsidRDefault="00B55BD2"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112.9月</w:t>
            </w:r>
          </w:p>
        </w:tc>
        <w:tc>
          <w:tcPr>
            <w:tcW w:w="550" w:type="pct"/>
            <w:tcBorders>
              <w:top w:val="single" w:sz="6" w:space="0" w:color="auto"/>
              <w:left w:val="single" w:sz="6" w:space="0" w:color="auto"/>
              <w:bottom w:val="single" w:sz="6" w:space="0" w:color="auto"/>
              <w:right w:val="single" w:sz="6" w:space="0" w:color="auto"/>
            </w:tcBorders>
            <w:vAlign w:val="center"/>
          </w:tcPr>
          <w:p w14:paraId="4E9E6150" w14:textId="77777777" w:rsidR="00B55BD2" w:rsidRPr="00990F3E" w:rsidRDefault="00B55BD2"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D082955" w14:textId="77777777" w:rsidR="00B55BD2" w:rsidRPr="00B25547" w:rsidRDefault="00B55BD2"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D26719B" w14:textId="77777777" w:rsidR="00B55BD2" w:rsidRPr="00B25547" w:rsidRDefault="00B55BD2"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6E104FA" w14:textId="77777777" w:rsidR="00B55BD2" w:rsidRPr="00990F3E" w:rsidRDefault="00B55BD2" w:rsidP="007512E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3FF1AD3"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CB4C52E" w14:textId="77777777" w:rsidR="00B55BD2" w:rsidRPr="004928F7" w:rsidRDefault="00B55BD2"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9" behindDoc="0" locked="0" layoutInCell="1" allowOverlap="1" wp14:anchorId="4E16D60C" wp14:editId="5D1E6253">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BC89CF" w14:textId="77777777" w:rsidR="00B55BD2" w:rsidRPr="007512E7" w:rsidRDefault="00B55BD2"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DFF9EB7" w14:textId="77777777" w:rsidR="00B55BD2" w:rsidRPr="00A07CB8" w:rsidRDefault="00B55BD2"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6D60C" id="Text Box 14" o:spid="_x0000_s1239" type="#_x0000_t202" style="position:absolute;margin-left:337.3pt;margin-top:731.6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Jeir81AAgAA&#10;vgQAAA4AAAAAAAAAAAAAAAAALgIAAGRycy9lMm9Eb2MueG1sUEsBAi0AFAAGAAgAAAAhAGU0o/vj&#10;AAAADQEAAA8AAAAAAAAAAAAAAAAAmgQAAGRycy9kb3ducmV2LnhtbFBLBQYAAAAABAAEAPMAAACq&#10;BQAAAAA=&#10;" fillcolor="white [3201]" stroked="f" strokeweight="1pt">
                <v:textbox>
                  <w:txbxContent>
                    <w:p w14:paraId="3ABC89CF" w14:textId="77777777" w:rsidR="00B55BD2" w:rsidRPr="007512E7" w:rsidRDefault="00B55BD2"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DFF9EB7" w14:textId="77777777" w:rsidR="00B55BD2" w:rsidRPr="00A07CB8" w:rsidRDefault="00B55BD2"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B55BD2" w:rsidRPr="004928F7" w14:paraId="4607B2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FD35D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0C05DF73" w14:textId="77777777" w:rsidTr="00627306">
        <w:trPr>
          <w:jc w:val="center"/>
        </w:trPr>
        <w:tc>
          <w:tcPr>
            <w:tcW w:w="2228" w:type="pct"/>
            <w:tcBorders>
              <w:left w:val="single" w:sz="12" w:space="0" w:color="auto"/>
              <w:bottom w:val="single" w:sz="2" w:space="0" w:color="auto"/>
              <w:right w:val="single" w:sz="2" w:space="0" w:color="auto"/>
            </w:tcBorders>
            <w:vAlign w:val="center"/>
          </w:tcPr>
          <w:p w14:paraId="304E3B1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443D7BC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05C36C4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351C81A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1A5E8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74C3865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362843E"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5859ED75"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0CF78191"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0E3245E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39B0B1E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4AA56526" w14:textId="77777777" w:rsidR="00B55BD2" w:rsidRPr="004928F7" w:rsidRDefault="00B55BD2"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46263D2B" w14:textId="77777777" w:rsidR="00B55BD2" w:rsidRPr="007512E7" w:rsidRDefault="00B55BD2" w:rsidP="007512E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9" w:type="pct"/>
            <w:tcBorders>
              <w:bottom w:val="single" w:sz="12" w:space="0" w:color="auto"/>
              <w:right w:val="single" w:sz="12" w:space="0" w:color="auto"/>
            </w:tcBorders>
            <w:vAlign w:val="center"/>
          </w:tcPr>
          <w:p w14:paraId="440576B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0A7E0A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557817FD"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B3D1A1A"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bookmarkStart w:id="965" w:name="_MON_1756288120"/>
    <w:bookmarkEnd w:id="965"/>
    <w:p w14:paraId="721F4570" w14:textId="77777777" w:rsidR="00B55BD2" w:rsidRPr="006D7D73" w:rsidRDefault="00B55BD2" w:rsidP="00990F3E">
      <w:pPr>
        <w:widowControl/>
        <w:ind w:leftChars="-59" w:left="-142"/>
        <w:rPr>
          <w:rFonts w:ascii="標楷體" w:eastAsia="標楷體" w:hAnsi="標楷體"/>
        </w:rPr>
      </w:pPr>
      <w:r w:rsidRPr="006D7D73">
        <w:rPr>
          <w:rFonts w:ascii="標楷體" w:eastAsia="標楷體" w:hAnsi="標楷體"/>
        </w:rPr>
        <w:object w:dxaOrig="10185" w:dyaOrig="16815" w14:anchorId="761E5BE8">
          <v:shape id="_x0000_i1207" type="#_x0000_t75" style="width:496.5pt;height:570pt" o:ole="" o:borderrightcolor="this">
            <v:imagedata r:id="rId399" o:title=""/>
            <w10:borderright type="single" width="4"/>
          </v:shape>
          <o:OLEObject Type="Embed" ProgID="Visio.Drawing.11" ShapeID="_x0000_i1207" DrawAspect="Content" ObjectID="_1773153610" r:id="rId400"/>
        </w:object>
      </w:r>
    </w:p>
    <w:p w14:paraId="34B7CC67" w14:textId="77777777" w:rsidR="00B55BD2" w:rsidRDefault="00B55BD2" w:rsidP="00627306">
      <w:pPr>
        <w:widowControl/>
        <w:ind w:leftChars="-59" w:left="-142"/>
        <w:rPr>
          <w:rFonts w:ascii="標楷體" w:eastAsia="標楷體" w:hAnsi="標楷體"/>
        </w:rPr>
      </w:pPr>
      <w:r>
        <w:rPr>
          <w:rFonts w:ascii="標楷體" w:eastAsia="標楷體" w:hAnsi="標楷體"/>
        </w:rPr>
        <w:br w:type="page"/>
      </w:r>
    </w:p>
    <w:p w14:paraId="0A2968DB" w14:textId="77777777" w:rsidR="00B55BD2" w:rsidRPr="004928F7" w:rsidRDefault="00B55BD2"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B55BD2" w:rsidRPr="004928F7" w14:paraId="6388A27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A86070"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6A150CE0" w14:textId="77777777" w:rsidTr="00627306">
        <w:trPr>
          <w:jc w:val="center"/>
        </w:trPr>
        <w:tc>
          <w:tcPr>
            <w:tcW w:w="2282" w:type="pct"/>
            <w:tcBorders>
              <w:left w:val="single" w:sz="12" w:space="0" w:color="auto"/>
              <w:bottom w:val="single" w:sz="2" w:space="0" w:color="auto"/>
              <w:right w:val="single" w:sz="2" w:space="0" w:color="auto"/>
            </w:tcBorders>
            <w:vAlign w:val="center"/>
          </w:tcPr>
          <w:p w14:paraId="0BCCCFB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4B48C92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425A208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169DE34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2261D7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4B467C2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F6F17DB"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449BD620"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297260EB"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23FCE24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3782700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22107E08" w14:textId="77777777" w:rsidR="00B55BD2" w:rsidRPr="004928F7" w:rsidRDefault="00B55BD2" w:rsidP="007512E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6DBFC94D" w14:textId="77777777" w:rsidR="00B55BD2" w:rsidRPr="004928F7" w:rsidRDefault="00B55BD2" w:rsidP="007512E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719A8B5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0E0E99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43F31502" w14:textId="77777777" w:rsidR="00B55BD2" w:rsidRPr="004928F7" w:rsidRDefault="00B55BD2" w:rsidP="00627306">
      <w:pPr>
        <w:ind w:right="8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79CF82"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F1A89A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升等教授：</w:t>
      </w:r>
      <w:r w:rsidRPr="004928F7">
        <w:rPr>
          <w:rFonts w:ascii="標楷體" w:eastAsia="標楷體" w:hAnsi="標楷體"/>
        </w:rPr>
        <w:t>依</w:t>
      </w:r>
      <w:r w:rsidRPr="004928F7">
        <w:rPr>
          <w:rFonts w:ascii="標楷體" w:eastAsia="標楷體" w:hAnsi="標楷體" w:hint="eastAsia"/>
        </w:rPr>
        <w:t>教育人員任用條例第十八條規定申請教授資格審定者，應填具教師資格審查履歷表，並依規定繳交相關書件。</w:t>
      </w:r>
    </w:p>
    <w:p w14:paraId="181F232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升等副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七條規定申請副教授資格審定者，應填具教師資格審查履歷表，</w:t>
      </w:r>
      <w:r w:rsidRPr="004928F7">
        <w:rPr>
          <w:rFonts w:ascii="標楷體" w:eastAsia="標楷體" w:hAnsi="標楷體" w:hint="eastAsia"/>
        </w:rPr>
        <w:t>並依規定繳交相關書件。</w:t>
      </w:r>
    </w:p>
    <w:p w14:paraId="7D939EE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等助理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六條之一規定申請助理教授資格審定者，應填具教師資格審查履歷表，</w:t>
      </w:r>
      <w:r w:rsidRPr="004928F7">
        <w:rPr>
          <w:rFonts w:ascii="標楷體" w:eastAsia="標楷體" w:hAnsi="標楷體" w:hint="eastAsia"/>
        </w:rPr>
        <w:t>並依規定繳交相關書件。</w:t>
      </w:r>
    </w:p>
    <w:p w14:paraId="2344C031" w14:textId="77777777" w:rsidR="00B55BD2" w:rsidRPr="004928F7" w:rsidRDefault="00B55BD2"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申請升等之著作應符合本校「教師升等辦法」及「專科以上學校教師資格審定辦法」規定。</w:t>
      </w:r>
    </w:p>
    <w:p w14:paraId="1F8DE66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師升等之審查：</w:t>
      </w:r>
    </w:p>
    <w:p w14:paraId="21CCC5A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5.1.資格審：教師升等由各系</w:t>
      </w:r>
      <w:r w:rsidRPr="004928F7">
        <w:rPr>
          <w:rFonts w:ascii="標楷體" w:eastAsia="標楷體" w:hAnsi="標楷體"/>
        </w:rPr>
        <w:t>（</w:t>
      </w:r>
      <w:r w:rsidRPr="004928F7">
        <w:rPr>
          <w:rFonts w:ascii="標楷體" w:eastAsia="標楷體" w:hAnsi="標楷體" w:hint="eastAsia"/>
        </w:rPr>
        <w:t>所</w:t>
      </w:r>
      <w:r w:rsidRPr="004928F7">
        <w:rPr>
          <w:rFonts w:ascii="標楷體" w:eastAsia="標楷體" w:hAnsi="標楷體"/>
        </w:rPr>
        <w:t>）</w:t>
      </w:r>
      <w:r w:rsidRPr="004928F7">
        <w:rPr>
          <w:rFonts w:ascii="標楷體" w:eastAsia="標楷體" w:hAnsi="標楷體" w:hint="eastAsia"/>
        </w:rPr>
        <w:t>務會議辦理升</w:t>
      </w:r>
      <w:r w:rsidRPr="004928F7">
        <w:rPr>
          <w:rFonts w:ascii="標楷體" w:eastAsia="標楷體" w:hAnsi="標楷體"/>
        </w:rPr>
        <w:t>等評量表</w:t>
      </w:r>
      <w:r w:rsidRPr="004928F7">
        <w:rPr>
          <w:rFonts w:ascii="標楷體" w:eastAsia="標楷體" w:hAnsi="標楷體" w:hint="eastAsia"/>
        </w:rPr>
        <w:t>資格審。</w:t>
      </w:r>
    </w:p>
    <w:p w14:paraId="47C74F0A"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5.2.初審：由院級教評會辦理初審。</w:t>
      </w:r>
    </w:p>
    <w:p w14:paraId="44301563" w14:textId="77777777" w:rsidR="00B55BD2" w:rsidRPr="006D7D73" w:rsidRDefault="00B55BD2" w:rsidP="00990F3E">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1.資格審通過後，升</w:t>
      </w:r>
      <w:r w:rsidRPr="006D7D73">
        <w:rPr>
          <w:rFonts w:ascii="標楷體" w:eastAsia="標楷體" w:hAnsi="標楷體"/>
        </w:rPr>
        <w:t>等評量表</w:t>
      </w:r>
      <w:r w:rsidRPr="006D7D73">
        <w:rPr>
          <w:rFonts w:ascii="標楷體" w:eastAsia="標楷體" w:hAnsi="標楷體" w:hint="eastAsia"/>
        </w:rPr>
        <w:t>送院教評會</w:t>
      </w:r>
      <w:r w:rsidRPr="00253D23">
        <w:rPr>
          <w:rFonts w:ascii="標楷體" w:eastAsia="標楷體" w:hAnsi="標楷體" w:hint="eastAsia"/>
          <w:color w:val="FF0000"/>
        </w:rPr>
        <w:t>進行</w:t>
      </w:r>
      <w:r w:rsidRPr="006D7D73">
        <w:rPr>
          <w:rFonts w:ascii="標楷體" w:eastAsia="標楷體" w:hAnsi="標楷體" w:hint="eastAsia"/>
        </w:rPr>
        <w:t>初審</w:t>
      </w:r>
      <w:r w:rsidRPr="00305F52">
        <w:rPr>
          <w:rFonts w:ascii="標楷體" w:eastAsia="標楷體" w:hAnsi="標楷體" w:hint="eastAsia"/>
          <w:color w:val="000000" w:themeColor="text1"/>
        </w:rPr>
        <w:t>。</w:t>
      </w:r>
    </w:p>
    <w:p w14:paraId="03B1603E" w14:textId="77777777" w:rsidR="00B55BD2" w:rsidRDefault="00B55BD2" w:rsidP="00990F3E">
      <w:pPr>
        <w:ind w:leftChars="590" w:left="2410" w:hangingChars="414" w:hanging="994"/>
        <w:jc w:val="both"/>
        <w:rPr>
          <w:rFonts w:ascii="標楷體" w:eastAsia="標楷體" w:hAnsi="標楷體"/>
        </w:rPr>
      </w:pPr>
      <w:r w:rsidRPr="006D7D73">
        <w:rPr>
          <w:rFonts w:ascii="標楷體" w:eastAsia="標楷體" w:hAnsi="標楷體" w:hint="eastAsia"/>
        </w:rPr>
        <w:t>2.5.2..升等教師如有不服，得於接到通知十四日內向校級教評會提出書面申復。</w:t>
      </w:r>
    </w:p>
    <w:p w14:paraId="46C5E5DE" w14:textId="77777777" w:rsidR="00B55BD2" w:rsidRPr="00253D23" w:rsidRDefault="00B55BD2" w:rsidP="00990F3E">
      <w:pPr>
        <w:ind w:leftChars="590" w:left="2410" w:hangingChars="414" w:hanging="994"/>
        <w:jc w:val="both"/>
        <w:rPr>
          <w:rFonts w:ascii="標楷體" w:eastAsia="標楷體" w:hAnsi="標楷體"/>
          <w:color w:val="FF0000"/>
        </w:rPr>
      </w:pPr>
      <w:r w:rsidRPr="00253D23">
        <w:rPr>
          <w:rFonts w:ascii="標楷體" w:eastAsia="標楷體" w:hAnsi="標楷體" w:hint="eastAsia"/>
          <w:color w:val="FF0000"/>
        </w:rPr>
        <w:t>2.5.2.3 初審通過後將升等資料會議記錄、升等教師資料，送請校級教評會進行複審，併提出著作審查人十五至二十位參考名單、擬升等教師提出迴避名單，送人事室協助送請選任審查人。</w:t>
      </w:r>
    </w:p>
    <w:p w14:paraId="31104A18" w14:textId="77777777" w:rsidR="00B55BD2" w:rsidRPr="006D7D73" w:rsidRDefault="00B55BD2" w:rsidP="00990F3E">
      <w:pPr>
        <w:ind w:leftChars="300" w:left="1440" w:hangingChars="300" w:hanging="720"/>
        <w:jc w:val="both"/>
        <w:rPr>
          <w:rFonts w:ascii="標楷體" w:eastAsia="標楷體" w:hAnsi="標楷體"/>
        </w:rPr>
      </w:pPr>
      <w:r w:rsidRPr="006D7D73">
        <w:rPr>
          <w:rFonts w:ascii="標楷體" w:eastAsia="標楷體" w:hAnsi="標楷體" w:hint="eastAsia"/>
        </w:rPr>
        <w:t>2.5.3.複審：由校級教評會辦理複審。</w:t>
      </w:r>
    </w:p>
    <w:p w14:paraId="58F74964" w14:textId="77777777" w:rsidR="00B55BD2" w:rsidRDefault="00B55BD2" w:rsidP="00990F3E">
      <w:pPr>
        <w:ind w:leftChars="591" w:left="2410" w:hanging="992"/>
        <w:rPr>
          <w:rFonts w:ascii="標楷體" w:eastAsia="標楷體" w:hAnsi="標楷體"/>
        </w:rPr>
      </w:pPr>
      <w:r w:rsidRPr="006D7D73">
        <w:rPr>
          <w:rFonts w:ascii="標楷體" w:eastAsia="標楷體" w:hAnsi="標楷體" w:hint="eastAsia"/>
        </w:rPr>
        <w:t>2.5.3.1.初審通過後，升</w:t>
      </w:r>
      <w:r w:rsidRPr="006D7D73">
        <w:rPr>
          <w:rFonts w:ascii="標楷體" w:eastAsia="標楷體" w:hAnsi="標楷體"/>
        </w:rPr>
        <w:t>等評量表</w:t>
      </w:r>
      <w:r w:rsidRPr="006D7D73">
        <w:rPr>
          <w:rFonts w:ascii="標楷體" w:eastAsia="標楷體" w:hAnsi="標楷體" w:hint="eastAsia"/>
        </w:rPr>
        <w:t>送校教評會複審</w:t>
      </w:r>
      <w:r w:rsidRPr="00253D23">
        <w:rPr>
          <w:rFonts w:ascii="標楷體" w:eastAsia="標楷體" w:hAnsi="標楷體" w:hint="eastAsia"/>
          <w:color w:val="FF0000"/>
        </w:rPr>
        <w:t>。</w:t>
      </w:r>
    </w:p>
    <w:p w14:paraId="21C776E5" w14:textId="77777777" w:rsidR="00B55BD2" w:rsidRDefault="00B55BD2" w:rsidP="00253D23">
      <w:pPr>
        <w:ind w:leftChars="591" w:left="2410" w:hanging="992"/>
        <w:rPr>
          <w:rFonts w:ascii="標楷體" w:eastAsia="標楷體" w:hAnsi="標楷體"/>
        </w:rPr>
      </w:pPr>
      <w:r w:rsidRPr="00253D23">
        <w:rPr>
          <w:rFonts w:ascii="標楷體" w:eastAsia="標楷體" w:hAnsi="標楷體" w:hint="eastAsia"/>
          <w:color w:val="FF0000"/>
        </w:rPr>
        <w:t>2.5.3.2</w:t>
      </w:r>
      <w:r w:rsidRPr="006D7D73">
        <w:rPr>
          <w:rFonts w:ascii="標楷體" w:eastAsia="標楷體" w:hAnsi="標楷體" w:hint="eastAsia"/>
        </w:rPr>
        <w:t>由</w:t>
      </w:r>
      <w:r w:rsidRPr="00253D23">
        <w:rPr>
          <w:rFonts w:ascii="標楷體" w:eastAsia="標楷體" w:hAnsi="標楷體" w:hint="eastAsia"/>
          <w:color w:val="FF0000"/>
        </w:rPr>
        <w:t>所屬學院</w:t>
      </w:r>
      <w:r w:rsidRPr="006D7D73">
        <w:rPr>
          <w:rFonts w:ascii="標楷體" w:eastAsia="標楷體" w:hAnsi="標楷體" w:hint="eastAsia"/>
        </w:rPr>
        <w:t>辦理著作外審。審查人員名單由擬</w:t>
      </w:r>
      <w:r w:rsidRPr="00253D23">
        <w:rPr>
          <w:rFonts w:ascii="標楷體" w:eastAsia="標楷體" w:hAnsi="標楷體" w:hint="eastAsia"/>
          <w:color w:val="FF0000"/>
        </w:rPr>
        <w:t>副校長</w:t>
      </w:r>
      <w:r w:rsidRPr="006D7D73">
        <w:rPr>
          <w:rFonts w:ascii="標楷體" w:eastAsia="標楷體" w:hAnsi="標楷體" w:hint="eastAsia"/>
        </w:rPr>
        <w:t>、</w:t>
      </w:r>
      <w:r w:rsidRPr="00253D23">
        <w:rPr>
          <w:rFonts w:ascii="標楷體" w:eastAsia="標楷體" w:hAnsi="標楷體" w:hint="eastAsia"/>
          <w:color w:val="FF0000"/>
        </w:rPr>
        <w:t>院</w:t>
      </w:r>
      <w:r w:rsidRPr="006D7D73">
        <w:rPr>
          <w:rFonts w:ascii="標楷體" w:eastAsia="標楷體" w:hAnsi="標楷體" w:hint="eastAsia"/>
        </w:rPr>
        <w:t>級教評會召集人指定</w:t>
      </w:r>
      <w:r w:rsidRPr="00253D23">
        <w:rPr>
          <w:rFonts w:ascii="標楷體" w:eastAsia="標楷體" w:hAnsi="標楷體" w:hint="eastAsia"/>
          <w:color w:val="FF0000"/>
        </w:rPr>
        <w:t>院</w:t>
      </w:r>
      <w:r w:rsidRPr="006D7D73">
        <w:rPr>
          <w:rFonts w:ascii="標楷體" w:eastAsia="標楷體" w:hAnsi="標楷體" w:hint="eastAsia"/>
        </w:rPr>
        <w:t>級教評會委員一人及教務長共三人，就該教師之專長，</w:t>
      </w:r>
      <w:r w:rsidRPr="00253D23">
        <w:rPr>
          <w:rFonts w:ascii="標楷體" w:eastAsia="標楷體" w:hAnsi="標楷體"/>
          <w:color w:val="FF0000"/>
        </w:rPr>
        <w:t>自參考名單或專家人才庫共同選任排序校外專家學者</w:t>
      </w:r>
      <w:r w:rsidRPr="006D7D73">
        <w:rPr>
          <w:rFonts w:ascii="標楷體" w:eastAsia="標楷體" w:hAnsi="標楷體" w:hint="eastAsia"/>
        </w:rPr>
        <w:t>五人</w:t>
      </w:r>
      <w:r w:rsidRPr="00253D23">
        <w:rPr>
          <w:rFonts w:ascii="標楷體" w:eastAsia="標楷體" w:hAnsi="標楷體" w:hint="eastAsia"/>
          <w:color w:val="FF0000"/>
        </w:rPr>
        <w:t>以上</w:t>
      </w:r>
      <w:r w:rsidRPr="006D7D73">
        <w:rPr>
          <w:rFonts w:ascii="標楷體" w:eastAsia="標楷體" w:hAnsi="標楷體" w:hint="eastAsia"/>
        </w:rPr>
        <w:t>，</w:t>
      </w:r>
      <w:r w:rsidRPr="00253D23">
        <w:rPr>
          <w:rFonts w:ascii="標楷體" w:eastAsia="標楷體" w:hAnsi="標楷體"/>
          <w:color w:val="FF0000"/>
        </w:rPr>
        <w:t>依序選送五人專業審查</w:t>
      </w:r>
      <w:r w:rsidRPr="006D7D73">
        <w:rPr>
          <w:rFonts w:ascii="標楷體" w:eastAsia="標楷體" w:hAnsi="標楷體" w:hint="eastAsia"/>
        </w:rPr>
        <w:t>。外審通過之門檻為</w:t>
      </w:r>
      <w:r w:rsidRPr="00253D23">
        <w:rPr>
          <w:rFonts w:ascii="標楷體" w:eastAsia="標楷體" w:hAnsi="標楷體"/>
          <w:color w:val="FF0000"/>
        </w:rPr>
        <w:t>成績七十分(含)以上為及格且審查人三分之二以上審查及格者為合格，並提送校教評會複審</w:t>
      </w:r>
      <w:r w:rsidRPr="00C76F10">
        <w:rPr>
          <w:rFonts w:ascii="Times New Roman" w:eastAsia="標楷體" w:hAnsi="Times New Roman" w:cs="Times New Roman"/>
          <w:szCs w:val="24"/>
        </w:rPr>
        <w:t>。</w:t>
      </w:r>
    </w:p>
    <w:p w14:paraId="7C28E270" w14:textId="77777777" w:rsidR="00B55BD2" w:rsidRPr="003D49AA" w:rsidRDefault="00B55BD2"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3D49AA">
        <w:rPr>
          <w:rFonts w:ascii="標楷體" w:eastAsia="標楷體" w:hAnsi="標楷體" w:hint="eastAsia"/>
        </w:rPr>
        <w:t>校教師評審委員會召開升等審查會議後。</w:t>
      </w:r>
      <w:r w:rsidRPr="003D49AA">
        <w:rPr>
          <w:rFonts w:ascii="標楷體" w:eastAsia="標楷體" w:hAnsi="標楷體"/>
        </w:rPr>
        <w:t xml:space="preserve"> </w:t>
      </w:r>
      <w:r w:rsidRPr="003D49AA">
        <w:rPr>
          <w:rFonts w:ascii="標楷體" w:eastAsia="標楷體" w:hAnsi="標楷體" w:hint="eastAsia"/>
        </w:rPr>
        <w:t>複審結果為不通過者，應詳述不予通過之理由通知推薦單位及申請升等教師。</w:t>
      </w:r>
    </w:p>
    <w:p w14:paraId="4783EC2E" w14:textId="77777777" w:rsidR="00B55BD2" w:rsidRPr="003D49AA" w:rsidRDefault="00B55BD2" w:rsidP="003D49A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3D49AA">
        <w:rPr>
          <w:rFonts w:ascii="標楷體" w:eastAsia="標楷體" w:hAnsi="標楷體" w:hint="eastAsia"/>
        </w:rPr>
        <w:t>複審通過後，人事室備齊：教師資格審查名冊、</w:t>
      </w:r>
      <w:r w:rsidRPr="003D49AA">
        <w:rPr>
          <w:rFonts w:ascii="標楷體" w:eastAsia="標楷體" w:hAnsi="標楷體" w:hint="eastAsia"/>
          <w:color w:val="FF0000"/>
        </w:rPr>
        <w:t>送</w:t>
      </w:r>
      <w:r w:rsidRPr="003D49AA">
        <w:rPr>
          <w:rFonts w:ascii="標楷體" w:eastAsia="標楷體" w:hAnsi="標楷體" w:hint="eastAsia"/>
        </w:rPr>
        <w:t>審教師人數統計表、專科以上學校辦理以著作送審教師資格查核表、教師資格審查履歷表報教育部審定教師資格。</w:t>
      </w:r>
    </w:p>
    <w:p w14:paraId="2B08868A" w14:textId="77777777" w:rsidR="00B55BD2" w:rsidRPr="006D7D73" w:rsidRDefault="00B55BD2"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申請升等之教師經校教師評審委員會審查通過升等案後，得先以新職改聘，由人事室檢件報請教育部審查</w:t>
      </w:r>
      <w:r>
        <w:rPr>
          <w:rFonts w:ascii="標楷體" w:eastAsia="標楷體" w:hAnsi="標楷體" w:hint="eastAsia"/>
        </w:rPr>
        <w:t>。</w:t>
      </w:r>
      <w:r w:rsidRPr="006D7D73">
        <w:rPr>
          <w:rFonts w:ascii="標楷體" w:eastAsia="標楷體" w:hAnsi="標楷體" w:hint="eastAsia"/>
        </w:rPr>
        <w:t>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B55BD2" w:rsidRPr="004928F7" w14:paraId="7E2C0D15"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011E3035" w14:textId="77777777" w:rsidR="00B55BD2" w:rsidRPr="004928F7" w:rsidRDefault="00B55BD2" w:rsidP="003643E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4A59C68D" w14:textId="77777777" w:rsidTr="003643E3">
        <w:trPr>
          <w:jc w:val="center"/>
        </w:trPr>
        <w:tc>
          <w:tcPr>
            <w:tcW w:w="2282" w:type="pct"/>
            <w:tcBorders>
              <w:left w:val="single" w:sz="12" w:space="0" w:color="auto"/>
              <w:bottom w:val="single" w:sz="2" w:space="0" w:color="auto"/>
              <w:right w:val="single" w:sz="2" w:space="0" w:color="auto"/>
            </w:tcBorders>
            <w:vAlign w:val="center"/>
          </w:tcPr>
          <w:p w14:paraId="7AFEE8CB"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2035BD64"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48AF72BB"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0DD13BC4"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sz w:val="20"/>
              </w:rPr>
              <w:t>版本/</w:t>
            </w:r>
          </w:p>
          <w:p w14:paraId="2EEE7AC9"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0DE94DC9"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DE9229E"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7122E157" w14:textId="77777777" w:rsidR="00B55BD2" w:rsidRPr="004928F7" w:rsidRDefault="00B55BD2"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622BC9CE" w14:textId="77777777" w:rsidR="00B55BD2" w:rsidRPr="004928F7" w:rsidRDefault="00B55BD2"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44E9BFC6"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566EE3E6"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7729C7A4" w14:textId="77777777" w:rsidR="00B55BD2" w:rsidRPr="004928F7" w:rsidRDefault="00B55BD2" w:rsidP="003643E3">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18DCDDA9" w14:textId="77777777" w:rsidR="00B55BD2" w:rsidRPr="004928F7" w:rsidRDefault="00B55BD2" w:rsidP="003643E3">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6C305244"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hint="eastAsia"/>
                <w:sz w:val="20"/>
              </w:rPr>
              <w:t>3</w:t>
            </w:r>
            <w:r w:rsidRPr="004928F7">
              <w:rPr>
                <w:rFonts w:ascii="標楷體" w:eastAsia="標楷體" w:hAnsi="標楷體"/>
                <w:sz w:val="20"/>
              </w:rPr>
              <w:t>頁/</w:t>
            </w:r>
          </w:p>
          <w:p w14:paraId="14D0EB8C" w14:textId="77777777" w:rsidR="00B55BD2" w:rsidRPr="004928F7" w:rsidRDefault="00B55BD2" w:rsidP="003643E3">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63E1C92F" w14:textId="77777777" w:rsidR="00B55BD2" w:rsidRDefault="00B55BD2" w:rsidP="003D49AA">
      <w:pPr>
        <w:tabs>
          <w:tab w:val="left" w:pos="960"/>
        </w:tabs>
        <w:adjustRightInd w:val="0"/>
        <w:jc w:val="right"/>
        <w:textAlignment w:val="baseline"/>
        <w:rPr>
          <w:rStyle w:val="a3"/>
          <w:rFonts w:ascii="標楷體" w:eastAsia="標楷體" w:hAnsi="標楷體"/>
          <w:sz w:val="16"/>
          <w:szCs w:val="16"/>
        </w:rPr>
      </w:pPr>
      <w:r w:rsidRPr="00253D23">
        <w:rPr>
          <w:rFonts w:ascii="標楷體" w:eastAsia="標楷體" w:hAnsi="標楷體" w:hint="eastAsia"/>
          <w:sz w:val="16"/>
          <w:szCs w:val="16"/>
        </w:rPr>
        <w:t>回</w:t>
      </w:r>
      <w:hyperlink w:anchor="人事室" w:history="1">
        <w:r w:rsidRPr="00253D23">
          <w:rPr>
            <w:rStyle w:val="a3"/>
            <w:rFonts w:ascii="標楷體" w:eastAsia="標楷體" w:hAnsi="標楷體" w:hint="eastAsia"/>
            <w:sz w:val="16"/>
            <w:szCs w:val="16"/>
          </w:rPr>
          <w:t>人事室</w:t>
        </w:r>
      </w:hyperlink>
      <w:r w:rsidRPr="00253D23">
        <w:rPr>
          <w:rFonts w:ascii="標楷體" w:eastAsia="標楷體" w:hAnsi="標楷體" w:hint="eastAsia"/>
          <w:sz w:val="16"/>
          <w:szCs w:val="16"/>
        </w:rPr>
        <w:t xml:space="preserve"> 、</w:t>
      </w:r>
      <w:hyperlink w:anchor="目錄" w:history="1">
        <w:r w:rsidRPr="00253D23">
          <w:rPr>
            <w:rStyle w:val="a3"/>
            <w:rFonts w:ascii="標楷體" w:eastAsia="標楷體" w:hAnsi="標楷體" w:hint="eastAsia"/>
            <w:sz w:val="16"/>
            <w:szCs w:val="16"/>
          </w:rPr>
          <w:t>目錄</w:t>
        </w:r>
      </w:hyperlink>
    </w:p>
    <w:p w14:paraId="67EFFC58" w14:textId="77777777" w:rsidR="00B55BD2" w:rsidRDefault="00B55BD2"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7CB0A7DD" w14:textId="77777777" w:rsidR="00B55BD2" w:rsidRPr="006D7D73" w:rsidRDefault="00B55BD2"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9.</w:t>
      </w:r>
      <w:r w:rsidRPr="00253D23">
        <w:rPr>
          <w:rFonts w:ascii="標楷體" w:eastAsia="標楷體" w:hAnsi="標楷體" w:hint="eastAsia"/>
          <w:color w:val="FF0000"/>
        </w:rPr>
        <w:t>各學院</w:t>
      </w:r>
      <w:r w:rsidRPr="006D7D73">
        <w:rPr>
          <w:rFonts w:ascii="標楷體" w:eastAsia="標楷體" w:hAnsi="標楷體" w:hint="eastAsia"/>
        </w:rPr>
        <w:t>及人事室辦理著作外審過程及內容不得公開，業務承辦人於審查作業中須負保密之責，俟審查完畢後，得將審查意見節錄送申請人參考。升等教師於審查過程中不得向業務承辦人詢問相關審查事項。</w:t>
      </w:r>
    </w:p>
    <w:p w14:paraId="2024B8B5"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BCEAF2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升</w:t>
      </w:r>
      <w:r w:rsidRPr="004928F7">
        <w:rPr>
          <w:rFonts w:ascii="標楷體" w:eastAsia="標楷體" w:hAnsi="標楷體"/>
        </w:rPr>
        <w:t>等評量表</w:t>
      </w:r>
      <w:r w:rsidRPr="004928F7">
        <w:rPr>
          <w:rFonts w:ascii="標楷體" w:eastAsia="標楷體" w:hAnsi="標楷體" w:hint="eastAsia"/>
        </w:rPr>
        <w:t>是否有依規定填寫？</w:t>
      </w:r>
    </w:p>
    <w:p w14:paraId="0321416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3.2.複審通過後送審期間薪資仍依原職支給，俟教育部審定通過後，並依年資起算時間補發薪資之差額。</w:t>
      </w:r>
    </w:p>
    <w:p w14:paraId="2DD60F8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複審後，是否備齊相關表件報部？</w:t>
      </w:r>
    </w:p>
    <w:p w14:paraId="081DF64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07EAD1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升等評量表</w:t>
      </w:r>
      <w:r w:rsidRPr="004928F7">
        <w:rPr>
          <w:rFonts w:ascii="標楷體" w:eastAsia="標楷體" w:hAnsi="標楷體" w:hint="eastAsia"/>
        </w:rPr>
        <w:t>。</w:t>
      </w:r>
    </w:p>
    <w:p w14:paraId="16C1DE0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教師資格外審委員推薦名單。</w:t>
      </w:r>
    </w:p>
    <w:p w14:paraId="2670B57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教師升等基本資料表</w:t>
      </w:r>
      <w:r w:rsidRPr="004928F7">
        <w:rPr>
          <w:rFonts w:ascii="標楷體" w:eastAsia="標楷體" w:hAnsi="標楷體" w:hint="eastAsia"/>
        </w:rPr>
        <w:t>含教師資格審查履歷表。</w:t>
      </w:r>
    </w:p>
    <w:p w14:paraId="4CEEC7F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教師升等著作</w:t>
      </w:r>
      <w:r w:rsidRPr="004928F7">
        <w:rPr>
          <w:rFonts w:ascii="標楷體" w:eastAsia="標楷體" w:hAnsi="標楷體" w:hint="eastAsia"/>
        </w:rPr>
        <w:t>確</w:t>
      </w:r>
      <w:r w:rsidRPr="004928F7">
        <w:rPr>
          <w:rFonts w:ascii="標楷體" w:eastAsia="標楷體" w:hAnsi="標楷體"/>
        </w:rPr>
        <w:t>認</w:t>
      </w:r>
      <w:r w:rsidRPr="004928F7">
        <w:rPr>
          <w:rFonts w:ascii="標楷體" w:eastAsia="標楷體" w:hAnsi="標楷體" w:hint="eastAsia"/>
        </w:rPr>
        <w:t>表。</w:t>
      </w:r>
    </w:p>
    <w:p w14:paraId="7F7B6C7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教師資格審查代表作合著人證明。</w:t>
      </w:r>
    </w:p>
    <w:p w14:paraId="3CFC3BA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著作、作品審查迴避參考名單。</w:t>
      </w:r>
    </w:p>
    <w:p w14:paraId="3389B21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教</w:t>
      </w:r>
      <w:r w:rsidRPr="004928F7">
        <w:rPr>
          <w:rFonts w:ascii="標楷體" w:eastAsia="標楷體" w:hAnsi="標楷體"/>
        </w:rPr>
        <w:t>師升等著作異同對照表</w:t>
      </w:r>
      <w:r w:rsidRPr="004928F7">
        <w:rPr>
          <w:rFonts w:ascii="標楷體" w:eastAsia="標楷體" w:hAnsi="標楷體" w:hint="eastAsia"/>
        </w:rPr>
        <w:t>。</w:t>
      </w:r>
    </w:p>
    <w:p w14:paraId="4482D5B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專科以上學校辦理以著作送審教師資格查核表。</w:t>
      </w:r>
    </w:p>
    <w:p w14:paraId="6A4D4C0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教師資格審查名冊。</w:t>
      </w:r>
    </w:p>
    <w:p w14:paraId="326BA3FB" w14:textId="77777777" w:rsidR="00B55BD2" w:rsidRPr="006D7D73" w:rsidRDefault="00B55BD2"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0.</w:t>
      </w:r>
      <w:r w:rsidRPr="00253D23">
        <w:rPr>
          <w:rFonts w:ascii="標楷體" w:eastAsia="標楷體" w:hAnsi="標楷體" w:hint="eastAsia"/>
          <w:color w:val="FF0000"/>
        </w:rPr>
        <w:t>送</w:t>
      </w:r>
      <w:r w:rsidRPr="006D7D73">
        <w:rPr>
          <w:rFonts w:ascii="標楷體" w:eastAsia="標楷體" w:hAnsi="標楷體" w:hint="eastAsia"/>
        </w:rPr>
        <w:t>審教師人數統計表。</w:t>
      </w:r>
    </w:p>
    <w:p w14:paraId="667EA76D" w14:textId="77777777" w:rsidR="00B55BD2" w:rsidRPr="00253D23" w:rsidRDefault="00B55BD2" w:rsidP="00990F3E">
      <w:pPr>
        <w:tabs>
          <w:tab w:val="left" w:pos="960"/>
        </w:tabs>
        <w:ind w:leftChars="100" w:left="720" w:hangingChars="200" w:hanging="480"/>
        <w:jc w:val="both"/>
        <w:textAlignment w:val="baseline"/>
        <w:rPr>
          <w:rFonts w:ascii="標楷體" w:eastAsia="標楷體" w:hAnsi="標楷體"/>
          <w:color w:val="FF0000"/>
        </w:rPr>
      </w:pPr>
      <w:r w:rsidRPr="00253D23">
        <w:rPr>
          <w:rFonts w:ascii="標楷體" w:eastAsia="標楷體" w:hAnsi="標楷體" w:hint="eastAsia"/>
          <w:color w:val="FF0000"/>
        </w:rPr>
        <w:t>4.11教師持接受證明送審教師資格檢核表。</w:t>
      </w:r>
    </w:p>
    <w:p w14:paraId="23E9F93C" w14:textId="77777777" w:rsidR="00B55BD2" w:rsidRPr="00253D23" w:rsidRDefault="00B55BD2" w:rsidP="00253D23">
      <w:pPr>
        <w:tabs>
          <w:tab w:val="left" w:pos="960"/>
        </w:tabs>
        <w:adjustRightInd w:val="0"/>
        <w:ind w:right="960"/>
        <w:textAlignment w:val="baseline"/>
        <w:rPr>
          <w:rFonts w:ascii="標楷體" w:eastAsia="標楷體" w:hAnsi="標楷體"/>
        </w:rPr>
      </w:pPr>
      <w:r w:rsidRPr="004928F7">
        <w:rPr>
          <w:rFonts w:ascii="標楷體" w:eastAsia="標楷體" w:hAnsi="標楷體" w:hint="eastAsia"/>
          <w:b/>
        </w:rPr>
        <w:t>5.依據及相關文件：</w:t>
      </w:r>
    </w:p>
    <w:p w14:paraId="620B373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教育人員任用條例。（教育部103.01.22）</w:t>
      </w:r>
    </w:p>
    <w:p w14:paraId="6351BFDF"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人員任用條例施行細則。</w:t>
      </w:r>
      <w:r w:rsidRPr="004928F7">
        <w:rPr>
          <w:rFonts w:ascii="標楷體" w:eastAsia="標楷體" w:hAnsi="標楷體" w:cs="Times New Roman" w:hint="eastAsia"/>
          <w:szCs w:val="24"/>
        </w:rPr>
        <w:t>（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523AC320" w14:textId="77777777" w:rsidR="00B55BD2" w:rsidRPr="006D7D73" w:rsidRDefault="00B55BD2" w:rsidP="00990F3E">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專科以上學校教師資格審定辦法。</w:t>
      </w:r>
      <w:r w:rsidRPr="004928F7">
        <w:rPr>
          <w:rFonts w:ascii="標楷體" w:eastAsia="標楷體" w:hAnsi="標楷體" w:cs="Times New Roman" w:hint="eastAsia"/>
          <w:szCs w:val="24"/>
        </w:rPr>
        <w:t>（教育部</w:t>
      </w:r>
      <w:r w:rsidRPr="00253D23">
        <w:rPr>
          <w:rFonts w:ascii="標楷體" w:eastAsia="標楷體" w:hAnsi="標楷體" w:hint="eastAsia"/>
          <w:color w:val="FF0000"/>
        </w:rPr>
        <w:t>112.08.30</w:t>
      </w:r>
      <w:r w:rsidRPr="006D7D73">
        <w:rPr>
          <w:rFonts w:ascii="標楷體" w:eastAsia="標楷體" w:hAnsi="標楷體" w:cs="Times New Roman" w:hint="eastAsia"/>
          <w:szCs w:val="24"/>
        </w:rPr>
        <w:t>）</w:t>
      </w:r>
    </w:p>
    <w:p w14:paraId="335C78C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專科以上學校教師資格送審作業須知。（教育部101.12.24）</w:t>
      </w:r>
    </w:p>
    <w:p w14:paraId="7D92D93C" w14:textId="77777777" w:rsidR="00B55BD2" w:rsidRPr="004928F7" w:rsidRDefault="00B55BD2" w:rsidP="00627306">
      <w:pPr>
        <w:ind w:leftChars="100" w:left="720" w:hangingChars="200" w:hanging="480"/>
        <w:rPr>
          <w:rFonts w:ascii="標楷體" w:eastAsia="標楷體" w:hAnsi="標楷體"/>
        </w:rPr>
      </w:pPr>
      <w:r w:rsidRPr="004928F7">
        <w:rPr>
          <w:rFonts w:ascii="標楷體" w:eastAsia="標楷體" w:hAnsi="標楷體" w:hint="eastAsia"/>
        </w:rPr>
        <w:t>5.5.佛光大學教</w:t>
      </w:r>
      <w:r w:rsidRPr="004928F7">
        <w:rPr>
          <w:rFonts w:ascii="標楷體" w:eastAsia="標楷體" w:hAnsi="標楷體"/>
        </w:rPr>
        <w:t>師升等</w:t>
      </w:r>
      <w:r w:rsidRPr="004928F7">
        <w:rPr>
          <w:rFonts w:ascii="標楷體" w:eastAsia="標楷體" w:hAnsi="標楷體" w:hint="eastAsia"/>
        </w:rPr>
        <w:t>辦法。</w:t>
      </w:r>
    </w:p>
    <w:p w14:paraId="05A4DCAB" w14:textId="77777777" w:rsidR="00B55BD2" w:rsidRDefault="00B55BD2" w:rsidP="00627306">
      <w:pPr>
        <w:ind w:leftChars="100" w:left="720" w:hangingChars="200" w:hanging="480"/>
        <w:rPr>
          <w:rFonts w:ascii="標楷體" w:eastAsia="標楷體" w:hAnsi="標楷體"/>
        </w:rPr>
      </w:pPr>
      <w:r w:rsidRPr="004928F7">
        <w:rPr>
          <w:rFonts w:ascii="標楷體" w:eastAsia="標楷體" w:hAnsi="標楷體" w:hint="eastAsia"/>
        </w:rPr>
        <w:t>5.6佛光大學教師評審委員會升等案件申復處理準則</w:t>
      </w:r>
    </w:p>
    <w:p w14:paraId="20B247FE" w14:textId="77777777" w:rsidR="00B55BD2" w:rsidRPr="004928F7" w:rsidRDefault="00B55BD2" w:rsidP="003D49AA">
      <w:pPr>
        <w:tabs>
          <w:tab w:val="left" w:pos="960"/>
        </w:tabs>
        <w:jc w:val="both"/>
        <w:textAlignment w:val="baseline"/>
        <w:rPr>
          <w:rFonts w:ascii="標楷體" w:eastAsia="標楷體" w:hAnsi="標楷體"/>
          <w:color w:val="FF0000"/>
        </w:rPr>
      </w:pPr>
    </w:p>
    <w:p w14:paraId="728093C4" w14:textId="77777777" w:rsidR="00B55BD2" w:rsidRPr="004928F7" w:rsidRDefault="00B55BD2" w:rsidP="00253D23">
      <w:pPr>
        <w:tabs>
          <w:tab w:val="left" w:pos="960"/>
        </w:tabs>
        <w:ind w:leftChars="100" w:left="720" w:hangingChars="200" w:hanging="480"/>
        <w:jc w:val="both"/>
        <w:textAlignment w:val="baseline"/>
      </w:pPr>
      <w:r w:rsidRPr="004928F7">
        <w:rPr>
          <w:rFonts w:ascii="標楷體" w:eastAsia="標楷體" w:hAnsi="標楷體"/>
          <w:color w:val="FF0000"/>
        </w:rPr>
        <w:br w:type="page"/>
      </w:r>
    </w:p>
    <w:p w14:paraId="49B1C4C2"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B55BD2" w:rsidRPr="004928F7" w14:paraId="352C1AB7"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43D6186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6"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0771E2CF"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7" w:name="_Toc161926610"/>
            <w:bookmarkStart w:id="968" w:name="_Toc99130257"/>
            <w:bookmarkStart w:id="969" w:name="_Toc92798246"/>
            <w:r w:rsidRPr="004928F7">
              <w:rPr>
                <w:rStyle w:val="a3"/>
                <w:rFonts w:hint="eastAsia"/>
              </w:rPr>
              <w:t>1160-011-2</w:t>
            </w:r>
            <w:bookmarkStart w:id="970" w:name="升等_職工升遷（含約用人員轉任）"/>
            <w:r w:rsidRPr="004928F7">
              <w:rPr>
                <w:rStyle w:val="a3"/>
                <w:rFonts w:hint="eastAsia"/>
              </w:rPr>
              <w:t>升等-行政人員升遷</w:t>
            </w:r>
            <w:bookmarkEnd w:id="966"/>
            <w:bookmarkEnd w:id="967"/>
            <w:bookmarkEnd w:id="968"/>
            <w:bookmarkEnd w:id="969"/>
            <w:bookmarkEnd w:id="970"/>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3716E11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03C4EFB1"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4F44E49C"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809A7E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57B6FC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0B7C394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37AE28A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F5AF3B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0DAE574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031DC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0F9AEEE2" w14:textId="77777777" w:rsidR="00B55BD2" w:rsidRPr="004928F7" w:rsidRDefault="00B55BD2" w:rsidP="00627306">
            <w:pPr>
              <w:spacing w:line="0" w:lineRule="atLeast"/>
              <w:rPr>
                <w:rFonts w:ascii="標楷體" w:eastAsia="標楷體" w:hAnsi="標楷體"/>
              </w:rPr>
            </w:pPr>
          </w:p>
          <w:p w14:paraId="45CB0A6D"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195BC587" w14:textId="77777777" w:rsidR="00B55BD2" w:rsidRPr="004928F7" w:rsidRDefault="00B55BD2"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70B57BE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7D5FE93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638202B2" w14:textId="77777777" w:rsidR="00B55BD2" w:rsidRPr="004928F7" w:rsidRDefault="00B55BD2" w:rsidP="00627306">
            <w:pPr>
              <w:spacing w:line="0" w:lineRule="atLeast"/>
              <w:jc w:val="center"/>
              <w:rPr>
                <w:rFonts w:ascii="標楷體" w:eastAsia="標楷體" w:hAnsi="標楷體"/>
              </w:rPr>
            </w:pPr>
          </w:p>
        </w:tc>
      </w:tr>
      <w:tr w:rsidR="00B55BD2" w:rsidRPr="004928F7" w14:paraId="1E6FD02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4573F3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52212DE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14:paraId="5DEB83D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F2D7F10"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14:paraId="7F7045E0"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1135A40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51E1772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51A412BD" w14:textId="77777777" w:rsidR="00B55BD2" w:rsidRPr="004928F7" w:rsidRDefault="00B55BD2" w:rsidP="00627306">
            <w:pPr>
              <w:spacing w:line="0" w:lineRule="atLeast"/>
              <w:jc w:val="center"/>
              <w:rPr>
                <w:rFonts w:ascii="標楷體" w:eastAsia="標楷體" w:hAnsi="標楷體"/>
              </w:rPr>
            </w:pPr>
          </w:p>
        </w:tc>
      </w:tr>
      <w:tr w:rsidR="00B55BD2" w:rsidRPr="004928F7" w14:paraId="7E299BC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29031F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30D8CDFB"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14:paraId="0862F173"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6D58565"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586B4B82"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273C8F9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595CA99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52E389C8" w14:textId="77777777" w:rsidR="00B55BD2" w:rsidRPr="004928F7" w:rsidRDefault="00B55BD2" w:rsidP="00627306">
            <w:pPr>
              <w:spacing w:line="0" w:lineRule="atLeast"/>
              <w:jc w:val="center"/>
              <w:rPr>
                <w:rFonts w:ascii="標楷體" w:eastAsia="標楷體" w:hAnsi="標楷體"/>
              </w:rPr>
            </w:pPr>
          </w:p>
        </w:tc>
      </w:tr>
      <w:tr w:rsidR="00B55BD2" w:rsidRPr="004928F7" w14:paraId="175F895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D498D7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29C3D66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14:paraId="59062482" w14:textId="77777777" w:rsidR="00B55BD2" w:rsidRPr="004928F7" w:rsidRDefault="00B55BD2"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BB3744E"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14:paraId="0E81AF7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14:paraId="2034A3D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14:paraId="1E7D8F5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14:paraId="51F11DE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14:paraId="2A15E9B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25B3B21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79C35D4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56DDD5CA" w14:textId="77777777" w:rsidR="00B55BD2" w:rsidRPr="004928F7" w:rsidRDefault="00B55BD2" w:rsidP="00627306">
            <w:pPr>
              <w:spacing w:line="0" w:lineRule="atLeast"/>
              <w:jc w:val="center"/>
              <w:rPr>
                <w:rFonts w:ascii="標楷體" w:eastAsia="標楷體" w:hAnsi="標楷體"/>
              </w:rPr>
            </w:pPr>
          </w:p>
        </w:tc>
      </w:tr>
    </w:tbl>
    <w:p w14:paraId="47258C9A"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68FC54B"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1" behindDoc="0" locked="0" layoutInCell="1" allowOverlap="1" wp14:anchorId="71AEED6E" wp14:editId="5ED788A6">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965C90" w14:textId="77777777" w:rsidR="00B55BD2" w:rsidRPr="00D23485" w:rsidRDefault="00B55BD2"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669E145" w14:textId="77777777" w:rsidR="00B55BD2" w:rsidRPr="00D23485" w:rsidRDefault="00B55BD2"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AEED6E" id="Text Box 52" o:spid="_x0000_s1240"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" fillcolor="white [3201]" stroked="f" strokeweight="1pt">
                <v:textbox>
                  <w:txbxContent>
                    <w:p w14:paraId="6F965C90" w14:textId="77777777" w:rsidR="00B55BD2" w:rsidRPr="00D23485" w:rsidRDefault="00B55BD2"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669E145" w14:textId="77777777" w:rsidR="00B55BD2" w:rsidRPr="00D23485" w:rsidRDefault="00B55BD2"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B55BD2" w:rsidRPr="004928F7" w14:paraId="46298F4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907D73"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E02474C" w14:textId="77777777" w:rsidTr="00627306">
        <w:trPr>
          <w:jc w:val="center"/>
        </w:trPr>
        <w:tc>
          <w:tcPr>
            <w:tcW w:w="2298" w:type="pct"/>
            <w:tcBorders>
              <w:left w:val="single" w:sz="12" w:space="0" w:color="auto"/>
              <w:bottom w:val="single" w:sz="2" w:space="0" w:color="auto"/>
              <w:right w:val="single" w:sz="2" w:space="0" w:color="auto"/>
            </w:tcBorders>
            <w:vAlign w:val="center"/>
          </w:tcPr>
          <w:p w14:paraId="4369685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14:paraId="3DD570A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14:paraId="404FB1B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14:paraId="4C61039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D43A8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8D567F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C7FDFE2"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5875FCE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4174495E"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252F630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14:paraId="25F5FE9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14:paraId="6935EAC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47BFBE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337AB3B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54C55A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0BCBB9E" w14:textId="77777777" w:rsidR="00B55BD2" w:rsidRPr="004928F7" w:rsidRDefault="00B55BD2"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76600F"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F4FFA1C" w14:textId="77777777" w:rsidR="00B55BD2" w:rsidRPr="004928F7" w:rsidRDefault="00B55BD2" w:rsidP="009A3830">
      <w:pPr>
        <w:ind w:leftChars="-59" w:left="-142"/>
        <w:jc w:val="both"/>
        <w:rPr>
          <w:rFonts w:ascii="標楷體" w:eastAsia="標楷體" w:hAnsi="標楷體"/>
        </w:rPr>
      </w:pPr>
      <w:r w:rsidRPr="004928F7">
        <w:rPr>
          <w:rFonts w:ascii="標楷體" w:eastAsia="標楷體" w:hAnsi="標楷體"/>
        </w:rPr>
        <w:object w:dxaOrig="10856" w:dyaOrig="15193" w14:anchorId="05B8D1EB">
          <v:shape id="_x0000_i1208" type="#_x0000_t75" style="width:496.5pt;height:532.5pt" o:ole="">
            <v:imagedata r:id="rId401" o:title=""/>
          </v:shape>
          <o:OLEObject Type="Embed" ProgID="Visio.Drawing.11" ShapeID="_x0000_i1208" DrawAspect="Content" ObjectID="_1773153611" r:id="rId402"/>
        </w:object>
      </w:r>
    </w:p>
    <w:p w14:paraId="3A3AFC22" w14:textId="77777777" w:rsidR="00B55BD2" w:rsidRDefault="00B55BD2" w:rsidP="009A3830">
      <w:pPr>
        <w:ind w:leftChars="-59" w:left="-142"/>
        <w:jc w:val="both"/>
        <w:rPr>
          <w:rFonts w:ascii="標楷體" w:eastAsia="標楷體" w:hAnsi="標楷體"/>
        </w:rPr>
      </w:pPr>
      <w:r>
        <w:rPr>
          <w:rFonts w:ascii="標楷體" w:eastAsia="標楷體" w:hAnsi="標楷體"/>
        </w:rPr>
        <w:br w:type="page"/>
      </w:r>
    </w:p>
    <w:p w14:paraId="03E776DA" w14:textId="77777777" w:rsidR="00B55BD2" w:rsidRPr="004928F7" w:rsidRDefault="00B55BD2"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B55BD2" w:rsidRPr="004928F7" w14:paraId="335B45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C73C25"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55BD2" w:rsidRPr="004928F7" w14:paraId="37112DE7" w14:textId="77777777" w:rsidTr="00627306">
        <w:trPr>
          <w:jc w:val="center"/>
        </w:trPr>
        <w:tc>
          <w:tcPr>
            <w:tcW w:w="2213" w:type="pct"/>
            <w:tcBorders>
              <w:left w:val="single" w:sz="12" w:space="0" w:color="auto"/>
              <w:bottom w:val="single" w:sz="2" w:space="0" w:color="auto"/>
              <w:right w:val="single" w:sz="2" w:space="0" w:color="auto"/>
            </w:tcBorders>
            <w:vAlign w:val="center"/>
          </w:tcPr>
          <w:p w14:paraId="4F7546A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125998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A80278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1799BE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5E740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F9660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883FC7E"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91ACD8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044BD9B7"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6CEBE5E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0DF66A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14:paraId="05729E4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92F538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47A32E7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A396FD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7A5DDE"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6FDD4C"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58989AB" w14:textId="77777777" w:rsidR="00B55BD2" w:rsidRPr="004928F7" w:rsidRDefault="00B55BD2"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14:paraId="687355E3" w14:textId="77777777" w:rsidR="00B55BD2" w:rsidRPr="004928F7" w:rsidRDefault="00B55BD2"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14:paraId="2BB2CD78"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05812C92"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4797847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14:paraId="1AC11E7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7DB9E01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5ED7BD8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158EF42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14:paraId="28387B2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14:paraId="19D8F62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36853D1" w14:textId="77777777" w:rsidR="00B55BD2" w:rsidRPr="004928F7" w:rsidRDefault="00B55BD2"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14:paraId="4464595C" w14:textId="77777777" w:rsidR="00B55BD2" w:rsidRPr="004928F7" w:rsidRDefault="00B55BD2"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14:paraId="58C4EF7E"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624A32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14:paraId="16938B4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552C530" w14:textId="77777777" w:rsidR="00B55BD2" w:rsidRPr="004928F7" w:rsidRDefault="00B55BD2" w:rsidP="00460C5C">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14:paraId="4363843A" w14:textId="77777777" w:rsidR="00B55BD2" w:rsidRPr="004928F7" w:rsidRDefault="00B55BD2" w:rsidP="00627306">
      <w:pPr>
        <w:rPr>
          <w:rFonts w:ascii="標楷體" w:eastAsia="標楷體" w:hAnsi="標楷體"/>
        </w:rPr>
      </w:pPr>
    </w:p>
    <w:p w14:paraId="5BD46AFA"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p w14:paraId="7F18E4B7" w14:textId="77777777" w:rsidR="00B55BD2" w:rsidRPr="004928F7" w:rsidRDefault="00B55BD2"/>
    <w:p w14:paraId="790B2FE5"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B55BD2" w:rsidRPr="004928F7" w14:paraId="46ABF78C"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3D39684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1"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5E62C1B6"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2" w:name="_Toc161926611"/>
            <w:bookmarkStart w:id="973" w:name="_Toc92798247"/>
            <w:bookmarkStart w:id="974" w:name="_Toc99130258"/>
            <w:r w:rsidRPr="004928F7">
              <w:rPr>
                <w:rStyle w:val="a3"/>
                <w:rFonts w:hint="eastAsia"/>
              </w:rPr>
              <w:t>1160-012外送教育訓練</w:t>
            </w:r>
            <w:bookmarkEnd w:id="971"/>
            <w:bookmarkEnd w:id="972"/>
            <w:bookmarkEnd w:id="973"/>
            <w:bookmarkEnd w:id="974"/>
            <w:r w:rsidRPr="004928F7">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0DAE535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73C0CE01"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5CBB380E"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E44810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3516310C"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2F6474D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3BE37A5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20D9C08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50D212A"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1562627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7A67CF28" w14:textId="77777777" w:rsidR="00B55BD2" w:rsidRPr="004928F7" w:rsidRDefault="00B55BD2" w:rsidP="00627306">
            <w:pPr>
              <w:spacing w:line="0" w:lineRule="atLeast"/>
              <w:rPr>
                <w:rFonts w:ascii="標楷體" w:eastAsia="標楷體" w:hAnsi="標楷體"/>
              </w:rPr>
            </w:pPr>
          </w:p>
          <w:p w14:paraId="7B833B9F"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749339F8" w14:textId="77777777" w:rsidR="00B55BD2" w:rsidRPr="004928F7" w:rsidRDefault="00B55BD2"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4F23DEF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2E2EB8E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517733DA" w14:textId="77777777" w:rsidR="00B55BD2" w:rsidRPr="004928F7" w:rsidRDefault="00B55BD2" w:rsidP="00627306">
            <w:pPr>
              <w:spacing w:line="0" w:lineRule="atLeast"/>
              <w:jc w:val="center"/>
              <w:rPr>
                <w:rFonts w:ascii="標楷體" w:eastAsia="標楷體" w:hAnsi="標楷體"/>
              </w:rPr>
            </w:pPr>
          </w:p>
        </w:tc>
      </w:tr>
      <w:tr w:rsidR="00B55BD2" w:rsidRPr="004928F7" w14:paraId="36540CC6"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3BE227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703D4A1B"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使用表單名稱修訂。</w:t>
            </w:r>
          </w:p>
          <w:p w14:paraId="7A50D8F4"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0A9FFF41"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371028C5"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及2.5.。</w:t>
            </w:r>
          </w:p>
          <w:p w14:paraId="01F8E456" w14:textId="77777777" w:rsidR="00B55BD2" w:rsidRPr="004928F7" w:rsidRDefault="00B55BD2"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445C77C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2A6B100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68523F52" w14:textId="77777777" w:rsidR="00B55BD2" w:rsidRPr="004928F7" w:rsidRDefault="00B55BD2" w:rsidP="00627306">
            <w:pPr>
              <w:spacing w:line="0" w:lineRule="atLeast"/>
              <w:jc w:val="center"/>
              <w:rPr>
                <w:rFonts w:ascii="標楷體" w:eastAsia="標楷體" w:hAnsi="標楷體"/>
              </w:rPr>
            </w:pPr>
          </w:p>
        </w:tc>
      </w:tr>
      <w:tr w:rsidR="00B55BD2" w:rsidRPr="004928F7" w14:paraId="2F3A97FA"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517AD58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705F8951"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1C23D560"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25BD7B8C"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風險值低，無須控管。</w:t>
            </w:r>
          </w:p>
          <w:p w14:paraId="7139821F"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4641DE6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67FE6BC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2679F1B6" w14:textId="77777777" w:rsidR="00B55BD2" w:rsidRPr="004928F7" w:rsidRDefault="00B55BD2" w:rsidP="00627306">
            <w:pPr>
              <w:spacing w:line="0" w:lineRule="atLeast"/>
              <w:jc w:val="center"/>
              <w:rPr>
                <w:rFonts w:ascii="標楷體" w:eastAsia="標楷體" w:hAnsi="標楷體"/>
              </w:rPr>
            </w:pPr>
          </w:p>
        </w:tc>
      </w:tr>
      <w:tr w:rsidR="00B55BD2" w:rsidRPr="004928F7" w14:paraId="7D67FD9A"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75E528E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735E68D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07E94BB0"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1C09665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2FA81BC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5F3E8B04" w14:textId="77777777" w:rsidR="00B55BD2" w:rsidRPr="004928F7" w:rsidRDefault="00B55BD2" w:rsidP="00627306">
            <w:pPr>
              <w:spacing w:line="0" w:lineRule="atLeast"/>
              <w:jc w:val="center"/>
              <w:rPr>
                <w:rFonts w:ascii="標楷體" w:eastAsia="標楷體" w:hAnsi="標楷體"/>
              </w:rPr>
            </w:pPr>
          </w:p>
        </w:tc>
      </w:tr>
      <w:tr w:rsidR="00B55BD2" w:rsidRPr="004928F7" w14:paraId="2874223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1979056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52D09E53"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外送訓練辦法」修正</w:t>
            </w:r>
            <w:r w:rsidRPr="004928F7">
              <w:rPr>
                <w:rFonts w:ascii="標楷體" w:eastAsia="標楷體" w:hAnsi="標楷體" w:cs="Times New Roman" w:hint="eastAsia"/>
                <w:szCs w:val="24"/>
              </w:rPr>
              <w:t>。</w:t>
            </w:r>
          </w:p>
          <w:p w14:paraId="2856BD8E"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22B2BD8A"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3E1E1F84"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p w14:paraId="24ABD044"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hint="eastAsia"/>
              </w:rPr>
              <w:t>依據及相關文件</w:t>
            </w:r>
            <w:r w:rsidRPr="004928F7">
              <w:rPr>
                <w:rFonts w:ascii="標楷體" w:eastAsia="標楷體" w:hAnsi="標楷體" w:cs="Times New Roman" w:hint="eastAsia"/>
                <w:szCs w:val="24"/>
              </w:rPr>
              <w:t>修改</w:t>
            </w:r>
            <w:r w:rsidRPr="004928F7">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6E6174D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2BCCB93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67EA7414" w14:textId="77777777" w:rsidR="00B55BD2" w:rsidRPr="004928F7" w:rsidRDefault="00B55BD2" w:rsidP="00627306">
            <w:pPr>
              <w:spacing w:line="0" w:lineRule="atLeast"/>
              <w:jc w:val="center"/>
              <w:rPr>
                <w:rFonts w:ascii="標楷體" w:eastAsia="標楷體" w:hAnsi="標楷體"/>
              </w:rPr>
            </w:pPr>
          </w:p>
        </w:tc>
      </w:tr>
      <w:tr w:rsidR="00B55BD2" w:rsidRPr="004928F7" w14:paraId="7F945BC3"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0A50A67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530EF5F3"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內控文件審查意見回覆</w:t>
            </w:r>
            <w:r w:rsidRPr="004928F7">
              <w:rPr>
                <w:rFonts w:ascii="標楷體" w:eastAsia="標楷體" w:hAnsi="標楷體" w:hint="eastAsia"/>
              </w:rPr>
              <w:t>修正</w:t>
            </w:r>
            <w:r w:rsidRPr="004928F7">
              <w:rPr>
                <w:rFonts w:ascii="標楷體" w:eastAsia="標楷體" w:hAnsi="標楷體" w:cs="Times New Roman" w:hint="eastAsia"/>
                <w:szCs w:val="24"/>
              </w:rPr>
              <w:t>。</w:t>
            </w:r>
          </w:p>
          <w:p w14:paraId="7FFE597E" w14:textId="77777777" w:rsidR="00B55BD2" w:rsidRPr="004928F7" w:rsidRDefault="00B55BD2"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5BBC3E64" w14:textId="77777777" w:rsidR="00B55BD2" w:rsidRPr="004928F7" w:rsidRDefault="00B55BD2" w:rsidP="00627306">
            <w:pPr>
              <w:spacing w:line="0" w:lineRule="atLeast"/>
              <w:ind w:leftChars="83" w:left="237" w:hangingChars="16" w:hanging="38"/>
              <w:jc w:val="both"/>
              <w:rPr>
                <w:rFonts w:ascii="標楷體" w:eastAsia="標楷體" w:hAnsi="標楷體" w:cs="Times New Roman"/>
                <w:szCs w:val="24"/>
              </w:rPr>
            </w:pPr>
            <w:r w:rsidRPr="004928F7">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5FB279D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5CF8FC1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56EB7656" w14:textId="77777777" w:rsidR="00B55BD2" w:rsidRPr="00251E48" w:rsidRDefault="00B55BD2"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227B0BD" w14:textId="77777777" w:rsidR="00B55BD2" w:rsidRPr="00251E48" w:rsidRDefault="00B55BD2"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7B400EC" w14:textId="77777777" w:rsidR="00B55BD2" w:rsidRPr="004928F7" w:rsidRDefault="00B55BD2"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7991359B" w14:textId="77777777" w:rsidR="00B55BD2" w:rsidRPr="004928F7" w:rsidRDefault="00B55BD2"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2C27F8E"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4" behindDoc="0" locked="0" layoutInCell="1" allowOverlap="1" wp14:anchorId="0DA23388" wp14:editId="229F991D">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AF4459"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60DDFFD1"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23388" id="_x0000_s1241"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" fillcolor="white [3201]" stroked="f" strokeweight="1pt">
                <v:textbox>
                  <w:txbxContent>
                    <w:p w14:paraId="6AAF4459"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60DDFFD1" w14:textId="77777777" w:rsidR="00B55BD2" w:rsidRPr="00F3434C" w:rsidRDefault="00B55BD2"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B55BD2" w:rsidRPr="004928F7" w14:paraId="5E5173B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A45B5B"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24721D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75D051F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3E697C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505975B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30713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71C9F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555CC03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F3A8FBF"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5DEA652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0438B6B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0EC70B0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04FF2FB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CD631FB" w14:textId="77777777" w:rsidR="00B55BD2" w:rsidRPr="004928F7" w:rsidRDefault="00B55BD2" w:rsidP="002846E0">
            <w:pPr>
              <w:spacing w:line="0" w:lineRule="atLeast"/>
              <w:jc w:val="center"/>
              <w:rPr>
                <w:rFonts w:ascii="標楷體" w:eastAsia="標楷體" w:hAnsi="標楷體"/>
                <w:sz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504854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1D90FA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4A98BED" w14:textId="77777777" w:rsidR="00B55BD2" w:rsidRPr="004928F7" w:rsidRDefault="00B55BD2"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769BF1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ED5A855" w14:textId="77777777" w:rsidR="00B55BD2" w:rsidRDefault="00B55BD2"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8588" w:dyaOrig="11791" w14:anchorId="1E59C784">
          <v:shape id="_x0000_i1209" type="#_x0000_t75" style="width:489.75pt;height:553.5pt" o:ole="">
            <v:imagedata r:id="rId403" o:title=""/>
          </v:shape>
          <o:OLEObject Type="Embed" ProgID="Visio.Drawing.11" ShapeID="_x0000_i1209" DrawAspect="Content" ObjectID="_1773153612" r:id="rId404"/>
        </w:object>
      </w:r>
    </w:p>
    <w:p w14:paraId="55A794D4" w14:textId="77777777" w:rsidR="00B55BD2" w:rsidRDefault="00B55BD2"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19055B97" w14:textId="77777777" w:rsidR="00B55BD2" w:rsidRPr="004928F7" w:rsidRDefault="00B55BD2"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B55BD2" w:rsidRPr="004928F7" w14:paraId="34C1BA6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9769C6"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8D2277F" w14:textId="77777777" w:rsidTr="00627306">
        <w:trPr>
          <w:jc w:val="center"/>
        </w:trPr>
        <w:tc>
          <w:tcPr>
            <w:tcW w:w="2218" w:type="pct"/>
            <w:tcBorders>
              <w:left w:val="single" w:sz="12" w:space="0" w:color="auto"/>
              <w:bottom w:val="single" w:sz="2" w:space="0" w:color="auto"/>
              <w:right w:val="single" w:sz="2" w:space="0" w:color="auto"/>
            </w:tcBorders>
            <w:vAlign w:val="center"/>
          </w:tcPr>
          <w:p w14:paraId="0719DE3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066E85B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590BF3D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A95D0A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07258D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5DC6A5C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0DFB7ABD"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2141FE1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7BBC9E3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0E0EFE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7056744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FB7D21C" w14:textId="77777777" w:rsidR="00B55BD2" w:rsidRPr="004928F7" w:rsidRDefault="00B55BD2" w:rsidP="002846E0">
            <w:pPr>
              <w:spacing w:line="0" w:lineRule="atLeast"/>
              <w:jc w:val="center"/>
              <w:rPr>
                <w:rFonts w:ascii="標楷體" w:eastAsia="標楷體" w:hAnsi="標楷體"/>
                <w:sz w:val="20"/>
                <w:szCs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0A04620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5306E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A0621B"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AE05730"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B7D9AD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育訓練對象為本校教職員工。</w:t>
      </w:r>
    </w:p>
    <w:p w14:paraId="2CA8F74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外送進修案件，須先經申請人單位一級主管核准後，將有關表件（簽呈及簡章）與</w:t>
      </w:r>
      <w:r w:rsidRPr="004928F7">
        <w:rPr>
          <w:rFonts w:ascii="標楷體" w:eastAsia="標楷體" w:hAnsi="標楷體" w:hint="eastAsia"/>
        </w:rPr>
        <w:t>「外送訓練</w:t>
      </w:r>
      <w:r w:rsidRPr="004928F7">
        <w:rPr>
          <w:rFonts w:ascii="標楷體" w:eastAsia="標楷體" w:hAnsi="標楷體"/>
        </w:rPr>
        <w:t>申請表</w:t>
      </w:r>
      <w:r w:rsidRPr="004928F7">
        <w:rPr>
          <w:rFonts w:ascii="標楷體" w:eastAsia="標楷體" w:hAnsi="標楷體" w:hint="eastAsia"/>
        </w:rPr>
        <w:t>」</w:t>
      </w:r>
      <w:r w:rsidRPr="004928F7">
        <w:rPr>
          <w:rFonts w:ascii="標楷體" w:eastAsia="標楷體" w:hAnsi="標楷體"/>
        </w:rPr>
        <w:t>送交人事室審核後，即由申請人自行報名參加。凡不依規定自行報名者，則不予受理</w:t>
      </w:r>
      <w:r w:rsidRPr="004928F7">
        <w:rPr>
          <w:rFonts w:ascii="標楷體" w:eastAsia="標楷體" w:hAnsi="標楷體" w:hint="eastAsia"/>
        </w:rPr>
        <w:t>。</w:t>
      </w:r>
    </w:p>
    <w:p w14:paraId="69223C5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4928F7">
        <w:rPr>
          <w:rFonts w:ascii="標楷體" w:eastAsia="標楷體" w:hAnsi="標楷體"/>
        </w:rPr>
        <w:t>外送進修費用補助方式為：由單位主管主動推薦，經核准參加外送進修，憑繳費單據申請全額之進修補助費</w:t>
      </w:r>
      <w:r w:rsidRPr="004928F7">
        <w:rPr>
          <w:rFonts w:ascii="標楷體" w:eastAsia="標楷體" w:hAnsi="標楷體" w:hint="eastAsia"/>
        </w:rPr>
        <w:t>。</w:t>
      </w:r>
    </w:p>
    <w:p w14:paraId="617203F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每學年各單位補助總金額，以不超過</w:t>
      </w:r>
      <w:r w:rsidRPr="004928F7">
        <w:rPr>
          <w:rFonts w:ascii="標楷體" w:eastAsia="標楷體" w:hAnsi="標楷體" w:hint="eastAsia"/>
        </w:rPr>
        <w:t>人事室編列之教育訓練</w:t>
      </w:r>
      <w:r w:rsidRPr="004928F7">
        <w:rPr>
          <w:rFonts w:ascii="標楷體" w:eastAsia="標楷體" w:hAnsi="標楷體"/>
        </w:rPr>
        <w:t>預算為原則</w:t>
      </w:r>
      <w:r w:rsidRPr="004928F7">
        <w:rPr>
          <w:rFonts w:ascii="標楷體" w:eastAsia="標楷體" w:hAnsi="標楷體" w:hint="eastAsia"/>
        </w:rPr>
        <w:t>。</w:t>
      </w:r>
    </w:p>
    <w:p w14:paraId="6E0EE83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w:t>
      </w:r>
      <w:r w:rsidRPr="004928F7">
        <w:rPr>
          <w:rFonts w:ascii="標楷體" w:eastAsia="標楷體" w:hAnsi="標楷體"/>
        </w:rPr>
        <w:t>外送進修人員於課程結束後，應於兩星期內書寫</w:t>
      </w:r>
      <w:r w:rsidRPr="004928F7">
        <w:rPr>
          <w:rFonts w:ascii="標楷體" w:eastAsia="標楷體" w:hAnsi="標楷體" w:hint="eastAsia"/>
        </w:rPr>
        <w:t>「外送訓練</w:t>
      </w:r>
      <w:r w:rsidRPr="004928F7">
        <w:rPr>
          <w:rFonts w:ascii="標楷體" w:eastAsia="標楷體" w:hAnsi="標楷體"/>
        </w:rPr>
        <w:t>心得報告</w:t>
      </w:r>
      <w:r w:rsidRPr="004928F7">
        <w:rPr>
          <w:rFonts w:ascii="標楷體" w:eastAsia="標楷體" w:hAnsi="標楷體" w:hint="eastAsia"/>
        </w:rPr>
        <w:t>表」</w:t>
      </w:r>
      <w:r w:rsidRPr="004928F7">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4CEF0C0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9AE1DA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送教育訓練課程是否符合業務實際需要或有助提升個人專業能力？</w:t>
      </w:r>
    </w:p>
    <w:p w14:paraId="77B340D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教育訓練課程經費核銷是否依規定辦理？</w:t>
      </w:r>
    </w:p>
    <w:p w14:paraId="32CC51E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參加外部訓練，是否確實填具「外送訓練申請表」，經權責主管核准？</w:t>
      </w:r>
    </w:p>
    <w:p w14:paraId="636EC8E2" w14:textId="77777777" w:rsidR="00B55BD2" w:rsidRPr="002846E0" w:rsidRDefault="00B55BD2" w:rsidP="002846E0">
      <w:p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rPr>
        <w:t>3.4</w:t>
      </w:r>
      <w:r w:rsidRPr="002846E0">
        <w:rPr>
          <w:rFonts w:ascii="標楷體" w:eastAsia="標楷體" w:hAnsi="標楷體" w:hint="eastAsia"/>
        </w:rPr>
        <w:t>是否將教職員的外送教育訓練確實登錄於人事系統，以利後續人才培訓。</w:t>
      </w:r>
    </w:p>
    <w:p w14:paraId="2C1D6842" w14:textId="77777777" w:rsidR="00B55BD2" w:rsidRPr="002B7B29" w:rsidRDefault="00B55BD2" w:rsidP="00EC57DD">
      <w:pPr>
        <w:tabs>
          <w:tab w:val="left" w:pos="960"/>
        </w:tabs>
        <w:ind w:leftChars="100" w:left="720" w:hangingChars="200" w:hanging="480"/>
        <w:jc w:val="both"/>
        <w:textAlignment w:val="baseline"/>
        <w:rPr>
          <w:rFonts w:ascii="標楷體" w:eastAsia="標楷體" w:hAnsi="標楷體"/>
          <w:b/>
          <w:color w:val="FF0000"/>
          <w:u w:val="single"/>
        </w:rPr>
      </w:pPr>
    </w:p>
    <w:p w14:paraId="7F3583D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310B7F6"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送訓練申請表。</w:t>
      </w:r>
    </w:p>
    <w:p w14:paraId="736E29D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外送訓練</w:t>
      </w:r>
      <w:r w:rsidRPr="004928F7">
        <w:rPr>
          <w:rFonts w:ascii="標楷體" w:eastAsia="標楷體" w:hAnsi="標楷體"/>
        </w:rPr>
        <w:t>心得報告</w:t>
      </w:r>
      <w:r w:rsidRPr="004928F7">
        <w:rPr>
          <w:rFonts w:ascii="標楷體" w:eastAsia="標楷體" w:hAnsi="標楷體" w:hint="eastAsia"/>
        </w:rPr>
        <w:t>表。</w:t>
      </w:r>
    </w:p>
    <w:p w14:paraId="6446FB6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227C5E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行政人員</w:t>
      </w:r>
      <w:r w:rsidRPr="004928F7">
        <w:rPr>
          <w:rFonts w:ascii="標楷體" w:eastAsia="標楷體" w:hAnsi="標楷體"/>
        </w:rPr>
        <w:t>外送訓練辦法</w:t>
      </w:r>
      <w:r w:rsidRPr="004928F7">
        <w:rPr>
          <w:rFonts w:ascii="標楷體" w:eastAsia="標楷體" w:hAnsi="標楷體" w:hint="eastAsia"/>
        </w:rPr>
        <w:t>。</w:t>
      </w:r>
    </w:p>
    <w:p w14:paraId="1ADF47A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或公文。</w:t>
      </w:r>
    </w:p>
    <w:p w14:paraId="02CD396D" w14:textId="77777777" w:rsidR="00B55BD2" w:rsidRPr="004928F7" w:rsidRDefault="00B55BD2" w:rsidP="00627306">
      <w:pPr>
        <w:rPr>
          <w:rFonts w:ascii="標楷體" w:eastAsia="標楷體" w:hAnsi="標楷體"/>
        </w:rPr>
      </w:pPr>
    </w:p>
    <w:p w14:paraId="1620B6F5" w14:textId="77777777" w:rsidR="00B55BD2" w:rsidRPr="004928F7" w:rsidRDefault="00B55BD2" w:rsidP="00627306">
      <w:pPr>
        <w:rPr>
          <w:rFonts w:ascii="標楷體" w:eastAsia="標楷體" w:hAnsi="標楷體"/>
        </w:rPr>
      </w:pPr>
    </w:p>
    <w:p w14:paraId="00179CDE" w14:textId="77777777" w:rsidR="00B55BD2" w:rsidRPr="004928F7" w:rsidRDefault="00B55BD2" w:rsidP="00627306">
      <w:pPr>
        <w:rPr>
          <w:rFonts w:ascii="標楷體" w:eastAsia="標楷體" w:hAnsi="標楷體"/>
        </w:rPr>
      </w:pPr>
    </w:p>
    <w:p w14:paraId="24E99C2F" w14:textId="77777777" w:rsidR="00B55BD2" w:rsidRPr="004928F7" w:rsidRDefault="00B55BD2" w:rsidP="00627306">
      <w:pPr>
        <w:rPr>
          <w:rFonts w:ascii="標楷體" w:eastAsia="標楷體" w:hAnsi="標楷體"/>
        </w:rPr>
      </w:pPr>
    </w:p>
    <w:p w14:paraId="31197F02" w14:textId="77777777" w:rsidR="00B55BD2" w:rsidRPr="004928F7" w:rsidRDefault="00B55BD2"/>
    <w:p w14:paraId="3A2A3F3A" w14:textId="77777777" w:rsidR="00B55BD2" w:rsidRPr="004928F7" w:rsidRDefault="00B55BD2"/>
    <w:p w14:paraId="01C86333" w14:textId="77777777" w:rsidR="00B55BD2" w:rsidRPr="004928F7" w:rsidRDefault="00B55BD2"/>
    <w:p w14:paraId="7F9247C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84"/>
        <w:gridCol w:w="1185"/>
        <w:gridCol w:w="1044"/>
        <w:gridCol w:w="1296"/>
      </w:tblGrid>
      <w:tr w:rsidR="00B55BD2" w:rsidRPr="004928F7" w14:paraId="2EF93C5E" w14:textId="77777777" w:rsidTr="0062730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29D9B77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5" w:name="留職停薪"/>
        <w:tc>
          <w:tcPr>
            <w:tcW w:w="2494" w:type="pct"/>
            <w:tcBorders>
              <w:top w:val="single" w:sz="12" w:space="0" w:color="auto"/>
              <w:left w:val="single" w:sz="6" w:space="0" w:color="auto"/>
              <w:bottom w:val="single" w:sz="6" w:space="0" w:color="auto"/>
              <w:right w:val="single" w:sz="6" w:space="0" w:color="auto"/>
            </w:tcBorders>
            <w:vAlign w:val="center"/>
          </w:tcPr>
          <w:p w14:paraId="205FB33C"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6" w:name="_Toc161926612"/>
            <w:bookmarkStart w:id="977" w:name="_Toc99130259"/>
            <w:r w:rsidRPr="004928F7">
              <w:rPr>
                <w:rStyle w:val="a3"/>
                <w:rFonts w:hint="eastAsia"/>
              </w:rPr>
              <w:t>1160-01</w:t>
            </w:r>
            <w:r w:rsidRPr="004928F7">
              <w:rPr>
                <w:rStyle w:val="a3"/>
              </w:rPr>
              <w:t>3</w:t>
            </w:r>
            <w:r w:rsidRPr="004928F7">
              <w:rPr>
                <w:rStyle w:val="a3"/>
                <w:rFonts w:hint="eastAsia"/>
              </w:rPr>
              <w:t>留職停薪</w:t>
            </w:r>
            <w:bookmarkEnd w:id="975"/>
            <w:bookmarkEnd w:id="976"/>
            <w:bookmarkEnd w:id="977"/>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126BD35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4D96D86A"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4C9AC577"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2A8D9E2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15F99E0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24314F0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12B1DED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BEBE6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2F3286CD"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896367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vAlign w:val="center"/>
          </w:tcPr>
          <w:p w14:paraId="65B4D4C3" w14:textId="77777777" w:rsidR="00B55BD2" w:rsidRPr="004928F7" w:rsidRDefault="00B55BD2" w:rsidP="00627306">
            <w:pPr>
              <w:spacing w:line="0" w:lineRule="atLeast"/>
              <w:jc w:val="both"/>
              <w:rPr>
                <w:rFonts w:ascii="標楷體" w:eastAsia="標楷體" w:hAnsi="標楷體"/>
              </w:rPr>
            </w:pPr>
            <w:r w:rsidRPr="004928F7">
              <w:rPr>
                <w:rFonts w:ascii="標楷體" w:eastAsia="標楷體" w:hAnsi="標楷體" w:hint="eastAsia"/>
              </w:rPr>
              <w:t>新訂</w:t>
            </w:r>
          </w:p>
        </w:tc>
        <w:tc>
          <w:tcPr>
            <w:tcW w:w="621" w:type="pct"/>
            <w:tcBorders>
              <w:top w:val="single" w:sz="6" w:space="0" w:color="auto"/>
              <w:left w:val="single" w:sz="6" w:space="0" w:color="auto"/>
              <w:bottom w:val="single" w:sz="6" w:space="0" w:color="auto"/>
              <w:right w:val="single" w:sz="6" w:space="0" w:color="auto"/>
            </w:tcBorders>
            <w:vAlign w:val="center"/>
          </w:tcPr>
          <w:p w14:paraId="6553330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43D871F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19A2C29"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29D09A4"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D87D63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06A397E"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2C7A81" w14:textId="77777777" w:rsidR="00B55BD2" w:rsidRPr="004928F7" w:rsidRDefault="00B55BD2" w:rsidP="00627306">
      <w:pPr>
        <w:jc w:val="right"/>
        <w:rPr>
          <w:rFonts w:ascii="標楷體" w:eastAsia="標楷體" w:hAnsi="標楷體"/>
        </w:rPr>
      </w:pPr>
    </w:p>
    <w:p w14:paraId="336477A3"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6" behindDoc="0" locked="0" layoutInCell="1" allowOverlap="1" wp14:anchorId="5FC1A38F" wp14:editId="22AC7D5E">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1D3D113" w14:textId="77777777" w:rsidR="00B55BD2" w:rsidRPr="003E1E29" w:rsidRDefault="00B55BD2"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7608AB47" w14:textId="77777777" w:rsidR="00B55BD2" w:rsidRPr="003E1E29" w:rsidRDefault="00B55BD2"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C1A38F" id="文字方塊 492" o:spid="_x0000_s1242"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Ioa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aYZAlG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JnO5V2cjyBvjUclxueIxwqKX+iFEPi11g82FHNceofSFAkywm&#10;xL0EfyGTNIGLPvZsjj1UMIAqsMVoPC7t+Hp2SjfbGiqNWyDkAnSsGk+xE3zs6lF9WF4v0uNDc6/j&#10;+O6jfv0O5j8B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7wiKGmICAABWBAAADgAAAAAAAAAAAAAAAAAuAgAAZHJzL2Uy&#10;b0RvYy54bWxQSwECLQAUAAYACAAAACEAYDOg2t4AAAAMAQAADwAAAAAAAAAAAAAAAAC8BAAAZHJz&#10;L2Rvd25yZXYueG1sUEsFBgAAAAAEAAQA8wAAAMcFAAAAAA==&#10;" filled="f" stroked="f">
                <v:textbox>
                  <w:txbxContent>
                    <w:p w14:paraId="41D3D113" w14:textId="77777777" w:rsidR="00B55BD2" w:rsidRPr="003E1E29" w:rsidRDefault="00B55BD2"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7608AB47" w14:textId="77777777" w:rsidR="00B55BD2" w:rsidRPr="003E1E29" w:rsidRDefault="00B55BD2"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B55BD2" w:rsidRPr="004928F7" w14:paraId="4DC6716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4E7AB6"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27746EA" w14:textId="77777777" w:rsidTr="00627306">
        <w:trPr>
          <w:jc w:val="center"/>
        </w:trPr>
        <w:tc>
          <w:tcPr>
            <w:tcW w:w="2292" w:type="pct"/>
            <w:tcBorders>
              <w:left w:val="single" w:sz="12" w:space="0" w:color="auto"/>
              <w:bottom w:val="single" w:sz="2" w:space="0" w:color="auto"/>
              <w:right w:val="single" w:sz="2" w:space="0" w:color="auto"/>
            </w:tcBorders>
            <w:vAlign w:val="center"/>
          </w:tcPr>
          <w:p w14:paraId="50FA769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3A4020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5EDABF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9EB072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87D8C7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1382F82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7970B807"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54E848D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6E3E2A2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1E4FFA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2930748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01/</w:t>
            </w:r>
          </w:p>
          <w:p w14:paraId="42F2FDC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18" w:type="pct"/>
            <w:tcBorders>
              <w:bottom w:val="single" w:sz="12" w:space="0" w:color="auto"/>
              <w:right w:val="single" w:sz="12" w:space="0" w:color="auto"/>
            </w:tcBorders>
            <w:vAlign w:val="center"/>
          </w:tcPr>
          <w:p w14:paraId="7EFE0DC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364B49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450E724"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C040FE"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08A464A" w14:textId="77777777" w:rsidR="00B55BD2" w:rsidRPr="004928F7" w:rsidRDefault="00B55BD2"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7547CDB2">
          <v:shape id="_x0000_i1210" type="#_x0000_t75" style="width:490.5pt;height:561pt" o:ole="">
            <v:imagedata r:id="rId405" o:title=""/>
          </v:shape>
          <o:OLEObject Type="Embed" ProgID="Visio.Drawing.11" ShapeID="_x0000_i1210" DrawAspect="Content" ObjectID="_1773153613" r:id="rId406"/>
        </w:object>
      </w:r>
    </w:p>
    <w:p w14:paraId="23B73B95" w14:textId="77777777" w:rsidR="00B55BD2" w:rsidRPr="004928F7" w:rsidRDefault="00B55BD2"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B55BD2" w:rsidRPr="004928F7" w14:paraId="03C382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758D88"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2B78D0FC" w14:textId="77777777" w:rsidTr="00627306">
        <w:trPr>
          <w:jc w:val="center"/>
        </w:trPr>
        <w:tc>
          <w:tcPr>
            <w:tcW w:w="2210" w:type="pct"/>
            <w:tcBorders>
              <w:left w:val="single" w:sz="12" w:space="0" w:color="auto"/>
              <w:bottom w:val="single" w:sz="2" w:space="0" w:color="auto"/>
              <w:right w:val="single" w:sz="2" w:space="0" w:color="auto"/>
            </w:tcBorders>
            <w:vAlign w:val="center"/>
          </w:tcPr>
          <w:p w14:paraId="7E6EAE1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71A82A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F13EF4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AD04FB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48DF04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444879E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361CD9FA"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54F60D0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7E5E388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FAA95D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4E431F0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01/</w:t>
            </w:r>
          </w:p>
          <w:p w14:paraId="0009A21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601" w:type="pct"/>
            <w:tcBorders>
              <w:bottom w:val="single" w:sz="12" w:space="0" w:color="auto"/>
              <w:right w:val="single" w:sz="12" w:space="0" w:color="auto"/>
            </w:tcBorders>
            <w:vAlign w:val="center"/>
          </w:tcPr>
          <w:p w14:paraId="0C9B0FD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3BB5E4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BE309B7"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F8664F"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17799A5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2F232445"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72334008" w14:textId="77777777" w:rsidR="00B55BD2" w:rsidRPr="004928F7" w:rsidRDefault="00B55BD2" w:rsidP="00627306">
      <w:pPr>
        <w:ind w:leftChars="591" w:left="1840" w:hangingChars="176" w:hanging="422"/>
        <w:jc w:val="both"/>
        <w:rPr>
          <w:rFonts w:ascii="標楷體" w:eastAsia="標楷體" w:hAnsi="標楷體"/>
        </w:rPr>
      </w:pPr>
      <w:r w:rsidRPr="004928F7">
        <w:rPr>
          <w:rFonts w:ascii="標楷體" w:eastAsia="標楷體" w:hAnsi="標楷體" w:hint="eastAsia"/>
        </w:rPr>
        <w:t>一、連續服務滿六個月並符合「性別工作平等法」育嬰留停申請資格者。留職停薪至多不超過四學期。</w:t>
      </w:r>
    </w:p>
    <w:p w14:paraId="332C725C" w14:textId="77777777" w:rsidR="00B55BD2" w:rsidRPr="004928F7" w:rsidRDefault="00B55BD2" w:rsidP="00627306">
      <w:pPr>
        <w:ind w:leftChars="591" w:left="1840" w:hangingChars="176" w:hanging="422"/>
        <w:jc w:val="both"/>
        <w:rPr>
          <w:rFonts w:ascii="標楷體" w:eastAsia="標楷體" w:hAnsi="標楷體"/>
        </w:rPr>
      </w:pPr>
      <w:r w:rsidRPr="004928F7">
        <w:rPr>
          <w:rFonts w:ascii="標楷體" w:eastAsia="標楷體" w:hAnsi="標楷體" w:hint="eastAsia"/>
        </w:rPr>
        <w:t>二、連續服務滿三年且有一等親屬因重大傷病需照護者。留職停薪至多不超過二學期，必要時得再延長二學期。</w:t>
      </w:r>
    </w:p>
    <w:p w14:paraId="4B2C0C36" w14:textId="77777777" w:rsidR="00B55BD2" w:rsidRPr="004928F7" w:rsidRDefault="00B55BD2" w:rsidP="00627306">
      <w:pPr>
        <w:ind w:leftChars="591" w:left="1840" w:hangingChars="176" w:hanging="422"/>
        <w:jc w:val="both"/>
        <w:rPr>
          <w:rFonts w:ascii="標楷體" w:eastAsia="標楷體" w:hAnsi="標楷體"/>
        </w:rPr>
      </w:pPr>
      <w:r w:rsidRPr="004928F7">
        <w:rPr>
          <w:rFonts w:ascii="標楷體" w:eastAsia="標楷體" w:hAnsi="標楷體" w:hint="eastAsia"/>
        </w:rPr>
        <w:t>三、因病經醫師診斷須長期休養者。留職停薪至多不超過二學期。</w:t>
      </w:r>
    </w:p>
    <w:p w14:paraId="73DD56D2" w14:textId="77777777" w:rsidR="00B55BD2" w:rsidRPr="004928F7" w:rsidRDefault="00B55BD2"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0D58A303" w14:textId="77777777" w:rsidR="00B55BD2" w:rsidRPr="004928F7" w:rsidRDefault="00B55BD2"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1C727326" w14:textId="77777777" w:rsidR="00B55BD2" w:rsidRPr="004928F7" w:rsidRDefault="00B55BD2"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6DB83019" w14:textId="77777777" w:rsidR="00B55BD2" w:rsidRPr="004928F7" w:rsidRDefault="00B55BD2"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4E1A313B" w14:textId="77777777" w:rsidR="00B55BD2" w:rsidRPr="004928F7" w:rsidRDefault="00B55BD2"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5DDF91E7" w14:textId="77777777" w:rsidR="00B55BD2" w:rsidRPr="004928F7" w:rsidRDefault="00B55BD2"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64ED3337" w14:textId="77777777" w:rsidR="00B55BD2" w:rsidRPr="004928F7" w:rsidRDefault="00B55BD2" w:rsidP="0069061B">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7AD2BF2F" w14:textId="77777777" w:rsidR="00B55BD2" w:rsidRPr="004928F7" w:rsidRDefault="00B55BD2"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B55BD2" w:rsidRPr="004928F7" w14:paraId="73F4FA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1FD7819"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BD977A0"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8417D0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366D06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A56159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386828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A4AD5A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13F43D1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3CFA09F"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00CEF2CC"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1E451C0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C5120E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2F68BDB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01/</w:t>
            </w:r>
          </w:p>
          <w:p w14:paraId="6041D0B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57F0FD2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32BD678"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F51C43C"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E20EC8"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15DF875" w14:textId="77777777" w:rsidR="00B55BD2" w:rsidRPr="004928F7" w:rsidRDefault="00B55BD2"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5EAB0F16">
          <v:shape id="_x0000_i1211" type="#_x0000_t75" style="width:481.5pt;height:561pt" o:ole="">
            <v:imagedata r:id="rId407" o:title=""/>
          </v:shape>
          <o:OLEObject Type="Embed" ProgID="Visio.Drawing.11" ShapeID="_x0000_i1211" DrawAspect="Content" ObjectID="_1773153614" r:id="rId408"/>
        </w:object>
      </w:r>
    </w:p>
    <w:p w14:paraId="2D116643" w14:textId="77777777" w:rsidR="00B55BD2" w:rsidRDefault="00B55BD2"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0F8CF64E" w14:textId="77777777" w:rsidR="00B55BD2" w:rsidRPr="004928F7" w:rsidRDefault="00B55BD2"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B55BD2" w:rsidRPr="004928F7" w14:paraId="61BD68F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D1B945"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26ED348" w14:textId="77777777" w:rsidTr="00627306">
        <w:trPr>
          <w:jc w:val="center"/>
        </w:trPr>
        <w:tc>
          <w:tcPr>
            <w:tcW w:w="2290" w:type="pct"/>
            <w:tcBorders>
              <w:left w:val="single" w:sz="12" w:space="0" w:color="auto"/>
              <w:bottom w:val="single" w:sz="2" w:space="0" w:color="auto"/>
              <w:right w:val="single" w:sz="2" w:space="0" w:color="auto"/>
            </w:tcBorders>
            <w:vAlign w:val="center"/>
          </w:tcPr>
          <w:p w14:paraId="3A7121A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124CD8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BEE517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0B7573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49A63F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21F9423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0B75BCA"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20AC690B"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1146967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C06903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02D88BE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01/</w:t>
            </w:r>
          </w:p>
          <w:p w14:paraId="487B7CD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4471749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F91A01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5490829"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DCAD413" w14:textId="77777777" w:rsidR="00B55BD2" w:rsidRPr="004928F7" w:rsidRDefault="00B55BD2"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7936CC2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464383B5"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27209AC9" w14:textId="77777777" w:rsidR="00B55BD2" w:rsidRPr="004928F7" w:rsidRDefault="00B55BD2" w:rsidP="00627306">
      <w:pPr>
        <w:ind w:leftChars="591" w:left="1840" w:hangingChars="176" w:hanging="422"/>
        <w:jc w:val="both"/>
        <w:rPr>
          <w:rFonts w:ascii="標楷體" w:eastAsia="標楷體" w:hAnsi="標楷體"/>
        </w:rPr>
      </w:pPr>
      <w:r w:rsidRPr="004928F7">
        <w:rPr>
          <w:rFonts w:ascii="標楷體" w:eastAsia="標楷體" w:hAnsi="標楷體" w:hint="eastAsia"/>
        </w:rPr>
        <w:t>一、符合本校教職員學位進修辦法規定，提出學位進修者。</w:t>
      </w:r>
    </w:p>
    <w:p w14:paraId="28DED74E" w14:textId="77777777" w:rsidR="00B55BD2" w:rsidRPr="004928F7" w:rsidRDefault="00B55BD2" w:rsidP="00627306">
      <w:pPr>
        <w:ind w:leftChars="591" w:left="1840" w:hangingChars="176" w:hanging="422"/>
        <w:jc w:val="both"/>
        <w:rPr>
          <w:rFonts w:ascii="標楷體" w:eastAsia="標楷體" w:hAnsi="標楷體"/>
        </w:rPr>
      </w:pPr>
      <w:r w:rsidRPr="004928F7">
        <w:rPr>
          <w:rFonts w:ascii="標楷體" w:eastAsia="標楷體" w:hAnsi="標楷體" w:hint="eastAsia"/>
        </w:rPr>
        <w:t>二、如有其他規定得辦理留職停薪時，辦理程序及規定比照本辦法辦理。</w:t>
      </w:r>
    </w:p>
    <w:p w14:paraId="07F68D5A" w14:textId="77777777" w:rsidR="00B55BD2" w:rsidRPr="004928F7" w:rsidRDefault="00B55BD2"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w:t>
      </w:r>
    </w:p>
    <w:p w14:paraId="18996A26" w14:textId="77777777" w:rsidR="00B55BD2" w:rsidRPr="004928F7" w:rsidRDefault="00B55BD2"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5089ECF9" w14:textId="77777777" w:rsidR="00B55BD2" w:rsidRPr="004928F7" w:rsidRDefault="00B55BD2"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5654FD00" w14:textId="77777777" w:rsidR="00B55BD2" w:rsidRPr="004928F7" w:rsidRDefault="00B55BD2"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157ABC19" w14:textId="77777777" w:rsidR="00B55BD2" w:rsidRPr="004928F7" w:rsidRDefault="00B55BD2"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208ECF6B" w14:textId="77777777" w:rsidR="00B55BD2" w:rsidRPr="004928F7" w:rsidRDefault="00B55BD2"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21B80886" w14:textId="77777777" w:rsidR="00B55BD2" w:rsidRPr="004928F7" w:rsidRDefault="00B55BD2" w:rsidP="0069061B">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2C2BCF8D"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7C62A04" w14:textId="77777777" w:rsidR="00B55BD2" w:rsidRPr="004928F7" w:rsidRDefault="00B55BD2"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教師申請留職停薪是否符合資格（含人數限制）？</w:t>
      </w:r>
    </w:p>
    <w:p w14:paraId="7846B477" w14:textId="77777777" w:rsidR="00B55BD2" w:rsidRPr="004928F7" w:rsidRDefault="00B55BD2"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依規定填具各項表單？</w:t>
      </w:r>
    </w:p>
    <w:p w14:paraId="4B863157" w14:textId="77777777" w:rsidR="00B55BD2" w:rsidRPr="004928F7" w:rsidRDefault="00B55BD2"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行政程序陳請校長核定？</w:t>
      </w:r>
    </w:p>
    <w:p w14:paraId="761FB70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9BDCBB5" w14:textId="77777777" w:rsidR="00B55BD2" w:rsidRPr="004928F7" w:rsidRDefault="00B55BD2" w:rsidP="00460C5C">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hint="eastAsia"/>
          <w:bCs/>
        </w:rPr>
        <w:t>教職員</w:t>
      </w:r>
      <w:r w:rsidRPr="004928F7">
        <w:rPr>
          <w:rFonts w:ascii="標楷體" w:eastAsia="標楷體" w:hAnsi="標楷體" w:hint="eastAsia"/>
        </w:rPr>
        <w:t>留職停薪申請表。</w:t>
      </w:r>
    </w:p>
    <w:p w14:paraId="413CA6E9"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EDC0F69" w14:textId="77777777" w:rsidR="00B55BD2" w:rsidRPr="004928F7" w:rsidRDefault="00B55BD2" w:rsidP="00627306">
      <w:pPr>
        <w:ind w:leftChars="100" w:left="720" w:hangingChars="200" w:hanging="480"/>
        <w:rPr>
          <w:rFonts w:ascii="標楷體" w:eastAsia="標楷體" w:hAnsi="標楷體"/>
          <w:bCs/>
        </w:rPr>
      </w:pPr>
      <w:r w:rsidRPr="004928F7">
        <w:rPr>
          <w:rFonts w:ascii="標楷體" w:eastAsia="標楷體" w:hAnsi="標楷體" w:hint="eastAsia"/>
        </w:rPr>
        <w:t>5.1.大學法。</w:t>
      </w:r>
      <w:r w:rsidRPr="004928F7">
        <w:rPr>
          <w:rFonts w:ascii="標楷體" w:eastAsia="標楷體" w:hAnsi="標楷體" w:hint="eastAsia"/>
          <w:bCs/>
        </w:rPr>
        <w:t>（教育部108.12.11）</w:t>
      </w:r>
    </w:p>
    <w:p w14:paraId="6B481605" w14:textId="77777777" w:rsidR="00B55BD2" w:rsidRPr="004928F7" w:rsidRDefault="00B55BD2" w:rsidP="00627306">
      <w:pPr>
        <w:ind w:leftChars="100" w:left="720" w:hangingChars="200" w:hanging="480"/>
        <w:rPr>
          <w:rFonts w:ascii="標楷體" w:eastAsia="標楷體" w:hAnsi="標楷體"/>
          <w:bCs/>
        </w:rPr>
      </w:pPr>
      <w:r w:rsidRPr="004928F7">
        <w:rPr>
          <w:rFonts w:ascii="標楷體" w:eastAsia="標楷體" w:hAnsi="標楷體" w:hint="eastAsia"/>
          <w:bCs/>
        </w:rPr>
        <w:t>5.2.佛光大學教職員工留職停薪辦法。</w:t>
      </w:r>
    </w:p>
    <w:p w14:paraId="4781A6B7" w14:textId="77777777" w:rsidR="00B55BD2" w:rsidRPr="004928F7" w:rsidRDefault="00B55BD2" w:rsidP="00627306">
      <w:pPr>
        <w:ind w:leftChars="100" w:left="720" w:hangingChars="200" w:hanging="480"/>
        <w:rPr>
          <w:rFonts w:ascii="標楷體" w:eastAsia="標楷體" w:hAnsi="標楷體"/>
          <w:bCs/>
          <w:szCs w:val="24"/>
        </w:rPr>
      </w:pPr>
      <w:r w:rsidRPr="004928F7">
        <w:rPr>
          <w:rFonts w:ascii="標楷體" w:eastAsia="標楷體" w:hAnsi="標楷體" w:hint="eastAsia"/>
          <w:bCs/>
        </w:rPr>
        <w:t>5.3.簽呈。</w:t>
      </w:r>
    </w:p>
    <w:p w14:paraId="53E59FB5" w14:textId="77777777" w:rsidR="00B55BD2" w:rsidRPr="004928F7" w:rsidRDefault="00B55BD2"/>
    <w:p w14:paraId="2B2CCBCE" w14:textId="77777777" w:rsidR="00B55BD2" w:rsidRPr="004928F7" w:rsidRDefault="00B55BD2"/>
    <w:p w14:paraId="70936AA3"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B55BD2" w:rsidRPr="004928F7" w14:paraId="70D95271"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626ED00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8"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502F43BB"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9" w:name="_Toc161926613"/>
            <w:bookmarkStart w:id="980" w:name="_Toc99130260"/>
            <w:r w:rsidRPr="004928F7">
              <w:rPr>
                <w:rStyle w:val="a3"/>
                <w:rFonts w:hint="eastAsia"/>
              </w:rPr>
              <w:t>1160-014教師申訴評議</w:t>
            </w:r>
            <w:bookmarkEnd w:id="978"/>
            <w:bookmarkEnd w:id="979"/>
            <w:bookmarkEnd w:id="980"/>
            <w:r w:rsidRPr="004928F7">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404636B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60AD3BBB" w14:textId="77777777" w:rsidR="00B55BD2" w:rsidRPr="004928F7" w:rsidRDefault="00B55BD2"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B55BD2" w:rsidRPr="004928F7" w14:paraId="0B843886"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5C3CAD4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1ECFD90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26C6AF4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2F3EEB5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BD668E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19643401"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6A7919C9"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42DF1B32" w14:textId="77777777" w:rsidR="00B55BD2" w:rsidRPr="004928F7" w:rsidRDefault="00B55BD2" w:rsidP="00627306">
            <w:pPr>
              <w:spacing w:line="0" w:lineRule="atLeast"/>
              <w:jc w:val="both"/>
              <w:rPr>
                <w:rFonts w:ascii="標楷體" w:eastAsia="標楷體" w:hAnsi="標楷體"/>
                <w:szCs w:val="24"/>
              </w:rPr>
            </w:pPr>
          </w:p>
          <w:p w14:paraId="04232B94" w14:textId="77777777" w:rsidR="00B55BD2" w:rsidRPr="004928F7" w:rsidRDefault="00B55BD2"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544B7B25" w14:textId="77777777" w:rsidR="00B55BD2" w:rsidRPr="004928F7" w:rsidRDefault="00B55BD2"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6EC024FD"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11</w:t>
            </w:r>
            <w:r w:rsidRPr="004928F7">
              <w:rPr>
                <w:rFonts w:ascii="標楷體" w:eastAsia="標楷體" w:hAnsi="標楷體"/>
                <w:szCs w:val="24"/>
              </w:rPr>
              <w:t>1.1</w:t>
            </w:r>
            <w:r w:rsidRPr="004928F7">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5C57E2FD"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2ABDF19"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69A9E19"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4AFDAA7" w14:textId="77777777" w:rsidR="00B55BD2" w:rsidRPr="004928F7" w:rsidRDefault="00B55BD2"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342BBD3E"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07B3D1" w14:textId="77777777" w:rsidR="00B55BD2" w:rsidRPr="004928F7" w:rsidRDefault="00B55BD2" w:rsidP="00627306">
      <w:pPr>
        <w:jc w:val="right"/>
        <w:rPr>
          <w:rFonts w:ascii="標楷體" w:eastAsia="標楷體" w:hAnsi="標楷體"/>
        </w:rPr>
      </w:pPr>
    </w:p>
    <w:p w14:paraId="7B8A068E" w14:textId="77777777" w:rsidR="00B55BD2" w:rsidRPr="004928F7" w:rsidRDefault="00B55BD2" w:rsidP="00627306">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4E523F83" wp14:editId="445B5F8E">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BA6F238" w14:textId="77777777" w:rsidR="00B55BD2" w:rsidRDefault="00B55BD2"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6EA70989" w14:textId="77777777" w:rsidR="00B55BD2" w:rsidRDefault="00B55BD2"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23F83" id="文字方塊 495" o:spid="_x0000_s1243"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bEm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C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PNurspHlDfCp5bjc8BjhUEv9EaMeFrvA5sOOao5R+0KAJllM&#10;iHsJ/kLSaQIXfezZHHuoYABVYIvReFza8fXslG62NVQat0DIBehYNZ5iJ/jY1aP6sLxepMeH5l7H&#10;8d1H/fodzH8C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Pl1sSZiAgAAVgQAAA4AAAAAAAAAAAAAAAAALgIAAGRycy9l&#10;Mm9Eb2MueG1sUEsBAi0AFAAGAAgAAAAhANRBgjbfAAAACwEAAA8AAAAAAAAAAAAAAAAAvAQAAGRy&#10;cy9kb3ducmV2LnhtbFBLBQYAAAAABAAEAPMAAADIBQAAAAA=&#10;" filled="f" stroked="f">
                <v:textbox>
                  <w:txbxContent>
                    <w:p w14:paraId="1BA6F238" w14:textId="77777777" w:rsidR="00B55BD2" w:rsidRDefault="00B55BD2"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6EA70989" w14:textId="77777777" w:rsidR="00B55BD2" w:rsidRDefault="00B55BD2"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B55BD2" w:rsidRPr="004928F7" w14:paraId="6AC5114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2A672D"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13134107" w14:textId="77777777" w:rsidTr="00627306">
        <w:trPr>
          <w:jc w:val="center"/>
        </w:trPr>
        <w:tc>
          <w:tcPr>
            <w:tcW w:w="2293" w:type="pct"/>
            <w:tcBorders>
              <w:left w:val="single" w:sz="12" w:space="0" w:color="auto"/>
              <w:bottom w:val="single" w:sz="2" w:space="0" w:color="auto"/>
              <w:right w:val="single" w:sz="2" w:space="0" w:color="auto"/>
            </w:tcBorders>
            <w:vAlign w:val="center"/>
          </w:tcPr>
          <w:p w14:paraId="253481D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A6720F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167FB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D251C59"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3BD726C"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45DB8F3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54DB0581"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64B2548D"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2862891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732892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18C48DC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780321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C0E363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8425C4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16F0D69"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C627665" w14:textId="77777777" w:rsidR="00B55BD2" w:rsidRPr="004928F7" w:rsidRDefault="00B55BD2" w:rsidP="00460C5C">
      <w:pPr>
        <w:pStyle w:val="a9"/>
        <w:numPr>
          <w:ilvl w:val="0"/>
          <w:numId w:val="303"/>
        </w:numPr>
        <w:spacing w:before="100" w:beforeAutospacing="1"/>
        <w:ind w:leftChars="0"/>
        <w:jc w:val="both"/>
        <w:rPr>
          <w:rFonts w:ascii="標楷體" w:eastAsia="標楷體" w:hAnsi="標楷體"/>
          <w:b/>
        </w:rPr>
      </w:pPr>
      <w:r w:rsidRPr="004928F7">
        <w:rPr>
          <w:rFonts w:ascii="標楷體" w:eastAsia="標楷體" w:hAnsi="標楷體" w:hint="eastAsia"/>
          <w:b/>
        </w:rPr>
        <w:t>流程圖：</w:t>
      </w:r>
    </w:p>
    <w:p w14:paraId="7864E744" w14:textId="77777777" w:rsidR="00B55BD2" w:rsidRPr="004928F7" w:rsidRDefault="00B55BD2" w:rsidP="00627306">
      <w:pPr>
        <w:widowControl/>
        <w:rPr>
          <w:rFonts w:ascii="標楷體" w:eastAsia="標楷體" w:hAnsi="標楷體"/>
        </w:rPr>
      </w:pPr>
      <w:r w:rsidRPr="004928F7">
        <w:rPr>
          <w:rFonts w:ascii="標楷體" w:eastAsia="標楷體" w:hAnsi="標楷體"/>
        </w:rPr>
        <w:object w:dxaOrig="10831" w:dyaOrig="15736" w14:anchorId="636EAEB5">
          <v:shape id="_x0000_i1212" type="#_x0000_t75" style="width:482.25pt;height:555pt" o:ole="">
            <v:imagedata r:id="rId409" o:title=""/>
          </v:shape>
          <o:OLEObject Type="Embed" ProgID="Visio.Drawing.11" ShapeID="_x0000_i1212" DrawAspect="Content" ObjectID="_1773153615" r:id="rId410"/>
        </w:object>
      </w:r>
    </w:p>
    <w:p w14:paraId="52090F18" w14:textId="77777777" w:rsidR="00B55BD2" w:rsidRPr="004928F7" w:rsidRDefault="00B55BD2"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B55BD2" w:rsidRPr="004928F7" w14:paraId="29A502B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94DB11"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7A491FA9" w14:textId="77777777" w:rsidTr="00627306">
        <w:trPr>
          <w:jc w:val="center"/>
        </w:trPr>
        <w:tc>
          <w:tcPr>
            <w:tcW w:w="2293" w:type="pct"/>
            <w:tcBorders>
              <w:left w:val="single" w:sz="12" w:space="0" w:color="auto"/>
              <w:bottom w:val="single" w:sz="2" w:space="0" w:color="auto"/>
              <w:right w:val="single" w:sz="2" w:space="0" w:color="auto"/>
            </w:tcBorders>
            <w:vAlign w:val="center"/>
          </w:tcPr>
          <w:p w14:paraId="3A66747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78E930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3AA79CA"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E0EE77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CD38D9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3AEB91E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4FFD087D"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625080F1"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456F82C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1F8F55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26E8FDC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35C4F5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75DE36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7EAA65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93B80EC" w14:textId="77777777" w:rsidR="00B55BD2" w:rsidRPr="004928F7" w:rsidRDefault="00B55BD2"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ACDAB96"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F3C68C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申訴原因：</w:t>
      </w:r>
    </w:p>
    <w:p w14:paraId="4B8C07C9"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5613891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467F978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訴流程：</w:t>
      </w:r>
    </w:p>
    <w:p w14:paraId="27E574F5"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28C49D18"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申訴評議委員會對於申訴書不合法定程序，其情形可補正者，應通知申訴人於二十日內補正。</w:t>
      </w:r>
    </w:p>
    <w:p w14:paraId="19CB5D24"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教師申訴評議委員會應自收到申訴書後，以書面檢附申訴書影本及相關資料，通知為原措施單位提出說明。</w:t>
      </w:r>
    </w:p>
    <w:p w14:paraId="29C0E321"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67D6338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1F842B12"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2C7527A2" w14:textId="77777777" w:rsidR="00B55BD2"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257E4061" w14:textId="77777777" w:rsidR="00B55BD2" w:rsidRPr="004928F7" w:rsidRDefault="00B55BD2" w:rsidP="00627306">
      <w:pPr>
        <w:ind w:leftChars="119" w:left="850" w:hangingChars="235" w:hanging="564"/>
        <w:jc w:val="both"/>
        <w:rPr>
          <w:rFonts w:ascii="標楷體" w:eastAsia="標楷體" w:hAnsi="標楷體" w:cs="Times New Roman"/>
          <w:szCs w:val="24"/>
        </w:rPr>
      </w:pPr>
      <w:r w:rsidRPr="004928F7">
        <w:rPr>
          <w:rFonts w:ascii="標楷體" w:eastAsia="標楷體" w:hAnsi="標楷體" w:cs="Times New Roman" w:hint="eastAsia"/>
          <w:szCs w:val="24"/>
        </w:rPr>
        <w:t>2.3.申訴書</w:t>
      </w:r>
      <w:r w:rsidRPr="004928F7">
        <w:rPr>
          <w:rFonts w:ascii="標楷體" w:eastAsia="標楷體" w:hAnsi="標楷體" w:cs="標楷體" w:hint="eastAsia"/>
          <w:szCs w:val="24"/>
        </w:rPr>
        <w:t>載明事項</w:t>
      </w:r>
      <w:r w:rsidRPr="004928F7">
        <w:rPr>
          <w:rFonts w:ascii="標楷體" w:eastAsia="標楷體" w:hAnsi="標楷體" w:cs="Times New Roman" w:hint="eastAsia"/>
          <w:szCs w:val="24"/>
        </w:rPr>
        <w:t>：</w:t>
      </w:r>
    </w:p>
    <w:p w14:paraId="77788A7F" w14:textId="77777777" w:rsidR="00B55BD2" w:rsidRPr="004928F7" w:rsidRDefault="00B55BD2" w:rsidP="00627306">
      <w:pPr>
        <w:ind w:leftChars="354" w:left="850" w:firstLine="1"/>
        <w:jc w:val="both"/>
        <w:rPr>
          <w:rFonts w:ascii="標楷體" w:eastAsia="標楷體" w:hAnsi="標楷體" w:cs="標楷體"/>
          <w:szCs w:val="24"/>
        </w:rPr>
      </w:pPr>
      <w:r w:rsidRPr="004928F7">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6666325B" w14:textId="77777777" w:rsidR="00B55BD2" w:rsidRPr="004928F7" w:rsidRDefault="00B55BD2" w:rsidP="00627306">
      <w:pPr>
        <w:ind w:leftChars="354" w:left="850" w:firstLine="1"/>
        <w:jc w:val="both"/>
        <w:rPr>
          <w:rFonts w:ascii="標楷體" w:eastAsia="標楷體" w:hAnsi="標楷體" w:cs="標楷體"/>
          <w:szCs w:val="24"/>
        </w:rPr>
      </w:pPr>
    </w:p>
    <w:p w14:paraId="79A6AF96" w14:textId="77777777" w:rsidR="00B55BD2" w:rsidRPr="004928F7" w:rsidRDefault="00B55BD2"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B55BD2" w:rsidRPr="004928F7" w14:paraId="5E6760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AB083A"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6BB063F9"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EFE455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BB7850F"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A78517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4DAF55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03B92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6CE36BE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2AE00430"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8F8317A"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48F166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05C05CD"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755757C5"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32CF19A7"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4E17E38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5806CF1"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F0D6679" w14:textId="77777777" w:rsidR="00B55BD2" w:rsidRPr="004928F7" w:rsidRDefault="00B55BD2"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212345" w14:textId="77777777" w:rsidR="00B55BD2" w:rsidRPr="004928F7"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1</w:t>
      </w:r>
      <w:r w:rsidRPr="004928F7">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4252FCE3" w14:textId="77777777" w:rsidR="00B55BD2" w:rsidRPr="004928F7"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2原措施之單位。</w:t>
      </w:r>
    </w:p>
    <w:p w14:paraId="04BC5CD2" w14:textId="77777777" w:rsidR="00B55BD2" w:rsidRPr="004928F7"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3收受或知悉措施之年月日、申訴之事實及理由。</w:t>
      </w:r>
    </w:p>
    <w:p w14:paraId="49419B49" w14:textId="77777777" w:rsidR="00B55BD2" w:rsidRPr="004928F7"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4希望獲得之具體補救。</w:t>
      </w:r>
    </w:p>
    <w:p w14:paraId="74EF25CB" w14:textId="77777777" w:rsidR="00B55BD2" w:rsidRPr="004928F7"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5提起申訴之年月日。</w:t>
      </w:r>
    </w:p>
    <w:p w14:paraId="1589DAA1" w14:textId="77777777" w:rsidR="00B55BD2" w:rsidRPr="004928F7"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6受理申訴之學校或主管機關教師申訴評議委員會。</w:t>
      </w:r>
    </w:p>
    <w:p w14:paraId="64950BF5"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7載明就本申訴事件有無提起訴願、訴訟或勞資爭議處理；其有提起者，應載明</w:t>
      </w:r>
      <w:r w:rsidRPr="004928F7">
        <w:rPr>
          <w:rFonts w:ascii="標楷體" w:eastAsia="標楷體" w:hAnsi="標楷體" w:cs="標楷體" w:hint="eastAsia"/>
        </w:rPr>
        <w:t>其受送達原申訴評議書之時間及方式。</w:t>
      </w:r>
    </w:p>
    <w:p w14:paraId="44F89C0E" w14:textId="77777777" w:rsidR="00B55BD2" w:rsidRPr="004928F7" w:rsidRDefault="00B55BD2" w:rsidP="00C547AA">
      <w:pPr>
        <w:ind w:leftChars="300" w:left="1440" w:hangingChars="300" w:hanging="720"/>
        <w:jc w:val="both"/>
        <w:rPr>
          <w:rFonts w:ascii="標楷體" w:eastAsia="標楷體" w:hAnsi="標楷體" w:cs="標楷體"/>
          <w:szCs w:val="24"/>
        </w:rPr>
      </w:pPr>
      <w:r w:rsidRPr="004928F7">
        <w:rPr>
          <w:rFonts w:ascii="標楷體" w:eastAsia="標楷體" w:hAnsi="標楷體" w:cs="Times New Roman" w:hint="eastAsia"/>
          <w:szCs w:val="24"/>
        </w:rPr>
        <w:t>2.3.8申訴評議委員會</w:t>
      </w:r>
      <w:r w:rsidRPr="004928F7">
        <w:rPr>
          <w:rFonts w:ascii="標楷體" w:eastAsia="標楷體" w:hAnsi="標楷體" w:cs="標楷體" w:hint="eastAsia"/>
          <w:szCs w:val="24"/>
        </w:rPr>
        <w:t>對於不合法定程式，其情形可補正者，應通知申訴人於二十日內補正。</w:t>
      </w:r>
    </w:p>
    <w:p w14:paraId="1087AE10" w14:textId="77777777" w:rsidR="00B55BD2" w:rsidRPr="004928F7" w:rsidRDefault="00B55BD2"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4評議書載明事項：</w:t>
      </w:r>
    </w:p>
    <w:p w14:paraId="402D61A5"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1申訴人姓名、出生年月日、身分證明文件號碼、服務單位及職稱、住居所。</w:t>
      </w:r>
    </w:p>
    <w:p w14:paraId="2807DBDF"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2有代理人或代表人者，其姓名、出生年月日、身分證明文件號碼、住居所。</w:t>
      </w:r>
    </w:p>
    <w:p w14:paraId="508AC730"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3為原措施之單位。</w:t>
      </w:r>
    </w:p>
    <w:p w14:paraId="770859B8"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4主文、事實及理由。但其係不受理決定者，得不記載事實。</w:t>
      </w:r>
    </w:p>
    <w:p w14:paraId="1666ED85"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5本會主席署名。主席因故不能執行職務者，由代理主席署名，並記載其事由。</w:t>
      </w:r>
    </w:p>
    <w:p w14:paraId="05B2BC98"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6評議書作成之年月日。</w:t>
      </w:r>
    </w:p>
    <w:p w14:paraId="34F9CC51" w14:textId="77777777" w:rsidR="00B55BD2"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6E2002A2" w14:textId="77777777" w:rsidR="00B55BD2" w:rsidRPr="004928F7" w:rsidRDefault="00B55BD2"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5申訴案件有下列各款情形之一者，應為不受理之評議決定：</w:t>
      </w:r>
    </w:p>
    <w:p w14:paraId="5D11FE6E"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1提起申訴逾教育部所頒「教師申訴評議委員會組織及評議準則」第十二條規定之期間。</w:t>
      </w:r>
    </w:p>
    <w:p w14:paraId="165AAC49"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2申訴書不合法定程式不能補正者，或經通知限期補正而屆期未完成補正。</w:t>
      </w:r>
    </w:p>
    <w:p w14:paraId="2F903CB2"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3申訴人不適格。</w:t>
      </w:r>
    </w:p>
    <w:p w14:paraId="4B7539C7"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4原措施已不存在或依申訴已無實益。</w:t>
      </w:r>
    </w:p>
    <w:p w14:paraId="6B365B36"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5依教育部所頒「教師申訴評議委員會組織及評議準則」第二十條第二項提起之申訴，應作為單位已為措施。</w:t>
      </w:r>
    </w:p>
    <w:p w14:paraId="1F56113E"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6對已決定或已撤回之申訴案件就同一原因事實重行提起申訴。</w:t>
      </w:r>
    </w:p>
    <w:p w14:paraId="43E03D48" w14:textId="77777777" w:rsidR="00B55BD2" w:rsidRPr="004928F7" w:rsidRDefault="00B55BD2"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B55BD2" w:rsidRPr="004928F7" w14:paraId="50B23D3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9BD11F" w14:textId="77777777" w:rsidR="00B55BD2" w:rsidRPr="004928F7" w:rsidRDefault="00B55BD2"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5BD2" w:rsidRPr="004928F7" w14:paraId="3932D815" w14:textId="77777777" w:rsidTr="00627306">
        <w:trPr>
          <w:jc w:val="center"/>
        </w:trPr>
        <w:tc>
          <w:tcPr>
            <w:tcW w:w="2290" w:type="pct"/>
            <w:tcBorders>
              <w:left w:val="single" w:sz="12" w:space="0" w:color="auto"/>
              <w:bottom w:val="single" w:sz="2" w:space="0" w:color="auto"/>
              <w:right w:val="single" w:sz="2" w:space="0" w:color="auto"/>
            </w:tcBorders>
            <w:vAlign w:val="center"/>
          </w:tcPr>
          <w:p w14:paraId="60E2841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CF1AFBB"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EEF892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66E611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38F456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4A65A9E0"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5BD2" w:rsidRPr="004928F7" w14:paraId="61B3E599"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6E987212"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95D1193"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2782A1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46F48216"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D2F60E2"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0DA47E3E"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7A8BD694" w14:textId="77777777" w:rsidR="00B55BD2" w:rsidRPr="004928F7" w:rsidRDefault="00B55BD2"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D7C05E8" w14:textId="77777777" w:rsidR="00B55BD2" w:rsidRPr="004928F7" w:rsidRDefault="00B55BD2" w:rsidP="00627306">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9FB81A1"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7依教育部所頒「教師申訴評議委員會組織及評議準則」第十八條第二項繼續評議，其原措施屬行政處分。</w:t>
      </w:r>
    </w:p>
    <w:p w14:paraId="30A8C9FE" w14:textId="77777777" w:rsidR="00B55BD2" w:rsidRPr="00C547AA" w:rsidRDefault="00B55BD2"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8其他依法非屬教師申訴救濟範圍內之事項。</w:t>
      </w:r>
    </w:p>
    <w:p w14:paraId="5659DA35"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015014A" w14:textId="77777777" w:rsidR="00B55BD2" w:rsidRPr="004928F7" w:rsidRDefault="00B55BD2"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1.</w:t>
      </w:r>
      <w:r w:rsidRPr="004928F7">
        <w:rPr>
          <w:rFonts w:ascii="標楷體" w:eastAsia="標楷體" w:hAnsi="標楷體" w:cs="Times New Roman" w:hint="eastAsia"/>
          <w:szCs w:val="24"/>
        </w:rPr>
        <w:t>教師申訴提出日期及申訴書載明事項是否符合規定?</w:t>
      </w:r>
    </w:p>
    <w:p w14:paraId="50DF4C26" w14:textId="77777777" w:rsidR="00B55BD2" w:rsidRPr="004928F7" w:rsidRDefault="00B55BD2"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2.</w:t>
      </w:r>
      <w:r w:rsidRPr="004928F7">
        <w:rPr>
          <w:rFonts w:ascii="標楷體" w:eastAsia="標楷體" w:hAnsi="標楷體" w:cs="Times New Roman" w:hint="eastAsia"/>
          <w:szCs w:val="24"/>
        </w:rPr>
        <w:t>教師申訴評議決定是否掌握時效性?</w:t>
      </w:r>
    </w:p>
    <w:p w14:paraId="21792699" w14:textId="77777777" w:rsidR="00B55BD2" w:rsidRPr="004928F7" w:rsidRDefault="00B55BD2"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申訴評議委員會成員組成是否符合規定?</w:t>
      </w:r>
    </w:p>
    <w:p w14:paraId="3FCA786D" w14:textId="77777777" w:rsidR="00B55BD2" w:rsidRPr="004928F7" w:rsidRDefault="00B55BD2" w:rsidP="00627306">
      <w:pPr>
        <w:ind w:leftChars="119" w:left="850" w:hangingChars="235" w:hanging="564"/>
        <w:jc w:val="both"/>
        <w:rPr>
          <w:rFonts w:ascii="標楷體" w:eastAsia="標楷體" w:hAnsi="標楷體" w:cs="Times New Roman"/>
          <w:szCs w:val="24"/>
        </w:rPr>
      </w:pPr>
    </w:p>
    <w:p w14:paraId="557AB3F4" w14:textId="77777777" w:rsidR="00B55BD2" w:rsidRPr="004928F7" w:rsidRDefault="00B55BD2" w:rsidP="00EC57DD">
      <w:pPr>
        <w:tabs>
          <w:tab w:val="left" w:pos="960"/>
        </w:tabs>
        <w:ind w:left="721" w:hangingChars="300" w:hanging="721"/>
        <w:jc w:val="both"/>
        <w:textAlignment w:val="baseline"/>
        <w:rPr>
          <w:rFonts w:ascii="標楷體" w:eastAsia="標楷體" w:hAnsi="標楷體"/>
          <w:b/>
        </w:rPr>
      </w:pPr>
      <w:r w:rsidRPr="004928F7">
        <w:rPr>
          <w:rFonts w:ascii="標楷體" w:eastAsia="標楷體" w:hAnsi="標楷體" w:hint="eastAsia"/>
          <w:b/>
        </w:rPr>
        <w:t>4.使用表單：</w:t>
      </w:r>
    </w:p>
    <w:p w14:paraId="5F5686F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申訴書表格。</w:t>
      </w:r>
    </w:p>
    <w:p w14:paraId="1585483E" w14:textId="77777777" w:rsidR="00B55BD2" w:rsidRPr="004928F7" w:rsidRDefault="00B55BD2"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5312C1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教師法。（教育部108.06.05）</w:t>
      </w:r>
    </w:p>
    <w:p w14:paraId="3A74753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教師申訴評議委員會組織及評議準則。</w:t>
      </w:r>
      <w:r w:rsidRPr="004928F7">
        <w:rPr>
          <w:rFonts w:ascii="標楷體" w:eastAsia="標楷體" w:hAnsi="標楷體" w:cs="Times New Roman" w:hint="eastAsia"/>
          <w:color w:val="000000" w:themeColor="text1"/>
          <w:szCs w:val="24"/>
        </w:rPr>
        <w:t>（教育部109.06.28）</w:t>
      </w:r>
    </w:p>
    <w:p w14:paraId="20C0E40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3.佛光大學教師申訴評議委員會設置及評議辦法。</w:t>
      </w:r>
    </w:p>
    <w:p w14:paraId="22F85A07" w14:textId="77777777" w:rsidR="00B55BD2" w:rsidRPr="004928F7" w:rsidRDefault="00B55BD2" w:rsidP="00627306">
      <w:pPr>
        <w:tabs>
          <w:tab w:val="left" w:pos="960"/>
        </w:tabs>
        <w:jc w:val="both"/>
        <w:textAlignment w:val="baseline"/>
        <w:rPr>
          <w:rFonts w:ascii="標楷體" w:eastAsia="標楷體" w:hAnsi="標楷體"/>
        </w:rPr>
      </w:pPr>
    </w:p>
    <w:p w14:paraId="2CA27997" w14:textId="77777777" w:rsidR="00B55BD2" w:rsidRPr="004928F7" w:rsidRDefault="00B55BD2" w:rsidP="00627306">
      <w:pPr>
        <w:rPr>
          <w:rFonts w:ascii="標楷體" w:eastAsia="標楷體" w:hAnsi="標楷體"/>
        </w:rPr>
      </w:pPr>
    </w:p>
    <w:p w14:paraId="701F4E6C" w14:textId="77777777" w:rsidR="00B55BD2" w:rsidRPr="004928F7" w:rsidRDefault="00B55BD2" w:rsidP="00CC183D">
      <w:pPr>
        <w:jc w:val="center"/>
        <w:outlineLvl w:val="0"/>
        <w:rPr>
          <w:rFonts w:ascii="標楷體" w:eastAsia="標楷體" w:hAnsi="標楷體"/>
          <w:b/>
          <w:sz w:val="56"/>
          <w:szCs w:val="56"/>
        </w:rPr>
      </w:pPr>
      <w:r w:rsidRPr="004928F7">
        <w:rPr>
          <w:rFonts w:ascii="標楷體" w:eastAsia="標楷體" w:hAnsi="標楷體"/>
        </w:rPr>
        <w:br w:type="page"/>
      </w:r>
      <w:bookmarkStart w:id="981" w:name="_Toc161926614"/>
      <w:r w:rsidRPr="00CC183D">
        <w:rPr>
          <w:rFonts w:ascii="標楷體" w:eastAsia="標楷體" w:hAnsi="標楷體" w:hint="eastAsia"/>
          <w:b/>
          <w:color w:val="000000" w:themeColor="text1"/>
          <w:sz w:val="56"/>
          <w:szCs w:val="56"/>
        </w:rPr>
        <w:t>會計室</w:t>
      </w:r>
      <w:bookmarkEnd w:id="981"/>
    </w:p>
    <w:p w14:paraId="7C108AC1" w14:textId="77777777" w:rsidR="00B55BD2" w:rsidRPr="0032366C" w:rsidRDefault="00B55BD2" w:rsidP="00880E96">
      <w:pPr>
        <w:pStyle w:val="21"/>
        <w:spacing w:line="240" w:lineRule="auto"/>
        <w:rPr>
          <w:rFonts w:ascii="Times New Roman" w:hAnsi="Times New Roman" w:cs="Times New Roman"/>
        </w:rPr>
      </w:pPr>
      <w:bookmarkStart w:id="982" w:name="_Toc92798249"/>
      <w:bookmarkStart w:id="983" w:name="_Toc99130262"/>
      <w:bookmarkStart w:id="984" w:name="_Toc146031037"/>
      <w:bookmarkStart w:id="985" w:name="_Toc161926615"/>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986" w:name="會計室"/>
      <w:r w:rsidRPr="0032366C">
        <w:rPr>
          <w:rFonts w:ascii="Times New Roman" w:hAnsi="Times New Roman" w:cs="Times New Roman"/>
        </w:rPr>
        <w:t>會計室</w:t>
      </w:r>
      <w:bookmarkEnd w:id="986"/>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982"/>
      <w:bookmarkEnd w:id="983"/>
      <w:bookmarkEnd w:id="984"/>
      <w:bookmarkEnd w:id="985"/>
    </w:p>
    <w:p w14:paraId="21A80254" w14:textId="77777777" w:rsidR="00B55BD2" w:rsidRPr="0032366C" w:rsidRDefault="00B55BD2" w:rsidP="00880E96">
      <w:pPr>
        <w:jc w:val="right"/>
        <w:rPr>
          <w:rFonts w:ascii="Times New Roman" w:eastAsia="標楷體" w:hAnsi="Times New Roman" w:cs="Times New Roman"/>
          <w:color w:val="FF0000"/>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584"/>
        <w:gridCol w:w="456"/>
        <w:gridCol w:w="857"/>
        <w:gridCol w:w="857"/>
        <w:gridCol w:w="1084"/>
        <w:gridCol w:w="2453"/>
      </w:tblGrid>
      <w:tr w:rsidR="00B55BD2" w:rsidRPr="0032366C" w14:paraId="3EF941A4" w14:textId="77777777" w:rsidTr="00FD5960">
        <w:trPr>
          <w:tblHeader/>
          <w:jc w:val="center"/>
        </w:trPr>
        <w:tc>
          <w:tcPr>
            <w:tcW w:w="234" w:type="pct"/>
            <w:vMerge w:val="restart"/>
            <w:vAlign w:val="center"/>
          </w:tcPr>
          <w:p w14:paraId="456E1FD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21" w:type="pct"/>
            <w:vMerge w:val="restart"/>
            <w:vAlign w:val="center"/>
          </w:tcPr>
          <w:p w14:paraId="2CC948D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3" w:type="pct"/>
            <w:vMerge w:val="restart"/>
            <w:vAlign w:val="center"/>
          </w:tcPr>
          <w:p w14:paraId="40FC14A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3" w:type="pct"/>
            <w:vMerge w:val="restart"/>
            <w:vAlign w:val="center"/>
          </w:tcPr>
          <w:p w14:paraId="21B04AF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8" w:type="pct"/>
            <w:gridSpan w:val="2"/>
            <w:vAlign w:val="center"/>
          </w:tcPr>
          <w:p w14:paraId="0339B85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5" w:type="pct"/>
            <w:vMerge w:val="restart"/>
            <w:vAlign w:val="center"/>
          </w:tcPr>
          <w:p w14:paraId="5861685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56" w:type="pct"/>
            <w:vMerge w:val="restart"/>
            <w:vAlign w:val="center"/>
          </w:tcPr>
          <w:p w14:paraId="2BED058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B55BD2" w:rsidRPr="0032366C" w14:paraId="2451B4BB" w14:textId="77777777" w:rsidTr="00FD5960">
        <w:trPr>
          <w:tblHeader/>
          <w:jc w:val="center"/>
        </w:trPr>
        <w:tc>
          <w:tcPr>
            <w:tcW w:w="234" w:type="pct"/>
            <w:vMerge/>
            <w:vAlign w:val="center"/>
          </w:tcPr>
          <w:p w14:paraId="7B57FC4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521" w:type="pct"/>
            <w:vMerge/>
            <w:vAlign w:val="center"/>
          </w:tcPr>
          <w:p w14:paraId="797534FB"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323" w:type="pct"/>
            <w:vMerge/>
          </w:tcPr>
          <w:p w14:paraId="207E8CA1" w14:textId="77777777" w:rsidR="00B55BD2" w:rsidRPr="0032366C" w:rsidRDefault="00B55BD2" w:rsidP="00FD5960">
            <w:pPr>
              <w:spacing w:line="0" w:lineRule="atLeast"/>
              <w:jc w:val="both"/>
              <w:rPr>
                <w:rFonts w:ascii="Times New Roman" w:eastAsia="標楷體" w:hAnsi="Times New Roman" w:cs="Times New Roman"/>
                <w:szCs w:val="24"/>
              </w:rPr>
            </w:pPr>
          </w:p>
        </w:tc>
        <w:tc>
          <w:tcPr>
            <w:tcW w:w="233" w:type="pct"/>
            <w:vMerge/>
            <w:vAlign w:val="center"/>
          </w:tcPr>
          <w:p w14:paraId="31E5B150"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vAlign w:val="center"/>
          </w:tcPr>
          <w:p w14:paraId="53D0261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vAlign w:val="center"/>
          </w:tcPr>
          <w:p w14:paraId="735182D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5" w:type="pct"/>
            <w:vMerge/>
            <w:vAlign w:val="center"/>
          </w:tcPr>
          <w:p w14:paraId="19154714"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vMerge/>
          </w:tcPr>
          <w:p w14:paraId="60547D24"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11D1E74" w14:textId="77777777" w:rsidTr="00FD5960">
        <w:trPr>
          <w:jc w:val="center"/>
        </w:trPr>
        <w:tc>
          <w:tcPr>
            <w:tcW w:w="234" w:type="pct"/>
            <w:vAlign w:val="center"/>
          </w:tcPr>
          <w:p w14:paraId="6D8F3DE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21" w:type="pct"/>
            <w:vAlign w:val="center"/>
          </w:tcPr>
          <w:p w14:paraId="2B479EB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323" w:type="pct"/>
          </w:tcPr>
          <w:p w14:paraId="759FADDC" w14:textId="77777777" w:rsidR="00B55BD2" w:rsidRPr="0032366C" w:rsidRDefault="00B55BD2"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Pr="0032366C">
                <w:rPr>
                  <w:rStyle w:val="a3"/>
                  <w:rFonts w:ascii="Times New Roman" w:eastAsia="標楷體" w:hAnsi="Times New Roman" w:cs="Times New Roman"/>
                  <w:szCs w:val="24"/>
                </w:rPr>
                <w:t>1170-001</w:t>
              </w:r>
              <w:r w:rsidRPr="0032366C">
                <w:rPr>
                  <w:rStyle w:val="a3"/>
                  <w:rFonts w:ascii="Times New Roman" w:eastAsia="標楷體" w:hAnsi="Times New Roman" w:cs="Times New Roman"/>
                  <w:szCs w:val="24"/>
                </w:rPr>
                <w:t>投資有價證券與其他投資之決策、買賣、保管及記錄</w:t>
              </w:r>
            </w:hyperlink>
          </w:p>
        </w:tc>
        <w:tc>
          <w:tcPr>
            <w:tcW w:w="233" w:type="pct"/>
            <w:vAlign w:val="center"/>
          </w:tcPr>
          <w:p w14:paraId="09DDCEA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1D4DAEB8" w14:textId="77777777" w:rsidR="00B55BD2" w:rsidRPr="0032366C" w:rsidRDefault="00B55BD2" w:rsidP="00FD5960">
            <w:pPr>
              <w:jc w:val="center"/>
              <w:rPr>
                <w:rFonts w:ascii="Times New Roman" w:eastAsia="標楷體" w:hAnsi="Times New Roman" w:cs="Times New Roman"/>
                <w:b/>
                <w:color w:val="FF0000"/>
                <w:szCs w:val="24"/>
              </w:rPr>
            </w:pPr>
          </w:p>
        </w:tc>
        <w:tc>
          <w:tcPr>
            <w:tcW w:w="439" w:type="pct"/>
            <w:vAlign w:val="center"/>
          </w:tcPr>
          <w:p w14:paraId="48347859"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FF9CE5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Pr>
          <w:p w14:paraId="4D6CC70D"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017DD1BB" w14:textId="77777777" w:rsidTr="00FD5960">
        <w:trPr>
          <w:jc w:val="center"/>
        </w:trPr>
        <w:tc>
          <w:tcPr>
            <w:tcW w:w="234" w:type="pct"/>
            <w:vAlign w:val="center"/>
          </w:tcPr>
          <w:p w14:paraId="3526351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21" w:type="pct"/>
            <w:vAlign w:val="center"/>
          </w:tcPr>
          <w:p w14:paraId="15CF6AE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323" w:type="pct"/>
          </w:tcPr>
          <w:p w14:paraId="51440411" w14:textId="77777777" w:rsidR="00B55BD2" w:rsidRPr="0032366C" w:rsidRDefault="00B55BD2"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Pr="0032366C">
                <w:rPr>
                  <w:rStyle w:val="a3"/>
                  <w:rFonts w:ascii="Times New Roman" w:eastAsia="標楷體" w:hAnsi="Times New Roman" w:cs="Times New Roman"/>
                  <w:szCs w:val="24"/>
                </w:rPr>
                <w:t>1170-003-1</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受捐贈作業</w:t>
              </w:r>
            </w:hyperlink>
          </w:p>
        </w:tc>
        <w:tc>
          <w:tcPr>
            <w:tcW w:w="233" w:type="pct"/>
            <w:vAlign w:val="center"/>
          </w:tcPr>
          <w:p w14:paraId="395CE13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3B3890B6" w14:textId="77777777" w:rsidR="00B55BD2" w:rsidRPr="0032366C" w:rsidRDefault="00B55BD2" w:rsidP="00FD5960">
            <w:pPr>
              <w:jc w:val="center"/>
              <w:rPr>
                <w:rFonts w:ascii="Times New Roman" w:eastAsia="標楷體" w:hAnsi="Times New Roman" w:cs="Times New Roman"/>
                <w:b/>
                <w:color w:val="FF0000"/>
                <w:szCs w:val="24"/>
              </w:rPr>
            </w:pPr>
          </w:p>
        </w:tc>
        <w:tc>
          <w:tcPr>
            <w:tcW w:w="439" w:type="pct"/>
            <w:vAlign w:val="center"/>
          </w:tcPr>
          <w:p w14:paraId="04146386"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D3AB12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Pr>
          <w:p w14:paraId="6FAAAB62"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7CBF62F6" w14:textId="77777777" w:rsidTr="00FD5960">
        <w:trPr>
          <w:jc w:val="center"/>
        </w:trPr>
        <w:tc>
          <w:tcPr>
            <w:tcW w:w="234" w:type="pct"/>
            <w:vAlign w:val="center"/>
          </w:tcPr>
          <w:p w14:paraId="52E3A19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21" w:type="pct"/>
            <w:vAlign w:val="center"/>
          </w:tcPr>
          <w:p w14:paraId="01BBE41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323" w:type="pct"/>
          </w:tcPr>
          <w:p w14:paraId="202A4CC7" w14:textId="77777777" w:rsidR="00B55BD2" w:rsidRPr="0032366C" w:rsidRDefault="00B55BD2"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Pr="0032366C">
                <w:rPr>
                  <w:rStyle w:val="a3"/>
                  <w:rFonts w:ascii="Times New Roman" w:eastAsia="標楷體" w:hAnsi="Times New Roman" w:cs="Times New Roman"/>
                  <w:szCs w:val="24"/>
                </w:rPr>
                <w:t>1170-003-2</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借款作業</w:t>
              </w:r>
            </w:hyperlink>
          </w:p>
        </w:tc>
        <w:tc>
          <w:tcPr>
            <w:tcW w:w="233" w:type="pct"/>
            <w:vAlign w:val="center"/>
          </w:tcPr>
          <w:p w14:paraId="11D042E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7DA2F213" w14:textId="77777777" w:rsidR="00B55BD2" w:rsidRPr="0032366C" w:rsidRDefault="00B55BD2" w:rsidP="00FD5960">
            <w:pPr>
              <w:jc w:val="center"/>
              <w:rPr>
                <w:rFonts w:ascii="Times New Roman" w:eastAsia="標楷體" w:hAnsi="Times New Roman" w:cs="Times New Roman"/>
                <w:b/>
                <w:color w:val="FF0000"/>
                <w:szCs w:val="24"/>
              </w:rPr>
            </w:pPr>
          </w:p>
        </w:tc>
        <w:tc>
          <w:tcPr>
            <w:tcW w:w="439" w:type="pct"/>
            <w:vAlign w:val="center"/>
          </w:tcPr>
          <w:p w14:paraId="6F2DCD84"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4B3242A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vAlign w:val="center"/>
          </w:tcPr>
          <w:p w14:paraId="6233EAB1"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5A6844A8" w14:textId="77777777" w:rsidTr="00FD5960">
        <w:trPr>
          <w:jc w:val="center"/>
        </w:trPr>
        <w:tc>
          <w:tcPr>
            <w:tcW w:w="234" w:type="pct"/>
            <w:vAlign w:val="center"/>
          </w:tcPr>
          <w:p w14:paraId="55446F5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21" w:type="pct"/>
            <w:vAlign w:val="center"/>
          </w:tcPr>
          <w:p w14:paraId="3D6FBC0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323" w:type="pct"/>
          </w:tcPr>
          <w:p w14:paraId="028C9869" w14:textId="77777777" w:rsidR="00B55BD2" w:rsidRPr="0032366C" w:rsidRDefault="00B55BD2" w:rsidP="00FD5960">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Pr="0032366C">
                <w:rPr>
                  <w:rStyle w:val="a3"/>
                  <w:rFonts w:ascii="Times New Roman" w:eastAsia="標楷體" w:hAnsi="Times New Roman" w:cs="Times New Roman"/>
                  <w:szCs w:val="24"/>
                </w:rPr>
                <w:t>1170-003-3</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本租賃作業</w:t>
              </w:r>
            </w:hyperlink>
          </w:p>
        </w:tc>
        <w:tc>
          <w:tcPr>
            <w:tcW w:w="233" w:type="pct"/>
            <w:vAlign w:val="center"/>
          </w:tcPr>
          <w:p w14:paraId="66BF9509" w14:textId="77777777" w:rsidR="00B55BD2" w:rsidRPr="00F5203F" w:rsidRDefault="00B55BD2"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5</w:t>
            </w:r>
          </w:p>
        </w:tc>
        <w:tc>
          <w:tcPr>
            <w:tcW w:w="439" w:type="pct"/>
            <w:vAlign w:val="center"/>
          </w:tcPr>
          <w:p w14:paraId="5EC57082" w14:textId="77777777" w:rsidR="00B55BD2" w:rsidRPr="00F5203F" w:rsidRDefault="00B55BD2"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577A0DD5" w14:textId="77777777" w:rsidR="00B55BD2" w:rsidRPr="00F5203F" w:rsidRDefault="00B55BD2" w:rsidP="00FD5960">
            <w:pPr>
              <w:jc w:val="center"/>
              <w:rPr>
                <w:rFonts w:ascii="Times New Roman" w:eastAsia="標楷體" w:hAnsi="Times New Roman" w:cs="Times New Roman"/>
                <w:color w:val="FF0000"/>
                <w:szCs w:val="24"/>
              </w:rPr>
            </w:pPr>
          </w:p>
        </w:tc>
        <w:tc>
          <w:tcPr>
            <w:tcW w:w="555" w:type="pct"/>
            <w:vAlign w:val="center"/>
          </w:tcPr>
          <w:p w14:paraId="00717FB8" w14:textId="77777777" w:rsidR="00B55BD2" w:rsidRPr="00F5203F" w:rsidRDefault="00B55BD2"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1D3D796E" w14:textId="77777777" w:rsidR="00B55BD2" w:rsidRPr="00F5203F" w:rsidRDefault="00B55BD2"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B55BD2" w:rsidRPr="0032366C" w14:paraId="64F46779" w14:textId="77777777" w:rsidTr="00FD5960">
        <w:trPr>
          <w:jc w:val="center"/>
        </w:trPr>
        <w:tc>
          <w:tcPr>
            <w:tcW w:w="234" w:type="pct"/>
            <w:vAlign w:val="center"/>
          </w:tcPr>
          <w:p w14:paraId="6D1EC24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21" w:type="pct"/>
            <w:vAlign w:val="center"/>
          </w:tcPr>
          <w:p w14:paraId="500EF1E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323" w:type="pct"/>
          </w:tcPr>
          <w:p w14:paraId="68633768" w14:textId="77777777" w:rsidR="00B55BD2" w:rsidRPr="0032366C" w:rsidRDefault="00B55BD2" w:rsidP="00FD5960">
            <w:pPr>
              <w:spacing w:line="0" w:lineRule="atLeast"/>
              <w:jc w:val="both"/>
              <w:rPr>
                <w:rFonts w:ascii="Times New Roman" w:eastAsia="標楷體" w:hAnsi="Times New Roman" w:cs="Times New Roman"/>
                <w:szCs w:val="24"/>
              </w:rPr>
            </w:pPr>
            <w:hyperlink w:anchor="負債承諾與或有事項之管理及記錄" w:history="1">
              <w:r w:rsidRPr="0032366C">
                <w:rPr>
                  <w:rStyle w:val="a3"/>
                  <w:rFonts w:ascii="Times New Roman" w:eastAsia="標楷體" w:hAnsi="Times New Roman" w:cs="Times New Roman"/>
                  <w:szCs w:val="24"/>
                </w:rPr>
                <w:t>1170-004</w:t>
              </w:r>
              <w:r w:rsidRPr="0032366C">
                <w:rPr>
                  <w:rStyle w:val="a3"/>
                  <w:rFonts w:ascii="Times New Roman" w:eastAsia="標楷體" w:hAnsi="Times New Roman" w:cs="Times New Roman"/>
                  <w:szCs w:val="24"/>
                </w:rPr>
                <w:t>負債承諾與或有事項之管理及記錄</w:t>
              </w:r>
            </w:hyperlink>
          </w:p>
        </w:tc>
        <w:tc>
          <w:tcPr>
            <w:tcW w:w="233" w:type="pct"/>
            <w:vAlign w:val="center"/>
          </w:tcPr>
          <w:p w14:paraId="415180B9" w14:textId="77777777" w:rsidR="00B55BD2" w:rsidRPr="00F5203F" w:rsidRDefault="00B55BD2"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4</w:t>
            </w:r>
          </w:p>
        </w:tc>
        <w:tc>
          <w:tcPr>
            <w:tcW w:w="439" w:type="pct"/>
            <w:vAlign w:val="center"/>
          </w:tcPr>
          <w:p w14:paraId="6EC42148" w14:textId="77777777" w:rsidR="00B55BD2" w:rsidRPr="00F5203F" w:rsidRDefault="00B55BD2"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753DAC75" w14:textId="77777777" w:rsidR="00B55BD2" w:rsidRPr="00F5203F" w:rsidRDefault="00B55BD2" w:rsidP="00FD5960">
            <w:pPr>
              <w:jc w:val="center"/>
              <w:rPr>
                <w:rFonts w:ascii="Times New Roman" w:eastAsia="標楷體" w:hAnsi="Times New Roman" w:cs="Times New Roman"/>
                <w:color w:val="FF0000"/>
                <w:szCs w:val="24"/>
              </w:rPr>
            </w:pPr>
          </w:p>
        </w:tc>
        <w:tc>
          <w:tcPr>
            <w:tcW w:w="555" w:type="pct"/>
            <w:vAlign w:val="center"/>
          </w:tcPr>
          <w:p w14:paraId="5A0DF485" w14:textId="77777777" w:rsidR="00B55BD2" w:rsidRPr="00F5203F" w:rsidRDefault="00B55BD2"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646A816F" w14:textId="77777777" w:rsidR="00B55BD2" w:rsidRPr="00F5203F" w:rsidRDefault="00B55BD2"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B55BD2" w:rsidRPr="0032366C" w14:paraId="60F6AD30" w14:textId="77777777" w:rsidTr="00FD5960">
        <w:trPr>
          <w:jc w:val="center"/>
        </w:trPr>
        <w:tc>
          <w:tcPr>
            <w:tcW w:w="234" w:type="pct"/>
            <w:vAlign w:val="center"/>
          </w:tcPr>
          <w:p w14:paraId="0F32793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21" w:type="pct"/>
            <w:vAlign w:val="center"/>
          </w:tcPr>
          <w:p w14:paraId="1E6191F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323" w:type="pct"/>
          </w:tcPr>
          <w:p w14:paraId="2029A027" w14:textId="77777777" w:rsidR="00B55BD2" w:rsidRPr="0032366C" w:rsidRDefault="00B55BD2" w:rsidP="00FD5960">
            <w:pPr>
              <w:spacing w:line="0" w:lineRule="atLeast"/>
              <w:jc w:val="both"/>
              <w:rPr>
                <w:rFonts w:ascii="Times New Roman" w:eastAsia="標楷體" w:hAnsi="Times New Roman" w:cs="Times New Roman"/>
                <w:szCs w:val="24"/>
              </w:rPr>
            </w:pPr>
            <w:hyperlink w:anchor="各項獎補助款之收支、管理、執行及記錄" w:history="1">
              <w:r w:rsidRPr="0032366C">
                <w:rPr>
                  <w:rStyle w:val="a3"/>
                  <w:rFonts w:ascii="Times New Roman" w:eastAsia="標楷體" w:hAnsi="Times New Roman" w:cs="Times New Roman"/>
                  <w:szCs w:val="24"/>
                </w:rPr>
                <w:t>1170-005</w:t>
              </w:r>
              <w:r w:rsidRPr="0032366C">
                <w:rPr>
                  <w:rStyle w:val="a3"/>
                  <w:rFonts w:ascii="Times New Roman" w:eastAsia="標楷體" w:hAnsi="Times New Roman" w:cs="Times New Roman"/>
                  <w:szCs w:val="24"/>
                </w:rPr>
                <w:t>各項獎補助之收支、管理、執行及記錄</w:t>
              </w:r>
            </w:hyperlink>
          </w:p>
        </w:tc>
        <w:tc>
          <w:tcPr>
            <w:tcW w:w="233" w:type="pct"/>
            <w:vAlign w:val="center"/>
          </w:tcPr>
          <w:p w14:paraId="77F1AF7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vAlign w:val="center"/>
          </w:tcPr>
          <w:p w14:paraId="0DE54405" w14:textId="77777777" w:rsidR="00B55BD2" w:rsidRPr="0032366C" w:rsidRDefault="00B55BD2" w:rsidP="00FD5960">
            <w:pPr>
              <w:jc w:val="center"/>
              <w:rPr>
                <w:rFonts w:ascii="Times New Roman" w:eastAsia="標楷體" w:hAnsi="Times New Roman" w:cs="Times New Roman"/>
                <w:b/>
                <w:color w:val="FF0000"/>
                <w:szCs w:val="24"/>
              </w:rPr>
            </w:pPr>
          </w:p>
        </w:tc>
        <w:tc>
          <w:tcPr>
            <w:tcW w:w="439" w:type="pct"/>
            <w:vAlign w:val="center"/>
          </w:tcPr>
          <w:p w14:paraId="2F6F3AE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9345809"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Pr>
          <w:p w14:paraId="4822251D"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3E26BCD4" w14:textId="77777777" w:rsidTr="00FD5960">
        <w:trPr>
          <w:jc w:val="center"/>
        </w:trPr>
        <w:tc>
          <w:tcPr>
            <w:tcW w:w="234" w:type="pct"/>
            <w:vAlign w:val="center"/>
          </w:tcPr>
          <w:p w14:paraId="725EFA9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21" w:type="pct"/>
            <w:vAlign w:val="center"/>
          </w:tcPr>
          <w:p w14:paraId="40C0E2E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323" w:type="pct"/>
          </w:tcPr>
          <w:p w14:paraId="42CE770A" w14:textId="77777777" w:rsidR="00B55BD2" w:rsidRPr="0032366C" w:rsidRDefault="00B55BD2" w:rsidP="00FD5960">
            <w:pPr>
              <w:spacing w:line="0" w:lineRule="atLeast"/>
              <w:jc w:val="both"/>
              <w:rPr>
                <w:rFonts w:ascii="Times New Roman" w:eastAsia="標楷體" w:hAnsi="Times New Roman" w:cs="Times New Roman"/>
                <w:szCs w:val="24"/>
              </w:rPr>
            </w:pPr>
            <w:hyperlink w:anchor="代收款項與其他收支之審核、收支、管理及記錄" w:history="1">
              <w:r w:rsidRPr="0032366C">
                <w:rPr>
                  <w:rStyle w:val="a3"/>
                  <w:rFonts w:ascii="Times New Roman" w:eastAsia="標楷體" w:hAnsi="Times New Roman" w:cs="Times New Roman"/>
                  <w:szCs w:val="24"/>
                </w:rPr>
                <w:t>1170-006</w:t>
              </w:r>
              <w:r w:rsidRPr="0032366C">
                <w:rPr>
                  <w:rStyle w:val="a3"/>
                  <w:rFonts w:ascii="Times New Roman" w:eastAsia="標楷體" w:hAnsi="Times New Roman" w:cs="Times New Roman"/>
                  <w:szCs w:val="24"/>
                </w:rPr>
                <w:t>代收款項與其他收支之審核、收支、管理及記錄</w:t>
              </w:r>
            </w:hyperlink>
          </w:p>
        </w:tc>
        <w:tc>
          <w:tcPr>
            <w:tcW w:w="233" w:type="pct"/>
            <w:vAlign w:val="center"/>
          </w:tcPr>
          <w:p w14:paraId="05B9856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393FF1A0"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vAlign w:val="center"/>
          </w:tcPr>
          <w:p w14:paraId="652550D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639BB13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Pr>
          <w:p w14:paraId="66EA1B50"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4E7AA819" w14:textId="77777777" w:rsidTr="00FD5960">
        <w:trPr>
          <w:jc w:val="center"/>
        </w:trPr>
        <w:tc>
          <w:tcPr>
            <w:tcW w:w="234" w:type="pct"/>
            <w:vAlign w:val="center"/>
          </w:tcPr>
          <w:p w14:paraId="6F26F90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21" w:type="pct"/>
            <w:vAlign w:val="center"/>
          </w:tcPr>
          <w:p w14:paraId="452BECC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323" w:type="pct"/>
          </w:tcPr>
          <w:p w14:paraId="4127CF3C" w14:textId="77777777" w:rsidR="00B55BD2" w:rsidRPr="0032366C" w:rsidRDefault="00B55BD2" w:rsidP="00FD5960">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Pr="0032366C">
                <w:rPr>
                  <w:rStyle w:val="a3"/>
                  <w:rFonts w:ascii="Times New Roman" w:eastAsia="標楷體" w:hAnsi="Times New Roman" w:cs="Times New Roman"/>
                </w:rPr>
                <w:t>1170-007-1</w:t>
              </w:r>
              <w:r w:rsidRPr="0032366C">
                <w:rPr>
                  <w:rStyle w:val="a3"/>
                  <w:rFonts w:ascii="Times New Roman" w:eastAsia="標楷體" w:hAnsi="Times New Roman" w:cs="Times New Roman"/>
                </w:rPr>
                <w:t>預算與決算之編製，財務與非財務資訊之揭露</w:t>
              </w:r>
              <w:r>
                <w:rPr>
                  <w:rStyle w:val="a3"/>
                  <w:rFonts w:ascii="Times New Roman" w:eastAsia="標楷體" w:hAnsi="Times New Roman" w:cs="Times New Roman"/>
                </w:rPr>
                <w:t>-</w:t>
              </w:r>
              <w:r w:rsidRPr="0032366C">
                <w:rPr>
                  <w:rStyle w:val="a3"/>
                  <w:rFonts w:ascii="Times New Roman" w:eastAsia="標楷體" w:hAnsi="Times New Roman" w:cs="Times New Roman"/>
                </w:rPr>
                <w:t>預算與決算之編製作業</w:t>
              </w:r>
            </w:hyperlink>
          </w:p>
        </w:tc>
        <w:tc>
          <w:tcPr>
            <w:tcW w:w="233" w:type="pct"/>
            <w:vAlign w:val="center"/>
          </w:tcPr>
          <w:p w14:paraId="2F460013" w14:textId="77777777" w:rsidR="00B55BD2" w:rsidRPr="00F5203F" w:rsidRDefault="00B55BD2"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8</w:t>
            </w:r>
          </w:p>
        </w:tc>
        <w:tc>
          <w:tcPr>
            <w:tcW w:w="439" w:type="pct"/>
            <w:vAlign w:val="center"/>
          </w:tcPr>
          <w:p w14:paraId="2B7D9320" w14:textId="77777777" w:rsidR="00B55BD2" w:rsidRPr="00F5203F" w:rsidRDefault="00B55BD2"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0B81EB46" w14:textId="77777777" w:rsidR="00B55BD2" w:rsidRPr="00F5203F" w:rsidRDefault="00B55BD2" w:rsidP="00FD5960">
            <w:pPr>
              <w:jc w:val="center"/>
              <w:rPr>
                <w:rFonts w:ascii="Times New Roman" w:eastAsia="標楷體" w:hAnsi="Times New Roman" w:cs="Times New Roman"/>
                <w:color w:val="FF0000"/>
                <w:szCs w:val="24"/>
              </w:rPr>
            </w:pPr>
          </w:p>
        </w:tc>
        <w:tc>
          <w:tcPr>
            <w:tcW w:w="555" w:type="pct"/>
            <w:vAlign w:val="center"/>
          </w:tcPr>
          <w:p w14:paraId="122B9C32" w14:textId="77777777" w:rsidR="00B55BD2" w:rsidRPr="00F5203F" w:rsidRDefault="00B55BD2"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2E13F3BF" w14:textId="77777777" w:rsidR="00B55BD2" w:rsidRPr="00F5203F" w:rsidRDefault="00B55BD2"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稽查核意見修訂。</w:t>
            </w:r>
          </w:p>
        </w:tc>
      </w:tr>
      <w:tr w:rsidR="00B55BD2" w:rsidRPr="0032366C" w14:paraId="1ECA5F9F" w14:textId="77777777" w:rsidTr="00FD5960">
        <w:trPr>
          <w:jc w:val="center"/>
        </w:trPr>
        <w:tc>
          <w:tcPr>
            <w:tcW w:w="234" w:type="pct"/>
            <w:vAlign w:val="center"/>
          </w:tcPr>
          <w:p w14:paraId="528FAC6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21" w:type="pct"/>
            <w:vAlign w:val="center"/>
          </w:tcPr>
          <w:p w14:paraId="6CD51B9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323" w:type="pct"/>
          </w:tcPr>
          <w:p w14:paraId="46916B71" w14:textId="77777777" w:rsidR="00B55BD2" w:rsidRPr="0032366C" w:rsidRDefault="00B55BD2" w:rsidP="00FD5960">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Pr="0032366C">
                <w:rPr>
                  <w:rStyle w:val="a3"/>
                  <w:rFonts w:ascii="Times New Roman" w:eastAsia="標楷體" w:hAnsi="Times New Roman" w:cs="Times New Roman"/>
                  <w:szCs w:val="24"/>
                </w:rPr>
                <w:t>1170-007-2</w:t>
              </w:r>
              <w:r w:rsidRPr="0032366C">
                <w:rPr>
                  <w:rStyle w:val="a3"/>
                  <w:rFonts w:ascii="Times New Roman" w:eastAsia="標楷體" w:hAnsi="Times New Roman" w:cs="Times New Roman"/>
                  <w:szCs w:val="24"/>
                </w:rPr>
                <w:t>預算與決算之編製，財務與非財務資訊之揭露</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財務及非財務資訊揭露作業</w:t>
              </w:r>
            </w:hyperlink>
          </w:p>
        </w:tc>
        <w:tc>
          <w:tcPr>
            <w:tcW w:w="233" w:type="pct"/>
            <w:vAlign w:val="center"/>
          </w:tcPr>
          <w:p w14:paraId="53D3AF6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7AFC1A90" w14:textId="77777777" w:rsidR="00B55BD2" w:rsidRPr="0032366C" w:rsidRDefault="00B55BD2" w:rsidP="00FD5960">
            <w:pPr>
              <w:jc w:val="center"/>
              <w:rPr>
                <w:rFonts w:ascii="Times New Roman" w:eastAsia="標楷體" w:hAnsi="Times New Roman" w:cs="Times New Roman"/>
                <w:b/>
                <w:color w:val="FF0000"/>
                <w:szCs w:val="24"/>
              </w:rPr>
            </w:pPr>
          </w:p>
        </w:tc>
        <w:tc>
          <w:tcPr>
            <w:tcW w:w="439" w:type="pct"/>
            <w:vAlign w:val="center"/>
          </w:tcPr>
          <w:p w14:paraId="34940FF5"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F34F768"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Pr>
          <w:p w14:paraId="1E041C9C" w14:textId="77777777" w:rsidR="00B55BD2" w:rsidRPr="0032366C" w:rsidRDefault="00B55BD2" w:rsidP="00FD5960">
            <w:pPr>
              <w:spacing w:line="0" w:lineRule="atLeast"/>
              <w:jc w:val="both"/>
              <w:rPr>
                <w:rFonts w:ascii="Times New Roman" w:eastAsia="標楷體" w:hAnsi="Times New Roman" w:cs="Times New Roman"/>
                <w:szCs w:val="24"/>
              </w:rPr>
            </w:pPr>
          </w:p>
        </w:tc>
      </w:tr>
      <w:tr w:rsidR="00B55BD2" w:rsidRPr="0032366C" w14:paraId="6A37DD26" w14:textId="77777777" w:rsidTr="00FD5960">
        <w:trPr>
          <w:jc w:val="center"/>
        </w:trPr>
        <w:tc>
          <w:tcPr>
            <w:tcW w:w="234" w:type="pct"/>
            <w:tcBorders>
              <w:bottom w:val="single" w:sz="6" w:space="0" w:color="auto"/>
            </w:tcBorders>
            <w:vAlign w:val="center"/>
          </w:tcPr>
          <w:p w14:paraId="54C30D2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21" w:type="pct"/>
            <w:tcBorders>
              <w:bottom w:val="single" w:sz="6" w:space="0" w:color="auto"/>
            </w:tcBorders>
            <w:vAlign w:val="center"/>
          </w:tcPr>
          <w:p w14:paraId="59DCB2C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323" w:type="pct"/>
            <w:tcBorders>
              <w:bottom w:val="single" w:sz="6" w:space="0" w:color="auto"/>
            </w:tcBorders>
          </w:tcPr>
          <w:p w14:paraId="02C3C182" w14:textId="77777777" w:rsidR="00B55BD2" w:rsidRPr="0032366C" w:rsidRDefault="00B55BD2" w:rsidP="00FD5960">
            <w:pPr>
              <w:spacing w:line="0" w:lineRule="atLeast"/>
              <w:jc w:val="both"/>
              <w:rPr>
                <w:rFonts w:ascii="Times New Roman" w:eastAsia="標楷體" w:hAnsi="Times New Roman" w:cs="Times New Roman"/>
                <w:szCs w:val="24"/>
              </w:rPr>
            </w:pPr>
            <w:hyperlink w:anchor="學雜費收入與退費之管理及紀錄" w:history="1">
              <w:r w:rsidRPr="0032366C">
                <w:rPr>
                  <w:rStyle w:val="a3"/>
                  <w:rFonts w:ascii="Times New Roman" w:eastAsia="標楷體" w:hAnsi="Times New Roman" w:cs="Times New Roman"/>
                  <w:szCs w:val="24"/>
                </w:rPr>
                <w:t>1170-008</w:t>
              </w:r>
              <w:r w:rsidRPr="0032366C">
                <w:rPr>
                  <w:rStyle w:val="a3"/>
                  <w:rFonts w:ascii="Times New Roman" w:eastAsia="標楷體" w:hAnsi="Times New Roman" w:cs="Times New Roman"/>
                  <w:szCs w:val="24"/>
                </w:rPr>
                <w:t>學雜費收入與退費之管理及記錄</w:t>
              </w:r>
            </w:hyperlink>
          </w:p>
        </w:tc>
        <w:tc>
          <w:tcPr>
            <w:tcW w:w="233" w:type="pct"/>
            <w:tcBorders>
              <w:bottom w:val="single" w:sz="6" w:space="0" w:color="auto"/>
            </w:tcBorders>
            <w:vAlign w:val="center"/>
          </w:tcPr>
          <w:p w14:paraId="2AE34EB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39" w:type="pct"/>
            <w:tcBorders>
              <w:bottom w:val="single" w:sz="6" w:space="0" w:color="auto"/>
            </w:tcBorders>
            <w:vAlign w:val="center"/>
          </w:tcPr>
          <w:p w14:paraId="6D4F04E4" w14:textId="77777777" w:rsidR="00B55BD2" w:rsidRPr="0032366C" w:rsidRDefault="00B55BD2" w:rsidP="00FD5960">
            <w:pPr>
              <w:jc w:val="center"/>
              <w:rPr>
                <w:rFonts w:ascii="Times New Roman" w:eastAsia="標楷體" w:hAnsi="Times New Roman" w:cs="Times New Roman"/>
                <w:b/>
                <w:color w:val="FF0000"/>
                <w:szCs w:val="24"/>
              </w:rPr>
            </w:pPr>
          </w:p>
        </w:tc>
        <w:tc>
          <w:tcPr>
            <w:tcW w:w="439" w:type="pct"/>
            <w:tcBorders>
              <w:bottom w:val="single" w:sz="6" w:space="0" w:color="auto"/>
            </w:tcBorders>
            <w:vAlign w:val="center"/>
          </w:tcPr>
          <w:p w14:paraId="0B7B83D6"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bottom w:val="single" w:sz="6" w:space="0" w:color="auto"/>
            </w:tcBorders>
            <w:vAlign w:val="center"/>
          </w:tcPr>
          <w:p w14:paraId="1C7D5687"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Borders>
              <w:bottom w:val="single" w:sz="6" w:space="0" w:color="auto"/>
            </w:tcBorders>
          </w:tcPr>
          <w:p w14:paraId="0F6D2BD9" w14:textId="77777777" w:rsidR="00B55BD2" w:rsidRPr="0032366C" w:rsidRDefault="00B55BD2" w:rsidP="00FD5960">
            <w:pPr>
              <w:spacing w:line="0" w:lineRule="atLeast"/>
              <w:jc w:val="both"/>
              <w:rPr>
                <w:rFonts w:ascii="Times New Roman" w:eastAsia="標楷體" w:hAnsi="Times New Roman" w:cs="Times New Roman"/>
                <w:color w:val="FF0000"/>
                <w:szCs w:val="24"/>
              </w:rPr>
            </w:pPr>
          </w:p>
        </w:tc>
      </w:tr>
      <w:tr w:rsidR="00B55BD2" w:rsidRPr="0032366C" w14:paraId="6DEB6BA2" w14:textId="77777777" w:rsidTr="00FD5960">
        <w:trPr>
          <w:jc w:val="center"/>
        </w:trPr>
        <w:tc>
          <w:tcPr>
            <w:tcW w:w="234" w:type="pct"/>
            <w:tcBorders>
              <w:top w:val="single" w:sz="6" w:space="0" w:color="auto"/>
              <w:bottom w:val="single" w:sz="6" w:space="0" w:color="auto"/>
            </w:tcBorders>
            <w:vAlign w:val="center"/>
          </w:tcPr>
          <w:p w14:paraId="7C2BF94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21" w:type="pct"/>
            <w:tcBorders>
              <w:top w:val="single" w:sz="6" w:space="0" w:color="auto"/>
              <w:bottom w:val="single" w:sz="6" w:space="0" w:color="auto"/>
            </w:tcBorders>
            <w:shd w:val="clear" w:color="auto" w:fill="auto"/>
            <w:vAlign w:val="center"/>
          </w:tcPr>
          <w:p w14:paraId="3E07306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323" w:type="pct"/>
            <w:tcBorders>
              <w:top w:val="single" w:sz="6" w:space="0" w:color="auto"/>
              <w:bottom w:val="single" w:sz="6" w:space="0" w:color="auto"/>
            </w:tcBorders>
            <w:shd w:val="clear" w:color="auto" w:fill="auto"/>
          </w:tcPr>
          <w:p w14:paraId="34D79809" w14:textId="77777777" w:rsidR="00B55BD2" w:rsidRPr="0032366C" w:rsidRDefault="00B55BD2" w:rsidP="00FD5960">
            <w:pPr>
              <w:spacing w:line="0" w:lineRule="atLeast"/>
              <w:jc w:val="both"/>
              <w:rPr>
                <w:rFonts w:ascii="Times New Roman" w:eastAsia="標楷體" w:hAnsi="Times New Roman" w:cs="Times New Roman"/>
                <w:szCs w:val="24"/>
              </w:rPr>
            </w:pPr>
            <w:hyperlink w:anchor="學生住宿費收入與退費之管理及記錄" w:history="1">
              <w:r w:rsidRPr="0032366C">
                <w:rPr>
                  <w:rStyle w:val="a3"/>
                  <w:rFonts w:ascii="Times New Roman" w:eastAsia="標楷體" w:hAnsi="Times New Roman" w:cs="Times New Roman"/>
                </w:rPr>
                <w:t>1170-009</w:t>
              </w:r>
              <w:r w:rsidRPr="0032366C">
                <w:rPr>
                  <w:rStyle w:val="a3"/>
                  <w:rFonts w:ascii="Times New Roman" w:eastAsia="標楷體" w:hAnsi="Times New Roman" w:cs="Times New Roman"/>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4DF05DD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tcBorders>
              <w:top w:val="single" w:sz="6" w:space="0" w:color="auto"/>
              <w:bottom w:val="single" w:sz="6" w:space="0" w:color="auto"/>
            </w:tcBorders>
            <w:shd w:val="clear" w:color="auto" w:fill="auto"/>
            <w:vAlign w:val="center"/>
          </w:tcPr>
          <w:p w14:paraId="194D19BD"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bottom w:val="single" w:sz="6" w:space="0" w:color="auto"/>
            </w:tcBorders>
            <w:shd w:val="clear" w:color="auto" w:fill="auto"/>
            <w:vAlign w:val="center"/>
          </w:tcPr>
          <w:p w14:paraId="3DE11B36"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bottom w:val="single" w:sz="6" w:space="0" w:color="auto"/>
            </w:tcBorders>
            <w:shd w:val="clear" w:color="auto" w:fill="auto"/>
            <w:vAlign w:val="center"/>
          </w:tcPr>
          <w:p w14:paraId="7FDDBF41"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Borders>
              <w:top w:val="single" w:sz="6" w:space="0" w:color="auto"/>
              <w:bottom w:val="single" w:sz="6" w:space="0" w:color="auto"/>
            </w:tcBorders>
            <w:shd w:val="clear" w:color="auto" w:fill="auto"/>
          </w:tcPr>
          <w:p w14:paraId="78FF1C3E" w14:textId="77777777" w:rsidR="00B55BD2" w:rsidRPr="0032366C" w:rsidRDefault="00B55BD2" w:rsidP="00FD5960">
            <w:pPr>
              <w:spacing w:line="0" w:lineRule="atLeast"/>
              <w:jc w:val="both"/>
              <w:rPr>
                <w:rFonts w:ascii="Times New Roman" w:eastAsia="標楷體" w:hAnsi="Times New Roman" w:cs="Times New Roman"/>
              </w:rPr>
            </w:pPr>
          </w:p>
        </w:tc>
      </w:tr>
      <w:tr w:rsidR="00B55BD2" w:rsidRPr="0032366C" w14:paraId="23E91CEB" w14:textId="77777777" w:rsidTr="00FD5960">
        <w:trPr>
          <w:jc w:val="center"/>
        </w:trPr>
        <w:tc>
          <w:tcPr>
            <w:tcW w:w="234" w:type="pct"/>
            <w:tcBorders>
              <w:top w:val="single" w:sz="6" w:space="0" w:color="auto"/>
            </w:tcBorders>
            <w:vAlign w:val="center"/>
          </w:tcPr>
          <w:p w14:paraId="7B8D227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21" w:type="pct"/>
            <w:tcBorders>
              <w:top w:val="single" w:sz="6" w:space="0" w:color="auto"/>
            </w:tcBorders>
            <w:vAlign w:val="center"/>
          </w:tcPr>
          <w:p w14:paraId="706FBF0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323" w:type="pct"/>
            <w:tcBorders>
              <w:top w:val="single" w:sz="6" w:space="0" w:color="auto"/>
            </w:tcBorders>
          </w:tcPr>
          <w:p w14:paraId="0A00C910" w14:textId="77777777" w:rsidR="00B55BD2" w:rsidRPr="0032366C" w:rsidRDefault="00B55BD2" w:rsidP="00FD5960">
            <w:pPr>
              <w:spacing w:line="0" w:lineRule="atLeast"/>
              <w:jc w:val="both"/>
              <w:rPr>
                <w:rFonts w:ascii="Times New Roman" w:eastAsia="標楷體" w:hAnsi="Times New Roman" w:cs="Times New Roman"/>
                <w:szCs w:val="24"/>
              </w:rPr>
            </w:pPr>
            <w:hyperlink w:anchor="推廣教育收入與支出之管理及記錄" w:history="1">
              <w:r w:rsidRPr="0032366C">
                <w:rPr>
                  <w:rStyle w:val="a3"/>
                  <w:rFonts w:ascii="Times New Roman" w:eastAsia="標楷體" w:hAnsi="Times New Roman" w:cs="Times New Roman"/>
                  <w:szCs w:val="24"/>
                </w:rPr>
                <w:t>1170-010</w:t>
              </w:r>
              <w:r w:rsidRPr="0032366C">
                <w:rPr>
                  <w:rStyle w:val="a3"/>
                  <w:rFonts w:ascii="Times New Roman" w:eastAsia="標楷體" w:hAnsi="Times New Roman" w:cs="Times New Roman"/>
                  <w:szCs w:val="24"/>
                </w:rPr>
                <w:t>推廣教育收入與支出之管理及記錄</w:t>
              </w:r>
            </w:hyperlink>
          </w:p>
        </w:tc>
        <w:tc>
          <w:tcPr>
            <w:tcW w:w="233" w:type="pct"/>
            <w:tcBorders>
              <w:top w:val="single" w:sz="6" w:space="0" w:color="auto"/>
            </w:tcBorders>
            <w:vAlign w:val="center"/>
          </w:tcPr>
          <w:p w14:paraId="5B2E29F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tcBorders>
              <w:top w:val="single" w:sz="6" w:space="0" w:color="auto"/>
            </w:tcBorders>
            <w:vAlign w:val="center"/>
          </w:tcPr>
          <w:p w14:paraId="150D3A62"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tcBorders>
              <w:top w:val="single" w:sz="6" w:space="0" w:color="auto"/>
            </w:tcBorders>
            <w:vAlign w:val="center"/>
          </w:tcPr>
          <w:p w14:paraId="37857DEB"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tcBorders>
            <w:vAlign w:val="center"/>
          </w:tcPr>
          <w:p w14:paraId="173C82AE"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Borders>
              <w:top w:val="single" w:sz="6" w:space="0" w:color="auto"/>
            </w:tcBorders>
          </w:tcPr>
          <w:p w14:paraId="076E0CAE" w14:textId="77777777" w:rsidR="00B55BD2" w:rsidRPr="0032366C" w:rsidRDefault="00B55BD2" w:rsidP="00FD5960">
            <w:pPr>
              <w:spacing w:line="0" w:lineRule="atLeast"/>
              <w:ind w:left="240" w:hangingChars="100" w:hanging="240"/>
              <w:jc w:val="both"/>
              <w:rPr>
                <w:rFonts w:ascii="Times New Roman" w:eastAsia="標楷體" w:hAnsi="Times New Roman" w:cs="Times New Roman"/>
                <w:szCs w:val="24"/>
              </w:rPr>
            </w:pPr>
          </w:p>
        </w:tc>
      </w:tr>
      <w:tr w:rsidR="00B55BD2" w:rsidRPr="0032366C" w14:paraId="0F4C9436" w14:textId="77777777" w:rsidTr="00FD5960">
        <w:trPr>
          <w:jc w:val="center"/>
        </w:trPr>
        <w:tc>
          <w:tcPr>
            <w:tcW w:w="234" w:type="pct"/>
            <w:vAlign w:val="center"/>
          </w:tcPr>
          <w:p w14:paraId="4107359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21" w:type="pct"/>
            <w:vAlign w:val="center"/>
          </w:tcPr>
          <w:p w14:paraId="4C9EDF7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323" w:type="pct"/>
          </w:tcPr>
          <w:p w14:paraId="05F0496E" w14:textId="77777777" w:rsidR="00B55BD2" w:rsidRPr="0032366C" w:rsidRDefault="00B55BD2" w:rsidP="00FD5960">
            <w:pPr>
              <w:spacing w:line="0" w:lineRule="atLeast"/>
              <w:jc w:val="both"/>
              <w:rPr>
                <w:rFonts w:ascii="Times New Roman" w:eastAsia="標楷體" w:hAnsi="Times New Roman" w:cs="Times New Roman"/>
                <w:szCs w:val="24"/>
              </w:rPr>
            </w:pPr>
            <w:hyperlink w:anchor="產學合作收入與支出之管理及記錄－收入" w:history="1">
              <w:r w:rsidRPr="0032366C">
                <w:rPr>
                  <w:rStyle w:val="a3"/>
                  <w:rFonts w:ascii="Times New Roman" w:eastAsia="標楷體" w:hAnsi="Times New Roman" w:cs="Times New Roman"/>
                  <w:szCs w:val="24"/>
                </w:rPr>
                <w:t>1170-011-1</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入</w:t>
              </w:r>
            </w:hyperlink>
          </w:p>
        </w:tc>
        <w:tc>
          <w:tcPr>
            <w:tcW w:w="233" w:type="pct"/>
            <w:vAlign w:val="center"/>
          </w:tcPr>
          <w:p w14:paraId="6E3DA8F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4E883225"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439" w:type="pct"/>
            <w:vAlign w:val="center"/>
          </w:tcPr>
          <w:p w14:paraId="59F89F9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321032A3" w14:textId="77777777" w:rsidR="00B55BD2" w:rsidRPr="0032366C" w:rsidRDefault="00B55BD2" w:rsidP="00FD5960">
            <w:pPr>
              <w:spacing w:line="0" w:lineRule="atLeast"/>
              <w:jc w:val="center"/>
              <w:rPr>
                <w:rFonts w:ascii="Times New Roman" w:eastAsia="標楷體" w:hAnsi="Times New Roman" w:cs="Times New Roman"/>
                <w:szCs w:val="24"/>
              </w:rPr>
            </w:pPr>
          </w:p>
        </w:tc>
        <w:tc>
          <w:tcPr>
            <w:tcW w:w="1256" w:type="pct"/>
          </w:tcPr>
          <w:p w14:paraId="32736092" w14:textId="77777777" w:rsidR="00B55BD2" w:rsidRPr="0032366C" w:rsidRDefault="00B55BD2" w:rsidP="00FD5960">
            <w:pPr>
              <w:spacing w:line="0" w:lineRule="atLeast"/>
              <w:ind w:left="240" w:hangingChars="100" w:hanging="240"/>
              <w:jc w:val="both"/>
              <w:rPr>
                <w:rFonts w:ascii="Times New Roman" w:eastAsia="標楷體" w:hAnsi="Times New Roman" w:cs="Times New Roman"/>
                <w:szCs w:val="24"/>
              </w:rPr>
            </w:pPr>
          </w:p>
        </w:tc>
      </w:tr>
      <w:tr w:rsidR="00B55BD2" w:rsidRPr="0032366C" w14:paraId="147C763B" w14:textId="77777777" w:rsidTr="00FD5960">
        <w:trPr>
          <w:jc w:val="center"/>
        </w:trPr>
        <w:tc>
          <w:tcPr>
            <w:tcW w:w="234" w:type="pct"/>
            <w:vAlign w:val="center"/>
          </w:tcPr>
          <w:p w14:paraId="07DEA6E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21" w:type="pct"/>
            <w:vAlign w:val="center"/>
          </w:tcPr>
          <w:p w14:paraId="03B6744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323" w:type="pct"/>
          </w:tcPr>
          <w:p w14:paraId="099727F4" w14:textId="77777777" w:rsidR="00B55BD2" w:rsidRPr="0032366C" w:rsidRDefault="00B55BD2" w:rsidP="00FD5960">
            <w:pPr>
              <w:spacing w:line="0" w:lineRule="atLeast"/>
              <w:jc w:val="both"/>
              <w:rPr>
                <w:rFonts w:ascii="Times New Roman" w:eastAsia="標楷體" w:hAnsi="Times New Roman" w:cs="Times New Roman"/>
                <w:b/>
                <w:szCs w:val="24"/>
                <w:u w:val="single"/>
              </w:rPr>
            </w:pPr>
            <w:hyperlink w:anchor="產學合作收入與支出之管理及記錄－支出" w:history="1">
              <w:r w:rsidRPr="0032366C">
                <w:rPr>
                  <w:rStyle w:val="a3"/>
                  <w:rFonts w:ascii="Times New Roman" w:eastAsia="標楷體" w:hAnsi="Times New Roman" w:cs="Times New Roman"/>
                  <w:szCs w:val="24"/>
                </w:rPr>
                <w:t>1170-011-2</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支出</w:t>
              </w:r>
            </w:hyperlink>
          </w:p>
        </w:tc>
        <w:tc>
          <w:tcPr>
            <w:tcW w:w="233" w:type="pct"/>
            <w:vAlign w:val="center"/>
          </w:tcPr>
          <w:p w14:paraId="06E4678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9" w:type="pct"/>
            <w:vAlign w:val="center"/>
          </w:tcPr>
          <w:p w14:paraId="036550A3" w14:textId="77777777" w:rsidR="00B55BD2" w:rsidRPr="0032366C" w:rsidRDefault="00B55BD2" w:rsidP="00FD5960">
            <w:pPr>
              <w:spacing w:line="0" w:lineRule="atLeast"/>
              <w:jc w:val="center"/>
              <w:rPr>
                <w:rFonts w:ascii="Times New Roman" w:eastAsia="標楷體" w:hAnsi="Times New Roman" w:cs="Times New Roman"/>
                <w:b/>
                <w:szCs w:val="24"/>
                <w:u w:val="single"/>
              </w:rPr>
            </w:pPr>
          </w:p>
        </w:tc>
        <w:tc>
          <w:tcPr>
            <w:tcW w:w="439" w:type="pct"/>
            <w:vAlign w:val="center"/>
          </w:tcPr>
          <w:p w14:paraId="60D32A78"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01132B5" w14:textId="77777777" w:rsidR="00B55BD2" w:rsidRPr="0032366C" w:rsidRDefault="00B55BD2" w:rsidP="00FD5960">
            <w:pPr>
              <w:spacing w:line="0" w:lineRule="atLeast"/>
              <w:jc w:val="center"/>
              <w:rPr>
                <w:rFonts w:ascii="Times New Roman" w:eastAsia="標楷體" w:hAnsi="Times New Roman" w:cs="Times New Roman"/>
                <w:b/>
                <w:szCs w:val="24"/>
                <w:u w:val="single"/>
              </w:rPr>
            </w:pPr>
          </w:p>
        </w:tc>
        <w:tc>
          <w:tcPr>
            <w:tcW w:w="1256" w:type="pct"/>
          </w:tcPr>
          <w:p w14:paraId="4ED31FEC" w14:textId="77777777" w:rsidR="00B55BD2" w:rsidRPr="0032366C" w:rsidRDefault="00B55BD2" w:rsidP="00FD5960">
            <w:pPr>
              <w:spacing w:line="0" w:lineRule="atLeast"/>
              <w:jc w:val="both"/>
              <w:rPr>
                <w:rFonts w:ascii="Times New Roman" w:eastAsia="標楷體" w:hAnsi="Times New Roman" w:cs="Times New Roman"/>
                <w:b/>
                <w:szCs w:val="24"/>
                <w:u w:val="single"/>
              </w:rPr>
            </w:pPr>
          </w:p>
        </w:tc>
      </w:tr>
      <w:tr w:rsidR="00B55BD2" w:rsidRPr="0032366C" w14:paraId="53B88CC5" w14:textId="77777777" w:rsidTr="00FD5960">
        <w:trPr>
          <w:jc w:val="center"/>
        </w:trPr>
        <w:tc>
          <w:tcPr>
            <w:tcW w:w="234" w:type="pct"/>
            <w:vAlign w:val="center"/>
          </w:tcPr>
          <w:p w14:paraId="05D0729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21" w:type="pct"/>
            <w:vAlign w:val="center"/>
          </w:tcPr>
          <w:p w14:paraId="28C853A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323" w:type="pct"/>
          </w:tcPr>
          <w:p w14:paraId="283D4CB6" w14:textId="77777777" w:rsidR="00B55BD2" w:rsidRPr="0032366C" w:rsidRDefault="00B55BD2" w:rsidP="00FD5960">
            <w:pPr>
              <w:spacing w:line="0" w:lineRule="atLeast"/>
              <w:jc w:val="both"/>
              <w:rPr>
                <w:rFonts w:ascii="Times New Roman" w:eastAsia="標楷體" w:hAnsi="Times New Roman" w:cs="Times New Roman"/>
                <w:color w:val="FF0000"/>
                <w:u w:val="single"/>
              </w:rPr>
            </w:pPr>
            <w:hyperlink w:anchor="關係人交易" w:history="1">
              <w:r w:rsidRPr="0032366C">
                <w:rPr>
                  <w:rStyle w:val="a3"/>
                  <w:rFonts w:ascii="Times New Roman" w:eastAsia="標楷體" w:hAnsi="Times New Roman" w:cs="Times New Roman"/>
                </w:rPr>
                <w:t xml:space="preserve">1170-012 </w:t>
              </w:r>
              <w:r w:rsidRPr="0032366C">
                <w:rPr>
                  <w:rStyle w:val="a3"/>
                  <w:rFonts w:ascii="Times New Roman" w:eastAsia="標楷體" w:hAnsi="Times New Roman" w:cs="Times New Roman"/>
                </w:rPr>
                <w:t>關係人交易</w:t>
              </w:r>
            </w:hyperlink>
          </w:p>
        </w:tc>
        <w:tc>
          <w:tcPr>
            <w:tcW w:w="233" w:type="pct"/>
            <w:vAlign w:val="center"/>
          </w:tcPr>
          <w:p w14:paraId="52B4BA4F" w14:textId="77777777" w:rsidR="00B55BD2" w:rsidRPr="00F5203F" w:rsidRDefault="00B55BD2"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7A5C3A85" w14:textId="77777777" w:rsidR="00B55BD2" w:rsidRPr="00F5203F" w:rsidRDefault="00B55BD2"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3F3DE7A5" w14:textId="77777777" w:rsidR="00B55BD2" w:rsidRPr="00F5203F" w:rsidRDefault="00B55BD2" w:rsidP="00FD5960">
            <w:pPr>
              <w:jc w:val="center"/>
              <w:rPr>
                <w:rFonts w:ascii="Times New Roman" w:eastAsia="標楷體" w:hAnsi="Times New Roman" w:cs="Times New Roman"/>
                <w:color w:val="FF0000"/>
                <w:szCs w:val="24"/>
              </w:rPr>
            </w:pPr>
          </w:p>
        </w:tc>
        <w:tc>
          <w:tcPr>
            <w:tcW w:w="555" w:type="pct"/>
            <w:vAlign w:val="center"/>
          </w:tcPr>
          <w:p w14:paraId="44EC6B00" w14:textId="77777777" w:rsidR="00B55BD2" w:rsidRPr="00F5203F" w:rsidRDefault="00B55BD2" w:rsidP="00FD5960">
            <w:pPr>
              <w:spacing w:line="0" w:lineRule="atLeast"/>
              <w:jc w:val="center"/>
              <w:rPr>
                <w:rFonts w:ascii="Times New Roman" w:eastAsia="標楷體" w:hAnsi="Times New Roman" w:cs="Times New Roman"/>
                <w:color w:val="FF0000"/>
                <w:szCs w:val="24"/>
              </w:rPr>
            </w:pPr>
          </w:p>
        </w:tc>
        <w:tc>
          <w:tcPr>
            <w:tcW w:w="1256" w:type="pct"/>
          </w:tcPr>
          <w:p w14:paraId="3CD1B278" w14:textId="77777777" w:rsidR="00B55BD2" w:rsidRPr="00F5203F" w:rsidRDefault="00B55BD2"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B55BD2" w:rsidRPr="0032366C" w14:paraId="4FDF89AB" w14:textId="77777777" w:rsidTr="00FD5960">
        <w:trPr>
          <w:jc w:val="center"/>
        </w:trPr>
        <w:tc>
          <w:tcPr>
            <w:tcW w:w="234" w:type="pct"/>
            <w:vAlign w:val="center"/>
          </w:tcPr>
          <w:p w14:paraId="69FD3FF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21" w:type="pct"/>
            <w:vAlign w:val="center"/>
          </w:tcPr>
          <w:p w14:paraId="338C2E9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323" w:type="pct"/>
          </w:tcPr>
          <w:p w14:paraId="23E334DD" w14:textId="77777777" w:rsidR="00B55BD2" w:rsidRPr="0032366C" w:rsidRDefault="00B55BD2" w:rsidP="00FD5960">
            <w:pPr>
              <w:spacing w:line="0" w:lineRule="atLeast"/>
              <w:jc w:val="both"/>
              <w:rPr>
                <w:rFonts w:ascii="Times New Roman" w:eastAsia="標楷體" w:hAnsi="Times New Roman" w:cs="Times New Roman"/>
                <w:color w:val="FF0000"/>
                <w:u w:val="single"/>
              </w:rPr>
            </w:pPr>
            <w:hyperlink w:anchor="對畢業生離校不完備者啟動債權請求之作業" w:history="1">
              <w:r w:rsidRPr="0032366C">
                <w:rPr>
                  <w:rStyle w:val="a3"/>
                  <w:rFonts w:ascii="Times New Roman" w:eastAsia="標楷體" w:hAnsi="Times New Roman" w:cs="Times New Roman"/>
                </w:rPr>
                <w:t>1170-013</w:t>
              </w:r>
              <w:r w:rsidRPr="0032366C">
                <w:rPr>
                  <w:rStyle w:val="a3"/>
                  <w:rFonts w:ascii="Times New Roman" w:eastAsia="標楷體" w:hAnsi="Times New Roman" w:cs="Times New Roman"/>
                </w:rPr>
                <w:t>對畢業生離校不完備者啟動債權請求之作業</w:t>
              </w:r>
            </w:hyperlink>
          </w:p>
        </w:tc>
        <w:tc>
          <w:tcPr>
            <w:tcW w:w="233" w:type="pct"/>
            <w:vAlign w:val="center"/>
          </w:tcPr>
          <w:p w14:paraId="5E6FC100" w14:textId="77777777" w:rsidR="00B55BD2" w:rsidRPr="00F5203F" w:rsidRDefault="00B55BD2"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004BF81E" w14:textId="77777777" w:rsidR="00B55BD2" w:rsidRPr="00F5203F" w:rsidRDefault="00B55BD2"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7D7A4593" w14:textId="77777777" w:rsidR="00B55BD2" w:rsidRPr="00F5203F" w:rsidRDefault="00B55BD2" w:rsidP="00FD5960">
            <w:pPr>
              <w:jc w:val="center"/>
              <w:rPr>
                <w:rFonts w:ascii="Times New Roman" w:eastAsia="標楷體" w:hAnsi="Times New Roman" w:cs="Times New Roman"/>
                <w:color w:val="FF0000"/>
                <w:szCs w:val="24"/>
              </w:rPr>
            </w:pPr>
          </w:p>
        </w:tc>
        <w:tc>
          <w:tcPr>
            <w:tcW w:w="555" w:type="pct"/>
            <w:vAlign w:val="center"/>
          </w:tcPr>
          <w:p w14:paraId="56CC1ED3" w14:textId="77777777" w:rsidR="00B55BD2" w:rsidRPr="00F5203F" w:rsidRDefault="00B55BD2"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6FC767A1" w14:textId="77777777" w:rsidR="00B55BD2" w:rsidRPr="00F5203F" w:rsidRDefault="00B55BD2"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B55BD2" w:rsidRPr="0032366C" w14:paraId="52AF6178" w14:textId="77777777" w:rsidTr="0018531F">
        <w:trPr>
          <w:jc w:val="center"/>
        </w:trPr>
        <w:tc>
          <w:tcPr>
            <w:tcW w:w="234" w:type="pct"/>
            <w:vAlign w:val="center"/>
          </w:tcPr>
          <w:p w14:paraId="4DB13A77" w14:textId="77777777" w:rsidR="00B55BD2" w:rsidRPr="0032366C" w:rsidRDefault="00B55BD2" w:rsidP="00120B8C">
            <w:pPr>
              <w:spacing w:line="0" w:lineRule="atLeast"/>
              <w:jc w:val="center"/>
              <w:rPr>
                <w:rFonts w:ascii="Times New Roman" w:eastAsia="標楷體" w:hAnsi="Times New Roman" w:cs="Times New Roman"/>
                <w:szCs w:val="24"/>
              </w:rPr>
            </w:pPr>
          </w:p>
        </w:tc>
        <w:tc>
          <w:tcPr>
            <w:tcW w:w="521" w:type="pct"/>
            <w:vAlign w:val="center"/>
          </w:tcPr>
          <w:p w14:paraId="231CBCCD" w14:textId="77777777" w:rsidR="00B55BD2" w:rsidRPr="0032366C" w:rsidRDefault="00B55BD2" w:rsidP="00120B8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2</w:t>
            </w:r>
          </w:p>
        </w:tc>
        <w:tc>
          <w:tcPr>
            <w:tcW w:w="1323" w:type="pct"/>
          </w:tcPr>
          <w:p w14:paraId="2083C896" w14:textId="77777777" w:rsidR="00B55BD2" w:rsidRDefault="00B55BD2" w:rsidP="00120B8C">
            <w:pPr>
              <w:spacing w:line="0" w:lineRule="atLeast"/>
              <w:jc w:val="both"/>
            </w:pPr>
            <w:r w:rsidRPr="0032366C">
              <w:rPr>
                <w:rFonts w:ascii="Times New Roman" w:eastAsia="標楷體" w:hAnsi="Times New Roman" w:cs="Times New Roman"/>
              </w:rPr>
              <w:t>1170-002</w:t>
            </w:r>
            <w:r w:rsidRPr="0032366C">
              <w:rPr>
                <w:rFonts w:ascii="Times New Roman" w:eastAsia="標楷體" w:hAnsi="Times New Roman" w:cs="Times New Roman"/>
              </w:rPr>
              <w:t>不動產之處分、設定負擔、購置或出租</w:t>
            </w:r>
          </w:p>
        </w:tc>
        <w:tc>
          <w:tcPr>
            <w:tcW w:w="233" w:type="pct"/>
            <w:vAlign w:val="center"/>
          </w:tcPr>
          <w:p w14:paraId="7AB2DA3C" w14:textId="77777777" w:rsidR="00B55BD2" w:rsidRPr="00F5203F" w:rsidRDefault="00B55BD2" w:rsidP="00120B8C">
            <w:pPr>
              <w:spacing w:line="0" w:lineRule="atLeast"/>
              <w:jc w:val="center"/>
              <w:rPr>
                <w:rFonts w:ascii="Times New Roman" w:eastAsia="標楷體" w:hAnsi="Times New Roman" w:cs="Times New Roman"/>
                <w:color w:val="FF0000"/>
                <w:szCs w:val="24"/>
              </w:rPr>
            </w:pPr>
          </w:p>
        </w:tc>
        <w:tc>
          <w:tcPr>
            <w:tcW w:w="439" w:type="pct"/>
            <w:vAlign w:val="center"/>
          </w:tcPr>
          <w:p w14:paraId="3A6B3565" w14:textId="77777777" w:rsidR="00B55BD2" w:rsidRPr="00F5203F" w:rsidRDefault="00B55BD2" w:rsidP="00120B8C">
            <w:pPr>
              <w:spacing w:line="0" w:lineRule="atLeast"/>
              <w:jc w:val="center"/>
              <w:rPr>
                <w:rFonts w:ascii="Times New Roman" w:eastAsia="標楷體" w:hAnsi="Times New Roman" w:cs="Times New Roman"/>
                <w:color w:val="FF0000"/>
                <w:szCs w:val="24"/>
              </w:rPr>
            </w:pPr>
          </w:p>
        </w:tc>
        <w:tc>
          <w:tcPr>
            <w:tcW w:w="439" w:type="pct"/>
            <w:vAlign w:val="center"/>
          </w:tcPr>
          <w:p w14:paraId="3DEC3870" w14:textId="77777777" w:rsidR="00B55BD2" w:rsidRPr="00F5203F" w:rsidRDefault="00B55BD2" w:rsidP="00120B8C">
            <w:pPr>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sym w:font="Wingdings 2" w:char="F050"/>
            </w:r>
          </w:p>
        </w:tc>
        <w:tc>
          <w:tcPr>
            <w:tcW w:w="555" w:type="pct"/>
            <w:vAlign w:val="center"/>
          </w:tcPr>
          <w:p w14:paraId="2A3DE4E0" w14:textId="77777777" w:rsidR="00B55BD2" w:rsidRPr="00F5203F" w:rsidRDefault="00B55BD2" w:rsidP="00120B8C">
            <w:pPr>
              <w:spacing w:line="0" w:lineRule="atLeast"/>
              <w:jc w:val="center"/>
              <w:rPr>
                <w:rFonts w:ascii="Times New Roman" w:eastAsia="標楷體" w:hAnsi="Times New Roman" w:cs="Times New Roman"/>
                <w:color w:val="FF0000"/>
                <w:szCs w:val="24"/>
              </w:rPr>
            </w:pPr>
            <w:r w:rsidRPr="00120B8C">
              <w:rPr>
                <w:rFonts w:ascii="Times New Roman" w:eastAsia="標楷體" w:hAnsi="Times New Roman" w:cs="Times New Roman" w:hint="eastAsia"/>
                <w:szCs w:val="24"/>
              </w:rPr>
              <w:t>作廢</w:t>
            </w:r>
          </w:p>
        </w:tc>
        <w:tc>
          <w:tcPr>
            <w:tcW w:w="1256" w:type="pct"/>
          </w:tcPr>
          <w:p w14:paraId="23822418" w14:textId="77777777" w:rsidR="00B55BD2" w:rsidRPr="00F5203F" w:rsidRDefault="00B55BD2" w:rsidP="00120B8C">
            <w:pPr>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szCs w:val="24"/>
              </w:rPr>
              <w:t>本表單</w:t>
            </w:r>
            <w:r w:rsidRPr="0032366C">
              <w:rPr>
                <w:rFonts w:ascii="Times New Roman" w:eastAsia="標楷體" w:hAnsi="Times New Roman" w:cs="Times New Roman"/>
                <w:szCs w:val="24"/>
              </w:rPr>
              <w:t>11</w:t>
            </w:r>
            <w:r>
              <w:rPr>
                <w:rFonts w:ascii="Times New Roman" w:eastAsia="標楷體" w:hAnsi="Times New Roman" w:cs="Times New Roman" w:hint="eastAsia"/>
                <w:szCs w:val="24"/>
              </w:rPr>
              <w:t>0</w:t>
            </w:r>
            <w:r w:rsidRPr="0032366C">
              <w:rPr>
                <w:rFonts w:ascii="Times New Roman" w:eastAsia="標楷體" w:hAnsi="Times New Roman" w:cs="Times New Roman"/>
                <w:szCs w:val="24"/>
              </w:rPr>
              <w:t>學年度移至總務處，依監察人建議將編號及名稱保留。</w:t>
            </w:r>
          </w:p>
        </w:tc>
      </w:tr>
    </w:tbl>
    <w:p w14:paraId="2D3B0DA4" w14:textId="77777777" w:rsidR="00B55BD2" w:rsidRPr="0032366C" w:rsidRDefault="00B55BD2"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D870646" w14:textId="77777777" w:rsidR="00B55BD2" w:rsidRPr="0032366C" w:rsidRDefault="00B55BD2" w:rsidP="00880E96">
      <w:pPr>
        <w:widowControl/>
        <w:rPr>
          <w:rFonts w:ascii="Times New Roman" w:eastAsia="標楷體" w:hAnsi="Times New Roman" w:cs="Times New Roman"/>
          <w:sz w:val="16"/>
          <w:szCs w:val="16"/>
        </w:rPr>
      </w:pPr>
      <w:r w:rsidRPr="0032366C">
        <w:rPr>
          <w:rFonts w:ascii="Times New Roman" w:eastAsia="標楷體" w:hAnsi="Times New Roman" w:cs="Times New Roman"/>
          <w:sz w:val="36"/>
          <w:szCs w:val="36"/>
        </w:rPr>
        <w:br w:type="page"/>
      </w:r>
    </w:p>
    <w:p w14:paraId="50088006" w14:textId="77777777" w:rsidR="00B55BD2" w:rsidRPr="0032366C" w:rsidRDefault="00B55BD2" w:rsidP="00880E96">
      <w:pPr>
        <w:pStyle w:val="31"/>
        <w:jc w:val="center"/>
        <w:rPr>
          <w:rFonts w:ascii="Times New Roman" w:hAnsi="Times New Roman" w:cs="Times New Roman"/>
          <w:sz w:val="36"/>
        </w:rPr>
      </w:pPr>
      <w:bookmarkStart w:id="987" w:name="_Toc146031038"/>
      <w:bookmarkStart w:id="988" w:name="_Toc161926616"/>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987"/>
      <w:bookmarkEnd w:id="988"/>
    </w:p>
    <w:p w14:paraId="712442CA" w14:textId="77777777" w:rsidR="00B55BD2" w:rsidRPr="0032366C" w:rsidRDefault="00B55BD2" w:rsidP="00880E96">
      <w:pPr>
        <w:jc w:val="center"/>
        <w:rPr>
          <w:rFonts w:ascii="Times New Roman" w:eastAsia="標楷體" w:hAnsi="Times New Roman" w:cs="Times New Roman"/>
          <w:color w:val="FF0000"/>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B55BD2" w:rsidRPr="0032366C" w14:paraId="3BE63386" w14:textId="77777777" w:rsidTr="009047E9">
        <w:trPr>
          <w:tblHeader/>
        </w:trPr>
        <w:tc>
          <w:tcPr>
            <w:tcW w:w="358" w:type="pct"/>
            <w:shd w:val="clear" w:color="auto" w:fill="auto"/>
            <w:vAlign w:val="center"/>
          </w:tcPr>
          <w:p w14:paraId="17232CB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6" w:type="pct"/>
            <w:shd w:val="clear" w:color="auto" w:fill="auto"/>
            <w:vAlign w:val="center"/>
          </w:tcPr>
          <w:p w14:paraId="3B76CFD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88" w:type="pct"/>
            <w:shd w:val="clear" w:color="auto" w:fill="auto"/>
            <w:vAlign w:val="center"/>
          </w:tcPr>
          <w:p w14:paraId="580FDB1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94" w:type="pct"/>
            <w:shd w:val="clear" w:color="auto" w:fill="auto"/>
            <w:vAlign w:val="center"/>
          </w:tcPr>
          <w:p w14:paraId="73542052" w14:textId="77777777" w:rsidR="00B55BD2" w:rsidRPr="0032366C" w:rsidRDefault="00B55BD2"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35" w:type="pct"/>
            <w:shd w:val="clear" w:color="auto" w:fill="auto"/>
            <w:vAlign w:val="center"/>
          </w:tcPr>
          <w:p w14:paraId="7D68E15F" w14:textId="77777777" w:rsidR="00B55BD2" w:rsidRPr="0032366C" w:rsidRDefault="00B55BD2"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4" w:type="pct"/>
            <w:shd w:val="clear" w:color="auto" w:fill="auto"/>
            <w:vAlign w:val="center"/>
          </w:tcPr>
          <w:p w14:paraId="3B9AF5D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auto"/>
            <w:vAlign w:val="center"/>
          </w:tcPr>
          <w:p w14:paraId="42D539F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auto"/>
            <w:vAlign w:val="center"/>
          </w:tcPr>
          <w:p w14:paraId="091D161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B55BD2" w:rsidRPr="0032366C" w14:paraId="26B2E969" w14:textId="77777777" w:rsidTr="009047E9">
        <w:trPr>
          <w:trHeight w:val="210"/>
        </w:trPr>
        <w:tc>
          <w:tcPr>
            <w:tcW w:w="358" w:type="pct"/>
            <w:vMerge w:val="restart"/>
            <w:shd w:val="clear" w:color="auto" w:fill="auto"/>
            <w:vAlign w:val="center"/>
          </w:tcPr>
          <w:p w14:paraId="09535F1E" w14:textId="77777777" w:rsidR="00B55BD2" w:rsidRPr="0032366C" w:rsidRDefault="00B55BD2"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會計室</w:t>
            </w:r>
          </w:p>
        </w:tc>
        <w:tc>
          <w:tcPr>
            <w:tcW w:w="236" w:type="pct"/>
            <w:shd w:val="clear" w:color="auto" w:fill="auto"/>
            <w:vAlign w:val="center"/>
          </w:tcPr>
          <w:p w14:paraId="5E74C7A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8" w:type="pct"/>
            <w:shd w:val="clear" w:color="auto" w:fill="auto"/>
            <w:vAlign w:val="center"/>
          </w:tcPr>
          <w:p w14:paraId="411C55FE"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694" w:type="pct"/>
            <w:shd w:val="clear" w:color="auto" w:fill="auto"/>
          </w:tcPr>
          <w:p w14:paraId="771BC291"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1</w:t>
            </w:r>
            <w:r w:rsidRPr="0032366C">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7F0437F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5FE3481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2D52242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4340C42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2DEB26AF" w14:textId="77777777" w:rsidTr="009047E9">
        <w:trPr>
          <w:trHeight w:val="210"/>
        </w:trPr>
        <w:tc>
          <w:tcPr>
            <w:tcW w:w="358" w:type="pct"/>
            <w:vMerge/>
            <w:shd w:val="clear" w:color="auto" w:fill="auto"/>
            <w:vAlign w:val="center"/>
          </w:tcPr>
          <w:p w14:paraId="38B12CAC"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00B9FE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8" w:type="pct"/>
            <w:shd w:val="clear" w:color="auto" w:fill="auto"/>
            <w:vAlign w:val="center"/>
          </w:tcPr>
          <w:p w14:paraId="5902E79E"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694" w:type="pct"/>
            <w:shd w:val="clear" w:color="auto" w:fill="auto"/>
          </w:tcPr>
          <w:p w14:paraId="5F7C6BCB"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1</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收受捐贈作業</w:t>
            </w:r>
          </w:p>
        </w:tc>
        <w:tc>
          <w:tcPr>
            <w:tcW w:w="1135" w:type="pct"/>
            <w:shd w:val="clear" w:color="auto" w:fill="auto"/>
            <w:vAlign w:val="center"/>
          </w:tcPr>
          <w:p w14:paraId="43403897"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11C7DDA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B8E757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633CC8A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3D414BBF" w14:textId="77777777" w:rsidTr="009047E9">
        <w:trPr>
          <w:trHeight w:val="180"/>
        </w:trPr>
        <w:tc>
          <w:tcPr>
            <w:tcW w:w="358" w:type="pct"/>
            <w:vMerge/>
            <w:shd w:val="clear" w:color="auto" w:fill="auto"/>
            <w:vAlign w:val="center"/>
          </w:tcPr>
          <w:p w14:paraId="3137C3E5"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362E42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8" w:type="pct"/>
            <w:shd w:val="clear" w:color="auto" w:fill="auto"/>
            <w:vAlign w:val="center"/>
          </w:tcPr>
          <w:p w14:paraId="43D6D22E"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694" w:type="pct"/>
            <w:shd w:val="clear" w:color="auto" w:fill="auto"/>
          </w:tcPr>
          <w:p w14:paraId="234A02C8"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2</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借款作業</w:t>
            </w:r>
          </w:p>
        </w:tc>
        <w:tc>
          <w:tcPr>
            <w:tcW w:w="1135" w:type="pct"/>
            <w:shd w:val="clear" w:color="auto" w:fill="auto"/>
            <w:vAlign w:val="center"/>
          </w:tcPr>
          <w:p w14:paraId="695984DA"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2A4A830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07906EB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4AF53D6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3FEFC28B" w14:textId="77777777" w:rsidTr="009047E9">
        <w:trPr>
          <w:trHeight w:val="180"/>
        </w:trPr>
        <w:tc>
          <w:tcPr>
            <w:tcW w:w="358" w:type="pct"/>
            <w:vMerge/>
            <w:shd w:val="clear" w:color="auto" w:fill="auto"/>
            <w:vAlign w:val="center"/>
          </w:tcPr>
          <w:p w14:paraId="0D03A220"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F6F60E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88" w:type="pct"/>
            <w:shd w:val="clear" w:color="auto" w:fill="auto"/>
            <w:vAlign w:val="center"/>
          </w:tcPr>
          <w:p w14:paraId="4EE4FEAB"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694" w:type="pct"/>
            <w:shd w:val="clear" w:color="auto" w:fill="auto"/>
          </w:tcPr>
          <w:p w14:paraId="420AB8EB"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3</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資本租賃作業</w:t>
            </w:r>
          </w:p>
        </w:tc>
        <w:tc>
          <w:tcPr>
            <w:tcW w:w="1135" w:type="pct"/>
            <w:shd w:val="clear" w:color="auto" w:fill="auto"/>
            <w:vAlign w:val="center"/>
          </w:tcPr>
          <w:p w14:paraId="3064DE32"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28AD014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1017B85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907EBD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03287CE0" w14:textId="77777777" w:rsidTr="009047E9">
        <w:trPr>
          <w:trHeight w:val="609"/>
        </w:trPr>
        <w:tc>
          <w:tcPr>
            <w:tcW w:w="358" w:type="pct"/>
            <w:vMerge/>
            <w:shd w:val="clear" w:color="auto" w:fill="auto"/>
            <w:vAlign w:val="center"/>
          </w:tcPr>
          <w:p w14:paraId="6C0718BF"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74D57D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88" w:type="pct"/>
            <w:shd w:val="clear" w:color="auto" w:fill="auto"/>
            <w:vAlign w:val="center"/>
          </w:tcPr>
          <w:p w14:paraId="1D2EAD4B"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694" w:type="pct"/>
            <w:shd w:val="clear" w:color="auto" w:fill="auto"/>
          </w:tcPr>
          <w:p w14:paraId="22BACAD9"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4</w:t>
            </w:r>
            <w:r w:rsidRPr="0032366C">
              <w:rPr>
                <w:rFonts w:ascii="Times New Roman" w:eastAsia="標楷體" w:hAnsi="Times New Roman" w:cs="Times New Roman"/>
                <w:szCs w:val="24"/>
              </w:rPr>
              <w:t>負債承諾與或有事項之管理及記錄</w:t>
            </w:r>
          </w:p>
        </w:tc>
        <w:tc>
          <w:tcPr>
            <w:tcW w:w="1135" w:type="pct"/>
            <w:shd w:val="clear" w:color="auto" w:fill="auto"/>
            <w:vAlign w:val="center"/>
          </w:tcPr>
          <w:p w14:paraId="7304ADF0"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1591B87E"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125F674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1090C4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5755B353" w14:textId="77777777" w:rsidTr="009047E9">
        <w:trPr>
          <w:trHeight w:val="609"/>
        </w:trPr>
        <w:tc>
          <w:tcPr>
            <w:tcW w:w="358" w:type="pct"/>
            <w:vMerge/>
            <w:shd w:val="clear" w:color="auto" w:fill="auto"/>
            <w:vAlign w:val="center"/>
          </w:tcPr>
          <w:p w14:paraId="434B4DB4"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AF0D24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88" w:type="pct"/>
            <w:shd w:val="clear" w:color="auto" w:fill="auto"/>
            <w:vAlign w:val="center"/>
          </w:tcPr>
          <w:p w14:paraId="43C0B1A2"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694" w:type="pct"/>
            <w:shd w:val="clear" w:color="auto" w:fill="auto"/>
          </w:tcPr>
          <w:p w14:paraId="526B6FA3"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5</w:t>
            </w:r>
            <w:r w:rsidRPr="0032366C">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7EA6AD9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5B5F1B0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A9BCD6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623D2AA"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692CA80C" w14:textId="77777777" w:rsidTr="009047E9">
        <w:trPr>
          <w:trHeight w:val="180"/>
        </w:trPr>
        <w:tc>
          <w:tcPr>
            <w:tcW w:w="358" w:type="pct"/>
            <w:vMerge/>
            <w:shd w:val="clear" w:color="auto" w:fill="auto"/>
            <w:vAlign w:val="center"/>
          </w:tcPr>
          <w:p w14:paraId="0DCD62D4"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B55132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88" w:type="pct"/>
            <w:shd w:val="clear" w:color="auto" w:fill="auto"/>
            <w:vAlign w:val="center"/>
          </w:tcPr>
          <w:p w14:paraId="29CD1C48"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694" w:type="pct"/>
            <w:shd w:val="clear" w:color="auto" w:fill="auto"/>
          </w:tcPr>
          <w:p w14:paraId="3CC2D0D2"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6</w:t>
            </w:r>
            <w:r w:rsidRPr="0032366C">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18D1D9E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5A0ABE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FEEF5D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4D58F7F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72C1560D" w14:textId="77777777" w:rsidTr="009047E9">
        <w:trPr>
          <w:trHeight w:val="180"/>
        </w:trPr>
        <w:tc>
          <w:tcPr>
            <w:tcW w:w="358" w:type="pct"/>
            <w:vMerge/>
            <w:shd w:val="clear" w:color="auto" w:fill="auto"/>
            <w:vAlign w:val="center"/>
          </w:tcPr>
          <w:p w14:paraId="7137C9D8"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4475C7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88" w:type="pct"/>
            <w:shd w:val="clear" w:color="auto" w:fill="auto"/>
            <w:vAlign w:val="center"/>
          </w:tcPr>
          <w:p w14:paraId="40B39BA6"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694" w:type="pct"/>
            <w:shd w:val="clear" w:color="auto" w:fill="auto"/>
          </w:tcPr>
          <w:p w14:paraId="4566F54A"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1</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預算與決算之編製作業</w:t>
            </w:r>
          </w:p>
        </w:tc>
        <w:tc>
          <w:tcPr>
            <w:tcW w:w="1135" w:type="pct"/>
            <w:shd w:val="clear" w:color="auto" w:fill="auto"/>
            <w:vAlign w:val="center"/>
          </w:tcPr>
          <w:p w14:paraId="19DCE46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4A326EE6"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0BD54B9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10C1B82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702C8C9B" w14:textId="77777777" w:rsidTr="009047E9">
        <w:trPr>
          <w:trHeight w:val="180"/>
        </w:trPr>
        <w:tc>
          <w:tcPr>
            <w:tcW w:w="358" w:type="pct"/>
            <w:vMerge/>
            <w:shd w:val="clear" w:color="auto" w:fill="auto"/>
            <w:vAlign w:val="center"/>
          </w:tcPr>
          <w:p w14:paraId="7E0F13ED"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37C57D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88" w:type="pct"/>
            <w:shd w:val="clear" w:color="auto" w:fill="auto"/>
            <w:vAlign w:val="center"/>
          </w:tcPr>
          <w:p w14:paraId="7441DC57"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694" w:type="pct"/>
            <w:shd w:val="clear" w:color="auto" w:fill="auto"/>
          </w:tcPr>
          <w:p w14:paraId="1DAEF9A2"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2</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財務及非財務資訊揭露作業</w:t>
            </w:r>
          </w:p>
        </w:tc>
        <w:tc>
          <w:tcPr>
            <w:tcW w:w="1135" w:type="pct"/>
            <w:shd w:val="clear" w:color="auto" w:fill="auto"/>
            <w:vAlign w:val="center"/>
          </w:tcPr>
          <w:p w14:paraId="5CAB716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382B379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CFF8EC3"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314CDE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116D8A43" w14:textId="77777777" w:rsidTr="009047E9">
        <w:trPr>
          <w:trHeight w:val="180"/>
        </w:trPr>
        <w:tc>
          <w:tcPr>
            <w:tcW w:w="358" w:type="pct"/>
            <w:vMerge/>
            <w:shd w:val="clear" w:color="auto" w:fill="auto"/>
            <w:vAlign w:val="center"/>
          </w:tcPr>
          <w:p w14:paraId="781B0726"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FEE2BE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88" w:type="pct"/>
            <w:shd w:val="clear" w:color="auto" w:fill="auto"/>
            <w:vAlign w:val="center"/>
          </w:tcPr>
          <w:p w14:paraId="2F17E4F6"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694" w:type="pct"/>
            <w:shd w:val="clear" w:color="auto" w:fill="auto"/>
          </w:tcPr>
          <w:p w14:paraId="42B77E3E"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8</w:t>
            </w:r>
            <w:r w:rsidRPr="0032366C">
              <w:rPr>
                <w:rFonts w:ascii="Times New Roman" w:eastAsia="標楷體" w:hAnsi="Times New Roman" w:cs="Times New Roman"/>
                <w:szCs w:val="24"/>
              </w:rPr>
              <w:t>學雜費收入與退費之管理及記錄</w:t>
            </w:r>
          </w:p>
        </w:tc>
        <w:tc>
          <w:tcPr>
            <w:tcW w:w="1135" w:type="pct"/>
            <w:shd w:val="clear" w:color="auto" w:fill="auto"/>
            <w:vAlign w:val="center"/>
          </w:tcPr>
          <w:p w14:paraId="1472F84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19AC6B6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06A1288F" w14:textId="77777777" w:rsidR="00B55BD2" w:rsidRPr="0032366C" w:rsidRDefault="00B55BD2"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2</w:t>
            </w:r>
          </w:p>
        </w:tc>
        <w:tc>
          <w:tcPr>
            <w:tcW w:w="363" w:type="pct"/>
            <w:shd w:val="clear" w:color="auto" w:fill="auto"/>
            <w:vAlign w:val="center"/>
          </w:tcPr>
          <w:p w14:paraId="6F9DBD21"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2DF595F5" w14:textId="77777777" w:rsidTr="009047E9">
        <w:trPr>
          <w:trHeight w:val="180"/>
        </w:trPr>
        <w:tc>
          <w:tcPr>
            <w:tcW w:w="358" w:type="pct"/>
            <w:vMerge/>
            <w:shd w:val="clear" w:color="auto" w:fill="auto"/>
            <w:vAlign w:val="center"/>
          </w:tcPr>
          <w:p w14:paraId="325DD5C7"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4DEF7E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88" w:type="pct"/>
            <w:shd w:val="clear" w:color="auto" w:fill="auto"/>
            <w:vAlign w:val="center"/>
          </w:tcPr>
          <w:p w14:paraId="08DA27A0"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694" w:type="pct"/>
            <w:shd w:val="clear" w:color="auto" w:fill="auto"/>
          </w:tcPr>
          <w:p w14:paraId="342EE783"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9</w:t>
            </w:r>
            <w:r w:rsidRPr="0032366C">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067463E3"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3A28A00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43901EF5"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0B0084DC" w14:textId="77777777" w:rsidR="00B55BD2" w:rsidRPr="0032366C" w:rsidRDefault="00B55BD2"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B55BD2" w:rsidRPr="0032366C" w14:paraId="6B651594" w14:textId="77777777" w:rsidTr="009047E9">
        <w:trPr>
          <w:trHeight w:val="180"/>
        </w:trPr>
        <w:tc>
          <w:tcPr>
            <w:tcW w:w="358" w:type="pct"/>
            <w:vMerge/>
            <w:shd w:val="clear" w:color="auto" w:fill="auto"/>
            <w:vAlign w:val="center"/>
          </w:tcPr>
          <w:p w14:paraId="4186AE06"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6CEE3B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88" w:type="pct"/>
            <w:shd w:val="clear" w:color="auto" w:fill="auto"/>
            <w:vAlign w:val="center"/>
          </w:tcPr>
          <w:p w14:paraId="2A038F0C"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694" w:type="pct"/>
            <w:shd w:val="clear" w:color="auto" w:fill="auto"/>
          </w:tcPr>
          <w:p w14:paraId="65937A7A"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0</w:t>
            </w:r>
            <w:r w:rsidRPr="0032366C">
              <w:rPr>
                <w:rFonts w:ascii="Times New Roman" w:eastAsia="標楷體" w:hAnsi="Times New Roman" w:cs="Times New Roman"/>
                <w:szCs w:val="24"/>
              </w:rPr>
              <w:t>推廣教育收入與支出之管理及記錄</w:t>
            </w:r>
          </w:p>
        </w:tc>
        <w:tc>
          <w:tcPr>
            <w:tcW w:w="1135" w:type="pct"/>
            <w:shd w:val="clear" w:color="auto" w:fill="auto"/>
            <w:vAlign w:val="center"/>
          </w:tcPr>
          <w:p w14:paraId="65CE8039"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3E19E5BF"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028F9E7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5ABEF90C"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53BA18F3" w14:textId="77777777" w:rsidTr="009047E9">
        <w:trPr>
          <w:trHeight w:val="180"/>
        </w:trPr>
        <w:tc>
          <w:tcPr>
            <w:tcW w:w="358" w:type="pct"/>
            <w:vMerge/>
            <w:shd w:val="clear" w:color="auto" w:fill="auto"/>
            <w:vAlign w:val="center"/>
          </w:tcPr>
          <w:p w14:paraId="1FF9C5E7"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C2A019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88" w:type="pct"/>
            <w:shd w:val="clear" w:color="auto" w:fill="auto"/>
            <w:vAlign w:val="center"/>
          </w:tcPr>
          <w:p w14:paraId="028AD891"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694" w:type="pct"/>
            <w:shd w:val="clear" w:color="auto" w:fill="auto"/>
          </w:tcPr>
          <w:p w14:paraId="23A2F1B1"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1</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收入</w:t>
            </w:r>
          </w:p>
        </w:tc>
        <w:tc>
          <w:tcPr>
            <w:tcW w:w="1135" w:type="pct"/>
            <w:shd w:val="clear" w:color="auto" w:fill="auto"/>
            <w:vAlign w:val="center"/>
          </w:tcPr>
          <w:p w14:paraId="3D1EE3ED"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651AD6A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51A9E9E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7E7E70CB"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2FD908E4" w14:textId="77777777" w:rsidTr="009047E9">
        <w:trPr>
          <w:trHeight w:val="180"/>
        </w:trPr>
        <w:tc>
          <w:tcPr>
            <w:tcW w:w="358" w:type="pct"/>
            <w:vMerge/>
            <w:shd w:val="clear" w:color="auto" w:fill="auto"/>
            <w:vAlign w:val="center"/>
          </w:tcPr>
          <w:p w14:paraId="255C1033"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7E639E9"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88" w:type="pct"/>
            <w:shd w:val="clear" w:color="auto" w:fill="auto"/>
            <w:vAlign w:val="center"/>
          </w:tcPr>
          <w:p w14:paraId="36488121"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694" w:type="pct"/>
            <w:shd w:val="clear" w:color="auto" w:fill="auto"/>
          </w:tcPr>
          <w:p w14:paraId="168E8E88"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2</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支出</w:t>
            </w:r>
          </w:p>
        </w:tc>
        <w:tc>
          <w:tcPr>
            <w:tcW w:w="1135" w:type="pct"/>
            <w:shd w:val="clear" w:color="auto" w:fill="auto"/>
            <w:vAlign w:val="center"/>
          </w:tcPr>
          <w:p w14:paraId="75FEAC14"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61C6FB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BF630B8"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3EB7E50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B55BD2" w:rsidRPr="0032366C" w14:paraId="3CB2835F" w14:textId="77777777" w:rsidTr="009047E9">
        <w:trPr>
          <w:trHeight w:val="180"/>
        </w:trPr>
        <w:tc>
          <w:tcPr>
            <w:tcW w:w="358" w:type="pct"/>
            <w:vMerge/>
            <w:shd w:val="clear" w:color="auto" w:fill="auto"/>
            <w:vAlign w:val="center"/>
          </w:tcPr>
          <w:p w14:paraId="3436EF24"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A810987"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88" w:type="pct"/>
            <w:shd w:val="clear" w:color="auto" w:fill="auto"/>
            <w:vAlign w:val="center"/>
          </w:tcPr>
          <w:p w14:paraId="03574488"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694" w:type="pct"/>
            <w:shd w:val="clear" w:color="auto" w:fill="auto"/>
          </w:tcPr>
          <w:p w14:paraId="45ECC9A2"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 xml:space="preserve">1170-012 </w:t>
            </w:r>
            <w:r w:rsidRPr="0032366C">
              <w:rPr>
                <w:rFonts w:ascii="Times New Roman" w:eastAsia="標楷體" w:hAnsi="Times New Roman" w:cs="Times New Roman"/>
                <w:szCs w:val="24"/>
              </w:rPr>
              <w:t>關係人交易</w:t>
            </w:r>
          </w:p>
        </w:tc>
        <w:tc>
          <w:tcPr>
            <w:tcW w:w="1135" w:type="pct"/>
            <w:shd w:val="clear" w:color="auto" w:fill="auto"/>
            <w:vAlign w:val="center"/>
          </w:tcPr>
          <w:p w14:paraId="2800167B"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266B433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7BFEDA0A"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AFFA6E4"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B55BD2" w:rsidRPr="0032366C" w14:paraId="68E6E6F3" w14:textId="77777777" w:rsidTr="009047E9">
        <w:trPr>
          <w:trHeight w:val="180"/>
        </w:trPr>
        <w:tc>
          <w:tcPr>
            <w:tcW w:w="358" w:type="pct"/>
            <w:vMerge/>
            <w:shd w:val="clear" w:color="auto" w:fill="auto"/>
            <w:vAlign w:val="center"/>
          </w:tcPr>
          <w:p w14:paraId="2766A7CF" w14:textId="77777777" w:rsidR="00B55BD2" w:rsidRPr="0032366C" w:rsidRDefault="00B55BD2"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84070F0"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88" w:type="pct"/>
            <w:shd w:val="clear" w:color="auto" w:fill="auto"/>
            <w:vAlign w:val="center"/>
          </w:tcPr>
          <w:p w14:paraId="4B397EA1"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694" w:type="pct"/>
            <w:shd w:val="clear" w:color="auto" w:fill="auto"/>
          </w:tcPr>
          <w:p w14:paraId="77BBBF5A" w14:textId="77777777" w:rsidR="00B55BD2" w:rsidRPr="0032366C" w:rsidRDefault="00B55BD2"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3</w:t>
            </w:r>
            <w:r w:rsidRPr="0032366C">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78A8C9DE" w14:textId="77777777" w:rsidR="00B55BD2" w:rsidRPr="0032366C" w:rsidRDefault="00B55BD2"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學校權益</w:t>
            </w:r>
          </w:p>
        </w:tc>
        <w:tc>
          <w:tcPr>
            <w:tcW w:w="364" w:type="pct"/>
            <w:shd w:val="clear" w:color="auto" w:fill="auto"/>
            <w:vAlign w:val="center"/>
          </w:tcPr>
          <w:p w14:paraId="7E553252"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5786A8D"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179C7951" w14:textId="77777777" w:rsidR="00B55BD2" w:rsidRPr="0032366C" w:rsidRDefault="00B55BD2"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7D36DFE6" w14:textId="77777777" w:rsidR="00B55BD2" w:rsidRPr="0032366C" w:rsidRDefault="00B55BD2"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D3882C6" w14:textId="77777777" w:rsidR="00B55BD2" w:rsidRPr="0032366C" w:rsidRDefault="00B55BD2" w:rsidP="00880E96">
      <w:pPr>
        <w:jc w:val="right"/>
        <w:rPr>
          <w:rStyle w:val="a3"/>
          <w:rFonts w:ascii="Times New Roman" w:eastAsia="標楷體" w:hAnsi="Times New Roman" w:cs="Times New Roman"/>
          <w:sz w:val="16"/>
          <w:szCs w:val="16"/>
        </w:rPr>
      </w:pPr>
    </w:p>
    <w:p w14:paraId="3BFDC876" w14:textId="77777777" w:rsidR="00B55BD2" w:rsidRPr="0032366C" w:rsidRDefault="00B55BD2" w:rsidP="00880E96">
      <w:pPr>
        <w:jc w:val="right"/>
        <w:rPr>
          <w:rStyle w:val="a3"/>
          <w:rFonts w:ascii="Times New Roman" w:eastAsia="標楷體" w:hAnsi="Times New Roman" w:cs="Times New Roman"/>
          <w:sz w:val="16"/>
          <w:szCs w:val="16"/>
        </w:rPr>
      </w:pPr>
    </w:p>
    <w:p w14:paraId="12002B3D" w14:textId="77777777" w:rsidR="00B55BD2" w:rsidRPr="0032366C" w:rsidRDefault="00B55BD2" w:rsidP="00880E96">
      <w:pPr>
        <w:pStyle w:val="31"/>
        <w:jc w:val="center"/>
        <w:rPr>
          <w:rFonts w:ascii="Times New Roman" w:hAnsi="Times New Roman" w:cs="Times New Roman"/>
          <w:sz w:val="36"/>
        </w:rPr>
      </w:pPr>
      <w:bookmarkStart w:id="989" w:name="_Toc146031039"/>
      <w:bookmarkStart w:id="990" w:name="_Toc16192661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89"/>
      <w:bookmarkEnd w:id="990"/>
    </w:p>
    <w:p w14:paraId="2B878ADE" w14:textId="77777777" w:rsidR="00B55BD2" w:rsidRPr="0032366C" w:rsidRDefault="00B55BD2" w:rsidP="00880E96">
      <w:pPr>
        <w:jc w:val="right"/>
        <w:rPr>
          <w:rFonts w:ascii="Times New Roman" w:eastAsia="標楷體" w:hAnsi="Times New Roman" w:cs="Times New Roman"/>
          <w:color w:val="FF0000"/>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B55BD2" w:rsidRPr="0032366C" w14:paraId="6B577B87" w14:textId="77777777" w:rsidTr="00FD5960">
        <w:trPr>
          <w:trHeight w:val="500"/>
          <w:jc w:val="center"/>
        </w:trPr>
        <w:tc>
          <w:tcPr>
            <w:tcW w:w="1091" w:type="pct"/>
            <w:shd w:val="clear" w:color="auto" w:fill="D9D9D9"/>
            <w:vAlign w:val="center"/>
          </w:tcPr>
          <w:p w14:paraId="09E739F9"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09" w:type="pct"/>
            <w:gridSpan w:val="3"/>
            <w:vAlign w:val="center"/>
          </w:tcPr>
          <w:p w14:paraId="06A7B856"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B55BD2" w:rsidRPr="0032366C" w14:paraId="3C8CE5BA" w14:textId="77777777" w:rsidTr="00FD5960">
        <w:trPr>
          <w:trHeight w:val="721"/>
          <w:jc w:val="center"/>
        </w:trPr>
        <w:tc>
          <w:tcPr>
            <w:tcW w:w="1091" w:type="pct"/>
            <w:shd w:val="clear" w:color="auto" w:fill="F2F2F2"/>
            <w:vAlign w:val="center"/>
          </w:tcPr>
          <w:p w14:paraId="162AE467"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03" w:type="pct"/>
            <w:tcBorders>
              <w:bottom w:val="single" w:sz="4" w:space="0" w:color="auto"/>
            </w:tcBorders>
            <w:vAlign w:val="center"/>
          </w:tcPr>
          <w:p w14:paraId="06890EBA" w14:textId="77777777" w:rsidR="00B55BD2" w:rsidRPr="0032366C" w:rsidRDefault="00B55BD2"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30697B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1,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3EF800E8" w14:textId="77777777" w:rsidR="00B55BD2" w:rsidRPr="0032366C" w:rsidRDefault="00B55BD2"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B47968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14678A00" w14:textId="77777777" w:rsidR="00B55BD2" w:rsidRPr="0032366C" w:rsidRDefault="00B55BD2"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325CF41"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7F0CA3F0" w14:textId="77777777" w:rsidTr="00FD5960">
        <w:trPr>
          <w:trHeight w:val="477"/>
          <w:jc w:val="center"/>
        </w:trPr>
        <w:tc>
          <w:tcPr>
            <w:tcW w:w="1091" w:type="pct"/>
            <w:shd w:val="clear" w:color="auto" w:fill="F2F2F2"/>
            <w:vAlign w:val="center"/>
          </w:tcPr>
          <w:p w14:paraId="0455E6BE"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auto"/>
            <w:vAlign w:val="center"/>
          </w:tcPr>
          <w:p w14:paraId="6E81B627" w14:textId="77777777" w:rsidR="00B55BD2" w:rsidRPr="0032366C" w:rsidRDefault="00B55BD2"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135D9AD"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09EC7DB8" w14:textId="77777777" w:rsidR="00B55BD2" w:rsidRPr="0032366C" w:rsidRDefault="00B55BD2"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509FB457"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shd w:val="clear" w:color="auto" w:fill="BFBFBF"/>
            <w:vAlign w:val="center"/>
          </w:tcPr>
          <w:p w14:paraId="19D6514D" w14:textId="77777777" w:rsidR="00B55BD2" w:rsidRPr="0032366C" w:rsidRDefault="00B55BD2"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DF9B11E"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19CDF01F" w14:textId="77777777" w:rsidTr="00FD5960">
        <w:trPr>
          <w:trHeight w:val="659"/>
          <w:jc w:val="center"/>
        </w:trPr>
        <w:tc>
          <w:tcPr>
            <w:tcW w:w="1091" w:type="pct"/>
            <w:shd w:val="clear" w:color="auto" w:fill="F2F2F2"/>
            <w:vAlign w:val="center"/>
          </w:tcPr>
          <w:p w14:paraId="22FA1870"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6F884A0A" w14:textId="77777777" w:rsidR="00B55BD2" w:rsidRPr="0032366C" w:rsidRDefault="00B55BD2"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5A8D5B2A"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6,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03" w:type="pct"/>
            <w:shd w:val="clear" w:color="auto" w:fill="auto"/>
            <w:vAlign w:val="center"/>
          </w:tcPr>
          <w:p w14:paraId="7BEF4C12" w14:textId="77777777" w:rsidR="00B55BD2" w:rsidRPr="0032366C" w:rsidRDefault="00B55BD2"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6464B5F"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p>
        </w:tc>
        <w:tc>
          <w:tcPr>
            <w:tcW w:w="1303" w:type="pct"/>
            <w:vAlign w:val="center"/>
          </w:tcPr>
          <w:p w14:paraId="71C646A9" w14:textId="77777777" w:rsidR="00B55BD2" w:rsidRPr="0032366C" w:rsidRDefault="00B55BD2"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E91C8B7" w14:textId="77777777" w:rsidR="00B55BD2" w:rsidRPr="0032366C" w:rsidRDefault="00B55BD2"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B55BD2" w:rsidRPr="0032366C" w14:paraId="135814AD" w14:textId="77777777" w:rsidTr="00FD5960">
        <w:trPr>
          <w:trHeight w:val="556"/>
          <w:jc w:val="center"/>
        </w:trPr>
        <w:tc>
          <w:tcPr>
            <w:tcW w:w="1091" w:type="pct"/>
            <w:tcBorders>
              <w:top w:val="nil"/>
              <w:left w:val="nil"/>
              <w:bottom w:val="nil"/>
              <w:right w:val="single" w:sz="4" w:space="0" w:color="auto"/>
            </w:tcBorders>
            <w:vAlign w:val="center"/>
          </w:tcPr>
          <w:p w14:paraId="0C818E5C" w14:textId="77777777" w:rsidR="00B55BD2" w:rsidRPr="0032366C" w:rsidRDefault="00B55BD2"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613F22A1"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shd w:val="clear" w:color="auto" w:fill="F2F2F2"/>
            <w:vAlign w:val="center"/>
          </w:tcPr>
          <w:p w14:paraId="4E207811"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F2F2F2"/>
            <w:vAlign w:val="center"/>
          </w:tcPr>
          <w:p w14:paraId="4EAB0E80" w14:textId="77777777" w:rsidR="00B55BD2" w:rsidRPr="0032366C" w:rsidRDefault="00B55BD2"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B55BD2" w:rsidRPr="0032366C" w14:paraId="7ADA6124" w14:textId="77777777" w:rsidTr="00FD5960">
        <w:trPr>
          <w:trHeight w:val="540"/>
          <w:jc w:val="center"/>
        </w:trPr>
        <w:tc>
          <w:tcPr>
            <w:tcW w:w="1091" w:type="pct"/>
            <w:tcBorders>
              <w:top w:val="nil"/>
              <w:left w:val="nil"/>
              <w:bottom w:val="nil"/>
              <w:right w:val="single" w:sz="4" w:space="0" w:color="auto"/>
            </w:tcBorders>
            <w:vAlign w:val="center"/>
          </w:tcPr>
          <w:p w14:paraId="351DF1F6" w14:textId="77777777" w:rsidR="00B55BD2" w:rsidRPr="0032366C" w:rsidRDefault="00B55BD2"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58D83E49" w14:textId="77777777" w:rsidR="00B55BD2" w:rsidRPr="0032366C" w:rsidRDefault="00B55BD2"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26CD8E20" w14:textId="77777777" w:rsidR="00B55BD2" w:rsidRPr="0032366C" w:rsidRDefault="00B55BD2"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6D238C4" w14:textId="77777777" w:rsidR="00B55BD2" w:rsidRPr="004928F7" w:rsidRDefault="00B55BD2" w:rsidP="00B47722">
      <w:pPr>
        <w:spacing w:before="100" w:beforeAutospacing="1"/>
        <w:rPr>
          <w:rFonts w:ascii="標楷體" w:eastAsia="標楷體" w:hAnsi="標楷體"/>
          <w:sz w:val="16"/>
          <w:szCs w:val="16"/>
        </w:rPr>
      </w:pPr>
      <w:r w:rsidRPr="0032366C">
        <w:rPr>
          <w:rFonts w:ascii="Times New Roman" w:eastAsia="標楷體" w:hAnsi="Times New Roman" w:cs="Times New Roman"/>
          <w:sz w:val="28"/>
          <w:szCs w:val="28"/>
        </w:rPr>
        <w:t>會計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w:t>
      </w:r>
    </w:p>
    <w:p w14:paraId="39D89A8F" w14:textId="77777777" w:rsidR="00B55BD2" w:rsidRDefault="00B55BD2" w:rsidP="00627306">
      <w:pPr>
        <w:widowControl/>
        <w:jc w:val="center"/>
        <w:rPr>
          <w:rFonts w:ascii="標楷體" w:eastAsia="標楷體" w:hAnsi="標楷體"/>
          <w:sz w:val="36"/>
          <w:szCs w:val="36"/>
        </w:rPr>
      </w:pPr>
      <w:r>
        <w:br w:type="page"/>
      </w:r>
    </w:p>
    <w:p w14:paraId="45AE343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B55BD2" w:rsidRPr="004928F7" w14:paraId="75D47602"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71715A0"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5BA57291" w14:textId="77777777" w:rsidR="00B55BD2" w:rsidRPr="004928F7" w:rsidRDefault="00B55BD2" w:rsidP="00627306">
            <w:pPr>
              <w:pStyle w:val="31"/>
            </w:pPr>
            <w:hyperlink w:anchor="會計室" w:history="1">
              <w:bookmarkStart w:id="991" w:name="_Toc92798252"/>
              <w:bookmarkStart w:id="992" w:name="_Toc99130265"/>
              <w:bookmarkStart w:id="993" w:name="_Toc161926618"/>
              <w:r w:rsidRPr="004928F7">
                <w:rPr>
                  <w:rStyle w:val="a3"/>
                  <w:rFonts w:hint="eastAsia"/>
                </w:rPr>
                <w:t>1170-</w:t>
              </w:r>
              <w:r w:rsidRPr="004928F7">
                <w:rPr>
                  <w:rStyle w:val="a3"/>
                </w:rPr>
                <w:t>0</w:t>
              </w:r>
              <w:r w:rsidRPr="004928F7">
                <w:rPr>
                  <w:rStyle w:val="a3"/>
                  <w:rFonts w:hint="eastAsia"/>
                </w:rPr>
                <w:t>0</w:t>
              </w:r>
              <w:r w:rsidRPr="004928F7">
                <w:rPr>
                  <w:rStyle w:val="a3"/>
                </w:rPr>
                <w:t>1</w:t>
              </w:r>
              <w:bookmarkStart w:id="994" w:name="投資有價證券與其他投資之決策、買賣、保管及記錄"/>
              <w:r w:rsidRPr="004928F7">
                <w:rPr>
                  <w:rStyle w:val="a3"/>
                  <w:rFonts w:hint="eastAsia"/>
                </w:rPr>
                <w:t>投資有價證券與其他投資之決策、買賣、保管及記錄</w:t>
              </w:r>
              <w:bookmarkEnd w:id="991"/>
              <w:bookmarkEnd w:id="992"/>
              <w:bookmarkEnd w:id="993"/>
              <w:bookmarkEnd w:id="994"/>
            </w:hyperlink>
          </w:p>
        </w:tc>
        <w:tc>
          <w:tcPr>
            <w:tcW w:w="700" w:type="pct"/>
            <w:tcBorders>
              <w:top w:val="single" w:sz="12" w:space="0" w:color="auto"/>
              <w:left w:val="single" w:sz="6" w:space="0" w:color="auto"/>
              <w:bottom w:val="single" w:sz="6" w:space="0" w:color="auto"/>
              <w:right w:val="single" w:sz="6" w:space="0" w:color="auto"/>
            </w:tcBorders>
            <w:vAlign w:val="center"/>
          </w:tcPr>
          <w:p w14:paraId="7528FD8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4093814E"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B55BD2" w:rsidRPr="004928F7" w14:paraId="6D1F9A6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C0216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4FCEAE8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470B6FB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1CC9185F"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69B8AF0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9D5AAF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0741D3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31929EAD" w14:textId="77777777" w:rsidR="00B55BD2" w:rsidRPr="004928F7" w:rsidRDefault="00B55BD2" w:rsidP="00627306">
            <w:pPr>
              <w:spacing w:line="0" w:lineRule="atLeast"/>
              <w:rPr>
                <w:rFonts w:ascii="標楷體" w:eastAsia="標楷體" w:hAnsi="標楷體"/>
              </w:rPr>
            </w:pPr>
          </w:p>
          <w:p w14:paraId="60DE33E1"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47792132" w14:textId="77777777" w:rsidR="00B55BD2" w:rsidRPr="004928F7" w:rsidRDefault="00B55BD2"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CFB489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1F1BAE81"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04025DD0" w14:textId="77777777" w:rsidR="00B55BD2" w:rsidRPr="004928F7" w:rsidRDefault="00B55BD2" w:rsidP="00627306">
            <w:pPr>
              <w:spacing w:line="0" w:lineRule="atLeast"/>
              <w:jc w:val="center"/>
              <w:rPr>
                <w:rFonts w:ascii="標楷體" w:eastAsia="標楷體" w:hAnsi="標楷體"/>
              </w:rPr>
            </w:pPr>
          </w:p>
        </w:tc>
      </w:tr>
      <w:tr w:rsidR="00B55BD2" w:rsidRPr="004928F7" w14:paraId="09194EB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50C744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09D50077" w14:textId="77777777" w:rsidR="00B55BD2" w:rsidRPr="004928F7" w:rsidRDefault="00B55BD2" w:rsidP="00627306">
            <w:pPr>
              <w:spacing w:line="0" w:lineRule="atLeast"/>
              <w:rPr>
                <w:rFonts w:ascii="標楷體" w:eastAsia="標楷體" w:hAnsi="標楷體"/>
              </w:rPr>
            </w:pPr>
          </w:p>
          <w:p w14:paraId="4B7F8BB4"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rPr>
              <w:t>刪除</w:t>
            </w:r>
          </w:p>
          <w:p w14:paraId="771F5440" w14:textId="77777777" w:rsidR="00B55BD2" w:rsidRPr="004928F7" w:rsidRDefault="00B55BD2"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7F00F9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1F93D75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05B8441A" w14:textId="77777777" w:rsidR="00B55BD2" w:rsidRPr="004928F7" w:rsidRDefault="00B55BD2" w:rsidP="00627306">
            <w:pPr>
              <w:spacing w:line="0" w:lineRule="atLeast"/>
              <w:jc w:val="center"/>
              <w:rPr>
                <w:rFonts w:ascii="標楷體" w:eastAsia="標楷體" w:hAnsi="標楷體"/>
              </w:rPr>
            </w:pPr>
          </w:p>
        </w:tc>
      </w:tr>
      <w:tr w:rsidR="00B55BD2" w:rsidRPr="004928F7" w14:paraId="333886E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EDC84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7F2A1B8B"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1.新訂。</w:t>
            </w:r>
          </w:p>
          <w:p w14:paraId="0D6FA114"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0E83403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5C43C13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2E594F00" w14:textId="77777777" w:rsidR="00B55BD2" w:rsidRPr="004928F7" w:rsidRDefault="00B55BD2" w:rsidP="00627306">
            <w:pPr>
              <w:spacing w:line="0" w:lineRule="atLeast"/>
              <w:jc w:val="center"/>
              <w:rPr>
                <w:rFonts w:ascii="標楷體" w:eastAsia="標楷體" w:hAnsi="標楷體"/>
              </w:rPr>
            </w:pPr>
          </w:p>
        </w:tc>
      </w:tr>
      <w:tr w:rsidR="00B55BD2" w:rsidRPr="004928F7" w14:paraId="4103A81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A9CCFFF"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0CE42F53" w14:textId="77777777" w:rsidR="00B55BD2" w:rsidRPr="000B5AEE" w:rsidRDefault="00B55BD2"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14:paraId="28F833C8" w14:textId="77777777" w:rsidR="00B55BD2" w:rsidRPr="000B5AEE" w:rsidRDefault="00B55BD2"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54E75513"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49B79670"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23132D0B" w14:textId="77777777" w:rsidR="00B55BD2" w:rsidRPr="00251E48" w:rsidRDefault="00B55BD2"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1B3B71E" w14:textId="77777777" w:rsidR="00B55BD2" w:rsidRPr="00251E48" w:rsidRDefault="00B55BD2"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684D59C" w14:textId="77777777" w:rsidR="00B55BD2" w:rsidRPr="004928F7" w:rsidRDefault="00B55BD2"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4454AC89"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F6BDB5B" w14:textId="77777777" w:rsidR="00B55BD2" w:rsidRPr="004928F7" w:rsidRDefault="00B55BD2"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9" behindDoc="0" locked="0" layoutInCell="1" allowOverlap="1" wp14:anchorId="006D91B2" wp14:editId="067B1B9B">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4F9F92"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24A97976"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6D91B2" id="_x0000_s1244"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" fillcolor="white [3201]" stroked="f" strokeweight="1pt">
                <v:textbox>
                  <w:txbxContent>
                    <w:p w14:paraId="574F9F92"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24A97976"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B55BD2" w:rsidRPr="004928F7" w14:paraId="7B454FA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7CB3F39"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451CB966" w14:textId="77777777" w:rsidTr="00627306">
        <w:trPr>
          <w:jc w:val="center"/>
        </w:trPr>
        <w:tc>
          <w:tcPr>
            <w:tcW w:w="4332" w:type="dxa"/>
            <w:tcBorders>
              <w:left w:val="single" w:sz="12" w:space="0" w:color="auto"/>
              <w:bottom w:val="single" w:sz="2" w:space="0" w:color="auto"/>
              <w:right w:val="single" w:sz="2" w:space="0" w:color="auto"/>
            </w:tcBorders>
            <w:vAlign w:val="center"/>
          </w:tcPr>
          <w:p w14:paraId="2D0D099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6834C22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4B0896F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2394BBA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EEDBE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3577845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CAD2A0F"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A0155F1"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204B013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787ADF8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1CDDB5CE" w14:textId="77777777" w:rsidR="00B55BD2" w:rsidRPr="0050072D" w:rsidRDefault="00B55BD2"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00945437" w14:textId="77777777" w:rsidR="00B55BD2" w:rsidRPr="0050072D"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556F742E" w14:textId="77777777" w:rsidR="00B55BD2" w:rsidRPr="0050072D" w:rsidRDefault="00B55BD2"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14:paraId="2FC8FD60" w14:textId="77777777" w:rsidR="00B55BD2" w:rsidRPr="0050072D" w:rsidRDefault="00B55BD2"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2A3367A7"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1C4238" w14:textId="77777777" w:rsidR="00B55BD2" w:rsidRPr="004928F7" w:rsidRDefault="00B55BD2"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一)投資有價證券與其他投資之決策、買賣、保管及記錄</w:t>
      </w:r>
    </w:p>
    <w:p w14:paraId="04251BF0" w14:textId="77777777" w:rsidR="00B55BD2" w:rsidRPr="004928F7" w:rsidRDefault="00B55BD2" w:rsidP="00460C5C">
      <w:pPr>
        <w:numPr>
          <w:ilvl w:val="0"/>
          <w:numId w:val="304"/>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Pr="004928F7">
        <w:object w:dxaOrig="10933" w:dyaOrig="14905" w14:anchorId="28314F4A">
          <v:shape id="_x0000_i1213" type="#_x0000_t75" style="width:474.75pt;height:566.25pt" o:ole="">
            <v:imagedata r:id="rId411" o:title=""/>
          </v:shape>
          <o:OLEObject Type="Embed" ProgID="Visio.Drawing.15" ShapeID="_x0000_i1213" DrawAspect="Content" ObjectID="_1773153616" r:id="rId412"/>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B55BD2" w:rsidRPr="004928F7" w14:paraId="01E76C00"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1EAD8581"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761DD2AD" w14:textId="77777777" w:rsidTr="00627306">
        <w:trPr>
          <w:jc w:val="center"/>
        </w:trPr>
        <w:tc>
          <w:tcPr>
            <w:tcW w:w="4332" w:type="dxa"/>
            <w:tcBorders>
              <w:left w:val="single" w:sz="12" w:space="0" w:color="auto"/>
              <w:bottom w:val="single" w:sz="2" w:space="0" w:color="auto"/>
              <w:right w:val="single" w:sz="2" w:space="0" w:color="auto"/>
            </w:tcBorders>
            <w:vAlign w:val="center"/>
          </w:tcPr>
          <w:p w14:paraId="2626F01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3ED4EBF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096D0BC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376A32E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2F9EB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3DE7867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7EB3C74"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1282A7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2CF1D53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48CC16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36E41E8D" w14:textId="77777777" w:rsidR="00B55BD2" w:rsidRPr="0050072D" w:rsidRDefault="00B55BD2"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6874DF69" w14:textId="77777777" w:rsidR="00B55BD2" w:rsidRPr="0050072D" w:rsidRDefault="00B55BD2"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6ABB754" w14:textId="77777777" w:rsidR="00B55BD2" w:rsidRPr="0050072D" w:rsidRDefault="00B55BD2"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14:paraId="64A4F8D7" w14:textId="77777777" w:rsidR="00B55BD2" w:rsidRPr="0050072D" w:rsidRDefault="00B55BD2"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067AFAA5" w14:textId="77777777" w:rsidR="00B55BD2" w:rsidRPr="0050072D" w:rsidRDefault="00B55BD2" w:rsidP="00460C5C">
      <w:pPr>
        <w:numPr>
          <w:ilvl w:val="0"/>
          <w:numId w:val="304"/>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14:paraId="36EE50E0" w14:textId="77777777" w:rsidR="00B55BD2" w:rsidRPr="0050072D" w:rsidRDefault="00B55BD2" w:rsidP="00460C5C">
      <w:pPr>
        <w:numPr>
          <w:ilvl w:val="1"/>
          <w:numId w:val="305"/>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14:paraId="6FA17F68"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14:paraId="21A1B76A"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14:paraId="54061015"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14:paraId="07A3E6C6"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35D8F80C"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14:paraId="5FB0AE16"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18137802"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14:paraId="3DEF9B6D"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2C2A6F01" w14:textId="77777777" w:rsidR="00B55BD2" w:rsidRPr="0050072D" w:rsidRDefault="00B55BD2" w:rsidP="00460C5C">
      <w:pPr>
        <w:numPr>
          <w:ilvl w:val="2"/>
          <w:numId w:val="306"/>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14:paraId="72F13AFF" w14:textId="77777777" w:rsidR="00B55BD2" w:rsidRPr="0050072D" w:rsidRDefault="00B55BD2"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14:paraId="2B714D56" w14:textId="77777777" w:rsidR="00B55BD2" w:rsidRPr="0050072D" w:rsidRDefault="00B55BD2" w:rsidP="00460C5C">
      <w:pPr>
        <w:numPr>
          <w:ilvl w:val="3"/>
          <w:numId w:val="307"/>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14:paraId="34B0AA18" w14:textId="77777777" w:rsidR="00B55BD2" w:rsidRPr="0050072D" w:rsidRDefault="00B55BD2" w:rsidP="00460C5C">
      <w:pPr>
        <w:numPr>
          <w:ilvl w:val="3"/>
          <w:numId w:val="308"/>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14:paraId="787A29FD" w14:textId="77777777" w:rsidR="00B55BD2" w:rsidRPr="0050072D" w:rsidRDefault="00B55BD2" w:rsidP="00460C5C">
      <w:pPr>
        <w:numPr>
          <w:ilvl w:val="2"/>
          <w:numId w:val="306"/>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14:paraId="01A9D5DC" w14:textId="77777777" w:rsidR="00B55BD2" w:rsidRPr="0050072D" w:rsidRDefault="00B55BD2"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董事會及監察人報告。</w:t>
      </w:r>
    </w:p>
    <w:p w14:paraId="6B7E11A4" w14:textId="77777777" w:rsidR="00B55BD2" w:rsidRDefault="00B55BD2" w:rsidP="00C4320D">
      <w:pPr>
        <w:autoSpaceDE w:val="0"/>
        <w:autoSpaceDN w:val="0"/>
        <w:ind w:left="1565" w:right="28"/>
        <w:jc w:val="both"/>
        <w:textAlignment w:val="baseline"/>
        <w:rPr>
          <w:rFonts w:ascii="標楷體" w:eastAsia="標楷體" w:hAnsi="標楷體"/>
          <w:color w:val="FF0000"/>
          <w:kern w:val="0"/>
          <w:szCs w:val="24"/>
        </w:rPr>
      </w:pPr>
    </w:p>
    <w:p w14:paraId="5E77ADAC" w14:textId="77777777" w:rsidR="00B55BD2" w:rsidRPr="004928F7" w:rsidRDefault="00B55BD2" w:rsidP="00C4320D">
      <w:pPr>
        <w:autoSpaceDE w:val="0"/>
        <w:autoSpaceDN w:val="0"/>
        <w:ind w:left="1565" w:right="28"/>
        <w:jc w:val="both"/>
        <w:textAlignment w:val="baseline"/>
        <w:rPr>
          <w:rFonts w:ascii="標楷體" w:eastAsia="標楷體" w:hAnsi="標楷體"/>
          <w:color w:val="FF0000"/>
          <w:kern w:val="0"/>
          <w:szCs w:val="24"/>
        </w:rPr>
      </w:pPr>
    </w:p>
    <w:p w14:paraId="304E96D9" w14:textId="77777777" w:rsidR="00B55BD2" w:rsidRPr="004928F7" w:rsidRDefault="00B55BD2" w:rsidP="0082635D">
      <w:pPr>
        <w:autoSpaceDE w:val="0"/>
        <w:autoSpaceDN w:val="0"/>
        <w:ind w:right="28"/>
        <w:jc w:val="both"/>
        <w:textAlignment w:val="baseline"/>
        <w:rPr>
          <w:rFonts w:ascii="標楷體" w:eastAsia="標楷體" w:hAnsi="標楷體" w:cs="Segoe UI"/>
          <w:color w:val="FF0000"/>
          <w:kern w:val="0"/>
          <w:szCs w:val="24"/>
        </w:rPr>
      </w:pPr>
    </w:p>
    <w:p w14:paraId="51FDC3DE" w14:textId="77777777" w:rsidR="00B55BD2" w:rsidRPr="004928F7" w:rsidRDefault="00B55BD2" w:rsidP="0082635D">
      <w:pPr>
        <w:autoSpaceDE w:val="0"/>
        <w:autoSpaceDN w:val="0"/>
        <w:ind w:right="28"/>
        <w:jc w:val="both"/>
        <w:textAlignment w:val="baseline"/>
        <w:rPr>
          <w:rFonts w:ascii="標楷體" w:eastAsia="標楷體" w:hAnsi="標楷體" w:cs="Segoe UI"/>
          <w:color w:val="FF0000"/>
          <w:kern w:val="0"/>
          <w:szCs w:val="24"/>
        </w:rPr>
      </w:pPr>
    </w:p>
    <w:p w14:paraId="0F500EF7" w14:textId="77777777" w:rsidR="00B55BD2" w:rsidRPr="004928F7" w:rsidRDefault="00B55BD2"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B55BD2" w:rsidRPr="004928F7" w14:paraId="72A137D7"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D5AE21D"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446874A6" w14:textId="77777777" w:rsidTr="00627306">
        <w:trPr>
          <w:jc w:val="center"/>
        </w:trPr>
        <w:tc>
          <w:tcPr>
            <w:tcW w:w="4332" w:type="dxa"/>
            <w:tcBorders>
              <w:left w:val="single" w:sz="12" w:space="0" w:color="auto"/>
              <w:bottom w:val="single" w:sz="2" w:space="0" w:color="auto"/>
              <w:right w:val="single" w:sz="2" w:space="0" w:color="auto"/>
            </w:tcBorders>
            <w:vAlign w:val="center"/>
          </w:tcPr>
          <w:p w14:paraId="2DE833F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401F0E3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0270E1E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3F97C5F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928D8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5D4BEA4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91772C3"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64FD4A0"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F9CF38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7337C0E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3CEF9085" w14:textId="77777777" w:rsidR="00B55BD2" w:rsidRPr="0050072D" w:rsidRDefault="00B55BD2"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4D87FFE1" w14:textId="77777777" w:rsidR="00B55BD2" w:rsidRPr="0050072D"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7570321A" w14:textId="77777777" w:rsidR="00B55BD2" w:rsidRPr="0050072D" w:rsidRDefault="00B55BD2"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14:paraId="6C3F07B4" w14:textId="77777777" w:rsidR="00B55BD2" w:rsidRPr="0050072D" w:rsidRDefault="00B55BD2"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239A6BBF" w14:textId="77777777" w:rsidR="00B55BD2" w:rsidRPr="00C630DD" w:rsidRDefault="00B55BD2"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76244E1C" w14:textId="77777777" w:rsidR="00B55BD2" w:rsidRPr="00C630DD" w:rsidRDefault="00B55BD2"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69D56C33" w14:textId="77777777" w:rsidR="00B55BD2" w:rsidRPr="00C630DD" w:rsidRDefault="00B55BD2"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3BA4CD40" w14:textId="77777777" w:rsidR="00B55BD2" w:rsidRPr="00C630DD" w:rsidRDefault="00B55BD2"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14:paraId="3C62D93B" w14:textId="77777777" w:rsidR="00B55BD2" w:rsidRPr="00C630DD" w:rsidRDefault="00B55BD2" w:rsidP="00460C5C">
      <w:pPr>
        <w:numPr>
          <w:ilvl w:val="3"/>
          <w:numId w:val="309"/>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14:paraId="37348320" w14:textId="77777777" w:rsidR="00B55BD2" w:rsidRPr="00C630DD" w:rsidRDefault="00B55BD2" w:rsidP="00460C5C">
      <w:pPr>
        <w:numPr>
          <w:ilvl w:val="3"/>
          <w:numId w:val="310"/>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14:paraId="74974288" w14:textId="77777777" w:rsidR="00B55BD2" w:rsidRPr="00C630DD" w:rsidRDefault="00B55BD2" w:rsidP="00460C5C">
      <w:pPr>
        <w:numPr>
          <w:ilvl w:val="3"/>
          <w:numId w:val="311"/>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14:paraId="69E0486D" w14:textId="77777777" w:rsidR="00B55BD2" w:rsidRPr="00C630DD" w:rsidRDefault="00B55BD2" w:rsidP="00460C5C">
      <w:pPr>
        <w:numPr>
          <w:ilvl w:val="3"/>
          <w:numId w:val="312"/>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14:paraId="5C476286" w14:textId="77777777" w:rsidR="00B55BD2" w:rsidRPr="00C630DD" w:rsidRDefault="00B55BD2"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399BA238" w14:textId="77777777" w:rsidR="00B55BD2" w:rsidRPr="00C630DD" w:rsidRDefault="00B55BD2" w:rsidP="00460C5C">
      <w:pPr>
        <w:numPr>
          <w:ilvl w:val="2"/>
          <w:numId w:val="3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22AB1BA2" w14:textId="77777777" w:rsidR="00B55BD2" w:rsidRPr="00C630DD" w:rsidRDefault="00B55BD2" w:rsidP="00460C5C">
      <w:pPr>
        <w:numPr>
          <w:ilvl w:val="2"/>
          <w:numId w:val="313"/>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14:paraId="194FCECD" w14:textId="77777777" w:rsidR="00B55BD2" w:rsidRPr="00C630DD" w:rsidRDefault="00B55BD2"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14:paraId="25BD43C0" w14:textId="77777777" w:rsidR="00B55BD2" w:rsidRPr="00C630DD" w:rsidRDefault="00B55BD2"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14:paraId="68DCD5D8" w14:textId="77777777" w:rsidR="00B55BD2" w:rsidRPr="00C630DD" w:rsidRDefault="00B55BD2"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14:paraId="7B04A90A" w14:textId="77777777" w:rsidR="00B55BD2" w:rsidRPr="00C630DD" w:rsidRDefault="00B55BD2"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14:paraId="7CD5E236" w14:textId="77777777" w:rsidR="00B55BD2" w:rsidRPr="00C630DD" w:rsidRDefault="00B55BD2"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14:paraId="34541BF1" w14:textId="77777777" w:rsidR="00B55BD2" w:rsidRPr="00C630DD" w:rsidRDefault="00B55BD2"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14:paraId="19C0BCCD" w14:textId="77777777" w:rsidR="00B55BD2" w:rsidRPr="00C630DD" w:rsidRDefault="00B55BD2"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14:paraId="1217CC8F" w14:textId="77777777" w:rsidR="00B55BD2" w:rsidRPr="00C630DD" w:rsidRDefault="00B55BD2"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14:paraId="360F3363" w14:textId="77777777" w:rsidR="00B55BD2" w:rsidRPr="00C630DD" w:rsidRDefault="00B55BD2"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14:paraId="0033219A" w14:textId="77777777" w:rsidR="00B55BD2" w:rsidRDefault="00B55BD2" w:rsidP="00627306">
      <w:pPr>
        <w:rPr>
          <w:rFonts w:ascii="標楷體" w:eastAsia="標楷體" w:hAnsi="標楷體"/>
          <w:color w:val="FF0000"/>
          <w:kern w:val="0"/>
          <w:szCs w:val="24"/>
        </w:rPr>
      </w:pPr>
    </w:p>
    <w:p w14:paraId="449CD31B" w14:textId="77777777" w:rsidR="00B55BD2" w:rsidRDefault="00B55BD2" w:rsidP="00627306">
      <w:pPr>
        <w:rPr>
          <w:rFonts w:ascii="標楷體" w:eastAsia="標楷體" w:hAnsi="標楷體"/>
          <w:color w:val="FF0000"/>
          <w:kern w:val="0"/>
          <w:szCs w:val="24"/>
        </w:rPr>
      </w:pPr>
    </w:p>
    <w:p w14:paraId="4F5B9B8F" w14:textId="77777777" w:rsidR="00B55BD2" w:rsidRDefault="00B55BD2" w:rsidP="00627306">
      <w:pPr>
        <w:rPr>
          <w:rFonts w:ascii="標楷體" w:eastAsia="標楷體" w:hAnsi="標楷體"/>
          <w:color w:val="FF0000"/>
          <w:kern w:val="0"/>
          <w:szCs w:val="24"/>
        </w:rPr>
      </w:pPr>
    </w:p>
    <w:p w14:paraId="086BA2A1" w14:textId="77777777" w:rsidR="00B55BD2" w:rsidRDefault="00B55BD2" w:rsidP="00627306">
      <w:pPr>
        <w:rPr>
          <w:rFonts w:ascii="標楷體" w:eastAsia="標楷體" w:hAnsi="標楷體"/>
          <w:color w:val="FF0000"/>
          <w:kern w:val="0"/>
          <w:szCs w:val="24"/>
        </w:rPr>
      </w:pPr>
      <w:r>
        <w:rPr>
          <w:rFonts w:ascii="標楷體" w:eastAsia="標楷體" w:hAnsi="標楷體"/>
          <w:color w:val="FF0000"/>
          <w:kern w:val="0"/>
          <w:szCs w:val="24"/>
        </w:rPr>
        <w:br w:type="page"/>
      </w:r>
    </w:p>
    <w:p w14:paraId="244AC0A0" w14:textId="77777777" w:rsidR="00B55BD2" w:rsidRPr="004928F7" w:rsidRDefault="00B55BD2"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B55BD2" w:rsidRPr="004928F7" w14:paraId="57AC7D95"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2CC6E33"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1086D0A9" w14:textId="77777777" w:rsidTr="00627306">
        <w:trPr>
          <w:jc w:val="center"/>
        </w:trPr>
        <w:tc>
          <w:tcPr>
            <w:tcW w:w="4332" w:type="dxa"/>
            <w:tcBorders>
              <w:left w:val="single" w:sz="12" w:space="0" w:color="auto"/>
              <w:bottom w:val="single" w:sz="2" w:space="0" w:color="auto"/>
              <w:right w:val="single" w:sz="2" w:space="0" w:color="auto"/>
            </w:tcBorders>
            <w:vAlign w:val="center"/>
          </w:tcPr>
          <w:p w14:paraId="0F5A9BE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221C313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2E997A6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50F89BD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7EDD8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5A05186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DC7FAC9"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1EFFACA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5190350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2450032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2C9590F6" w14:textId="77777777" w:rsidR="00B55BD2" w:rsidRPr="00C630DD" w:rsidRDefault="00B55BD2"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00E70423" w14:textId="77777777" w:rsidR="00B55BD2" w:rsidRPr="00C630DD"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3996733B" w14:textId="77777777" w:rsidR="00B55BD2" w:rsidRPr="00C630DD" w:rsidRDefault="00B55BD2"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14:paraId="5BCF60F8" w14:textId="77777777" w:rsidR="00B55BD2" w:rsidRPr="00C630DD" w:rsidRDefault="00B55BD2"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3BECD20D" w14:textId="77777777" w:rsidR="00B55BD2" w:rsidRPr="00EE5A12" w:rsidRDefault="00B55BD2" w:rsidP="0087635A">
      <w:pPr>
        <w:rPr>
          <w:rFonts w:ascii="標楷體" w:eastAsia="標楷體" w:hAnsi="標楷體"/>
          <w:color w:val="FF0000"/>
          <w:kern w:val="0"/>
          <w:szCs w:val="24"/>
        </w:rPr>
      </w:pPr>
    </w:p>
    <w:p w14:paraId="07431F2F" w14:textId="77777777" w:rsidR="00B55BD2" w:rsidRPr="00C630DD" w:rsidRDefault="00B55BD2"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350FF51D" w14:textId="77777777" w:rsidR="00B55BD2" w:rsidRPr="00C630DD" w:rsidRDefault="00B55BD2" w:rsidP="00460C5C">
      <w:pPr>
        <w:numPr>
          <w:ilvl w:val="2"/>
          <w:numId w:val="316"/>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14:paraId="403B255D" w14:textId="77777777" w:rsidR="00B55BD2" w:rsidRPr="00C630DD" w:rsidRDefault="00B55BD2" w:rsidP="00460C5C">
      <w:pPr>
        <w:numPr>
          <w:ilvl w:val="1"/>
          <w:numId w:val="308"/>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14:paraId="381533BB" w14:textId="77777777" w:rsidR="00B55BD2" w:rsidRPr="00C630DD" w:rsidRDefault="00B55BD2"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14:paraId="206E69B2" w14:textId="77777777" w:rsidR="00B55BD2" w:rsidRPr="00C630DD" w:rsidRDefault="00B55BD2"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46D9A68F" w14:textId="77777777" w:rsidR="00B55BD2" w:rsidRPr="00C630DD" w:rsidRDefault="00B55BD2"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26D78E13" w14:textId="77777777" w:rsidR="00B55BD2" w:rsidRPr="00C630DD" w:rsidRDefault="00B55BD2"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36722560" w14:textId="77777777" w:rsidR="00B55BD2" w:rsidRPr="00C630DD" w:rsidRDefault="00B55BD2"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14:paraId="5410AFBC" w14:textId="77777777" w:rsidR="00B55BD2" w:rsidRPr="00C630DD" w:rsidRDefault="00B55BD2" w:rsidP="00460C5C">
      <w:pPr>
        <w:numPr>
          <w:ilvl w:val="1"/>
          <w:numId w:val="318"/>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14:paraId="1F32B3AA" w14:textId="77777777" w:rsidR="00B55BD2" w:rsidRPr="00C630DD" w:rsidRDefault="00B55BD2" w:rsidP="00460C5C">
      <w:pPr>
        <w:numPr>
          <w:ilvl w:val="2"/>
          <w:numId w:val="32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14:paraId="7723379A" w14:textId="77777777" w:rsidR="00B55BD2" w:rsidRPr="00C630DD" w:rsidRDefault="00B55BD2" w:rsidP="00460C5C">
      <w:pPr>
        <w:numPr>
          <w:ilvl w:val="2"/>
          <w:numId w:val="32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14:paraId="1D190DA7" w14:textId="77777777" w:rsidR="00B55BD2" w:rsidRPr="00C630DD" w:rsidRDefault="00B55BD2" w:rsidP="00460C5C">
      <w:pPr>
        <w:numPr>
          <w:ilvl w:val="2"/>
          <w:numId w:val="32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14:paraId="652D7923" w14:textId="77777777" w:rsidR="00B55BD2" w:rsidRPr="00C630DD" w:rsidRDefault="00B55BD2" w:rsidP="00460C5C">
      <w:pPr>
        <w:numPr>
          <w:ilvl w:val="2"/>
          <w:numId w:val="3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14:paraId="1C8D19C5" w14:textId="77777777" w:rsidR="00B55BD2" w:rsidRPr="00C630DD" w:rsidRDefault="00B55BD2" w:rsidP="00460C5C">
      <w:pPr>
        <w:numPr>
          <w:ilvl w:val="2"/>
          <w:numId w:val="32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14:paraId="6C225D2D" w14:textId="77777777" w:rsidR="00B55BD2" w:rsidRPr="00C630DD" w:rsidRDefault="00B55BD2" w:rsidP="00460C5C">
      <w:pPr>
        <w:numPr>
          <w:ilvl w:val="2"/>
          <w:numId w:val="33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B55BD2" w:rsidRPr="006D7D73" w14:paraId="0526806E"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7D5D738A" w14:textId="77777777" w:rsidR="00B55BD2" w:rsidRPr="006D7D73" w:rsidRDefault="00B55BD2"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B55BD2" w:rsidRPr="006D7D73" w14:paraId="7572103B" w14:textId="77777777" w:rsidTr="005554FE">
        <w:trPr>
          <w:jc w:val="center"/>
        </w:trPr>
        <w:tc>
          <w:tcPr>
            <w:tcW w:w="4332" w:type="dxa"/>
            <w:tcBorders>
              <w:left w:val="single" w:sz="12" w:space="0" w:color="auto"/>
              <w:bottom w:val="single" w:sz="2" w:space="0" w:color="auto"/>
              <w:right w:val="single" w:sz="2" w:space="0" w:color="auto"/>
            </w:tcBorders>
            <w:vAlign w:val="center"/>
          </w:tcPr>
          <w:p w14:paraId="3119A2DA"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3F894316"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0FDF7E2F"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0BF886BA"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8554325"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59FDB769"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B55BD2" w:rsidRPr="006D7D73" w14:paraId="04636923"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3E5A683" w14:textId="77777777" w:rsidR="00B55BD2" w:rsidRPr="006D7D73" w:rsidRDefault="00B55BD2"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C31CBD4"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6D654E7E"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628126BE" w14:textId="77777777" w:rsidR="00B55BD2" w:rsidRPr="00C630DD" w:rsidRDefault="00B55BD2"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0FB82151" w14:textId="77777777" w:rsidR="00B55BD2" w:rsidRPr="00C630DD" w:rsidRDefault="00B55BD2"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14:paraId="25E2CF2F" w14:textId="77777777" w:rsidR="00B55BD2" w:rsidRPr="00C630DD" w:rsidRDefault="00B55BD2"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14:paraId="0932FEBE" w14:textId="77777777" w:rsidR="00B55BD2" w:rsidRPr="00C630DD" w:rsidRDefault="00B55BD2"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74C51A56" w14:textId="77777777" w:rsidR="00B55BD2" w:rsidRDefault="00B55BD2" w:rsidP="0087635A">
      <w:pPr>
        <w:autoSpaceDE w:val="0"/>
        <w:autoSpaceDN w:val="0"/>
        <w:ind w:right="28"/>
        <w:jc w:val="both"/>
        <w:textAlignment w:val="baseline"/>
        <w:rPr>
          <w:rFonts w:ascii="標楷體" w:eastAsia="標楷體" w:hAnsi="標楷體"/>
          <w:color w:val="FF0000"/>
          <w:kern w:val="0"/>
          <w:szCs w:val="24"/>
        </w:rPr>
      </w:pPr>
    </w:p>
    <w:p w14:paraId="48903F0A" w14:textId="77777777" w:rsidR="00B55BD2" w:rsidRPr="00C630DD" w:rsidRDefault="00B55BD2" w:rsidP="00460C5C">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14:paraId="60CF4EC1" w14:textId="77777777" w:rsidR="00B55BD2" w:rsidRPr="00C630DD" w:rsidRDefault="00B55BD2" w:rsidP="00460C5C">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14:paraId="0C0D2014" w14:textId="77777777" w:rsidR="00B55BD2" w:rsidRPr="00C630DD" w:rsidRDefault="00B55BD2" w:rsidP="00460C5C">
      <w:pPr>
        <w:numPr>
          <w:ilvl w:val="2"/>
          <w:numId w:val="333"/>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6E944A32" w14:textId="77777777" w:rsidR="00B55BD2" w:rsidRPr="00C630DD" w:rsidRDefault="00B55BD2" w:rsidP="00460C5C">
      <w:pPr>
        <w:numPr>
          <w:ilvl w:val="1"/>
          <w:numId w:val="319"/>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49EF6370" w14:textId="77777777" w:rsidR="00B55BD2" w:rsidRPr="00C630DD" w:rsidRDefault="00B55BD2" w:rsidP="00460C5C">
      <w:pPr>
        <w:numPr>
          <w:ilvl w:val="2"/>
          <w:numId w:val="33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14:paraId="7FC6A284" w14:textId="77777777" w:rsidR="00B55BD2" w:rsidRPr="00C630DD" w:rsidRDefault="00B55BD2" w:rsidP="00460C5C">
      <w:pPr>
        <w:numPr>
          <w:ilvl w:val="2"/>
          <w:numId w:val="33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14:paraId="02559233" w14:textId="77777777" w:rsidR="00B55BD2" w:rsidRPr="00C630DD" w:rsidRDefault="00B55BD2" w:rsidP="00460C5C">
      <w:pPr>
        <w:numPr>
          <w:ilvl w:val="1"/>
          <w:numId w:val="320"/>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27D665E7" w14:textId="77777777" w:rsidR="00B55BD2" w:rsidRPr="00C630DD" w:rsidRDefault="00B55BD2" w:rsidP="00460C5C">
      <w:pPr>
        <w:numPr>
          <w:ilvl w:val="2"/>
          <w:numId w:val="33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14:paraId="67100B4F" w14:textId="77777777" w:rsidR="00B55BD2" w:rsidRPr="00C630DD" w:rsidRDefault="00B55BD2" w:rsidP="00460C5C">
      <w:pPr>
        <w:numPr>
          <w:ilvl w:val="2"/>
          <w:numId w:val="33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14:paraId="6D8ED5F9" w14:textId="77777777" w:rsidR="00B55BD2" w:rsidRPr="00C630DD" w:rsidRDefault="00B55BD2" w:rsidP="00460C5C">
      <w:pPr>
        <w:numPr>
          <w:ilvl w:val="1"/>
          <w:numId w:val="321"/>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14:paraId="1BB3B077" w14:textId="77777777" w:rsidR="00B55BD2" w:rsidRPr="00C630DD" w:rsidRDefault="00B55BD2" w:rsidP="00460C5C">
      <w:pPr>
        <w:numPr>
          <w:ilvl w:val="2"/>
          <w:numId w:val="33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14:paraId="57857436" w14:textId="77777777" w:rsidR="00B55BD2" w:rsidRPr="00C630DD" w:rsidRDefault="00B55BD2" w:rsidP="00460C5C">
      <w:pPr>
        <w:numPr>
          <w:ilvl w:val="2"/>
          <w:numId w:val="33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14:paraId="35C81130" w14:textId="77777777" w:rsidR="00B55BD2" w:rsidRPr="00C630DD" w:rsidRDefault="00B55BD2" w:rsidP="00460C5C">
      <w:pPr>
        <w:numPr>
          <w:ilvl w:val="1"/>
          <w:numId w:val="322"/>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14:paraId="5748228C" w14:textId="77777777" w:rsidR="00B55BD2" w:rsidRPr="00C630DD" w:rsidRDefault="00B55BD2" w:rsidP="00460C5C">
      <w:pPr>
        <w:numPr>
          <w:ilvl w:val="2"/>
          <w:numId w:val="3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14:paraId="056232F9" w14:textId="77777777" w:rsidR="00B55BD2" w:rsidRPr="00C630DD" w:rsidRDefault="00B55BD2" w:rsidP="00460C5C">
      <w:pPr>
        <w:numPr>
          <w:ilvl w:val="2"/>
          <w:numId w:val="3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14:paraId="234A3354" w14:textId="77777777" w:rsidR="00B55BD2" w:rsidRPr="00C630DD" w:rsidRDefault="00B55BD2" w:rsidP="00460C5C">
      <w:pPr>
        <w:numPr>
          <w:ilvl w:val="2"/>
          <w:numId w:val="3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14:paraId="709FF22F" w14:textId="77777777" w:rsidR="00B55BD2" w:rsidRPr="00C630DD" w:rsidRDefault="00B55BD2" w:rsidP="00460C5C">
      <w:pPr>
        <w:numPr>
          <w:ilvl w:val="2"/>
          <w:numId w:val="3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14:paraId="431AD8A7" w14:textId="77777777" w:rsidR="00B55BD2" w:rsidRPr="00C630DD" w:rsidRDefault="00B55BD2" w:rsidP="00460C5C">
      <w:pPr>
        <w:numPr>
          <w:ilvl w:val="1"/>
          <w:numId w:val="323"/>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14:paraId="77F667F0" w14:textId="77777777" w:rsidR="00B55BD2" w:rsidRPr="00C630DD" w:rsidRDefault="00B55BD2" w:rsidP="00460C5C">
      <w:pPr>
        <w:numPr>
          <w:ilvl w:val="2"/>
          <w:numId w:val="3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14:paraId="42FE6A42" w14:textId="77777777" w:rsidR="00B55BD2" w:rsidRPr="00C630DD" w:rsidRDefault="00B55BD2" w:rsidP="00460C5C">
      <w:pPr>
        <w:numPr>
          <w:ilvl w:val="2"/>
          <w:numId w:val="3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14:paraId="353F3A6C" w14:textId="77777777" w:rsidR="00B55BD2" w:rsidRPr="00C630DD" w:rsidRDefault="00B55BD2" w:rsidP="00460C5C">
      <w:pPr>
        <w:numPr>
          <w:ilvl w:val="2"/>
          <w:numId w:val="3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14:paraId="55B10FE8" w14:textId="77777777" w:rsidR="00B55BD2" w:rsidRPr="00C630DD" w:rsidRDefault="00B55BD2" w:rsidP="00460C5C">
      <w:pPr>
        <w:numPr>
          <w:ilvl w:val="2"/>
          <w:numId w:val="3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14:paraId="04BC2CD9" w14:textId="77777777" w:rsidR="00B55BD2" w:rsidRPr="00C630DD" w:rsidRDefault="00B55BD2" w:rsidP="00460C5C">
      <w:pPr>
        <w:numPr>
          <w:ilvl w:val="1"/>
          <w:numId w:val="324"/>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14:paraId="42113415" w14:textId="77777777" w:rsidR="00B55BD2" w:rsidRPr="00C630DD" w:rsidRDefault="00B55BD2" w:rsidP="00460C5C">
      <w:pPr>
        <w:numPr>
          <w:ilvl w:val="2"/>
          <w:numId w:val="34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14:paraId="2907ECC3" w14:textId="77777777" w:rsidR="00B55BD2" w:rsidRPr="00C630DD" w:rsidRDefault="00B55BD2" w:rsidP="00460C5C">
      <w:pPr>
        <w:numPr>
          <w:ilvl w:val="2"/>
          <w:numId w:val="34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14:paraId="3012B43B" w14:textId="77777777" w:rsidR="00B55BD2" w:rsidRPr="00C630DD" w:rsidRDefault="00B55BD2" w:rsidP="00460C5C">
      <w:pPr>
        <w:numPr>
          <w:ilvl w:val="2"/>
          <w:numId w:val="35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14:paraId="58990889" w14:textId="77777777" w:rsidR="00B55BD2" w:rsidRDefault="00B55BD2" w:rsidP="00460C5C">
      <w:pPr>
        <w:numPr>
          <w:ilvl w:val="2"/>
          <w:numId w:val="35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14:paraId="01E94617" w14:textId="77777777" w:rsidR="00B55BD2" w:rsidRPr="00C630DD" w:rsidRDefault="00B55BD2" w:rsidP="007640B4">
      <w:pPr>
        <w:autoSpaceDE w:val="0"/>
        <w:autoSpaceDN w:val="0"/>
        <w:ind w:left="1434" w:right="28"/>
        <w:jc w:val="both"/>
        <w:textAlignment w:val="baseline"/>
        <w:rPr>
          <w:rFonts w:ascii="標楷體" w:eastAsia="標楷體" w:hAnsi="標楷體"/>
          <w:kern w:val="0"/>
          <w:szCs w:val="24"/>
        </w:rPr>
      </w:pPr>
    </w:p>
    <w:p w14:paraId="6D329D6B" w14:textId="77777777" w:rsidR="00B55BD2" w:rsidRPr="0087635A" w:rsidRDefault="00B55BD2"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B55BD2" w:rsidRPr="006D7D73" w14:paraId="01CEE933"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49CE1380" w14:textId="77777777" w:rsidR="00B55BD2" w:rsidRPr="006D7D73" w:rsidRDefault="00B55BD2"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B55BD2" w:rsidRPr="006D7D73" w14:paraId="616EDB55" w14:textId="77777777" w:rsidTr="005554FE">
        <w:trPr>
          <w:jc w:val="center"/>
        </w:trPr>
        <w:tc>
          <w:tcPr>
            <w:tcW w:w="4332" w:type="dxa"/>
            <w:tcBorders>
              <w:left w:val="single" w:sz="12" w:space="0" w:color="auto"/>
              <w:bottom w:val="single" w:sz="2" w:space="0" w:color="auto"/>
              <w:right w:val="single" w:sz="2" w:space="0" w:color="auto"/>
            </w:tcBorders>
            <w:vAlign w:val="center"/>
          </w:tcPr>
          <w:p w14:paraId="79D4F8E1"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7A5CC826"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547746AD"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7EDF31D6"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387DA86"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1DD72338"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B55BD2" w:rsidRPr="006D7D73" w14:paraId="7378C619"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4E12A5C" w14:textId="77777777" w:rsidR="00B55BD2" w:rsidRPr="006D7D73" w:rsidRDefault="00B55BD2"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7D230D7E"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44C9A790" w14:textId="77777777" w:rsidR="00B55BD2" w:rsidRPr="006D7D73" w:rsidRDefault="00B55BD2"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072E24D8" w14:textId="77777777" w:rsidR="00B55BD2" w:rsidRPr="00C630DD" w:rsidRDefault="00B55BD2"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10482AAB" w14:textId="77777777" w:rsidR="00B55BD2" w:rsidRPr="00C630DD" w:rsidRDefault="00B55BD2"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3B999E70" w14:textId="77777777" w:rsidR="00B55BD2" w:rsidRPr="00C630DD" w:rsidRDefault="00B55BD2"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14:paraId="0F6010FF" w14:textId="77777777" w:rsidR="00B55BD2" w:rsidRPr="00C630DD" w:rsidRDefault="00B55BD2"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7B54A783" w14:textId="77777777" w:rsidR="00B55BD2" w:rsidRPr="00C630DD" w:rsidRDefault="00B55BD2"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14:paraId="79AB454C" w14:textId="77777777" w:rsidR="00B55BD2" w:rsidRPr="00C630DD" w:rsidRDefault="00B55BD2"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14:paraId="3A8E666D" w14:textId="77777777" w:rsidR="00B55BD2" w:rsidRPr="00C630DD" w:rsidRDefault="00B55BD2" w:rsidP="0087635A">
      <w:pPr>
        <w:autoSpaceDE w:val="0"/>
        <w:autoSpaceDN w:val="0"/>
        <w:ind w:left="357" w:right="28"/>
        <w:jc w:val="both"/>
        <w:textAlignment w:val="baseline"/>
        <w:rPr>
          <w:rFonts w:ascii="標楷體" w:eastAsia="標楷體" w:hAnsi="標楷體"/>
          <w:kern w:val="0"/>
          <w:szCs w:val="24"/>
        </w:rPr>
      </w:pPr>
    </w:p>
    <w:p w14:paraId="03FC3A25" w14:textId="77777777" w:rsidR="00B55BD2" w:rsidRPr="00C630DD" w:rsidRDefault="00B55BD2"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14:paraId="7E4F490C" w14:textId="77777777" w:rsidR="00B55BD2" w:rsidRPr="00C630DD" w:rsidRDefault="00B55BD2"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14:paraId="42B2469F" w14:textId="77777777" w:rsidR="00B55BD2" w:rsidRPr="00C630DD" w:rsidRDefault="00B55BD2"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14:paraId="4C4C25F1" w14:textId="77777777" w:rsidR="00B55BD2" w:rsidRPr="00C630DD" w:rsidRDefault="00B55BD2"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14:paraId="205862C6" w14:textId="77777777" w:rsidR="00B55BD2" w:rsidRPr="00C630DD" w:rsidRDefault="00B55BD2"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14:paraId="79D1FFB2" w14:textId="77777777" w:rsidR="00B55BD2" w:rsidRPr="00C630DD" w:rsidRDefault="00B55BD2"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14:paraId="084B5198" w14:textId="77777777" w:rsidR="00B55BD2" w:rsidRPr="00EE5A12" w:rsidRDefault="00B55BD2" w:rsidP="0087635A">
      <w:pPr>
        <w:rPr>
          <w:rFonts w:ascii="標楷體" w:eastAsia="標楷體" w:hAnsi="標楷體"/>
          <w:color w:val="FF0000"/>
          <w:szCs w:val="24"/>
        </w:rPr>
      </w:pPr>
    </w:p>
    <w:p w14:paraId="4C85E67F" w14:textId="77777777" w:rsidR="00B55BD2" w:rsidRPr="004928F7" w:rsidRDefault="00B55BD2">
      <w:pPr>
        <w:rPr>
          <w:rFonts w:ascii="標楷體" w:eastAsia="標楷體" w:hAnsi="標楷體"/>
          <w:color w:val="FF0000"/>
          <w:szCs w:val="24"/>
        </w:rPr>
      </w:pPr>
    </w:p>
    <w:p w14:paraId="47E86B68" w14:textId="77777777" w:rsidR="00B55BD2" w:rsidRPr="004928F7" w:rsidRDefault="00B55BD2">
      <w:pPr>
        <w:rPr>
          <w:rFonts w:ascii="標楷體" w:eastAsia="標楷體" w:hAnsi="標楷體"/>
          <w:color w:val="FF0000"/>
          <w:szCs w:val="24"/>
        </w:rPr>
      </w:pPr>
    </w:p>
    <w:p w14:paraId="3A6D4362" w14:textId="77777777" w:rsidR="00B55BD2" w:rsidRPr="004928F7" w:rsidRDefault="00B55BD2">
      <w:pPr>
        <w:rPr>
          <w:rFonts w:ascii="標楷體" w:eastAsia="標楷體" w:hAnsi="標楷體"/>
          <w:color w:val="FF0000"/>
          <w:szCs w:val="24"/>
        </w:rPr>
      </w:pPr>
      <w:r w:rsidRPr="004928F7">
        <w:rPr>
          <w:rFonts w:ascii="標楷體" w:eastAsia="標楷體" w:hAnsi="標楷體"/>
          <w:color w:val="FF0000"/>
          <w:szCs w:val="24"/>
        </w:rPr>
        <w:br w:type="page"/>
      </w:r>
    </w:p>
    <w:p w14:paraId="0CBECED6" w14:textId="77777777" w:rsidR="00B55BD2" w:rsidRPr="004928F7" w:rsidRDefault="00B55BD2"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B55BD2" w:rsidRPr="004928F7" w14:paraId="1ED34E9B"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F119F1E"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3211FE4B" w14:textId="77777777" w:rsidR="00B55BD2" w:rsidRPr="004928F7" w:rsidRDefault="00B55BD2" w:rsidP="00627306">
            <w:pPr>
              <w:pStyle w:val="31"/>
              <w:rPr>
                <w:color w:val="000000" w:themeColor="text1"/>
              </w:rPr>
            </w:pPr>
            <w:hyperlink w:anchor="會計室" w:history="1">
              <w:bookmarkStart w:id="995" w:name="_Toc92798254"/>
              <w:bookmarkStart w:id="996" w:name="_Toc99130266"/>
              <w:bookmarkStart w:id="997" w:name="_Toc161926619"/>
              <w:r w:rsidRPr="004928F7">
                <w:rPr>
                  <w:rStyle w:val="a3"/>
                  <w:rFonts w:hint="eastAsia"/>
                </w:rPr>
                <w:t>1170-003</w:t>
              </w:r>
              <w:r w:rsidRPr="004928F7">
                <w:rPr>
                  <w:rStyle w:val="a3"/>
                </w:rPr>
                <w:t>-1</w:t>
              </w:r>
              <w:bookmarkStart w:id="998" w:name="募款、收受捐贈、借款、資本租賃之決策、執行及記錄—收受捐贈作業"/>
              <w:r w:rsidRPr="004928F7">
                <w:rPr>
                  <w:rStyle w:val="a3"/>
                  <w:rFonts w:hint="eastAsia"/>
                </w:rPr>
                <w:t>募款、收受捐贈、借款、資本租賃之決策、執行及記錄</w:t>
              </w:r>
              <w:r>
                <w:rPr>
                  <w:rStyle w:val="a3"/>
                  <w:rFonts w:hint="eastAsia"/>
                </w:rPr>
                <w:t>-</w:t>
              </w:r>
              <w:r w:rsidRPr="004928F7">
                <w:rPr>
                  <w:rStyle w:val="a3"/>
                  <w:rFonts w:hint="eastAsia"/>
                </w:rPr>
                <w:t>收受捐贈作業</w:t>
              </w:r>
              <w:bookmarkEnd w:id="995"/>
              <w:bookmarkEnd w:id="996"/>
              <w:bookmarkEnd w:id="997"/>
              <w:bookmarkEnd w:id="998"/>
            </w:hyperlink>
          </w:p>
        </w:tc>
        <w:tc>
          <w:tcPr>
            <w:tcW w:w="729" w:type="pct"/>
            <w:tcBorders>
              <w:top w:val="single" w:sz="12" w:space="0" w:color="auto"/>
              <w:left w:val="single" w:sz="6" w:space="0" w:color="auto"/>
              <w:bottom w:val="single" w:sz="6" w:space="0" w:color="auto"/>
              <w:right w:val="single" w:sz="6" w:space="0" w:color="auto"/>
            </w:tcBorders>
            <w:vAlign w:val="center"/>
          </w:tcPr>
          <w:p w14:paraId="77554627"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1D714E3D" w14:textId="77777777" w:rsidR="00B55BD2" w:rsidRPr="004928F7" w:rsidRDefault="00B55BD2"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B55BD2" w:rsidRPr="004928F7" w14:paraId="68E0314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B7B5EFC"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36F7B8BF"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58775100"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746B5021"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53EDE7BD"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B55BD2" w:rsidRPr="004928F7" w14:paraId="2940658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BCF2EAE"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563ECAC3" w14:textId="77777777" w:rsidR="00B55BD2" w:rsidRPr="004928F7" w:rsidRDefault="00B55BD2" w:rsidP="00627306">
            <w:pPr>
              <w:spacing w:line="0" w:lineRule="atLeast"/>
              <w:jc w:val="both"/>
              <w:rPr>
                <w:rFonts w:ascii="標楷體" w:eastAsia="標楷體" w:hAnsi="標楷體" w:cs="Times New Roman"/>
                <w:color w:val="000000" w:themeColor="text1"/>
                <w:szCs w:val="24"/>
              </w:rPr>
            </w:pPr>
          </w:p>
          <w:p w14:paraId="41F576ED" w14:textId="77777777" w:rsidR="00B55BD2" w:rsidRPr="004928F7" w:rsidRDefault="00B55BD2"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00E04502" w14:textId="77777777" w:rsidR="00B55BD2" w:rsidRPr="004928F7" w:rsidRDefault="00B55BD2" w:rsidP="00627306">
            <w:pPr>
              <w:spacing w:line="0" w:lineRule="atLeast"/>
              <w:jc w:val="both"/>
              <w:rPr>
                <w:rFonts w:ascii="標楷體" w:eastAsia="標楷體" w:hAnsi="標楷體" w:cs="Times New Roman"/>
                <w:color w:val="000000" w:themeColor="text1"/>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36C40836"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197BD916"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3F43DB49"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281438B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6829B25"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7B86A464"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刪掉募款作業，因本校並無對社會公益募款之業務；而收受捐贈作業部分亦配合組織調整，將總務處出納組名稱，改為總務處出納。</w:t>
            </w:r>
          </w:p>
          <w:p w14:paraId="775D9B3E"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5D1990BC"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收受捐贈作業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38D255D6"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7833CEE7"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76955DCA"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5B3C018C"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617666C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AD1A58B"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47C89B24"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75F47F27"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3FBEFB85" w14:textId="77777777" w:rsidR="00B55BD2" w:rsidRPr="004928F7" w:rsidRDefault="00B55BD2" w:rsidP="00627306">
            <w:pPr>
              <w:spacing w:line="0" w:lineRule="atLeast"/>
              <w:jc w:val="center"/>
              <w:rPr>
                <w:rFonts w:ascii="標楷體" w:eastAsia="標楷體" w:hAnsi="標楷體" w:cs="Times New Roman"/>
                <w:color w:val="000000" w:themeColor="text1"/>
                <w:spacing w:val="-6"/>
                <w:szCs w:val="24"/>
              </w:rPr>
            </w:pPr>
            <w:r w:rsidRPr="004928F7">
              <w:rPr>
                <w:rFonts w:ascii="標楷體" w:eastAsia="標楷體" w:hAnsi="標楷體" w:cs="Times New Roman" w:hint="eastAsia"/>
                <w:color w:val="000000" w:themeColor="text1"/>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1CC3FD01"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25CDC11E"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385821D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650BF33"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32C3CD23"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1CA187BE" w14:textId="77777777" w:rsidR="00B55BD2" w:rsidRPr="004928F7" w:rsidRDefault="00B55BD2"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7BE13732"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0A0F7BB1"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控制重點修正3.2.。</w:t>
            </w:r>
          </w:p>
          <w:p w14:paraId="0F08F8F7"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6643D007"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52909481"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0F9DEB4A"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1A3BF85A"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8180D07"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3DB8950B" w14:textId="77777777" w:rsidR="00B55BD2" w:rsidRPr="000B5AEE" w:rsidRDefault="00B55BD2"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監察人建議新增有價證券捐贈作業說明</w:t>
            </w:r>
          </w:p>
          <w:p w14:paraId="6D3A961E" w14:textId="77777777" w:rsidR="00B55BD2" w:rsidRPr="000B5AEE" w:rsidRDefault="00B55BD2"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7B9DF5E8" w14:textId="77777777" w:rsidR="00B55BD2" w:rsidRPr="000B5AEE" w:rsidRDefault="00B55BD2"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流程圖</w:t>
            </w:r>
          </w:p>
          <w:p w14:paraId="75EFAC9B" w14:textId="77777777" w:rsidR="00B55BD2" w:rsidRPr="000B5AEE" w:rsidRDefault="00B55BD2"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06BDA2BC"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3418B37B"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32AA3D77" w14:textId="77777777" w:rsidR="00B55BD2" w:rsidRPr="00251E48" w:rsidRDefault="00B55BD2" w:rsidP="004F73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804D885" w14:textId="77777777" w:rsidR="00B55BD2" w:rsidRPr="00251E48" w:rsidRDefault="00B55BD2" w:rsidP="004F73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CF33B6E"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251E48">
              <w:rPr>
                <w:rFonts w:ascii="標楷體" w:eastAsia="標楷體" w:hAnsi="標楷體" w:cs="Times New Roman" w:hint="eastAsia"/>
              </w:rPr>
              <w:t>內控會議通過</w:t>
            </w:r>
          </w:p>
        </w:tc>
      </w:tr>
    </w:tbl>
    <w:p w14:paraId="09B3653F"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3FDF7A" w14:textId="77777777" w:rsidR="00B55BD2" w:rsidRPr="004928F7" w:rsidRDefault="00B55BD2"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1" behindDoc="0" locked="0" layoutInCell="1" allowOverlap="1" wp14:anchorId="3BDEB6CB" wp14:editId="6A175288">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7C17FD" w14:textId="77777777" w:rsidR="00B55BD2" w:rsidRPr="00436001" w:rsidRDefault="00B55BD2"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1B0FD09" w14:textId="77777777" w:rsidR="00B55BD2" w:rsidRPr="00436001" w:rsidRDefault="00B55BD2"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DEB6CB" id="_x0000_s1245"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" fillcolor="white [3201]" stroked="f" strokeweight="1pt">
                <v:textbox>
                  <w:txbxContent>
                    <w:p w14:paraId="267C17FD" w14:textId="77777777" w:rsidR="00B55BD2" w:rsidRPr="00436001" w:rsidRDefault="00B55BD2"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1B0FD09" w14:textId="77777777" w:rsidR="00B55BD2" w:rsidRPr="00436001" w:rsidRDefault="00B55BD2"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B55BD2" w:rsidRPr="004928F7" w14:paraId="22FD93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6D3100"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4D2E8E35" w14:textId="77777777" w:rsidTr="00627306">
        <w:trPr>
          <w:jc w:val="center"/>
        </w:trPr>
        <w:tc>
          <w:tcPr>
            <w:tcW w:w="2299" w:type="pct"/>
            <w:tcBorders>
              <w:left w:val="single" w:sz="12" w:space="0" w:color="auto"/>
              <w:bottom w:val="single" w:sz="2" w:space="0" w:color="auto"/>
              <w:right w:val="single" w:sz="2" w:space="0" w:color="auto"/>
            </w:tcBorders>
            <w:vAlign w:val="center"/>
          </w:tcPr>
          <w:p w14:paraId="750259C9"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763B7D6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6348109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5EB282F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158454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3267A4E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1C38EE78"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0E126D7F" w14:textId="77777777" w:rsidR="00B55BD2" w:rsidRPr="004928F7" w:rsidRDefault="00B55BD2"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73FF6206"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2760658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3824EFA6" w14:textId="77777777" w:rsidR="00B55BD2" w:rsidRPr="004F739C" w:rsidRDefault="00B55BD2"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7C0A7ED4" w14:textId="77777777" w:rsidR="00B55BD2" w:rsidRPr="004928F7" w:rsidRDefault="00B55BD2"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39B08ED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4563AEE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4F212751"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5EE3155" w14:textId="77777777" w:rsidR="00B55BD2" w:rsidRPr="004928F7" w:rsidRDefault="00B55BD2" w:rsidP="0082635D">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5DE75ABA" w14:textId="77777777" w:rsidR="00B55BD2" w:rsidRPr="004928F7" w:rsidRDefault="00B55BD2" w:rsidP="00A47E4F">
      <w:pPr>
        <w:tabs>
          <w:tab w:val="left" w:pos="960"/>
        </w:tabs>
        <w:adjustRightInd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10845" w:dyaOrig="15765" w14:anchorId="06BB9531">
          <v:shape id="_x0000_i1214" type="#_x0000_t75" style="width:489pt;height:557.25pt" o:ole="">
            <v:imagedata r:id="rId413" o:title=""/>
          </v:shape>
          <o:OLEObject Type="Embed" ProgID="Visio.Drawing.11" ShapeID="_x0000_i1214" DrawAspect="Content" ObjectID="_1773153617" r:id="rId414"/>
        </w:object>
      </w:r>
    </w:p>
    <w:p w14:paraId="0F906B0A" w14:textId="77777777" w:rsidR="00B55BD2" w:rsidRPr="004928F7" w:rsidRDefault="00B55BD2" w:rsidP="00A47E4F">
      <w:pPr>
        <w:tabs>
          <w:tab w:val="left" w:pos="960"/>
        </w:tabs>
        <w:adjustRightInd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B55BD2" w:rsidRPr="004928F7" w14:paraId="367C55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670D77"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B55BD2" w:rsidRPr="004928F7" w14:paraId="61612091" w14:textId="77777777" w:rsidTr="00627306">
        <w:trPr>
          <w:jc w:val="center"/>
        </w:trPr>
        <w:tc>
          <w:tcPr>
            <w:tcW w:w="2299" w:type="pct"/>
            <w:tcBorders>
              <w:left w:val="single" w:sz="12" w:space="0" w:color="auto"/>
              <w:bottom w:val="single" w:sz="2" w:space="0" w:color="auto"/>
              <w:right w:val="single" w:sz="2" w:space="0" w:color="auto"/>
            </w:tcBorders>
            <w:vAlign w:val="center"/>
          </w:tcPr>
          <w:p w14:paraId="5AF6CBA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48EF099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154F32A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1A5814B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020036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272F6C79"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4CB39644"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662B46DF" w14:textId="77777777" w:rsidR="00B55BD2" w:rsidRPr="004928F7" w:rsidRDefault="00B55BD2"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254ABDF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3F6593B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36E123DB" w14:textId="77777777" w:rsidR="00B55BD2" w:rsidRPr="004F739C" w:rsidRDefault="00B55BD2"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762967DD" w14:textId="77777777" w:rsidR="00B55BD2" w:rsidRPr="004928F7" w:rsidRDefault="00B55BD2"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2D828B4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04264F0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209881CD"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5B859CF" w14:textId="77777777" w:rsidR="00B55BD2" w:rsidRPr="004928F7" w:rsidRDefault="00B55BD2"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hint="eastAsia"/>
          <w:b/>
          <w:bCs/>
        </w:rPr>
        <w:t>作業程序：</w:t>
      </w:r>
    </w:p>
    <w:p w14:paraId="5C5A26D9"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本校接受國內外機關團體及個人之捐贈。主要區分為現金、有價證券及財產(包括不動產、動產及圖書)捐贈。</w:t>
      </w:r>
    </w:p>
    <w:p w14:paraId="09914C12"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現金及有價證券之捐贈由出納統籌受理；動產、不動產交總務處統籌點收；圖書交由圖書暨資訊處統籌點收</w:t>
      </w:r>
      <w:r w:rsidRPr="004F739C">
        <w:rPr>
          <w:rFonts w:ascii="標楷體" w:eastAsia="標楷體" w:hAnsi="標楷體" w:cs="Times New Roman" w:hint="eastAsia"/>
          <w:szCs w:val="24"/>
        </w:rPr>
        <w:t>及登入。</w:t>
      </w:r>
    </w:p>
    <w:p w14:paraId="261FFDF8"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現金及有價證券</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w:t>
      </w:r>
    </w:p>
    <w:p w14:paraId="345EEC1C"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未指定用途者，全數由本校統籌運用。</w:t>
      </w:r>
    </w:p>
    <w:p w14:paraId="3894BFEB"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3D937ABB"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3.其他指定用途或指定使用單位者，由接受指定用途或指定捐贈單位，依指定用途自行運用。</w:t>
      </w:r>
    </w:p>
    <w:p w14:paraId="5DD82209" w14:textId="77777777" w:rsidR="00B55BD2" w:rsidRPr="004F739C" w:rsidRDefault="00B55BD2" w:rsidP="00627306">
      <w:pPr>
        <w:ind w:leftChars="300" w:left="1440" w:hangingChars="300" w:hanging="720"/>
        <w:jc w:val="both"/>
        <w:rPr>
          <w:rFonts w:ascii="標楷體" w:eastAsia="標楷體" w:hAnsi="標楷體" w:cs="Times New Roman"/>
          <w:szCs w:val="24"/>
        </w:rPr>
      </w:pPr>
      <w:r w:rsidRPr="004F739C">
        <w:rPr>
          <w:rFonts w:ascii="標楷體" w:eastAsia="標楷體" w:hAnsi="標楷體" w:cs="Times New Roman" w:hint="eastAsia"/>
          <w:szCs w:val="24"/>
        </w:rPr>
        <w:t>2.3.4本校收到有價證券，由會計室登帳，總務處出納保管造冊，並於收到利息或股息，將資料交會計室登帳。</w:t>
      </w:r>
    </w:p>
    <w:p w14:paraId="479EA5C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w:t>
      </w:r>
      <w:r w:rsidRPr="004928F7">
        <w:rPr>
          <w:rFonts w:ascii="標楷體" w:eastAsia="標楷體" w:hAnsi="標楷體" w:cs="Times New Roman"/>
          <w:color w:val="000000" w:themeColor="text1"/>
          <w:szCs w:val="24"/>
        </w:rPr>
        <w:t>財產捐贈</w:t>
      </w:r>
      <w:r w:rsidRPr="004928F7">
        <w:rPr>
          <w:rFonts w:ascii="標楷體" w:eastAsia="標楷體" w:hAnsi="標楷體" w:cs="Times New Roman" w:hint="eastAsia"/>
          <w:color w:val="000000" w:themeColor="text1"/>
          <w:szCs w:val="24"/>
        </w:rPr>
        <w:t>：</w:t>
      </w:r>
    </w:p>
    <w:p w14:paraId="2C49F24C"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1.本校接獲</w:t>
      </w:r>
      <w:r w:rsidRPr="004928F7">
        <w:rPr>
          <w:rFonts w:ascii="標楷體" w:eastAsia="標楷體" w:hAnsi="標楷體" w:cs="Times New Roman"/>
          <w:color w:val="000000" w:themeColor="text1"/>
          <w:szCs w:val="24"/>
        </w:rPr>
        <w:t>校外單位來函表示捐贈，</w:t>
      </w:r>
      <w:r w:rsidRPr="004928F7">
        <w:rPr>
          <w:rFonts w:ascii="標楷體" w:eastAsia="標楷體" w:hAnsi="標楷體" w:cs="Times New Roman" w:hint="eastAsia"/>
          <w:color w:val="000000" w:themeColor="text1"/>
          <w:szCs w:val="24"/>
        </w:rPr>
        <w:t>受贈單位或承辦單位得請捐贈者協助</w:t>
      </w:r>
      <w:r w:rsidRPr="004928F7">
        <w:rPr>
          <w:rFonts w:ascii="標楷體" w:eastAsia="標楷體" w:hAnsi="標楷體" w:cs="Times New Roman"/>
          <w:color w:val="000000" w:themeColor="text1"/>
          <w:szCs w:val="24"/>
        </w:rPr>
        <w:t>附上</w:t>
      </w:r>
      <w:r w:rsidRPr="004928F7">
        <w:rPr>
          <w:rFonts w:ascii="標楷體" w:eastAsia="標楷體" w:hAnsi="標楷體" w:cs="Times New Roman" w:hint="eastAsia"/>
          <w:color w:val="000000" w:themeColor="text1"/>
          <w:szCs w:val="24"/>
        </w:rPr>
        <w:t>統一</w:t>
      </w:r>
      <w:r w:rsidRPr="004928F7">
        <w:rPr>
          <w:rFonts w:ascii="標楷體" w:eastAsia="標楷體" w:hAnsi="標楷體" w:cs="Times New Roman"/>
          <w:color w:val="000000" w:themeColor="text1"/>
          <w:szCs w:val="24"/>
        </w:rPr>
        <w:t>發票影</w:t>
      </w:r>
      <w:r w:rsidRPr="004928F7">
        <w:rPr>
          <w:rFonts w:ascii="標楷體" w:eastAsia="標楷體" w:hAnsi="標楷體" w:cs="Times New Roman" w:hint="eastAsia"/>
          <w:color w:val="000000" w:themeColor="text1"/>
          <w:szCs w:val="24"/>
        </w:rPr>
        <w:t>印</w:t>
      </w:r>
      <w:r w:rsidRPr="004928F7">
        <w:rPr>
          <w:rFonts w:ascii="標楷體" w:eastAsia="標楷體" w:hAnsi="標楷體" w:cs="Times New Roman"/>
          <w:color w:val="000000" w:themeColor="text1"/>
          <w:szCs w:val="24"/>
        </w:rPr>
        <w:t>本，</w:t>
      </w:r>
      <w:r w:rsidRPr="004928F7">
        <w:rPr>
          <w:rFonts w:ascii="標楷體" w:eastAsia="標楷體" w:hAnsi="標楷體" w:cs="Times New Roman" w:hint="eastAsia"/>
          <w:color w:val="000000" w:themeColor="text1"/>
          <w:szCs w:val="24"/>
        </w:rPr>
        <w:t>以供認定</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價值。捐贈者無法提供完整資料時，受贈單位或承辦單位應委請公正客觀之相關廠商進行估價，出具「廠商估價單」。</w:t>
      </w:r>
    </w:p>
    <w:p w14:paraId="2BE119E3"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2.受贈單位或承辦單位，會辦保管單位確認</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耐用年限及</w:t>
      </w:r>
      <w:r w:rsidRPr="004928F7">
        <w:rPr>
          <w:rFonts w:ascii="標楷體" w:eastAsia="標楷體" w:hAnsi="標楷體" w:cs="Times New Roman"/>
          <w:color w:val="000000" w:themeColor="text1"/>
          <w:szCs w:val="24"/>
        </w:rPr>
        <w:t>價值</w:t>
      </w:r>
      <w:r w:rsidRPr="004928F7">
        <w:rPr>
          <w:rFonts w:ascii="標楷體" w:eastAsia="標楷體" w:hAnsi="標楷體" w:cs="Times New Roman" w:hint="eastAsia"/>
          <w:color w:val="000000" w:themeColor="text1"/>
          <w:szCs w:val="24"/>
        </w:rPr>
        <w:t>，再會辦會計室審核。</w:t>
      </w:r>
    </w:p>
    <w:p w14:paraId="75AAEFDB"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收據：</w:t>
      </w:r>
    </w:p>
    <w:p w14:paraId="39C08EF5"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1.本校接受捐贈，一律由出納開立有校長、主辦會計及主辦出納之收據。</w:t>
      </w:r>
    </w:p>
    <w:p w14:paraId="2B392426"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2.捐贈人以現金或票據捐贈者，應將現金及票據繳交出納，並由出納開立捐贈收據。票據捐贈則以兌現日為開立日期。</w:t>
      </w:r>
    </w:p>
    <w:p w14:paraId="4A2C82CC"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3.收據存根聯留存於收款收據系統。</w:t>
      </w:r>
    </w:p>
    <w:p w14:paraId="28A2A068" w14:textId="77777777" w:rsidR="00B55BD2" w:rsidRPr="004F739C"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27A8">
        <w:rPr>
          <w:rFonts w:ascii="標楷體" w:eastAsia="標楷體" w:hAnsi="標楷體" w:cs="Times New Roman" w:hint="eastAsia"/>
          <w:szCs w:val="24"/>
        </w:rPr>
        <w:t>2.6.捐</w:t>
      </w:r>
      <w:r w:rsidRPr="004F739C">
        <w:rPr>
          <w:rFonts w:ascii="標楷體" w:eastAsia="標楷體" w:hAnsi="標楷體" w:cs="Times New Roman" w:hint="eastAsia"/>
          <w:szCs w:val="24"/>
        </w:rPr>
        <w:t>贈款項，按本校一般行政程序及財務流程辦理。</w:t>
      </w:r>
    </w:p>
    <w:p w14:paraId="01F07686" w14:textId="77777777" w:rsidR="00B55BD2" w:rsidRPr="004928F7" w:rsidRDefault="00B55BD2"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00FFA3C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接受捐贈是否依規定開立捐贈收據。</w:t>
      </w:r>
    </w:p>
    <w:p w14:paraId="6A3A225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財產捐贈是否附上捐贈財產之價值證明文件。</w:t>
      </w:r>
    </w:p>
    <w:p w14:paraId="534464C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屬現金及有價證券之捐贈款，其用途是否依規定辦理。</w:t>
      </w:r>
    </w:p>
    <w:p w14:paraId="01DAF2B9"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接受遠期票據捐贈，是否依規定委託銀行代收。</w:t>
      </w:r>
    </w:p>
    <w:p w14:paraId="479E612C" w14:textId="77777777" w:rsidR="00B55BD2" w:rsidRDefault="00B55BD2"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5.捐贈款是否適時登帳，且登帳正確。</w:t>
      </w:r>
    </w:p>
    <w:p w14:paraId="2202B725" w14:textId="77777777" w:rsidR="00B55BD2" w:rsidRPr="004928F7" w:rsidRDefault="00B55BD2"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5D38CEF8" w14:textId="77777777" w:rsidR="00B55BD2" w:rsidRPr="004928F7" w:rsidRDefault="00B55BD2"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B55BD2" w:rsidRPr="004928F7" w14:paraId="414040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68F9B3"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B55BD2" w:rsidRPr="004928F7" w14:paraId="7DD11602" w14:textId="77777777" w:rsidTr="00627306">
        <w:trPr>
          <w:jc w:val="center"/>
        </w:trPr>
        <w:tc>
          <w:tcPr>
            <w:tcW w:w="2218" w:type="pct"/>
            <w:tcBorders>
              <w:left w:val="single" w:sz="12" w:space="0" w:color="auto"/>
              <w:bottom w:val="single" w:sz="2" w:space="0" w:color="auto"/>
              <w:right w:val="single" w:sz="2" w:space="0" w:color="auto"/>
            </w:tcBorders>
            <w:vAlign w:val="center"/>
          </w:tcPr>
          <w:p w14:paraId="58FD7E2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0FDE0B3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54621846"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524A0B99"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DABC21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2" w:type="pct"/>
            <w:tcBorders>
              <w:right w:val="single" w:sz="12" w:space="0" w:color="auto"/>
            </w:tcBorders>
            <w:vAlign w:val="center"/>
          </w:tcPr>
          <w:p w14:paraId="4141366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1B5935D4"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59464FF3" w14:textId="77777777" w:rsidR="00B55BD2" w:rsidRPr="004928F7" w:rsidRDefault="00B55BD2"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7975F59D"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3D5C8E2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22C673C4" w14:textId="77777777" w:rsidR="00B55BD2" w:rsidRPr="001B27A8" w:rsidRDefault="00B55BD2" w:rsidP="00627306">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05</w:t>
            </w:r>
            <w:r w:rsidRPr="001B27A8">
              <w:rPr>
                <w:rFonts w:ascii="標楷體" w:eastAsia="標楷體" w:hAnsi="標楷體"/>
                <w:sz w:val="20"/>
                <w:szCs w:val="20"/>
              </w:rPr>
              <w:t>/</w:t>
            </w:r>
          </w:p>
          <w:p w14:paraId="3253FAE0" w14:textId="77777777" w:rsidR="00B55BD2" w:rsidRPr="001B27A8" w:rsidRDefault="00B55BD2" w:rsidP="001B27A8">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111.</w:t>
            </w:r>
            <w:r>
              <w:rPr>
                <w:rFonts w:ascii="標楷體" w:eastAsia="標楷體" w:hAnsi="標楷體" w:hint="eastAsia"/>
                <w:sz w:val="20"/>
                <w:szCs w:val="20"/>
              </w:rPr>
              <w:t>12</w:t>
            </w:r>
            <w:r w:rsidRPr="001B27A8">
              <w:rPr>
                <w:rFonts w:ascii="標楷體" w:eastAsia="標楷體" w:hAnsi="標楷體" w:hint="eastAsia"/>
                <w:sz w:val="20"/>
                <w:szCs w:val="20"/>
              </w:rPr>
              <w:t>.</w:t>
            </w:r>
            <w:r>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5ACC2097" w14:textId="77777777" w:rsidR="00B55BD2" w:rsidRPr="001B27A8" w:rsidRDefault="00B55BD2"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第</w:t>
            </w:r>
            <w:r w:rsidRPr="001B27A8">
              <w:rPr>
                <w:rFonts w:ascii="標楷體" w:eastAsia="標楷體" w:hAnsi="標楷體" w:hint="eastAsia"/>
                <w:sz w:val="20"/>
                <w:szCs w:val="20"/>
              </w:rPr>
              <w:t>3</w:t>
            </w:r>
            <w:r w:rsidRPr="001B27A8">
              <w:rPr>
                <w:rFonts w:ascii="標楷體" w:eastAsia="標楷體" w:hAnsi="標楷體"/>
                <w:sz w:val="20"/>
                <w:szCs w:val="20"/>
              </w:rPr>
              <w:t>頁/</w:t>
            </w:r>
          </w:p>
          <w:p w14:paraId="640B2A0E" w14:textId="77777777" w:rsidR="00B55BD2" w:rsidRPr="001B27A8" w:rsidRDefault="00B55BD2"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共</w:t>
            </w:r>
            <w:r w:rsidRPr="001B27A8">
              <w:rPr>
                <w:rFonts w:ascii="標楷體" w:eastAsia="標楷體" w:hAnsi="標楷體" w:hint="eastAsia"/>
                <w:sz w:val="20"/>
                <w:szCs w:val="20"/>
              </w:rPr>
              <w:t>3</w:t>
            </w:r>
            <w:r w:rsidRPr="001B27A8">
              <w:rPr>
                <w:rFonts w:ascii="標楷體" w:eastAsia="標楷體" w:hAnsi="標楷體"/>
                <w:sz w:val="20"/>
                <w:szCs w:val="20"/>
              </w:rPr>
              <w:t>頁</w:t>
            </w:r>
          </w:p>
        </w:tc>
      </w:tr>
    </w:tbl>
    <w:p w14:paraId="4872B838" w14:textId="77777777" w:rsidR="00B55BD2" w:rsidRPr="004928F7" w:rsidRDefault="00B55BD2" w:rsidP="00627306">
      <w:pPr>
        <w:tabs>
          <w:tab w:val="left" w:pos="960"/>
        </w:tabs>
        <w:jc w:val="right"/>
        <w:textAlignment w:val="baseline"/>
        <w:rPr>
          <w:rFonts w:ascii="標楷體" w:eastAsia="標楷體" w:hAnsi="標楷體"/>
          <w:b/>
          <w:bCs/>
          <w:color w:val="000000" w:themeColor="text1"/>
        </w:rPr>
      </w:pPr>
      <w:r w:rsidRPr="004928F7">
        <w:rPr>
          <w:rFonts w:ascii="標楷體" w:eastAsia="標楷體" w:hAnsi="標楷體" w:hint="eastAsia"/>
          <w:color w:val="000000" w:themeColor="text1"/>
          <w:sz w:val="16"/>
          <w:szCs w:val="16"/>
        </w:rPr>
        <w:t>回</w:t>
      </w:r>
      <w:hyperlink w:anchor="會計室目錄" w:history="1">
        <w:r w:rsidRPr="004928F7">
          <w:rPr>
            <w:rStyle w:val="a3"/>
            <w:rFonts w:ascii="標楷體" w:eastAsia="標楷體" w:hAnsi="標楷體" w:hint="eastAsia"/>
            <w:color w:val="000000" w:themeColor="text1"/>
            <w:sz w:val="16"/>
            <w:szCs w:val="16"/>
          </w:rPr>
          <w:t>會計室</w:t>
        </w:r>
      </w:hyperlink>
      <w:r w:rsidRPr="004928F7">
        <w:rPr>
          <w:rFonts w:ascii="標楷體" w:eastAsia="標楷體" w:hAnsi="標楷體" w:hint="eastAsia"/>
          <w:color w:val="000000" w:themeColor="text1"/>
          <w:sz w:val="16"/>
          <w:szCs w:val="16"/>
        </w:rPr>
        <w:t xml:space="preserve"> 、</w:t>
      </w:r>
      <w:hyperlink w:anchor="目錄" w:history="1">
        <w:r w:rsidRPr="004928F7">
          <w:rPr>
            <w:rStyle w:val="a3"/>
            <w:rFonts w:ascii="標楷體" w:eastAsia="標楷體" w:hAnsi="標楷體" w:hint="eastAsia"/>
            <w:color w:val="000000" w:themeColor="text1"/>
            <w:sz w:val="16"/>
            <w:szCs w:val="16"/>
          </w:rPr>
          <w:t>目錄</w:t>
        </w:r>
      </w:hyperlink>
    </w:p>
    <w:p w14:paraId="74120AA4" w14:textId="77777777" w:rsidR="00B55BD2" w:rsidRPr="004928F7" w:rsidRDefault="00B55BD2"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732F2EA9"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捐贈收據。</w:t>
      </w:r>
    </w:p>
    <w:p w14:paraId="741DF79C"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2.捐贈價值證明文件。</w:t>
      </w:r>
    </w:p>
    <w:p w14:paraId="3CB1235E" w14:textId="77777777" w:rsidR="00B55BD2" w:rsidRPr="004928F7" w:rsidRDefault="00B55BD2"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72A6A530" w14:textId="77777777" w:rsidR="00B55BD2" w:rsidRPr="004928F7" w:rsidRDefault="00B55BD2" w:rsidP="00A47E4F">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佛光大學接受捐贈處理作業要點</w:t>
      </w:r>
    </w:p>
    <w:p w14:paraId="7E1C0CAF" w14:textId="77777777" w:rsidR="00B55BD2" w:rsidRPr="004928F7" w:rsidRDefault="00B55BD2" w:rsidP="0082635D">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151F854C" w14:textId="77777777" w:rsidR="00B55BD2" w:rsidRPr="004928F7" w:rsidRDefault="00B55BD2"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B55BD2" w:rsidRPr="004928F7" w14:paraId="1D25EDF9" w14:textId="77777777" w:rsidTr="00627306">
        <w:trPr>
          <w:jc w:val="center"/>
        </w:trPr>
        <w:tc>
          <w:tcPr>
            <w:tcW w:w="701" w:type="pct"/>
            <w:vAlign w:val="center"/>
          </w:tcPr>
          <w:p w14:paraId="7549617D"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64" w:type="pct"/>
            <w:vAlign w:val="center"/>
          </w:tcPr>
          <w:p w14:paraId="1B2DF10C" w14:textId="77777777" w:rsidR="00B55BD2" w:rsidRPr="004928F7" w:rsidRDefault="00B55BD2" w:rsidP="00627306">
            <w:pPr>
              <w:pStyle w:val="31"/>
              <w:rPr>
                <w:color w:val="000000" w:themeColor="text1"/>
              </w:rPr>
            </w:pPr>
            <w:hyperlink w:anchor="會計室" w:history="1">
              <w:bookmarkStart w:id="999" w:name="_Toc92798255"/>
              <w:bookmarkStart w:id="1000" w:name="_Toc99130267"/>
              <w:bookmarkStart w:id="1001" w:name="_Toc161926620"/>
              <w:r w:rsidRPr="004928F7">
                <w:rPr>
                  <w:rStyle w:val="a3"/>
                  <w:rFonts w:hint="eastAsia"/>
                </w:rPr>
                <w:t>1</w:t>
              </w:r>
              <w:r w:rsidRPr="004928F7">
                <w:rPr>
                  <w:rStyle w:val="a3"/>
                </w:rPr>
                <w:t>170-003-2</w:t>
              </w:r>
              <w:bookmarkStart w:id="1002" w:name="募款、收受捐贈、借款、資本租賃之決策、執行及記錄—借款作業"/>
              <w:r w:rsidRPr="004928F7">
                <w:rPr>
                  <w:rStyle w:val="a3"/>
                  <w:rFonts w:hint="eastAsia"/>
                </w:rPr>
                <w:t>募款、收受捐贈、借款、資本租賃之決策、執行及記錄</w:t>
              </w:r>
              <w:r>
                <w:rPr>
                  <w:rStyle w:val="a3"/>
                  <w:rFonts w:hint="eastAsia"/>
                </w:rPr>
                <w:t>-</w:t>
              </w:r>
              <w:r w:rsidRPr="004928F7">
                <w:rPr>
                  <w:rStyle w:val="a3"/>
                  <w:rFonts w:hint="eastAsia"/>
                </w:rPr>
                <w:t>借款作業</w:t>
              </w:r>
              <w:bookmarkEnd w:id="999"/>
              <w:bookmarkEnd w:id="1000"/>
              <w:bookmarkEnd w:id="1001"/>
              <w:bookmarkEnd w:id="1002"/>
            </w:hyperlink>
          </w:p>
        </w:tc>
        <w:tc>
          <w:tcPr>
            <w:tcW w:w="681" w:type="pct"/>
            <w:vAlign w:val="center"/>
          </w:tcPr>
          <w:p w14:paraId="4C851DEB"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54" w:type="pct"/>
            <w:gridSpan w:val="2"/>
            <w:vAlign w:val="center"/>
          </w:tcPr>
          <w:p w14:paraId="29D9A1EE" w14:textId="77777777" w:rsidR="00B55BD2" w:rsidRPr="004928F7" w:rsidRDefault="00B55BD2"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B55BD2" w:rsidRPr="004928F7" w14:paraId="63B1F0C9" w14:textId="77777777" w:rsidTr="00627306">
        <w:trPr>
          <w:jc w:val="center"/>
        </w:trPr>
        <w:tc>
          <w:tcPr>
            <w:tcW w:w="701" w:type="pct"/>
            <w:vAlign w:val="center"/>
          </w:tcPr>
          <w:p w14:paraId="53271A02"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vAlign w:val="center"/>
          </w:tcPr>
          <w:p w14:paraId="1E1DB38B"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vAlign w:val="center"/>
          </w:tcPr>
          <w:p w14:paraId="747D95CA"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5" w:type="pct"/>
            <w:vAlign w:val="center"/>
          </w:tcPr>
          <w:p w14:paraId="10E84C5D"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79" w:type="pct"/>
            <w:vAlign w:val="center"/>
          </w:tcPr>
          <w:p w14:paraId="3AC64781"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B55BD2" w:rsidRPr="004928F7" w14:paraId="3D51B331" w14:textId="77777777" w:rsidTr="00627306">
        <w:trPr>
          <w:jc w:val="center"/>
        </w:trPr>
        <w:tc>
          <w:tcPr>
            <w:tcW w:w="701" w:type="pct"/>
            <w:vAlign w:val="center"/>
          </w:tcPr>
          <w:p w14:paraId="3C6F2F74"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64" w:type="pct"/>
          </w:tcPr>
          <w:p w14:paraId="107C4637" w14:textId="77777777" w:rsidR="00B55BD2" w:rsidRPr="004928F7" w:rsidRDefault="00B55BD2"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註記「現階段本校無此項業務，暫未編列內部控制規範」。</w:t>
            </w:r>
          </w:p>
          <w:p w14:paraId="0A9E73FD" w14:textId="77777777" w:rsidR="00B55BD2" w:rsidRPr="004928F7" w:rsidRDefault="00B55BD2" w:rsidP="00627306">
            <w:pPr>
              <w:spacing w:line="0" w:lineRule="atLeast"/>
              <w:rPr>
                <w:rFonts w:ascii="標楷體" w:eastAsia="標楷體" w:hAnsi="標楷體"/>
                <w:color w:val="000000" w:themeColor="text1"/>
              </w:rPr>
            </w:pPr>
          </w:p>
        </w:tc>
        <w:tc>
          <w:tcPr>
            <w:tcW w:w="681" w:type="pct"/>
            <w:vAlign w:val="center"/>
          </w:tcPr>
          <w:p w14:paraId="7BD479BD"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5" w:type="pct"/>
            <w:vAlign w:val="center"/>
          </w:tcPr>
          <w:p w14:paraId="214F36C8"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79" w:type="pct"/>
            <w:vAlign w:val="center"/>
          </w:tcPr>
          <w:p w14:paraId="76F55884"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0D45869E" w14:textId="77777777" w:rsidTr="00627306">
        <w:trPr>
          <w:jc w:val="center"/>
        </w:trPr>
        <w:tc>
          <w:tcPr>
            <w:tcW w:w="701" w:type="pct"/>
            <w:vAlign w:val="center"/>
          </w:tcPr>
          <w:p w14:paraId="025446BB"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vAlign w:val="center"/>
          </w:tcPr>
          <w:p w14:paraId="762A24EF" w14:textId="77777777" w:rsidR="00B55BD2" w:rsidRPr="004928F7" w:rsidRDefault="00B55BD2" w:rsidP="00627306">
            <w:pPr>
              <w:spacing w:line="0" w:lineRule="atLeast"/>
              <w:rPr>
                <w:rFonts w:ascii="標楷體" w:eastAsia="標楷體" w:hAnsi="標楷體"/>
                <w:color w:val="000000" w:themeColor="text1"/>
              </w:rPr>
            </w:pPr>
          </w:p>
          <w:p w14:paraId="49D7DD16" w14:textId="77777777" w:rsidR="00B55BD2" w:rsidRPr="004928F7" w:rsidRDefault="00B55BD2"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794973EC" w14:textId="77777777" w:rsidR="00B55BD2" w:rsidRPr="004928F7" w:rsidRDefault="00B55BD2" w:rsidP="00627306">
            <w:pPr>
              <w:spacing w:line="0" w:lineRule="atLeast"/>
              <w:jc w:val="both"/>
              <w:rPr>
                <w:rFonts w:ascii="標楷體" w:eastAsia="標楷體" w:hAnsi="標楷體"/>
                <w:color w:val="000000" w:themeColor="text1"/>
              </w:rPr>
            </w:pPr>
          </w:p>
        </w:tc>
        <w:tc>
          <w:tcPr>
            <w:tcW w:w="681" w:type="pct"/>
            <w:vAlign w:val="center"/>
          </w:tcPr>
          <w:p w14:paraId="11F12A42"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75" w:type="pct"/>
            <w:vAlign w:val="center"/>
          </w:tcPr>
          <w:p w14:paraId="6BEEF3D3"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79" w:type="pct"/>
            <w:vAlign w:val="center"/>
          </w:tcPr>
          <w:p w14:paraId="490CDB4A"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5A35A352" w14:textId="77777777" w:rsidTr="00627306">
        <w:trPr>
          <w:jc w:val="center"/>
        </w:trPr>
        <w:tc>
          <w:tcPr>
            <w:tcW w:w="701" w:type="pct"/>
            <w:vAlign w:val="center"/>
          </w:tcPr>
          <w:p w14:paraId="3F4A21FB"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Pr>
          <w:p w14:paraId="1A067812"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053914DF" w14:textId="77777777" w:rsidR="00B55BD2" w:rsidRPr="004928F7" w:rsidRDefault="00B55BD2"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81" w:type="pct"/>
            <w:vAlign w:val="center"/>
          </w:tcPr>
          <w:p w14:paraId="79E269AD"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5" w:type="pct"/>
            <w:vAlign w:val="center"/>
          </w:tcPr>
          <w:p w14:paraId="7DFD1AAA"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71F4DFAB"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0B7F308D" w14:textId="77777777" w:rsidTr="00627306">
        <w:trPr>
          <w:jc w:val="center"/>
        </w:trPr>
        <w:tc>
          <w:tcPr>
            <w:tcW w:w="701" w:type="pct"/>
            <w:vAlign w:val="center"/>
          </w:tcPr>
          <w:p w14:paraId="56C778E6"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Pr>
          <w:p w14:paraId="3D75EFEA" w14:textId="77777777" w:rsidR="00B55BD2" w:rsidRPr="004928F7" w:rsidRDefault="00B55BD2"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修正文字。</w:t>
            </w:r>
          </w:p>
          <w:p w14:paraId="7081AE1C" w14:textId="77777777" w:rsidR="00B55BD2" w:rsidRPr="004928F7" w:rsidRDefault="00B55BD2"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修正處：</w:t>
            </w:r>
            <w:r w:rsidRPr="004928F7">
              <w:rPr>
                <w:rFonts w:ascii="標楷體" w:eastAsia="標楷體" w:hAnsi="標楷體" w:hint="eastAsia"/>
                <w:color w:val="000000" w:themeColor="text1"/>
              </w:rPr>
              <w:t>法規及相關文件修改5.3.。</w:t>
            </w:r>
          </w:p>
          <w:p w14:paraId="3A015AAA" w14:textId="77777777" w:rsidR="00B55BD2" w:rsidRPr="004928F7" w:rsidRDefault="00B55BD2" w:rsidP="00627306">
            <w:pPr>
              <w:spacing w:line="0" w:lineRule="atLeast"/>
              <w:ind w:left="100" w:hanging="100"/>
              <w:rPr>
                <w:rFonts w:ascii="標楷體" w:eastAsia="標楷體" w:hAnsi="標楷體"/>
                <w:color w:val="000000" w:themeColor="text1"/>
              </w:rPr>
            </w:pPr>
          </w:p>
        </w:tc>
        <w:tc>
          <w:tcPr>
            <w:tcW w:w="681" w:type="pct"/>
            <w:vAlign w:val="center"/>
          </w:tcPr>
          <w:p w14:paraId="60FFF436"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575" w:type="pct"/>
            <w:vAlign w:val="center"/>
          </w:tcPr>
          <w:p w14:paraId="5648AE42"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3D51F05F"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5D6ADD2F" w14:textId="77777777" w:rsidTr="00627306">
        <w:trPr>
          <w:jc w:val="center"/>
        </w:trPr>
        <w:tc>
          <w:tcPr>
            <w:tcW w:w="701" w:type="pct"/>
            <w:vAlign w:val="center"/>
          </w:tcPr>
          <w:p w14:paraId="29764201"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5</w:t>
            </w:r>
          </w:p>
        </w:tc>
        <w:tc>
          <w:tcPr>
            <w:tcW w:w="2464" w:type="pct"/>
          </w:tcPr>
          <w:p w14:paraId="38CEDD5B" w14:textId="77777777" w:rsidR="00B55BD2" w:rsidRPr="000B5AEE" w:rsidRDefault="00B55BD2"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w:t>
            </w:r>
            <w:r w:rsidRPr="000B5AEE">
              <w:rPr>
                <w:rFonts w:ascii="標楷體" w:eastAsia="標楷體" w:hAnsi="標楷體" w:cs="Times New Roman" w:hint="eastAsia"/>
                <w:szCs w:val="24"/>
              </w:rPr>
              <w:t>訂</w:t>
            </w:r>
            <w:r w:rsidRPr="000B5AEE">
              <w:rPr>
                <w:rFonts w:ascii="標楷體" w:eastAsia="標楷體" w:hAnsi="標楷體" w:hint="eastAsia"/>
              </w:rPr>
              <w:t>原因：修正文字</w:t>
            </w:r>
          </w:p>
          <w:p w14:paraId="730EC05A" w14:textId="77777777" w:rsidR="00B55BD2" w:rsidRPr="000B5AEE" w:rsidRDefault="00B55BD2"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正處:</w:t>
            </w:r>
          </w:p>
          <w:p w14:paraId="17F623CD" w14:textId="77777777" w:rsidR="00B55BD2" w:rsidRPr="000B5AEE" w:rsidRDefault="00B55BD2"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作業程序：b2.2.2及3.6</w:t>
            </w:r>
          </w:p>
          <w:p w14:paraId="58C8208D" w14:textId="77777777" w:rsidR="00B55BD2" w:rsidRPr="000B5AEE" w:rsidRDefault="00B55BD2"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法規及相關依據：5.1、5.2</w:t>
            </w:r>
          </w:p>
        </w:tc>
        <w:tc>
          <w:tcPr>
            <w:tcW w:w="681" w:type="pct"/>
            <w:vAlign w:val="center"/>
          </w:tcPr>
          <w:p w14:paraId="10959A17"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5" w:type="pct"/>
            <w:vAlign w:val="center"/>
          </w:tcPr>
          <w:p w14:paraId="5645282A"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79" w:type="pct"/>
            <w:vAlign w:val="center"/>
          </w:tcPr>
          <w:p w14:paraId="3622BBDC" w14:textId="77777777" w:rsidR="00B55BD2" w:rsidRPr="00251E48" w:rsidRDefault="00B55BD2" w:rsidP="00F512CB">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D8DB046" w14:textId="77777777" w:rsidR="00B55BD2" w:rsidRPr="00251E48" w:rsidRDefault="00B55BD2" w:rsidP="00F512C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FB066F6" w14:textId="77777777" w:rsidR="00B55BD2" w:rsidRPr="004928F7" w:rsidRDefault="00B55BD2"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67B42A9D"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D3C160" w14:textId="77777777" w:rsidR="00B55BD2" w:rsidRPr="004928F7" w:rsidRDefault="00B55BD2"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3" behindDoc="0" locked="0" layoutInCell="1" allowOverlap="1" wp14:anchorId="1BC6229F" wp14:editId="1B2AE0DE">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7134ED4"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4AC3F11C"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C6229F" id="_x0000_s1246"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" fillcolor="white [3201]" stroked="f" strokeweight="1pt">
                <v:textbox>
                  <w:txbxContent>
                    <w:p w14:paraId="47134ED4"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4AC3F11C"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B55BD2" w:rsidRPr="004928F7" w14:paraId="5F51283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AE286A"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393ED16A" w14:textId="77777777" w:rsidTr="00FF7BA8">
        <w:trPr>
          <w:jc w:val="center"/>
        </w:trPr>
        <w:tc>
          <w:tcPr>
            <w:tcW w:w="2295" w:type="pct"/>
            <w:tcBorders>
              <w:left w:val="single" w:sz="12" w:space="0" w:color="auto"/>
              <w:bottom w:val="single" w:sz="2" w:space="0" w:color="auto"/>
              <w:right w:val="single" w:sz="2" w:space="0" w:color="auto"/>
            </w:tcBorders>
            <w:vAlign w:val="center"/>
          </w:tcPr>
          <w:p w14:paraId="4781EC80"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E5ACEC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CBA9D4D"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7E316EF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97B957C"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25228B1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65A8EB3D"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9F4A41A" w14:textId="77777777" w:rsidR="00B55BD2" w:rsidRPr="004928F7" w:rsidRDefault="00B55BD2"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7948560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671A446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75BF2437" w14:textId="77777777" w:rsidR="00B55BD2" w:rsidRPr="00F512CB" w:rsidRDefault="00B55BD2"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40DD5B66" w14:textId="77777777" w:rsidR="00B55BD2" w:rsidRPr="004928F7" w:rsidRDefault="00B55BD2" w:rsidP="00F512CB">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12.28</w:t>
            </w:r>
          </w:p>
        </w:tc>
        <w:tc>
          <w:tcPr>
            <w:tcW w:w="516" w:type="pct"/>
            <w:tcBorders>
              <w:bottom w:val="single" w:sz="12" w:space="0" w:color="auto"/>
              <w:right w:val="single" w:sz="12" w:space="0" w:color="auto"/>
            </w:tcBorders>
            <w:vAlign w:val="center"/>
          </w:tcPr>
          <w:p w14:paraId="070836F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6132671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1C556ADD"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F162C0"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1.流程圖：</w:t>
      </w:r>
    </w:p>
    <w:p w14:paraId="2E6617A6" w14:textId="77777777" w:rsidR="00B55BD2" w:rsidRPr="004928F7" w:rsidRDefault="00B55BD2" w:rsidP="00627306">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8793" w:dyaOrig="11794" w14:anchorId="65571AF7">
          <v:shape id="_x0000_i1215" type="#_x0000_t75" style="width:496.5pt;height:519pt" o:ole="">
            <v:imagedata r:id="rId415" o:title=""/>
          </v:shape>
          <o:OLEObject Type="Embed" ProgID="Visio.Drawing.11" ShapeID="_x0000_i1215" DrawAspect="Content" ObjectID="_1773153618" r:id="rId416"/>
        </w:object>
      </w:r>
    </w:p>
    <w:p w14:paraId="1DA6021D" w14:textId="77777777" w:rsidR="00B55BD2" w:rsidRPr="004928F7" w:rsidRDefault="00B55BD2" w:rsidP="00627306">
      <w:pPr>
        <w:autoSpaceDE w:val="0"/>
        <w:autoSpaceDN w:val="0"/>
        <w:jc w:val="both"/>
        <w:textAlignment w:val="baseline"/>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B55BD2" w:rsidRPr="004928F7" w14:paraId="509567B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ABDEF7"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3206BEFD" w14:textId="77777777" w:rsidTr="00FF7BA8">
        <w:trPr>
          <w:jc w:val="center"/>
        </w:trPr>
        <w:tc>
          <w:tcPr>
            <w:tcW w:w="2215" w:type="pct"/>
            <w:tcBorders>
              <w:left w:val="single" w:sz="12" w:space="0" w:color="auto"/>
              <w:bottom w:val="single" w:sz="2" w:space="0" w:color="auto"/>
              <w:right w:val="single" w:sz="2" w:space="0" w:color="auto"/>
            </w:tcBorders>
            <w:vAlign w:val="center"/>
          </w:tcPr>
          <w:p w14:paraId="0EB7F9D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42F7C52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36545206"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BDB81A0"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F08C1F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6" w:type="pct"/>
            <w:tcBorders>
              <w:right w:val="single" w:sz="12" w:space="0" w:color="auto"/>
            </w:tcBorders>
            <w:vAlign w:val="center"/>
          </w:tcPr>
          <w:p w14:paraId="5E06480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2D5E418A"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7D9C674" w14:textId="77777777" w:rsidR="00B55BD2" w:rsidRPr="004928F7" w:rsidRDefault="00B55BD2"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089F221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5BEC816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1B2E636E" w14:textId="77777777" w:rsidR="00B55BD2" w:rsidRPr="00F512CB" w:rsidRDefault="00B55BD2"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5DA94036" w14:textId="77777777" w:rsidR="00B55BD2" w:rsidRPr="004928F7" w:rsidRDefault="00B55BD2" w:rsidP="00065B5A">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Pr>
                <w:rFonts w:ascii="標楷體" w:eastAsia="標楷體" w:hAnsi="標楷體" w:hint="eastAsia"/>
                <w:sz w:val="20"/>
                <w:szCs w:val="20"/>
              </w:rPr>
              <w:t>12</w:t>
            </w:r>
            <w:r w:rsidRPr="00F512CB">
              <w:rPr>
                <w:rFonts w:ascii="標楷體" w:eastAsia="標楷體" w:hAnsi="標楷體" w:hint="eastAsia"/>
                <w:sz w:val="20"/>
                <w:szCs w:val="20"/>
              </w:rPr>
              <w:t>.</w:t>
            </w:r>
            <w:r>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41113BD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4D32B53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14052713"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4B8B282"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2.作業程序：</w:t>
      </w:r>
    </w:p>
    <w:p w14:paraId="5CA4FE51" w14:textId="77777777" w:rsidR="00B55BD2" w:rsidRPr="004928F7" w:rsidRDefault="00B55BD2"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資金預算</w:t>
      </w:r>
    </w:p>
    <w:p w14:paraId="40BD4224"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379F3B51"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若於學期間發生重大特殊專案，預估其資金流量不足，而決定以借款方式支應時，則須董事會同意洽借，俾便於資金確有不足時向董事會申請動支。</w:t>
      </w:r>
    </w:p>
    <w:p w14:paraId="72B35CE7" w14:textId="77777777" w:rsidR="00B55BD2" w:rsidRPr="004928F7" w:rsidRDefault="00B55BD2"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申請</w:t>
      </w:r>
    </w:p>
    <w:p w14:paraId="65FFF8E3"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學校向董事會洽借營運資金（包含資本支出）應列出資金需求時間、需求金額及償還計劃，並製訂借款合約。</w:t>
      </w:r>
    </w:p>
    <w:p w14:paraId="27FBF6C1"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本校若向關係人、其他個人或非金融機構借款，其借款利率應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rPr>
        <w:t>，及應於借款前依「教育部監督學校財團法人及所設私立學校融資作業要點」規定辦理有關事宜。</w:t>
      </w:r>
    </w:p>
    <w:p w14:paraId="08361F3C"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本校若向關係人、其他個人或非金融機構借款，其借款利率等於</w:t>
      </w:r>
      <w:r w:rsidRPr="004928F7">
        <w:rPr>
          <w:rFonts w:ascii="標楷體" w:eastAsia="標楷體" w:hAnsi="標楷體"/>
          <w:color w:val="000000" w:themeColor="text1"/>
        </w:rPr>
        <w:t>0</w:t>
      </w:r>
      <w:r w:rsidRPr="004928F7">
        <w:rPr>
          <w:rFonts w:ascii="標楷體" w:eastAsia="標楷體" w:hAnsi="標楷體" w:hint="eastAsia"/>
          <w:color w:val="000000" w:themeColor="text1"/>
        </w:rPr>
        <w:t>時，確認無不利於本校之負債承諾、或有事項，或其他涉及非常規事項之安排。</w:t>
      </w:r>
    </w:p>
    <w:p w14:paraId="1F590176" w14:textId="77777777" w:rsidR="00B55BD2" w:rsidRPr="004928F7" w:rsidRDefault="00B55BD2"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之運用及償還：</w:t>
      </w:r>
    </w:p>
    <w:p w14:paraId="3499DC57"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借款如係指定用途者，應依計劃或約定予以動用，不得移作他用。</w:t>
      </w:r>
    </w:p>
    <w:p w14:paraId="0DA6D298"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係約定到期一次償還或分期償還者，應依借款計畫於到期前預為籌措資金，以備到期時償還。</w:t>
      </w:r>
    </w:p>
    <w:p w14:paraId="53E9D4A7" w14:textId="77777777" w:rsidR="00B55BD2" w:rsidRPr="004928F7" w:rsidRDefault="00B55BD2"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舉債指數、核准及核備：</w:t>
      </w:r>
    </w:p>
    <w:p w14:paraId="4C8FF6CA"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舉債指數：指本校借款淨額除以扣減不動產支出前現金餘絀所得之商數。本校有附屬機構與相關事業，應補充計算各附屬機構及相關事業之舉債指數。</w:t>
      </w:r>
    </w:p>
    <w:p w14:paraId="49FB8158"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w:t>
      </w:r>
      <w:r w:rsidRPr="004928F7">
        <w:rPr>
          <w:rFonts w:ascii="標楷體" w:eastAsia="標楷體" w:hAnsi="標楷體" w:hint="eastAsia"/>
          <w:color w:val="000000" w:themeColor="text1"/>
        </w:rPr>
        <w:t>本校符合下列條件之一者，應於借款前，專案報教育部核定後始得辦理：</w:t>
      </w:r>
    </w:p>
    <w:p w14:paraId="509DDE44" w14:textId="77777777" w:rsidR="00B55BD2" w:rsidRPr="004928F7" w:rsidRDefault="00B55BD2"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1.</w:t>
      </w:r>
      <w:r w:rsidRPr="004928F7">
        <w:rPr>
          <w:rFonts w:ascii="標楷體" w:eastAsia="標楷體" w:hAnsi="標楷體" w:hint="eastAsia"/>
          <w:color w:val="000000" w:themeColor="text1"/>
        </w:rPr>
        <w:t>舉債指數大於五或扣減不動產支出前之餘額為負數。</w:t>
      </w:r>
    </w:p>
    <w:p w14:paraId="5364B39D" w14:textId="77777777" w:rsidR="00B55BD2" w:rsidRPr="004928F7" w:rsidRDefault="00B55BD2"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私立學校擴建分校、分部或附屬機構及相關事業增置擴建。</w:t>
      </w:r>
    </w:p>
    <w:p w14:paraId="594B70DD" w14:textId="77777777" w:rsidR="00B55BD2" w:rsidRPr="004928F7" w:rsidRDefault="00B55BD2"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3.</w:t>
      </w:r>
      <w:r w:rsidRPr="004928F7">
        <w:rPr>
          <w:rFonts w:ascii="標楷體" w:eastAsia="標楷體" w:hAnsi="標楷體" w:hint="eastAsia"/>
          <w:color w:val="000000" w:themeColor="text1"/>
        </w:rPr>
        <w:t>財務異常，經教育部糾正有案或應限期改善。</w:t>
      </w:r>
    </w:p>
    <w:p w14:paraId="3E35BE87"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w:t>
      </w:r>
      <w:r w:rsidRPr="004928F7">
        <w:rPr>
          <w:rFonts w:ascii="標楷體" w:eastAsia="標楷體" w:hAnsi="標楷體" w:hint="eastAsia"/>
          <w:color w:val="000000" w:themeColor="text1"/>
        </w:rPr>
        <w:t>本校符合下列條件之一者，應於借款後一個月內，專案報教育部備查：</w:t>
      </w:r>
    </w:p>
    <w:p w14:paraId="2EDB1EA1" w14:textId="77777777" w:rsidR="00B55BD2" w:rsidRPr="004928F7" w:rsidRDefault="00B55BD2"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1.</w:t>
      </w:r>
      <w:r w:rsidRPr="004928F7">
        <w:rPr>
          <w:rFonts w:ascii="標楷體" w:eastAsia="標楷體" w:hAnsi="標楷體" w:hint="eastAsia"/>
          <w:color w:val="000000" w:themeColor="text1"/>
        </w:rPr>
        <w:t>舉債指數大於零且小於或等於五。</w:t>
      </w:r>
    </w:p>
    <w:p w14:paraId="2732DB4F" w14:textId="77777777" w:rsidR="00B55BD2" w:rsidRPr="004928F7" w:rsidRDefault="00B55BD2"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2.</w:t>
      </w:r>
      <w:r w:rsidRPr="004928F7">
        <w:rPr>
          <w:rFonts w:ascii="標楷體" w:eastAsia="標楷體" w:hAnsi="標楷體" w:hint="eastAsia"/>
          <w:color w:val="000000" w:themeColor="text1"/>
        </w:rPr>
        <w:t>為支應短期資金需求，舉借三個月以內短期借款。</w:t>
      </w:r>
    </w:p>
    <w:p w14:paraId="651430DA"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B55BD2" w:rsidRPr="004928F7" w14:paraId="51B03F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A2FC27"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3D81953F" w14:textId="77777777" w:rsidTr="00FF7BA8">
        <w:trPr>
          <w:jc w:val="center"/>
        </w:trPr>
        <w:tc>
          <w:tcPr>
            <w:tcW w:w="2295" w:type="pct"/>
            <w:tcBorders>
              <w:left w:val="single" w:sz="12" w:space="0" w:color="auto"/>
              <w:bottom w:val="single" w:sz="2" w:space="0" w:color="auto"/>
              <w:right w:val="single" w:sz="2" w:space="0" w:color="auto"/>
            </w:tcBorders>
            <w:vAlign w:val="center"/>
          </w:tcPr>
          <w:p w14:paraId="7186E18D"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E87D00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1B44E62D"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D3F1E5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97AFEB0"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3E898A0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2D8D4DFA"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F477624" w14:textId="77777777" w:rsidR="00B55BD2" w:rsidRPr="004928F7" w:rsidRDefault="00B55BD2"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638C1E44"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1171F2B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5B79326B" w14:textId="77777777" w:rsidR="00B55BD2" w:rsidRPr="00065B5A" w:rsidRDefault="00B55BD2"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539007D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57899C3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553A02E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20F53A4D"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ACA6493" w14:textId="77777777" w:rsidR="00B55BD2" w:rsidRPr="004928F7" w:rsidRDefault="00B55BD2" w:rsidP="00627306">
      <w:pPr>
        <w:spacing w:before="100" w:beforeAutospacing="1"/>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4.</w:t>
      </w:r>
      <w:r w:rsidRPr="004928F7">
        <w:rPr>
          <w:rFonts w:ascii="標楷體" w:eastAsia="標楷體" w:hAnsi="標楷體" w:hint="eastAsia"/>
          <w:color w:val="000000" w:themeColor="text1"/>
        </w:rPr>
        <w:t>為支應短期資金需求，舉借三個月以內之短期借款，不受舉債指數之限制。但本校不得以短期借款資金支應購建固定資產等長期性資金需求。</w:t>
      </w:r>
    </w:p>
    <w:p w14:paraId="41815BFB"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5.</w:t>
      </w:r>
      <w:r w:rsidRPr="004928F7">
        <w:rPr>
          <w:rFonts w:ascii="標楷體" w:eastAsia="標楷體" w:hAnsi="標楷體" w:hint="eastAsia"/>
          <w:color w:val="000000" w:themeColor="text1"/>
        </w:rPr>
        <w:t>本校符合下列條件之一者，其辦理借款無須報教育部核定或備查：</w:t>
      </w:r>
    </w:p>
    <w:p w14:paraId="1AB27A56"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1.</w:t>
      </w:r>
      <w:r w:rsidRPr="004928F7">
        <w:rPr>
          <w:rFonts w:ascii="標楷體" w:eastAsia="標楷體" w:hAnsi="標楷體" w:hint="eastAsia"/>
          <w:bCs/>
          <w:color w:val="000000" w:themeColor="text1"/>
        </w:rPr>
        <w:t>舉債指數等於零。</w:t>
      </w:r>
    </w:p>
    <w:p w14:paraId="4C0BFA07" w14:textId="77777777" w:rsidR="00B55BD2" w:rsidRPr="004928F7" w:rsidRDefault="00B55BD2" w:rsidP="00627306">
      <w:pPr>
        <w:tabs>
          <w:tab w:val="num" w:pos="2552"/>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2.</w:t>
      </w:r>
      <w:r w:rsidRPr="004928F7">
        <w:rPr>
          <w:rFonts w:ascii="標楷體" w:eastAsia="標楷體" w:hAnsi="標楷體" w:hint="eastAsia"/>
          <w:bCs/>
          <w:color w:val="000000" w:themeColor="text1"/>
        </w:rPr>
        <w:t>私立學校於學期更替之際，次學期學費未收繳前，為支付員工薪資，辦理貸款之額度在二個月薪資總額內，且貸款期限未超過三個月之短期借款。</w:t>
      </w:r>
    </w:p>
    <w:p w14:paraId="0283AEA5"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6.</w:t>
      </w:r>
      <w:r w:rsidRPr="004928F7">
        <w:rPr>
          <w:rFonts w:ascii="標楷體" w:eastAsia="標楷體" w:hAnsi="標楷體" w:hint="eastAsia"/>
          <w:color w:val="000000" w:themeColor="text1"/>
        </w:rPr>
        <w:t>本校借款，依符合借款條件，需專案報教育部核定時，應檢附教育部規定資料文件。</w:t>
      </w:r>
    </w:p>
    <w:p w14:paraId="10CFAA17"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7.</w:t>
      </w:r>
      <w:r w:rsidRPr="004928F7">
        <w:rPr>
          <w:rFonts w:ascii="標楷體" w:eastAsia="標楷體" w:hAnsi="標楷體" w:hint="eastAsia"/>
          <w:color w:val="000000" w:themeColor="text1"/>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09BCE60A"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3.控制重點：</w:t>
      </w:r>
    </w:p>
    <w:p w14:paraId="2ED1C229"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1.本校借款額度申請，是否考量資金調度需求評估，其評估是否合理。</w:t>
      </w:r>
    </w:p>
    <w:p w14:paraId="40125F09"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2.有關借款額度申請是否依程序辦理。</w:t>
      </w:r>
    </w:p>
    <w:p w14:paraId="1BD4A254"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3.是否依借款合約支付借款利息。</w:t>
      </w:r>
    </w:p>
    <w:p w14:paraId="476443FC"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4.是否依約償還借款本金。</w:t>
      </w:r>
    </w:p>
    <w:p w14:paraId="6C9101B9"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5.本校於年度中，有新增借款者，是否依私立學校會計制度之一致規定，於借款後次月檢送</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並附註說明借款類別、對象、金額、期間及還款方式等，併同會計月報教育部備查；會計年度終了後，是否於會計師簽證之財務報表中揭露</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w:t>
      </w:r>
    </w:p>
    <w:p w14:paraId="11FBF49F"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6.本校若向關係人、其他個人或非金融機構借款，其借款利率是否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kern w:val="0"/>
          <w:szCs w:val="20"/>
        </w:rPr>
        <w:t>，及是否於借款前依「教育部監督學校財團法人及所設私立學校融資作業要點」規定辦理有關事宜。</w:t>
      </w:r>
    </w:p>
    <w:p w14:paraId="09E42625"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7.本校若向關係人、其他個人或非金融機構借款，其借款利率等於</w:t>
      </w:r>
      <w:r w:rsidRPr="004928F7">
        <w:rPr>
          <w:rFonts w:ascii="標楷體" w:eastAsia="標楷體" w:hAnsi="標楷體"/>
          <w:color w:val="000000" w:themeColor="text1"/>
          <w:kern w:val="0"/>
          <w:szCs w:val="20"/>
        </w:rPr>
        <w:t>0</w:t>
      </w:r>
      <w:r w:rsidRPr="004928F7">
        <w:rPr>
          <w:rFonts w:ascii="標楷體" w:eastAsia="標楷體" w:hAnsi="標楷體" w:hint="eastAsia"/>
          <w:color w:val="000000" w:themeColor="text1"/>
          <w:kern w:val="0"/>
          <w:szCs w:val="20"/>
        </w:rPr>
        <w:t>時，確認是否有不利本校之負債承諾、或有事項，或其他涉及非常規事項之安排。</w:t>
      </w:r>
    </w:p>
    <w:p w14:paraId="10981DA1"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color w:val="000000" w:themeColor="text1"/>
          <w:kern w:val="0"/>
          <w:szCs w:val="20"/>
        </w:rPr>
      </w:pPr>
      <w:r w:rsidRPr="004928F7">
        <w:rPr>
          <w:rFonts w:ascii="標楷體" w:eastAsia="標楷體" w:hAnsi="標楷體" w:cs="Times New Roman" w:hint="eastAsia"/>
          <w:b/>
          <w:bCs/>
          <w:color w:val="000000" w:themeColor="text1"/>
          <w:szCs w:val="24"/>
        </w:rPr>
        <w:t>4.使用表單：</w:t>
      </w:r>
    </w:p>
    <w:p w14:paraId="36B56834"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1.應付帳款明細表。</w:t>
      </w:r>
    </w:p>
    <w:p w14:paraId="686B6E00"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2.借入款變動表。</w:t>
      </w:r>
    </w:p>
    <w:p w14:paraId="7C67F167" w14:textId="77777777" w:rsidR="00B55BD2" w:rsidRPr="004928F7" w:rsidRDefault="00B55BD2"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3.舉債指數計算表。</w:t>
      </w:r>
      <w:r w:rsidRPr="004928F7">
        <w:rPr>
          <w:rFonts w:ascii="標楷體" w:eastAsia="標楷體" w:hAnsi="標楷體"/>
          <w:color w:val="000000" w:themeColor="text1"/>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B55BD2" w:rsidRPr="004928F7" w14:paraId="676AC6D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AA502D7"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157E673B" w14:textId="77777777" w:rsidTr="00FF7BA8">
        <w:trPr>
          <w:jc w:val="center"/>
        </w:trPr>
        <w:tc>
          <w:tcPr>
            <w:tcW w:w="2295" w:type="pct"/>
            <w:tcBorders>
              <w:left w:val="single" w:sz="12" w:space="0" w:color="auto"/>
              <w:bottom w:val="single" w:sz="2" w:space="0" w:color="auto"/>
              <w:right w:val="single" w:sz="2" w:space="0" w:color="auto"/>
            </w:tcBorders>
            <w:vAlign w:val="center"/>
          </w:tcPr>
          <w:p w14:paraId="065B5D6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A1A3750"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AC8F98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6B19F82D"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E52B66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262C888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73A892FB"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D4B0126" w14:textId="77777777" w:rsidR="00B55BD2" w:rsidRPr="004928F7" w:rsidRDefault="00B55BD2"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3177E9E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6055B16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52840F91" w14:textId="77777777" w:rsidR="00B55BD2" w:rsidRPr="00065B5A" w:rsidRDefault="00B55BD2"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2F56024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11A1EDA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p w14:paraId="0C27F32C"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251BA9A3"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1478ED5"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5.法規及相關依據：</w:t>
      </w:r>
    </w:p>
    <w:p w14:paraId="213F5932" w14:textId="77777777" w:rsidR="00B55BD2" w:rsidRPr="00065B5A" w:rsidRDefault="00B55BD2"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私立學校法（</w:t>
      </w:r>
      <w:r w:rsidRPr="00065B5A">
        <w:rPr>
          <w:rFonts w:ascii="標楷體" w:eastAsia="標楷體" w:hAnsi="標楷體"/>
        </w:rPr>
        <w:t>103.6.18</w:t>
      </w:r>
      <w:r w:rsidRPr="00065B5A">
        <w:rPr>
          <w:rFonts w:ascii="標楷體" w:eastAsia="標楷體" w:hAnsi="標楷體" w:hint="eastAsia"/>
        </w:rPr>
        <w:t>）。</w:t>
      </w:r>
    </w:p>
    <w:p w14:paraId="164DA883" w14:textId="77777777" w:rsidR="00B55BD2" w:rsidRPr="00065B5A" w:rsidRDefault="00B55BD2"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教育部監督學校財團法人及所設私立學校融資作業要點（98.12.01）。</w:t>
      </w:r>
    </w:p>
    <w:p w14:paraId="3C4658CC" w14:textId="77777777" w:rsidR="00B55BD2" w:rsidRPr="00065B5A" w:rsidRDefault="00B55BD2"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台灣銀行基本放款利率。</w:t>
      </w:r>
    </w:p>
    <w:p w14:paraId="71C94E37" w14:textId="77777777" w:rsidR="00B55BD2" w:rsidRPr="004928F7" w:rsidRDefault="00B55BD2" w:rsidP="00A82390">
      <w:pPr>
        <w:tabs>
          <w:tab w:val="left" w:pos="960"/>
        </w:tabs>
        <w:ind w:left="240"/>
        <w:jc w:val="both"/>
        <w:textAlignment w:val="baseline"/>
        <w:rPr>
          <w:rFonts w:ascii="標楷體" w:eastAsia="標楷體" w:hAnsi="標楷體"/>
          <w:color w:val="000000" w:themeColor="text1"/>
        </w:rPr>
      </w:pPr>
    </w:p>
    <w:p w14:paraId="52CA9874" w14:textId="77777777" w:rsidR="00B55BD2" w:rsidRPr="004928F7" w:rsidRDefault="00B55BD2" w:rsidP="0082635D">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41477960" w14:textId="77777777" w:rsidR="00B55BD2" w:rsidRPr="004928F7" w:rsidRDefault="00B55BD2"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B55BD2" w:rsidRPr="004928F7" w14:paraId="2051E388"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6E082C8B"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4AA1B413" w14:textId="77777777" w:rsidR="00B55BD2" w:rsidRPr="004928F7" w:rsidRDefault="00B55BD2" w:rsidP="00627306">
            <w:pPr>
              <w:pStyle w:val="31"/>
              <w:rPr>
                <w:color w:val="000000" w:themeColor="text1"/>
              </w:rPr>
            </w:pPr>
            <w:hyperlink w:anchor="會計室" w:history="1">
              <w:bookmarkStart w:id="1003" w:name="_Toc92798256"/>
              <w:bookmarkStart w:id="1004" w:name="_Toc99130268"/>
              <w:bookmarkStart w:id="1005" w:name="_Toc161926621"/>
              <w:r w:rsidRPr="004928F7">
                <w:rPr>
                  <w:rStyle w:val="a3"/>
                  <w:rFonts w:hint="eastAsia"/>
                </w:rPr>
                <w:t>1170-003-</w:t>
              </w:r>
              <w:r w:rsidRPr="004928F7">
                <w:rPr>
                  <w:rStyle w:val="a3"/>
                </w:rPr>
                <w:t>3</w:t>
              </w:r>
              <w:bookmarkStart w:id="1006" w:name="募款、收受捐贈、借款、資本租賃之決策、執行及記錄—資本租賃作業"/>
              <w:r w:rsidRPr="004928F7">
                <w:rPr>
                  <w:rStyle w:val="a3"/>
                  <w:rFonts w:hint="eastAsia"/>
                </w:rPr>
                <w:t>募款、收受捐贈、借款、資本租賃之決策、執行及記錄</w:t>
              </w:r>
              <w:r>
                <w:rPr>
                  <w:rStyle w:val="a3"/>
                  <w:rFonts w:hint="eastAsia"/>
                </w:rPr>
                <w:t>-</w:t>
              </w:r>
              <w:r w:rsidRPr="004928F7">
                <w:rPr>
                  <w:rStyle w:val="a3"/>
                  <w:rFonts w:hint="eastAsia"/>
                </w:rPr>
                <w:t>資本租賃作業</w:t>
              </w:r>
              <w:bookmarkEnd w:id="1003"/>
              <w:bookmarkEnd w:id="1004"/>
              <w:bookmarkEnd w:id="1005"/>
              <w:bookmarkEnd w:id="1006"/>
            </w:hyperlink>
          </w:p>
        </w:tc>
        <w:tc>
          <w:tcPr>
            <w:tcW w:w="660" w:type="pct"/>
            <w:tcBorders>
              <w:top w:val="single" w:sz="12" w:space="0" w:color="auto"/>
              <w:left w:val="single" w:sz="6" w:space="0" w:color="auto"/>
              <w:bottom w:val="single" w:sz="6" w:space="0" w:color="auto"/>
              <w:right w:val="single" w:sz="6" w:space="0" w:color="auto"/>
            </w:tcBorders>
            <w:vAlign w:val="center"/>
          </w:tcPr>
          <w:p w14:paraId="3886262D"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0D736E0F" w14:textId="77777777" w:rsidR="00B55BD2" w:rsidRPr="004928F7" w:rsidRDefault="00B55BD2"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B55BD2" w:rsidRPr="004928F7" w14:paraId="4196CA73"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092A716"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15209FD5"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1FA061A2"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66CE4C1E"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134B0F4D"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B55BD2" w:rsidRPr="004928F7" w14:paraId="24382EF8"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0E17093"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14" w:type="pct"/>
            <w:tcBorders>
              <w:top w:val="single" w:sz="6" w:space="0" w:color="auto"/>
              <w:left w:val="single" w:sz="6" w:space="0" w:color="auto"/>
              <w:bottom w:val="single" w:sz="6" w:space="0" w:color="auto"/>
              <w:right w:val="single" w:sz="6" w:space="0" w:color="auto"/>
            </w:tcBorders>
          </w:tcPr>
          <w:p w14:paraId="73A88639" w14:textId="77777777" w:rsidR="00B55BD2" w:rsidRPr="004928F7" w:rsidRDefault="00B55BD2" w:rsidP="00627306">
            <w:pPr>
              <w:spacing w:line="0" w:lineRule="atLeast"/>
              <w:rPr>
                <w:rFonts w:ascii="標楷體" w:eastAsia="標楷體" w:hAnsi="標楷體"/>
                <w:color w:val="000000" w:themeColor="text1"/>
              </w:rPr>
            </w:pPr>
          </w:p>
          <w:p w14:paraId="23323C35" w14:textId="77777777" w:rsidR="00B55BD2" w:rsidRPr="004928F7" w:rsidRDefault="00B55BD2"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593C8EB3" w14:textId="77777777" w:rsidR="00B55BD2" w:rsidRPr="004928F7" w:rsidRDefault="00B55BD2"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033B53E1"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160D92F7"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21CBD85D"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2B0F8664"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A6EA900"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14" w:type="pct"/>
            <w:tcBorders>
              <w:top w:val="single" w:sz="6" w:space="0" w:color="auto"/>
              <w:left w:val="single" w:sz="6" w:space="0" w:color="auto"/>
              <w:bottom w:val="single" w:sz="6" w:space="0" w:color="auto"/>
              <w:right w:val="single" w:sz="6" w:space="0" w:color="auto"/>
            </w:tcBorders>
          </w:tcPr>
          <w:p w14:paraId="225634BA" w14:textId="77777777" w:rsidR="00B55BD2" w:rsidRPr="004928F7" w:rsidRDefault="00B55BD2" w:rsidP="00627306">
            <w:pPr>
              <w:spacing w:line="0" w:lineRule="atLeast"/>
              <w:rPr>
                <w:rFonts w:ascii="標楷體" w:eastAsia="標楷體" w:hAnsi="標楷體"/>
                <w:color w:val="000000" w:themeColor="text1"/>
              </w:rPr>
            </w:pPr>
          </w:p>
          <w:p w14:paraId="6031813C" w14:textId="77777777" w:rsidR="00B55BD2" w:rsidRPr="004928F7" w:rsidRDefault="00B55BD2"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14:paraId="6637C771" w14:textId="77777777" w:rsidR="00B55BD2" w:rsidRPr="004928F7" w:rsidRDefault="00B55BD2"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04EB226E"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4B948A69"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1C8EBDAE"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09B91F43"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DA37D6D"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14" w:type="pct"/>
            <w:tcBorders>
              <w:top w:val="single" w:sz="6" w:space="0" w:color="auto"/>
              <w:left w:val="single" w:sz="6" w:space="0" w:color="auto"/>
              <w:bottom w:val="single" w:sz="6" w:space="0" w:color="auto"/>
              <w:right w:val="single" w:sz="6" w:space="0" w:color="auto"/>
            </w:tcBorders>
          </w:tcPr>
          <w:p w14:paraId="540F82EE" w14:textId="77777777" w:rsidR="00B55BD2" w:rsidRPr="004928F7" w:rsidRDefault="00B55BD2" w:rsidP="00627306">
            <w:pPr>
              <w:spacing w:line="0" w:lineRule="atLeast"/>
              <w:rPr>
                <w:rFonts w:ascii="標楷體" w:eastAsia="標楷體" w:hAnsi="標楷體"/>
                <w:color w:val="000000" w:themeColor="text1"/>
              </w:rPr>
            </w:pPr>
          </w:p>
          <w:p w14:paraId="721ED779" w14:textId="77777777" w:rsidR="00B55BD2" w:rsidRPr="004928F7" w:rsidRDefault="00B55BD2"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243D3631" w14:textId="77777777" w:rsidR="00B55BD2" w:rsidRPr="004928F7" w:rsidRDefault="00B55BD2"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5B54CBBE"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5F191EF9"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61C62653"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71B0364A"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DF11067"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440F08B3" w14:textId="77777777" w:rsidR="00B55BD2" w:rsidRPr="000B5AEE" w:rsidRDefault="00B55BD2"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14:paraId="0FCD873C" w14:textId="77777777" w:rsidR="00B55BD2" w:rsidRPr="000B5AEE" w:rsidRDefault="00B55BD2"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處:</w:t>
            </w:r>
          </w:p>
          <w:p w14:paraId="5AC9B1DB" w14:textId="77777777" w:rsidR="00B55BD2" w:rsidRPr="000B5AEE" w:rsidRDefault="00B55BD2"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 xml:space="preserve">流程圖 </w:t>
            </w:r>
          </w:p>
          <w:p w14:paraId="06B90D15" w14:textId="77777777" w:rsidR="00B55BD2" w:rsidRPr="000B5AEE" w:rsidRDefault="00B55BD2"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作業程序</w:t>
            </w:r>
          </w:p>
          <w:p w14:paraId="04378F09" w14:textId="77777777" w:rsidR="00B55BD2" w:rsidRPr="000B5AEE" w:rsidRDefault="00B55BD2"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62770CC8"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0C323D8F"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7E7055D0" w14:textId="77777777" w:rsidR="00B55BD2" w:rsidRPr="00251E48" w:rsidRDefault="00B55BD2"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698F59D" w14:textId="77777777" w:rsidR="00B55BD2" w:rsidRPr="00251E48" w:rsidRDefault="00B55BD2"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51354FD" w14:textId="77777777" w:rsidR="00B55BD2" w:rsidRPr="004928F7" w:rsidRDefault="00B55BD2"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r w:rsidR="00B55BD2" w:rsidRPr="004928F7" w14:paraId="007EFBA8"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01FA08F" w14:textId="77777777" w:rsidR="00B55BD2" w:rsidRPr="008C2503" w:rsidRDefault="00B55BD2" w:rsidP="00F5203F">
            <w:pPr>
              <w:spacing w:line="0" w:lineRule="atLeast"/>
              <w:jc w:val="center"/>
              <w:rPr>
                <w:rFonts w:ascii="標楷體" w:eastAsia="標楷體" w:hAnsi="標楷體"/>
                <w:color w:val="FF0000"/>
              </w:rPr>
            </w:pPr>
            <w:r w:rsidRPr="008C2503">
              <w:rPr>
                <w:rFonts w:ascii="標楷體" w:eastAsia="標楷體" w:hAnsi="標楷體" w:hint="eastAsia"/>
                <w:color w:val="FF0000"/>
              </w:rPr>
              <w:t>5</w:t>
            </w:r>
          </w:p>
        </w:tc>
        <w:tc>
          <w:tcPr>
            <w:tcW w:w="2414" w:type="pct"/>
            <w:tcBorders>
              <w:top w:val="single" w:sz="6" w:space="0" w:color="auto"/>
              <w:left w:val="single" w:sz="6" w:space="0" w:color="auto"/>
              <w:bottom w:val="single" w:sz="6" w:space="0" w:color="auto"/>
              <w:right w:val="single" w:sz="6" w:space="0" w:color="auto"/>
            </w:tcBorders>
          </w:tcPr>
          <w:p w14:paraId="285F422D" w14:textId="77777777" w:rsidR="00B55BD2" w:rsidRPr="00D64CB6" w:rsidRDefault="00B55BD2" w:rsidP="00F5203F">
            <w:pPr>
              <w:spacing w:line="0" w:lineRule="atLeast"/>
              <w:rPr>
                <w:rFonts w:ascii="標楷體" w:eastAsia="標楷體" w:hAnsi="標楷體"/>
                <w:color w:val="FF0000"/>
              </w:rPr>
            </w:pPr>
            <w:r w:rsidRPr="00D64CB6">
              <w:rPr>
                <w:rFonts w:ascii="標楷體" w:eastAsia="標楷體" w:hAnsi="標楷體" w:hint="eastAsia"/>
                <w:color w:val="FF0000"/>
              </w:rPr>
              <w:t>1</w:t>
            </w:r>
            <w:r w:rsidRPr="00D64CB6">
              <w:rPr>
                <w:rFonts w:ascii="標楷體" w:eastAsia="標楷體" w:hAnsi="標楷體"/>
                <w:color w:val="FF0000"/>
              </w:rPr>
              <w:t>.</w:t>
            </w:r>
            <w:r w:rsidRPr="00D64CB6">
              <w:rPr>
                <w:rFonts w:ascii="標楷體" w:eastAsia="標楷體" w:hAnsi="標楷體" w:hint="eastAsia"/>
                <w:color w:val="FF0000"/>
              </w:rPr>
              <w:t>修正原因: 依監察人建議，釐清核准權限。</w:t>
            </w:r>
          </w:p>
          <w:p w14:paraId="697A82F9" w14:textId="77777777" w:rsidR="00B55BD2" w:rsidRDefault="00B55BD2" w:rsidP="00F5203F">
            <w:pPr>
              <w:spacing w:line="0" w:lineRule="atLeast"/>
              <w:rPr>
                <w:rFonts w:ascii="標楷體" w:eastAsia="標楷體" w:hAnsi="標楷體"/>
                <w:color w:val="FF0000"/>
              </w:rPr>
            </w:pPr>
            <w:r w:rsidRPr="00D64CB6">
              <w:rPr>
                <w:rFonts w:ascii="標楷體" w:eastAsia="標楷體" w:hAnsi="標楷體" w:hint="eastAsia"/>
                <w:color w:val="FF0000"/>
              </w:rPr>
              <w:t>2</w:t>
            </w:r>
            <w:r w:rsidRPr="00D64CB6">
              <w:rPr>
                <w:rFonts w:ascii="標楷體" w:eastAsia="標楷體" w:hAnsi="標楷體"/>
                <w:color w:val="FF0000"/>
              </w:rPr>
              <w:t>.</w:t>
            </w:r>
            <w:r>
              <w:rPr>
                <w:rFonts w:ascii="標楷體" w:eastAsia="標楷體" w:hAnsi="標楷體" w:hint="eastAsia"/>
                <w:color w:val="FF0000"/>
              </w:rPr>
              <w:t>修正處:</w:t>
            </w:r>
          </w:p>
          <w:p w14:paraId="1BFF875D" w14:textId="77777777" w:rsidR="00B55BD2" w:rsidRDefault="00B55BD2" w:rsidP="00F5203F">
            <w:pPr>
              <w:spacing w:line="0" w:lineRule="atLeast"/>
              <w:ind w:leftChars="100" w:left="240"/>
              <w:rPr>
                <w:rFonts w:ascii="標楷體" w:eastAsia="標楷體" w:hAnsi="標楷體"/>
                <w:color w:val="FF0000"/>
              </w:rPr>
            </w:pPr>
            <w:r>
              <w:rPr>
                <w:rFonts w:ascii="標楷體" w:eastAsia="標楷體" w:hAnsi="標楷體"/>
                <w:color w:val="FF0000"/>
              </w:rPr>
              <w:t>(1)</w:t>
            </w:r>
            <w:r>
              <w:rPr>
                <w:rFonts w:ascii="標楷體" w:eastAsia="標楷體" w:hAnsi="標楷體" w:hint="eastAsia"/>
                <w:color w:val="FF0000"/>
              </w:rPr>
              <w:t>作業程序:</w:t>
            </w:r>
            <w:r>
              <w:rPr>
                <w:rFonts w:ascii="標楷體" w:eastAsia="標楷體" w:hAnsi="標楷體"/>
                <w:color w:val="FF0000"/>
              </w:rPr>
              <w:t>2.1</w:t>
            </w:r>
            <w:r>
              <w:rPr>
                <w:rFonts w:ascii="標楷體" w:eastAsia="標楷體" w:hAnsi="標楷體" w:hint="eastAsia"/>
                <w:color w:val="FF0000"/>
              </w:rPr>
              <w:t>增加核准權限說明</w:t>
            </w:r>
          </w:p>
          <w:p w14:paraId="34F8CCC2" w14:textId="77777777" w:rsidR="00B55BD2" w:rsidRPr="00F5203F" w:rsidRDefault="00B55BD2" w:rsidP="00F5203F">
            <w:pPr>
              <w:widowControl/>
              <w:spacing w:line="0" w:lineRule="atLeast"/>
              <w:ind w:leftChars="100" w:left="240"/>
              <w:rPr>
                <w:rFonts w:ascii="標楷體" w:eastAsia="標楷體" w:hAnsi="標楷體"/>
              </w:rPr>
            </w:pPr>
            <w:r w:rsidRPr="00F5203F">
              <w:rPr>
                <w:rFonts w:ascii="標楷體" w:eastAsia="標楷體" w:hAnsi="標楷體"/>
                <w:color w:val="FF0000"/>
              </w:rPr>
              <w:t>(2)</w:t>
            </w:r>
            <w:r w:rsidRPr="00F5203F">
              <w:rPr>
                <w:rFonts w:ascii="標楷體" w:eastAsia="標楷體" w:hAnsi="標楷體" w:hint="eastAsia"/>
                <w:color w:val="FF0000"/>
              </w:rPr>
              <w:t>依據及相關文件：5</w:t>
            </w:r>
            <w:r w:rsidRPr="00F5203F">
              <w:rPr>
                <w:rFonts w:ascii="標楷體" w:eastAsia="標楷體" w:hAnsi="標楷體"/>
                <w:color w:val="FF0000"/>
              </w:rPr>
              <w:t>.1</w:t>
            </w:r>
            <w:r w:rsidRPr="00F5203F">
              <w:rPr>
                <w:rFonts w:ascii="標楷體" w:eastAsia="標楷體" w:hAnsi="標楷體" w:hint="eastAsia"/>
                <w:color w:val="FF0000"/>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47D3FD60" w14:textId="77777777" w:rsidR="00B55BD2" w:rsidRPr="000B5AEE" w:rsidRDefault="00B55BD2" w:rsidP="00F5203F">
            <w:pPr>
              <w:spacing w:line="0" w:lineRule="atLeast"/>
              <w:jc w:val="center"/>
              <w:rPr>
                <w:rFonts w:ascii="標楷體" w:eastAsia="標楷體" w:hAnsi="標楷體"/>
              </w:rPr>
            </w:pPr>
            <w:r>
              <w:rPr>
                <w:rFonts w:ascii="標楷體" w:eastAsia="標楷體" w:hAnsi="標楷體" w:hint="eastAsia"/>
                <w:color w:val="FF0000"/>
              </w:rPr>
              <w:t>1</w:t>
            </w:r>
            <w:r>
              <w:rPr>
                <w:rFonts w:ascii="標楷體" w:eastAsia="標楷體" w:hAnsi="標楷體"/>
                <w:color w:val="FF0000"/>
              </w:rPr>
              <w:t>12.9</w:t>
            </w:r>
            <w:r>
              <w:rPr>
                <w:rFonts w:ascii="標楷體" w:eastAsia="標楷體" w:hAnsi="標楷體" w:hint="eastAsia"/>
                <w:color w:val="FF0000"/>
              </w:rPr>
              <w:t>月</w:t>
            </w:r>
          </w:p>
        </w:tc>
        <w:tc>
          <w:tcPr>
            <w:tcW w:w="601" w:type="pct"/>
            <w:tcBorders>
              <w:top w:val="single" w:sz="6" w:space="0" w:color="auto"/>
              <w:left w:val="single" w:sz="6" w:space="0" w:color="auto"/>
              <w:bottom w:val="single" w:sz="6" w:space="0" w:color="auto"/>
              <w:right w:val="single" w:sz="6" w:space="0" w:color="auto"/>
            </w:tcBorders>
            <w:vAlign w:val="center"/>
          </w:tcPr>
          <w:p w14:paraId="2AAC2FFB" w14:textId="77777777" w:rsidR="00B55BD2" w:rsidRPr="000B5AEE" w:rsidRDefault="00B55BD2" w:rsidP="00F5203F">
            <w:pPr>
              <w:spacing w:line="0" w:lineRule="atLeast"/>
              <w:jc w:val="center"/>
              <w:rPr>
                <w:rFonts w:ascii="標楷體" w:eastAsia="標楷體" w:hAnsi="標楷體"/>
              </w:rPr>
            </w:pPr>
            <w:r>
              <w:rPr>
                <w:rFonts w:ascii="標楷體" w:eastAsia="標楷體" w:hAnsi="標楷體" w:hint="eastAsia"/>
                <w:color w:val="FF0000"/>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2AB97D70"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90DEF94"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16ACDBF5" w14:textId="77777777" w:rsidR="00B55BD2" w:rsidRPr="00251E48" w:rsidRDefault="00B55BD2"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2289119B"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F753C46" w14:textId="77777777" w:rsidR="00B55BD2" w:rsidRPr="004928F7" w:rsidRDefault="00B55BD2"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58414" behindDoc="0" locked="0" layoutInCell="1" allowOverlap="1" wp14:anchorId="5701537A" wp14:editId="68EC5D50">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19CD4B" w14:textId="77777777" w:rsidR="00B55BD2" w:rsidRPr="0093626E" w:rsidRDefault="00B55BD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52E571BD" w14:textId="77777777" w:rsidR="00B55BD2" w:rsidRPr="0093626E" w:rsidRDefault="00B55BD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1537A" id="_x0000_s1247"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4AwDwz8CAAC8&#10;BAAADgAAAAAAAAAAAAAAAAAuAgAAZHJzL2Uyb0RvYy54bWxQSwECLQAUAAYACAAAACEA13foCuMA&#10;AAANAQAADwAAAAAAAAAAAAAAAACZBAAAZHJzL2Rvd25yZXYueG1sUEsFBgAAAAAEAAQA8wAAAKkF&#10;AAAAAA==&#10;" fillcolor="white [3201]" stroked="f" strokeweight="1pt">
                <v:textbox>
                  <w:txbxContent>
                    <w:p w14:paraId="2219CD4B" w14:textId="77777777" w:rsidR="00B55BD2" w:rsidRPr="0093626E" w:rsidRDefault="00B55BD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52E571BD" w14:textId="77777777" w:rsidR="00B55BD2" w:rsidRPr="0093626E" w:rsidRDefault="00B55BD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B55BD2" w:rsidRPr="004928F7" w14:paraId="55301B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965462"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59AC16AE" w14:textId="77777777" w:rsidTr="00FF7BA8">
        <w:trPr>
          <w:jc w:val="center"/>
        </w:trPr>
        <w:tc>
          <w:tcPr>
            <w:tcW w:w="2295" w:type="pct"/>
            <w:tcBorders>
              <w:left w:val="single" w:sz="12" w:space="0" w:color="auto"/>
              <w:bottom w:val="single" w:sz="2" w:space="0" w:color="auto"/>
              <w:right w:val="single" w:sz="2" w:space="0" w:color="auto"/>
            </w:tcBorders>
            <w:vAlign w:val="center"/>
          </w:tcPr>
          <w:p w14:paraId="318BA230"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4D9CFB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4301CBB6"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6F0DC1C"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138F39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10E5C46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1E5E59B5"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9EEEFB2" w14:textId="77777777" w:rsidR="00B55BD2" w:rsidRPr="004928F7" w:rsidRDefault="00B55BD2"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14:paraId="1E6E5B61" w14:textId="77777777" w:rsidR="00B55BD2" w:rsidRPr="004928F7" w:rsidRDefault="00B55BD2"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AB4584E" w14:textId="77777777" w:rsidR="00B55BD2" w:rsidRPr="004928F7" w:rsidRDefault="00B55BD2"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14:paraId="43AC676D" w14:textId="77777777" w:rsidR="00B55BD2" w:rsidRPr="00AD6DD4" w:rsidRDefault="00B55BD2" w:rsidP="008C2503">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48089830" w14:textId="77777777" w:rsidR="00B55BD2" w:rsidRPr="004928F7" w:rsidRDefault="00B55BD2" w:rsidP="008C250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6" w:type="pct"/>
            <w:tcBorders>
              <w:bottom w:val="single" w:sz="12" w:space="0" w:color="auto"/>
              <w:right w:val="single" w:sz="12" w:space="0" w:color="auto"/>
            </w:tcBorders>
            <w:vAlign w:val="center"/>
          </w:tcPr>
          <w:p w14:paraId="0CC3503E" w14:textId="77777777" w:rsidR="00B55BD2" w:rsidRPr="00C10A20" w:rsidRDefault="00B55BD2"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14:paraId="3BEA1618" w14:textId="77777777" w:rsidR="00B55BD2" w:rsidRPr="004928F7" w:rsidRDefault="00B55BD2" w:rsidP="008C2503">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24A43711"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E15780" w14:textId="77777777" w:rsidR="00B55BD2" w:rsidRPr="004928F7" w:rsidRDefault="00B55BD2" w:rsidP="00627306">
      <w:pPr>
        <w:autoSpaceDE w:val="0"/>
        <w:autoSpaceDN w:val="0"/>
        <w:jc w:val="right"/>
        <w:rPr>
          <w:rFonts w:ascii="標楷體" w:eastAsia="標楷體" w:hAnsi="標楷體"/>
          <w:b/>
          <w:bCs/>
          <w:color w:val="000000" w:themeColor="text1"/>
        </w:rPr>
      </w:pPr>
    </w:p>
    <w:p w14:paraId="41E6988D" w14:textId="77777777" w:rsidR="00B55BD2" w:rsidRPr="004928F7" w:rsidRDefault="00B55BD2"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14:paraId="467724E6" w14:textId="77777777" w:rsidR="00B55BD2" w:rsidRPr="004928F7" w:rsidRDefault="00B55BD2" w:rsidP="00460C5C">
      <w:pPr>
        <w:pStyle w:val="a9"/>
        <w:numPr>
          <w:ilvl w:val="1"/>
          <w:numId w:val="360"/>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14:paraId="63CF76ED" w14:textId="77777777" w:rsidR="00B55BD2" w:rsidRPr="004928F7" w:rsidRDefault="00B55BD2" w:rsidP="000B5AEE">
      <w:pPr>
        <w:autoSpaceDE w:val="0"/>
        <w:autoSpaceDN w:val="0"/>
        <w:spacing w:line="360" w:lineRule="atLeast"/>
        <w:ind w:left="840" w:right="26"/>
        <w:jc w:val="both"/>
        <w:textAlignment w:val="baseline"/>
      </w:pPr>
      <w:r w:rsidRPr="004928F7">
        <w:object w:dxaOrig="7428" w:dyaOrig="11844" w14:anchorId="59B26F56">
          <v:shape id="_x0000_i1216" type="#_x0000_t75" style="width:6in;height:547.5pt" o:ole="">
            <v:imagedata r:id="rId417" o:title=""/>
          </v:shape>
          <o:OLEObject Type="Embed" ProgID="Visio.Drawing.15" ShapeID="_x0000_i1216" DrawAspect="Content" ObjectID="_1773153619" r:id="rId418"/>
        </w:object>
      </w:r>
      <w:r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B55BD2" w:rsidRPr="004928F7" w14:paraId="3D3E849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12471A"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3996B63D" w14:textId="77777777" w:rsidTr="00361C0A">
        <w:trPr>
          <w:jc w:val="center"/>
        </w:trPr>
        <w:tc>
          <w:tcPr>
            <w:tcW w:w="2291" w:type="pct"/>
            <w:tcBorders>
              <w:left w:val="single" w:sz="12" w:space="0" w:color="auto"/>
              <w:bottom w:val="single" w:sz="2" w:space="0" w:color="auto"/>
              <w:right w:val="single" w:sz="2" w:space="0" w:color="auto"/>
            </w:tcBorders>
            <w:vAlign w:val="center"/>
          </w:tcPr>
          <w:p w14:paraId="22716E06"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14:paraId="7496957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14:paraId="4FF2279D"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14:paraId="17E6A34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611B9B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710DCDA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6126ED49"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65DA1BB3" w14:textId="77777777" w:rsidR="00B55BD2" w:rsidRPr="004928F7" w:rsidRDefault="00B55BD2"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14:paraId="7B657E30" w14:textId="77777777" w:rsidR="00B55BD2" w:rsidRPr="004928F7" w:rsidRDefault="00B55BD2"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14:paraId="7FA6E14F" w14:textId="77777777" w:rsidR="00B55BD2" w:rsidRPr="004928F7" w:rsidRDefault="00B55BD2"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14:paraId="401E86DD" w14:textId="77777777" w:rsidR="00B55BD2" w:rsidRPr="00AD6DD4" w:rsidRDefault="00B55BD2" w:rsidP="00F5203F">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6E28AD2A" w14:textId="77777777" w:rsidR="00B55BD2" w:rsidRPr="004928F7" w:rsidRDefault="00B55BD2"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4" w:type="pct"/>
            <w:tcBorders>
              <w:bottom w:val="single" w:sz="12" w:space="0" w:color="auto"/>
              <w:right w:val="single" w:sz="12" w:space="0" w:color="auto"/>
            </w:tcBorders>
            <w:vAlign w:val="center"/>
          </w:tcPr>
          <w:p w14:paraId="29881F24" w14:textId="77777777" w:rsidR="00B55BD2" w:rsidRPr="00C10A20" w:rsidRDefault="00B55BD2"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2</w:t>
            </w:r>
            <w:r w:rsidRPr="00C10A20">
              <w:rPr>
                <w:rFonts w:ascii="標楷體" w:eastAsia="標楷體" w:hAnsi="標楷體"/>
                <w:sz w:val="20"/>
                <w:szCs w:val="20"/>
              </w:rPr>
              <w:t>頁/</w:t>
            </w:r>
          </w:p>
          <w:p w14:paraId="661F7DB8" w14:textId="77777777" w:rsidR="00B55BD2" w:rsidRPr="004928F7" w:rsidRDefault="00B55BD2" w:rsidP="008C2503">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2D69E383" w14:textId="77777777" w:rsidR="00B55BD2" w:rsidRPr="00C10A20" w:rsidRDefault="00B55BD2"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14:paraId="5249D1D6" w14:textId="77777777" w:rsidR="00B55BD2" w:rsidRPr="00C10A20" w:rsidRDefault="00B55BD2" w:rsidP="00460C5C">
      <w:pPr>
        <w:numPr>
          <w:ilvl w:val="1"/>
          <w:numId w:val="359"/>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w:t>
      </w:r>
      <w:r w:rsidRPr="00F5203F">
        <w:rPr>
          <w:rFonts w:ascii="標楷體" w:eastAsia="標楷體" w:hAnsi="標楷體" w:hint="eastAsia"/>
          <w:color w:val="FF0000"/>
          <w:kern w:val="0"/>
          <w:szCs w:val="24"/>
        </w:rPr>
        <w:t>核准權限依學校分層負責明細表辦理</w:t>
      </w:r>
      <w:r w:rsidRPr="00D64CB6">
        <w:rPr>
          <w:rFonts w:ascii="標楷體" w:eastAsia="標楷體" w:hAnsi="標楷體" w:hint="eastAsia"/>
          <w:kern w:val="0"/>
          <w:szCs w:val="24"/>
        </w:rPr>
        <w:t>，</w:t>
      </w:r>
      <w:r w:rsidRPr="00C10A20">
        <w:rPr>
          <w:rFonts w:ascii="標楷體" w:eastAsia="標楷體" w:hAnsi="標楷體" w:hint="eastAsia"/>
          <w:kern w:val="0"/>
          <w:szCs w:val="24"/>
        </w:rPr>
        <w:t>完成採購流程始得簽訂租賃契約。</w:t>
      </w:r>
    </w:p>
    <w:p w14:paraId="7503CFE3" w14:textId="77777777" w:rsidR="00B55BD2" w:rsidRPr="00C10A20" w:rsidRDefault="00B55BD2"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14:paraId="2E4B2CCE" w14:textId="77777777" w:rsidR="00B55BD2" w:rsidRPr="00C10A20" w:rsidRDefault="00B55BD2" w:rsidP="00627306">
      <w:pPr>
        <w:tabs>
          <w:tab w:val="num" w:pos="2640"/>
        </w:tabs>
        <w:autoSpaceDE w:val="0"/>
        <w:autoSpaceDN w:val="0"/>
        <w:ind w:right="28"/>
        <w:jc w:val="both"/>
        <w:textAlignment w:val="baseline"/>
        <w:rPr>
          <w:rFonts w:ascii="標楷體" w:eastAsia="標楷體" w:hAnsi="標楷體"/>
          <w:kern w:val="0"/>
          <w:szCs w:val="24"/>
        </w:rPr>
      </w:pPr>
    </w:p>
    <w:p w14:paraId="15029FB3" w14:textId="77777777" w:rsidR="00B55BD2" w:rsidRPr="00C10A20" w:rsidRDefault="00B55BD2"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14:paraId="20B546BC" w14:textId="77777777" w:rsidR="00B55BD2" w:rsidRPr="00C10A20" w:rsidRDefault="00B55BD2"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14:paraId="65675051" w14:textId="77777777" w:rsidR="00B55BD2" w:rsidRPr="00C10A20" w:rsidRDefault="00B55BD2"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14:paraId="47813234" w14:textId="77777777" w:rsidR="00B55BD2" w:rsidRPr="00C10A20" w:rsidRDefault="00B55BD2" w:rsidP="00627306">
      <w:pPr>
        <w:autoSpaceDE w:val="0"/>
        <w:autoSpaceDN w:val="0"/>
        <w:ind w:right="28"/>
        <w:jc w:val="both"/>
        <w:textAlignment w:val="baseline"/>
        <w:rPr>
          <w:rFonts w:ascii="標楷體" w:eastAsia="標楷體" w:hAnsi="標楷體"/>
          <w:kern w:val="0"/>
          <w:szCs w:val="24"/>
        </w:rPr>
      </w:pPr>
    </w:p>
    <w:p w14:paraId="426FDB9E" w14:textId="77777777" w:rsidR="00B55BD2" w:rsidRPr="00C10A20" w:rsidRDefault="00B55BD2"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14:paraId="5849175C" w14:textId="77777777" w:rsidR="00B55BD2" w:rsidRPr="00C10A20" w:rsidRDefault="00B55BD2"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14:paraId="071211E5" w14:textId="77777777" w:rsidR="00B55BD2" w:rsidRPr="00C10A20" w:rsidRDefault="00B55BD2" w:rsidP="00627306">
      <w:pPr>
        <w:autoSpaceDE w:val="0"/>
        <w:autoSpaceDN w:val="0"/>
        <w:ind w:right="26"/>
        <w:jc w:val="both"/>
        <w:rPr>
          <w:rFonts w:ascii="標楷體" w:eastAsia="標楷體" w:hAnsi="標楷體"/>
          <w:szCs w:val="24"/>
        </w:rPr>
      </w:pPr>
    </w:p>
    <w:p w14:paraId="5B454021" w14:textId="77777777" w:rsidR="00B55BD2" w:rsidRPr="00C10A20" w:rsidRDefault="00B55BD2"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14:paraId="0ABA05D6" w14:textId="77777777" w:rsidR="00B55BD2" w:rsidRPr="00C10A20" w:rsidRDefault="00B55BD2"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w:t>
      </w:r>
      <w:r w:rsidRPr="00F5203F">
        <w:rPr>
          <w:rFonts w:ascii="標楷體" w:eastAsia="標楷體" w:hAnsi="標楷體" w:hint="eastAsia"/>
          <w:color w:val="FF0000"/>
          <w:kern w:val="0"/>
          <w:szCs w:val="24"/>
        </w:rPr>
        <w:t>1</w:t>
      </w:r>
      <w:r w:rsidRPr="00F5203F">
        <w:rPr>
          <w:rFonts w:ascii="標楷體" w:eastAsia="標楷體" w:hAnsi="標楷體"/>
          <w:color w:val="FF0000"/>
          <w:kern w:val="0"/>
          <w:szCs w:val="24"/>
        </w:rPr>
        <w:t>12</w:t>
      </w:r>
      <w:r w:rsidRPr="00F5203F">
        <w:rPr>
          <w:rFonts w:ascii="標楷體" w:eastAsia="標楷體" w:hAnsi="標楷體" w:hint="eastAsia"/>
          <w:color w:val="FF0000"/>
          <w:kern w:val="0"/>
          <w:szCs w:val="24"/>
        </w:rPr>
        <w:t>.0</w:t>
      </w:r>
      <w:r w:rsidRPr="00F5203F">
        <w:rPr>
          <w:rFonts w:ascii="標楷體" w:eastAsia="標楷體" w:hAnsi="標楷體"/>
          <w:color w:val="FF0000"/>
          <w:kern w:val="0"/>
          <w:szCs w:val="24"/>
        </w:rPr>
        <w:t>6</w:t>
      </w:r>
      <w:r w:rsidRPr="00F5203F">
        <w:rPr>
          <w:rFonts w:ascii="標楷體" w:eastAsia="標楷體" w:hAnsi="標楷體" w:hint="eastAsia"/>
          <w:color w:val="FF0000"/>
          <w:kern w:val="0"/>
          <w:szCs w:val="24"/>
        </w:rPr>
        <w:t>.</w:t>
      </w:r>
      <w:r w:rsidRPr="00F5203F">
        <w:rPr>
          <w:rFonts w:ascii="標楷體" w:eastAsia="標楷體" w:hAnsi="標楷體"/>
          <w:color w:val="FF0000"/>
          <w:kern w:val="0"/>
          <w:szCs w:val="24"/>
        </w:rPr>
        <w:t>26</w:t>
      </w:r>
      <w:r w:rsidRPr="00C10A20">
        <w:rPr>
          <w:rFonts w:ascii="標楷體" w:eastAsia="標楷體" w:hAnsi="標楷體" w:hint="eastAsia"/>
          <w:kern w:val="0"/>
          <w:szCs w:val="24"/>
        </w:rPr>
        <w:t>）</w:t>
      </w:r>
    </w:p>
    <w:p w14:paraId="1D7EA009" w14:textId="77777777" w:rsidR="00B55BD2" w:rsidRPr="004928F7" w:rsidRDefault="00B55BD2">
      <w:pPr>
        <w:rPr>
          <w:color w:val="FF0000"/>
        </w:rPr>
      </w:pPr>
      <w:r w:rsidRPr="004928F7">
        <w:rPr>
          <w:color w:val="FF0000"/>
        </w:rPr>
        <w:br w:type="page"/>
      </w:r>
    </w:p>
    <w:p w14:paraId="1DCE4314" w14:textId="77777777" w:rsidR="00B55BD2" w:rsidRPr="004928F7" w:rsidRDefault="00B55BD2"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B55BD2" w:rsidRPr="004928F7" w14:paraId="0DF947B1"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0CF00686"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6F36F541" w14:textId="77777777" w:rsidR="00B55BD2" w:rsidRPr="004928F7" w:rsidRDefault="00B55BD2" w:rsidP="00627306">
            <w:pPr>
              <w:pStyle w:val="31"/>
              <w:rPr>
                <w:color w:val="000000" w:themeColor="text1"/>
              </w:rPr>
            </w:pPr>
            <w:hyperlink w:anchor="會計室" w:history="1">
              <w:bookmarkStart w:id="1007" w:name="_Toc92798257"/>
              <w:bookmarkStart w:id="1008" w:name="_Toc99130269"/>
              <w:bookmarkStart w:id="1009" w:name="_Toc161926622"/>
              <w:r w:rsidRPr="004928F7">
                <w:rPr>
                  <w:rStyle w:val="a3"/>
                  <w:rFonts w:hint="eastAsia"/>
                </w:rPr>
                <w:t>1170-004</w:t>
              </w:r>
              <w:bookmarkStart w:id="1010" w:name="負債承諾與或有事項之管理及記錄"/>
              <w:r w:rsidRPr="004928F7">
                <w:rPr>
                  <w:rStyle w:val="a3"/>
                  <w:rFonts w:hint="eastAsia"/>
                </w:rPr>
                <w:t>負債承諾與或有事項之管理及記錄</w:t>
              </w:r>
              <w:bookmarkEnd w:id="1007"/>
              <w:bookmarkEnd w:id="1008"/>
              <w:bookmarkEnd w:id="1009"/>
              <w:bookmarkEnd w:id="1010"/>
            </w:hyperlink>
          </w:p>
        </w:tc>
        <w:tc>
          <w:tcPr>
            <w:tcW w:w="634" w:type="pct"/>
            <w:tcBorders>
              <w:top w:val="single" w:sz="12" w:space="0" w:color="auto"/>
              <w:left w:val="single" w:sz="6" w:space="0" w:color="auto"/>
              <w:bottom w:val="single" w:sz="6" w:space="0" w:color="auto"/>
              <w:right w:val="single" w:sz="6" w:space="0" w:color="auto"/>
            </w:tcBorders>
            <w:vAlign w:val="center"/>
          </w:tcPr>
          <w:p w14:paraId="2A6BAFC2"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004263BF" w14:textId="77777777" w:rsidR="00B55BD2" w:rsidRPr="004928F7" w:rsidRDefault="00B55BD2"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B55BD2" w:rsidRPr="004928F7" w14:paraId="77726F67"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2F4018B6"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4900C3EE"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3D696E42"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10B7A9EE"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0FEBBAA" w14:textId="77777777" w:rsidR="00B55BD2" w:rsidRPr="004928F7" w:rsidRDefault="00B55BD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B55BD2" w:rsidRPr="004928F7" w14:paraId="1E46B208"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7C28ABFD"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53" w:type="pct"/>
            <w:tcBorders>
              <w:top w:val="single" w:sz="6" w:space="0" w:color="auto"/>
              <w:left w:val="single" w:sz="6" w:space="0" w:color="auto"/>
              <w:bottom w:val="single" w:sz="6" w:space="0" w:color="auto"/>
              <w:right w:val="single" w:sz="6" w:space="0" w:color="auto"/>
            </w:tcBorders>
          </w:tcPr>
          <w:p w14:paraId="3F5B0691" w14:textId="77777777" w:rsidR="00B55BD2" w:rsidRPr="004928F7" w:rsidRDefault="00B55BD2" w:rsidP="00627306">
            <w:pPr>
              <w:spacing w:line="0" w:lineRule="atLeast"/>
              <w:rPr>
                <w:rFonts w:ascii="標楷體" w:eastAsia="標楷體" w:hAnsi="標楷體"/>
                <w:color w:val="000000" w:themeColor="text1"/>
              </w:rPr>
            </w:pPr>
          </w:p>
          <w:p w14:paraId="2217B3AE" w14:textId="77777777" w:rsidR="00B55BD2" w:rsidRPr="004928F7" w:rsidRDefault="00B55BD2"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0254ED3C" w14:textId="77777777" w:rsidR="00B55BD2" w:rsidRPr="004928F7" w:rsidRDefault="00B55BD2" w:rsidP="00627306">
            <w:pPr>
              <w:spacing w:line="0" w:lineRule="atLeast"/>
              <w:rPr>
                <w:rFonts w:ascii="標楷體" w:eastAsia="標楷體" w:hAnsi="標楷體"/>
                <w:color w:val="000000" w:themeColor="text1"/>
              </w:rPr>
            </w:pPr>
          </w:p>
        </w:tc>
        <w:tc>
          <w:tcPr>
            <w:tcW w:w="634" w:type="pct"/>
            <w:tcBorders>
              <w:top w:val="single" w:sz="6" w:space="0" w:color="auto"/>
              <w:left w:val="single" w:sz="6" w:space="0" w:color="auto"/>
              <w:bottom w:val="single" w:sz="6" w:space="0" w:color="auto"/>
              <w:right w:val="single" w:sz="6" w:space="0" w:color="auto"/>
            </w:tcBorders>
            <w:vAlign w:val="center"/>
          </w:tcPr>
          <w:p w14:paraId="0F1DD42B"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06612009"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5716BC67"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684D2C4A"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1928A4FD"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53" w:type="pct"/>
            <w:tcBorders>
              <w:top w:val="single" w:sz="6" w:space="0" w:color="auto"/>
              <w:left w:val="single" w:sz="6" w:space="0" w:color="auto"/>
              <w:bottom w:val="single" w:sz="6" w:space="0" w:color="auto"/>
              <w:right w:val="single" w:sz="6" w:space="0" w:color="auto"/>
            </w:tcBorders>
          </w:tcPr>
          <w:p w14:paraId="474E4DB5"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220803C1" w14:textId="77777777" w:rsidR="00B55BD2" w:rsidRPr="004928F7" w:rsidRDefault="00B55BD2" w:rsidP="00627306">
            <w:pPr>
              <w:spacing w:line="0" w:lineRule="atLeast"/>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2884C547"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0890F72F" w14:textId="77777777" w:rsidR="00B55BD2" w:rsidRPr="004928F7" w:rsidRDefault="00B55BD2"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C677701" w14:textId="77777777" w:rsidR="00B55BD2" w:rsidRPr="004928F7" w:rsidRDefault="00B55BD2" w:rsidP="00627306">
            <w:pPr>
              <w:spacing w:line="0" w:lineRule="atLeast"/>
              <w:jc w:val="center"/>
              <w:rPr>
                <w:rFonts w:ascii="標楷體" w:eastAsia="標楷體" w:hAnsi="標楷體"/>
                <w:color w:val="000000" w:themeColor="text1"/>
              </w:rPr>
            </w:pPr>
          </w:p>
        </w:tc>
      </w:tr>
      <w:tr w:rsidR="00B55BD2" w:rsidRPr="004928F7" w14:paraId="5CFBD353"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73A9054C"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363D1C76" w14:textId="77777777" w:rsidR="00B55BD2" w:rsidRPr="000B5AEE" w:rsidRDefault="00B55BD2"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依監察人建議.文字修正</w:t>
            </w:r>
          </w:p>
          <w:p w14:paraId="6179AB6A" w14:textId="77777777" w:rsidR="00B55BD2" w:rsidRPr="000B5AEE" w:rsidRDefault="00B55BD2"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13B1E577" w14:textId="77777777" w:rsidR="00B55BD2" w:rsidRPr="000B5AEE" w:rsidRDefault="00B55BD2"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作業程序:2.3、3.3</w:t>
            </w:r>
          </w:p>
          <w:p w14:paraId="2ABCC58C" w14:textId="77777777" w:rsidR="00B55BD2" w:rsidRPr="000B5AEE" w:rsidRDefault="00B55BD2"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2)依據及相關文件:5.3、5</w:t>
            </w:r>
            <w:r w:rsidRPr="000B5AEE">
              <w:rPr>
                <w:rFonts w:ascii="標楷體" w:eastAsia="標楷體" w:hAnsi="標楷體" w:cs="Times New Roman"/>
                <w:szCs w:val="24"/>
              </w:rPr>
              <w:t>.4</w:t>
            </w:r>
            <w:r w:rsidRPr="000B5AEE">
              <w:rPr>
                <w:rFonts w:ascii="標楷體" w:eastAsia="標楷體" w:hAnsi="標楷體" w:cs="Times New Roman" w:hint="eastAsia"/>
                <w:szCs w:val="24"/>
              </w:rPr>
              <w:t>、5</w:t>
            </w:r>
            <w:r w:rsidRPr="000B5AEE">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26F351FE"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5F9D57B6"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323AC42C" w14:textId="77777777" w:rsidR="00B55BD2" w:rsidRPr="00251E48" w:rsidRDefault="00B55BD2" w:rsidP="00C10A2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384AAC6" w14:textId="77777777" w:rsidR="00B55BD2" w:rsidRPr="00251E48" w:rsidRDefault="00B55BD2" w:rsidP="00C10A2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39818C9" w14:textId="77777777" w:rsidR="00B55BD2" w:rsidRPr="004928F7" w:rsidRDefault="00B55BD2"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r w:rsidR="00B55BD2" w:rsidRPr="004928F7" w14:paraId="22EFE81A"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43E6FE1B" w14:textId="77777777" w:rsidR="00B55BD2" w:rsidRPr="000B5AEE" w:rsidRDefault="00B55BD2" w:rsidP="007D49CA">
            <w:pPr>
              <w:spacing w:line="0" w:lineRule="atLeast"/>
              <w:jc w:val="center"/>
              <w:rPr>
                <w:rFonts w:ascii="標楷體" w:eastAsia="標楷體" w:hAnsi="標楷體"/>
              </w:rPr>
            </w:pPr>
            <w:r w:rsidRPr="00693944">
              <w:rPr>
                <w:rFonts w:ascii="標楷體" w:eastAsia="標楷體" w:hAnsi="標楷體" w:hint="eastAsia"/>
                <w:color w:val="FF0000"/>
              </w:rPr>
              <w:t>4</w:t>
            </w:r>
          </w:p>
        </w:tc>
        <w:tc>
          <w:tcPr>
            <w:tcW w:w="2453" w:type="pct"/>
            <w:tcBorders>
              <w:top w:val="single" w:sz="6" w:space="0" w:color="auto"/>
              <w:left w:val="single" w:sz="6" w:space="0" w:color="auto"/>
              <w:bottom w:val="single" w:sz="6" w:space="0" w:color="auto"/>
              <w:right w:val="single" w:sz="6" w:space="0" w:color="auto"/>
            </w:tcBorders>
          </w:tcPr>
          <w:p w14:paraId="0FAF1B51" w14:textId="77777777" w:rsidR="00B55BD2" w:rsidRPr="00693944" w:rsidRDefault="00B55BD2"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文字修正</w:t>
            </w:r>
          </w:p>
          <w:p w14:paraId="4BB7AD2B" w14:textId="77777777" w:rsidR="00B55BD2" w:rsidRPr="00693944" w:rsidRDefault="00B55BD2"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607B340B" w14:textId="77777777" w:rsidR="00B55BD2" w:rsidRPr="000B5AEE" w:rsidRDefault="00B55BD2" w:rsidP="007D49CA">
            <w:pPr>
              <w:pStyle w:val="a9"/>
              <w:spacing w:line="0" w:lineRule="atLeast"/>
              <w:ind w:leftChars="0" w:left="360"/>
              <w:jc w:val="both"/>
              <w:rPr>
                <w:rFonts w:ascii="標楷體" w:eastAsia="標楷體" w:hAnsi="標楷體" w:cs="Times New Roman"/>
                <w:szCs w:val="24"/>
              </w:rPr>
            </w:pPr>
            <w:r w:rsidRPr="00693944">
              <w:rPr>
                <w:rFonts w:ascii="標楷體" w:eastAsia="標楷體" w:hAnsi="標楷體" w:cs="Times New Roman" w:hint="eastAsia"/>
                <w:color w:val="FF0000"/>
                <w:szCs w:val="24"/>
              </w:rPr>
              <w:t>依據及相關文件:5</w:t>
            </w:r>
            <w:r w:rsidRPr="00693944">
              <w:rPr>
                <w:rFonts w:ascii="標楷體" w:eastAsia="標楷體" w:hAnsi="標楷體" w:cs="Times New Roman"/>
                <w:color w:val="FF0000"/>
                <w:szCs w:val="24"/>
              </w:rPr>
              <w:t>.4</w:t>
            </w:r>
            <w:r>
              <w:rPr>
                <w:rFonts w:ascii="標楷體" w:eastAsia="標楷體" w:hAnsi="標楷體" w:cs="Times New Roman"/>
                <w:color w:val="FF0000"/>
                <w:szCs w:val="24"/>
              </w:rPr>
              <w:t xml:space="preserve"> </w:t>
            </w:r>
            <w:r>
              <w:rPr>
                <w:rFonts w:ascii="標楷體" w:eastAsia="標楷體" w:hAnsi="標楷體" w:cs="Times New Roman" w:hint="eastAsia"/>
                <w:color w:val="FF0000"/>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718879A3" w14:textId="77777777" w:rsidR="00B55BD2" w:rsidRPr="000B5AEE" w:rsidRDefault="00B55BD2" w:rsidP="007D49CA">
            <w:pPr>
              <w:spacing w:line="0" w:lineRule="atLeast"/>
              <w:jc w:val="center"/>
              <w:rPr>
                <w:rFonts w:ascii="標楷體" w:eastAsia="標楷體" w:hAnsi="標楷體"/>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70" w:type="pct"/>
            <w:tcBorders>
              <w:top w:val="single" w:sz="6" w:space="0" w:color="auto"/>
              <w:left w:val="single" w:sz="6" w:space="0" w:color="auto"/>
              <w:bottom w:val="single" w:sz="6" w:space="0" w:color="auto"/>
              <w:right w:val="single" w:sz="6" w:space="0" w:color="auto"/>
            </w:tcBorders>
            <w:vAlign w:val="center"/>
          </w:tcPr>
          <w:p w14:paraId="1BAF54C8" w14:textId="77777777" w:rsidR="00B55BD2" w:rsidRPr="000B5AEE" w:rsidRDefault="00B55BD2" w:rsidP="007D49CA">
            <w:pPr>
              <w:spacing w:line="0" w:lineRule="atLeast"/>
              <w:jc w:val="center"/>
              <w:rPr>
                <w:rFonts w:ascii="標楷體" w:eastAsia="標楷體" w:hAnsi="標楷體"/>
              </w:rPr>
            </w:pPr>
            <w:r w:rsidRPr="00693944">
              <w:rPr>
                <w:rFonts w:ascii="標楷體" w:eastAsia="標楷體" w:hAnsi="標楷體" w:hint="eastAsia"/>
                <w:color w:val="FF0000"/>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30544C28"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CFA69A8"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1DB424AE" w14:textId="77777777" w:rsidR="00B55BD2" w:rsidRPr="00251E48" w:rsidRDefault="00B55BD2"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68A7EC75"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273B7E" w14:textId="77777777" w:rsidR="00B55BD2" w:rsidRPr="004928F7" w:rsidRDefault="00B55BD2"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6" behindDoc="0" locked="0" layoutInCell="1" allowOverlap="1" wp14:anchorId="4EC4B8C7" wp14:editId="6BF187A7">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77666D" w14:textId="77777777" w:rsidR="00B55BD2" w:rsidRPr="001A00B0" w:rsidRDefault="00B55BD2"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5FA159E8" w14:textId="77777777" w:rsidR="00B55BD2" w:rsidRPr="001A00B0" w:rsidRDefault="00B55BD2"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4B8C7" id="_x0000_s1248"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D3QAIAALw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" fillcolor="white [3201]" stroked="f" strokeweight="1pt">
                <v:textbox>
                  <w:txbxContent>
                    <w:p w14:paraId="6077666D" w14:textId="77777777" w:rsidR="00B55BD2" w:rsidRPr="001A00B0" w:rsidRDefault="00B55BD2"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5FA159E8" w14:textId="77777777" w:rsidR="00B55BD2" w:rsidRPr="001A00B0" w:rsidRDefault="00B55BD2"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B55BD2" w:rsidRPr="004928F7" w14:paraId="77993F6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221555"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41685D7C" w14:textId="77777777" w:rsidTr="00FF7BA8">
        <w:trPr>
          <w:jc w:val="center"/>
        </w:trPr>
        <w:tc>
          <w:tcPr>
            <w:tcW w:w="2216" w:type="pct"/>
            <w:tcBorders>
              <w:left w:val="single" w:sz="12" w:space="0" w:color="auto"/>
              <w:bottom w:val="single" w:sz="2" w:space="0" w:color="auto"/>
              <w:right w:val="single" w:sz="2" w:space="0" w:color="auto"/>
            </w:tcBorders>
            <w:vAlign w:val="center"/>
          </w:tcPr>
          <w:p w14:paraId="4D23723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63E0BF2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401236F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15D2E4D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6A0E5E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5" w:type="pct"/>
            <w:tcBorders>
              <w:right w:val="single" w:sz="12" w:space="0" w:color="auto"/>
            </w:tcBorders>
            <w:vAlign w:val="center"/>
          </w:tcPr>
          <w:p w14:paraId="75A1207D"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6241227A"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BD74479" w14:textId="77777777" w:rsidR="00B55BD2" w:rsidRPr="004928F7" w:rsidRDefault="00B55BD2"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6C6ABB6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55A482BC"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23384D2D" w14:textId="77777777" w:rsidR="00B55BD2" w:rsidRPr="00D8695C" w:rsidRDefault="00B55BD2" w:rsidP="007D49CA">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41F579E2" w14:textId="77777777" w:rsidR="00B55BD2" w:rsidRPr="004928F7" w:rsidRDefault="00B55BD2" w:rsidP="007D49CA">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95" w:type="pct"/>
            <w:tcBorders>
              <w:bottom w:val="single" w:sz="12" w:space="0" w:color="auto"/>
              <w:right w:val="single" w:sz="12" w:space="0" w:color="auto"/>
            </w:tcBorders>
            <w:vAlign w:val="center"/>
          </w:tcPr>
          <w:p w14:paraId="0151B85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3719579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77D48E97"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06F22C1" w14:textId="77777777" w:rsidR="00B55BD2" w:rsidRPr="004928F7" w:rsidRDefault="00B55BD2"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32950F2B" w14:textId="77777777" w:rsidR="00B55BD2" w:rsidRPr="004928F7" w:rsidRDefault="00B55BD2" w:rsidP="00361C0A">
      <w:pPr>
        <w:autoSpaceDE w:val="0"/>
        <w:autoSpaceDN w:val="0"/>
        <w:ind w:leftChars="-59" w:hangingChars="59" w:hanging="142"/>
        <w:jc w:val="both"/>
        <w:rPr>
          <w:rFonts w:ascii="標楷體" w:eastAsia="標楷體" w:hAnsi="標楷體"/>
          <w:color w:val="000000" w:themeColor="text1"/>
        </w:rPr>
      </w:pPr>
      <w:r w:rsidRPr="004928F7">
        <w:rPr>
          <w:rFonts w:ascii="標楷體" w:eastAsia="標楷體" w:hAnsi="標楷體"/>
          <w:color w:val="000000" w:themeColor="text1"/>
        </w:rPr>
        <w:object w:dxaOrig="10656" w:dyaOrig="11627" w14:anchorId="2D662EE1">
          <v:shape id="_x0000_i1217" type="#_x0000_t75" style="width:496.5pt;height:563.25pt" o:ole="">
            <v:imagedata r:id="rId419" o:title=""/>
          </v:shape>
          <o:OLEObject Type="Embed" ProgID="Visio.Drawing.11" ShapeID="_x0000_i1217" DrawAspect="Content" ObjectID="_1773153620" r:id="rId42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B55BD2" w:rsidRPr="004928F7" w14:paraId="42F11F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73C249"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3CA984BB"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7634DF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7B21E3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073F2ED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1DF544A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556896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5" w:type="pct"/>
            <w:tcBorders>
              <w:right w:val="single" w:sz="12" w:space="0" w:color="auto"/>
            </w:tcBorders>
            <w:vAlign w:val="center"/>
          </w:tcPr>
          <w:p w14:paraId="43E17DF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32F16906"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4E55CF47" w14:textId="77777777" w:rsidR="00B55BD2" w:rsidRPr="004928F7" w:rsidRDefault="00B55BD2"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4CFDAC5C"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3ACA2FE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799C424C" w14:textId="77777777" w:rsidR="00B55BD2" w:rsidRPr="00D8695C" w:rsidRDefault="00B55BD2" w:rsidP="00F5203F">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7AA86334" w14:textId="77777777" w:rsidR="00B55BD2" w:rsidRPr="004928F7" w:rsidRDefault="00B55BD2"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5" w:type="pct"/>
            <w:tcBorders>
              <w:bottom w:val="single" w:sz="12" w:space="0" w:color="auto"/>
              <w:right w:val="single" w:sz="12" w:space="0" w:color="auto"/>
            </w:tcBorders>
            <w:vAlign w:val="center"/>
          </w:tcPr>
          <w:p w14:paraId="28F2BD00"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03496D44"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7256E22C"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A2F9E69"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5FDCCF53" w14:textId="77777777" w:rsidR="00B55BD2" w:rsidRPr="004928F7" w:rsidRDefault="00B55BD2" w:rsidP="00627306">
      <w:pPr>
        <w:tabs>
          <w:tab w:val="left" w:pos="284"/>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或有事項係指平衡表日以前即存在之事實或狀況，可能業已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產生利得或損失，惟確切結果有賴於未來不確定事項之發生或不發生</w:t>
      </w:r>
      <w:r w:rsidRPr="004928F7">
        <w:rPr>
          <w:rFonts w:ascii="標楷體" w:eastAsia="標楷體" w:hAnsi="標楷體" w:hint="eastAsia"/>
          <w:color w:val="000000" w:themeColor="text1"/>
        </w:rPr>
        <w:t>予以</w:t>
      </w:r>
      <w:r w:rsidRPr="004928F7">
        <w:rPr>
          <w:rFonts w:ascii="標楷體" w:eastAsia="標楷體" w:hAnsi="標楷體"/>
          <w:color w:val="000000" w:themeColor="text1"/>
        </w:rPr>
        <w:t>證實。</w:t>
      </w:r>
    </w:p>
    <w:p w14:paraId="350A914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本校</w:t>
      </w:r>
      <w:r w:rsidRPr="004928F7">
        <w:rPr>
          <w:rFonts w:ascii="標楷體" w:eastAsia="標楷體" w:hAnsi="標楷體"/>
          <w:color w:val="000000" w:themeColor="text1"/>
        </w:rPr>
        <w:t>對於負債承諾</w:t>
      </w:r>
      <w:r w:rsidRPr="004928F7">
        <w:rPr>
          <w:rFonts w:ascii="標楷體" w:eastAsia="標楷體" w:hAnsi="標楷體" w:hint="eastAsia"/>
          <w:color w:val="000000" w:themeColor="text1"/>
        </w:rPr>
        <w:t>與</w:t>
      </w:r>
      <w:r w:rsidRPr="004928F7">
        <w:rPr>
          <w:rFonts w:ascii="標楷體" w:eastAsia="標楷體" w:hAnsi="標楷體"/>
          <w:color w:val="000000" w:themeColor="text1"/>
        </w:rPr>
        <w:t>或有事項</w:t>
      </w:r>
      <w:r w:rsidRPr="004928F7">
        <w:rPr>
          <w:rFonts w:ascii="標楷體" w:eastAsia="標楷體" w:hAnsi="標楷體" w:hint="eastAsia"/>
          <w:color w:val="000000" w:themeColor="text1"/>
        </w:rPr>
        <w:t>（</w:t>
      </w:r>
      <w:r w:rsidRPr="004928F7">
        <w:rPr>
          <w:rFonts w:ascii="標楷體" w:eastAsia="標楷體" w:hAnsi="標楷體"/>
          <w:color w:val="000000" w:themeColor="text1"/>
        </w:rPr>
        <w:t>如：借款、租約及訴訟、非訴訟等</w:t>
      </w:r>
      <w:r w:rsidRPr="004928F7">
        <w:rPr>
          <w:rFonts w:ascii="標楷體" w:eastAsia="標楷體" w:hAnsi="標楷體" w:hint="eastAsia"/>
          <w:color w:val="000000" w:themeColor="text1"/>
        </w:rPr>
        <w:t>）</w:t>
      </w:r>
      <w:r w:rsidRPr="004928F7">
        <w:rPr>
          <w:rFonts w:ascii="標楷體" w:eastAsia="標楷體" w:hAnsi="標楷體"/>
          <w:color w:val="000000" w:themeColor="text1"/>
        </w:rPr>
        <w:t>，</w:t>
      </w:r>
      <w:r w:rsidRPr="004928F7">
        <w:rPr>
          <w:rFonts w:ascii="標楷體" w:eastAsia="標楷體" w:hAnsi="標楷體" w:hint="eastAsia"/>
          <w:color w:val="000000" w:themeColor="text1"/>
        </w:rPr>
        <w:t>應</w:t>
      </w:r>
      <w:r w:rsidRPr="004928F7">
        <w:rPr>
          <w:rFonts w:ascii="標楷體" w:eastAsia="標楷體" w:hAnsi="標楷體"/>
          <w:color w:val="000000" w:themeColor="text1"/>
        </w:rPr>
        <w:t>作成書面紀錄及處理程序以掌握該等事項之發展、追蹤及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所產生之可能影響。</w:t>
      </w:r>
    </w:p>
    <w:p w14:paraId="7174EAE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本校</w:t>
      </w:r>
      <w:r w:rsidRPr="004928F7">
        <w:rPr>
          <w:rFonts w:ascii="標楷體" w:eastAsia="標楷體" w:hAnsi="標楷體"/>
          <w:color w:val="000000" w:themeColor="text1"/>
        </w:rPr>
        <w:t>於平衡表日後</w:t>
      </w:r>
      <w:r w:rsidRPr="004928F7">
        <w:rPr>
          <w:rFonts w:ascii="標楷體" w:eastAsia="標楷體" w:hAnsi="標楷體" w:hint="eastAsia"/>
          <w:color w:val="000000" w:themeColor="text1"/>
        </w:rPr>
        <w:t>，</w:t>
      </w:r>
      <w:r w:rsidRPr="004928F7">
        <w:rPr>
          <w:rFonts w:ascii="標楷體" w:eastAsia="標楷體" w:hAnsi="標楷體"/>
          <w:color w:val="000000" w:themeColor="text1"/>
        </w:rPr>
        <w:t>財務報表</w:t>
      </w:r>
      <w:r w:rsidRPr="00C10A20">
        <w:rPr>
          <w:rFonts w:ascii="標楷體" w:eastAsia="標楷體" w:hAnsi="標楷體" w:hint="eastAsia"/>
        </w:rPr>
        <w:t>暨會計師查核報告</w:t>
      </w:r>
      <w:r w:rsidRPr="004928F7">
        <w:rPr>
          <w:rFonts w:ascii="標楷體" w:eastAsia="標楷體" w:hAnsi="標楷體"/>
          <w:color w:val="000000" w:themeColor="text1"/>
        </w:rPr>
        <w:t>提出前，就已知之資料，包括過去經驗、專家經驗及相關事項之發展情況，以研討或有事項，據以估計其產生利得或損失之可能及金額，適當揭露於財務報表中。</w:t>
      </w:r>
    </w:p>
    <w:p w14:paraId="2D644EAD" w14:textId="77777777" w:rsidR="00B55BD2" w:rsidRPr="004928F7" w:rsidRDefault="00B55BD2" w:rsidP="00627306">
      <w:pPr>
        <w:tabs>
          <w:tab w:val="left" w:pos="426"/>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本校</w:t>
      </w:r>
      <w:r w:rsidRPr="004928F7">
        <w:rPr>
          <w:rFonts w:ascii="標楷體" w:eastAsia="標楷體" w:hAnsi="標楷體"/>
          <w:color w:val="000000" w:themeColor="text1"/>
        </w:rPr>
        <w:t>簽訂重大</w:t>
      </w:r>
      <w:r w:rsidRPr="004928F7">
        <w:rPr>
          <w:rFonts w:ascii="標楷體" w:eastAsia="標楷體" w:hAnsi="標楷體" w:hint="eastAsia"/>
          <w:color w:val="000000" w:themeColor="text1"/>
        </w:rPr>
        <w:t>採購或工程</w:t>
      </w:r>
      <w:r w:rsidRPr="004928F7">
        <w:rPr>
          <w:rFonts w:ascii="標楷體" w:eastAsia="標楷體" w:hAnsi="標楷體"/>
          <w:color w:val="000000" w:themeColor="text1"/>
        </w:rPr>
        <w:t>合約時，應注意違反合約時損失負擔之約定，並彙總列冊管理。</w:t>
      </w:r>
    </w:p>
    <w:p w14:paraId="7C2B038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本校對於</w:t>
      </w:r>
      <w:r w:rsidRPr="004928F7">
        <w:rPr>
          <w:rFonts w:ascii="標楷體" w:eastAsia="標楷體" w:hAnsi="標楷體"/>
          <w:color w:val="000000" w:themeColor="text1"/>
        </w:rPr>
        <w:t>情節重大之負債承諾與或有事項需經董事會同意通過。</w:t>
      </w:r>
    </w:p>
    <w:p w14:paraId="19328911"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42C107F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負債承諾</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權責主管核准</w:t>
      </w:r>
      <w:r w:rsidRPr="004928F7">
        <w:rPr>
          <w:rFonts w:ascii="標楷體" w:eastAsia="標楷體" w:hAnsi="標楷體" w:hint="eastAsia"/>
          <w:color w:val="000000" w:themeColor="text1"/>
        </w:rPr>
        <w:t>，並</w:t>
      </w:r>
      <w:r w:rsidRPr="004928F7">
        <w:rPr>
          <w:rFonts w:ascii="標楷體" w:eastAsia="標楷體" w:hAnsi="標楷體"/>
          <w:color w:val="000000" w:themeColor="text1"/>
        </w:rPr>
        <w:t>建檔控管。</w:t>
      </w:r>
    </w:p>
    <w:p w14:paraId="025AC6A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重要合約、未決訟案是否建檔管理。</w:t>
      </w:r>
    </w:p>
    <w:p w14:paraId="6F83B22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color w:val="000000" w:themeColor="text1"/>
        </w:rPr>
        <w:t>3.3.</w:t>
      </w:r>
      <w:r w:rsidRPr="004928F7">
        <w:rPr>
          <w:rFonts w:ascii="標楷體" w:eastAsia="標楷體" w:hAnsi="標楷體"/>
        </w:rPr>
        <w:t>針對</w:t>
      </w:r>
      <w:r w:rsidRPr="004928F7">
        <w:rPr>
          <w:rFonts w:ascii="標楷體" w:eastAsia="標楷體" w:hAnsi="標楷體" w:hint="eastAsia"/>
        </w:rPr>
        <w:t>本校</w:t>
      </w:r>
      <w:r w:rsidRPr="004928F7">
        <w:rPr>
          <w:rFonts w:ascii="標楷體" w:eastAsia="標楷體" w:hAnsi="標楷體"/>
        </w:rPr>
        <w:t>於平衡表日後，財務報表</w:t>
      </w:r>
      <w:r w:rsidRPr="002B162C">
        <w:rPr>
          <w:rFonts w:ascii="標楷體" w:eastAsia="標楷體" w:hAnsi="標楷體" w:hint="eastAsia"/>
        </w:rPr>
        <w:t>暨會計師查核報告</w:t>
      </w:r>
      <w:r w:rsidRPr="002B162C">
        <w:rPr>
          <w:rFonts w:ascii="標楷體" w:eastAsia="標楷體" w:hAnsi="標楷體"/>
        </w:rPr>
        <w:t>出具之前，</w:t>
      </w:r>
      <w:r w:rsidRPr="002B162C">
        <w:rPr>
          <w:rFonts w:ascii="標楷體" w:eastAsia="標楷體" w:hAnsi="標楷體" w:hint="eastAsia"/>
        </w:rPr>
        <w:t>再次確認</w:t>
      </w:r>
      <w:r w:rsidRPr="002B162C">
        <w:rPr>
          <w:rFonts w:ascii="標楷體" w:eastAsia="標楷體" w:hAnsi="標楷體"/>
        </w:rPr>
        <w:t>相關之負債承諾</w:t>
      </w:r>
      <w:r w:rsidRPr="002B162C">
        <w:rPr>
          <w:rFonts w:ascii="標楷體" w:eastAsia="標楷體" w:hAnsi="標楷體" w:hint="eastAsia"/>
        </w:rPr>
        <w:t>與</w:t>
      </w:r>
      <w:r w:rsidRPr="002B162C">
        <w:rPr>
          <w:rFonts w:ascii="標楷體" w:eastAsia="標楷體" w:hAnsi="標楷體"/>
        </w:rPr>
        <w:t>或有事項是否合理且適當估計或有損益，並於財</w:t>
      </w:r>
      <w:r w:rsidRPr="002B162C">
        <w:rPr>
          <w:rFonts w:ascii="標楷體" w:eastAsia="標楷體" w:hAnsi="標楷體" w:hint="eastAsia"/>
        </w:rPr>
        <w:t>務</w:t>
      </w:r>
      <w:r w:rsidRPr="002B162C">
        <w:rPr>
          <w:rFonts w:ascii="標楷體" w:eastAsia="標楷體" w:hAnsi="標楷體"/>
        </w:rPr>
        <w:t>報</w:t>
      </w:r>
      <w:r w:rsidRPr="002B162C">
        <w:rPr>
          <w:rFonts w:ascii="標楷體" w:eastAsia="標楷體" w:hAnsi="標楷體" w:hint="eastAsia"/>
        </w:rPr>
        <w:t>表暨會計師查核報告</w:t>
      </w:r>
      <w:r w:rsidRPr="002B162C">
        <w:rPr>
          <w:rFonts w:ascii="標楷體" w:eastAsia="標楷體" w:hAnsi="標楷體"/>
        </w:rPr>
        <w:t>上作</w:t>
      </w:r>
      <w:r w:rsidRPr="004928F7">
        <w:rPr>
          <w:rFonts w:ascii="標楷體" w:eastAsia="標楷體" w:hAnsi="標楷體"/>
        </w:rPr>
        <w:t>適當揭露</w:t>
      </w:r>
      <w:r w:rsidRPr="004928F7">
        <w:rPr>
          <w:rFonts w:ascii="標楷體" w:eastAsia="標楷體" w:hAnsi="標楷體" w:hint="eastAsia"/>
        </w:rPr>
        <w:t>。</w:t>
      </w:r>
    </w:p>
    <w:p w14:paraId="2A5793C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或有事項若已確定存在且可能產生重大損益，</w:t>
      </w:r>
      <w:r w:rsidRPr="004928F7">
        <w:rPr>
          <w:rFonts w:ascii="標楷體" w:eastAsia="標楷體" w:hAnsi="標楷體" w:hint="eastAsia"/>
          <w:color w:val="000000" w:themeColor="text1"/>
        </w:rPr>
        <w:t>是否已</w:t>
      </w:r>
      <w:r w:rsidRPr="004928F7">
        <w:rPr>
          <w:rFonts w:ascii="標楷體" w:eastAsia="標楷體" w:hAnsi="標楷體"/>
          <w:color w:val="000000" w:themeColor="text1"/>
        </w:rPr>
        <w:t>建檔控管及追蹤。</w:t>
      </w:r>
    </w:p>
    <w:p w14:paraId="7CCD675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情節重大之負債承諾與或有事項</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董事會同意通過。</w:t>
      </w:r>
    </w:p>
    <w:p w14:paraId="6F02BFA9"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577F99D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負債承諾與或有事項管控清冊。</w:t>
      </w:r>
    </w:p>
    <w:p w14:paraId="553D0EFD"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color w:val="000000" w:themeColor="text1"/>
        </w:rPr>
      </w:pPr>
      <w:r w:rsidRPr="004928F7">
        <w:rPr>
          <w:rFonts w:ascii="標楷體" w:eastAsia="標楷體" w:hAnsi="標楷體" w:hint="eastAsia"/>
          <w:b/>
          <w:color w:val="000000" w:themeColor="text1"/>
        </w:rPr>
        <w:t>5.依據及相關文件：</w:t>
      </w:r>
    </w:p>
    <w:p w14:paraId="2274E9D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合約。</w:t>
      </w:r>
    </w:p>
    <w:p w14:paraId="7A3C709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簽呈。</w:t>
      </w:r>
    </w:p>
    <w:p w14:paraId="7BB9331D" w14:textId="77777777" w:rsidR="00B55BD2" w:rsidRPr="002B162C" w:rsidRDefault="00B55BD2" w:rsidP="00627306">
      <w:pPr>
        <w:tabs>
          <w:tab w:val="left" w:pos="960"/>
        </w:tabs>
        <w:ind w:leftChars="100" w:left="720" w:hangingChars="200" w:hanging="480"/>
        <w:jc w:val="both"/>
        <w:textAlignment w:val="baseline"/>
        <w:rPr>
          <w:rFonts w:ascii="標楷體" w:eastAsia="標楷體" w:hAnsi="標楷體"/>
        </w:rPr>
      </w:pPr>
      <w:r w:rsidRPr="002B162C">
        <w:rPr>
          <w:rFonts w:ascii="標楷體" w:eastAsia="標楷體" w:hAnsi="標楷體" w:hint="eastAsia"/>
        </w:rPr>
        <w:t>5.3.董事會議記錄。</w:t>
      </w:r>
    </w:p>
    <w:p w14:paraId="0AEAD7F3" w14:textId="77777777" w:rsidR="00B55BD2" w:rsidRPr="002B162C" w:rsidRDefault="00B55BD2" w:rsidP="00F5203F">
      <w:pPr>
        <w:tabs>
          <w:tab w:val="left" w:pos="960"/>
        </w:tabs>
        <w:adjustRightInd w:val="0"/>
        <w:ind w:leftChars="100" w:left="240"/>
        <w:jc w:val="both"/>
        <w:textAlignment w:val="baseline"/>
        <w:rPr>
          <w:rFonts w:ascii="標楷體" w:eastAsia="標楷體" w:hAnsi="標楷體"/>
        </w:rPr>
      </w:pPr>
      <w:r w:rsidRPr="002B162C">
        <w:rPr>
          <w:rFonts w:ascii="標楷體" w:eastAsia="標楷體" w:hAnsi="標楷體" w:hint="eastAsia"/>
        </w:rPr>
        <w:t>5</w:t>
      </w:r>
      <w:r w:rsidRPr="002B162C">
        <w:rPr>
          <w:rFonts w:ascii="標楷體" w:eastAsia="標楷體" w:hAnsi="標楷體"/>
        </w:rPr>
        <w:t>.4</w:t>
      </w:r>
      <w:r>
        <w:rPr>
          <w:rFonts w:ascii="標楷體" w:eastAsia="標楷體" w:hAnsi="標楷體"/>
        </w:rPr>
        <w:t>.</w:t>
      </w:r>
      <w:r w:rsidRPr="00F5203F">
        <w:rPr>
          <w:rFonts w:ascii="標楷體" w:eastAsia="標楷體" w:hAnsi="標楷體" w:hint="eastAsia"/>
          <w:color w:val="FF0000"/>
        </w:rPr>
        <w:t>期</w:t>
      </w:r>
      <w:r w:rsidRPr="002B162C">
        <w:rPr>
          <w:rFonts w:ascii="標楷體" w:eastAsia="標楷體" w:hAnsi="標楷體" w:hint="eastAsia"/>
        </w:rPr>
        <w:t>後事項調查表。</w:t>
      </w:r>
    </w:p>
    <w:p w14:paraId="6E6B34DB" w14:textId="77777777" w:rsidR="00B55BD2" w:rsidRPr="004928F7" w:rsidRDefault="00B55BD2" w:rsidP="00F5203F">
      <w:pPr>
        <w:tabs>
          <w:tab w:val="left" w:pos="960"/>
        </w:tabs>
        <w:adjustRightInd w:val="0"/>
        <w:ind w:leftChars="100" w:left="240"/>
        <w:jc w:val="both"/>
        <w:textAlignment w:val="baseline"/>
        <w:rPr>
          <w:rFonts w:ascii="標楷體" w:eastAsia="標楷體" w:hAnsi="標楷體"/>
          <w:color w:val="FF0000"/>
        </w:rPr>
      </w:pPr>
      <w:r w:rsidRPr="002B162C">
        <w:rPr>
          <w:rFonts w:ascii="標楷體" w:eastAsia="標楷體" w:hAnsi="標楷體" w:hint="eastAsia"/>
        </w:rPr>
        <w:t>5</w:t>
      </w:r>
      <w:r w:rsidRPr="002B162C">
        <w:rPr>
          <w:rFonts w:ascii="標楷體" w:eastAsia="標楷體" w:hAnsi="標楷體"/>
        </w:rPr>
        <w:t>.5</w:t>
      </w:r>
      <w:r>
        <w:rPr>
          <w:rFonts w:ascii="標楷體" w:eastAsia="標楷體" w:hAnsi="標楷體"/>
        </w:rPr>
        <w:t>.</w:t>
      </w:r>
      <w:r w:rsidRPr="002B162C">
        <w:rPr>
          <w:rFonts w:ascii="標楷體" w:eastAsia="標楷體" w:hAnsi="標楷體" w:hint="eastAsia"/>
        </w:rPr>
        <w:t>承諾、或有事項及背書保證調查表。</w:t>
      </w:r>
      <w:r w:rsidRPr="002B162C">
        <w:rPr>
          <w:rFonts w:ascii="標楷體" w:eastAsia="標楷體" w:hAnsi="標楷體"/>
        </w:rPr>
        <w:br/>
      </w:r>
      <w:r w:rsidRPr="004928F7">
        <w:rPr>
          <w:rFonts w:ascii="標楷體" w:eastAsia="標楷體" w:hAnsi="標楷體"/>
          <w:color w:val="FF0000"/>
        </w:rPr>
        <w:br w:type="page"/>
      </w:r>
    </w:p>
    <w:p w14:paraId="21D79C83" w14:textId="77777777" w:rsidR="00B55BD2" w:rsidRPr="004928F7" w:rsidRDefault="00B55BD2"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B55BD2" w:rsidRPr="004928F7" w14:paraId="67B809CC" w14:textId="77777777" w:rsidTr="00FF7BA8">
        <w:trPr>
          <w:jc w:val="center"/>
        </w:trPr>
        <w:tc>
          <w:tcPr>
            <w:tcW w:w="674" w:type="pct"/>
            <w:vAlign w:val="center"/>
          </w:tcPr>
          <w:p w14:paraId="679C173E"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11" w:name="各項獎補助款之收支、管理、執行及記錄"/>
        <w:tc>
          <w:tcPr>
            <w:tcW w:w="2578" w:type="pct"/>
            <w:vAlign w:val="center"/>
          </w:tcPr>
          <w:p w14:paraId="6A349491" w14:textId="77777777" w:rsidR="00B55BD2" w:rsidRPr="004928F7" w:rsidRDefault="00B55BD2"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1012" w:name="_Toc161926623"/>
            <w:bookmarkStart w:id="1013" w:name="_Toc92798258"/>
            <w:bookmarkStart w:id="1014" w:name="_Toc99130270"/>
            <w:r w:rsidRPr="004928F7">
              <w:rPr>
                <w:rStyle w:val="a3"/>
                <w:rFonts w:hint="eastAsia"/>
              </w:rPr>
              <w:t>1170-005各項獎補助之收支、管理、執行及記錄</w:t>
            </w:r>
            <w:bookmarkEnd w:id="1012"/>
            <w:bookmarkEnd w:id="1013"/>
            <w:bookmarkEnd w:id="1014"/>
            <w:r w:rsidRPr="004928F7">
              <w:rPr>
                <w:color w:val="000000" w:themeColor="text1"/>
              </w:rPr>
              <w:fldChar w:fldCharType="end"/>
            </w:r>
            <w:bookmarkEnd w:id="1011"/>
          </w:p>
        </w:tc>
        <w:tc>
          <w:tcPr>
            <w:tcW w:w="652" w:type="pct"/>
            <w:vAlign w:val="center"/>
          </w:tcPr>
          <w:p w14:paraId="7E345FDB"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14:paraId="3A4E44F4" w14:textId="77777777" w:rsidR="00B55BD2" w:rsidRPr="004928F7" w:rsidRDefault="00B55BD2"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B55BD2" w:rsidRPr="004928F7" w14:paraId="0D19C7A1" w14:textId="77777777" w:rsidTr="00FF7BA8">
        <w:trPr>
          <w:jc w:val="center"/>
        </w:trPr>
        <w:tc>
          <w:tcPr>
            <w:tcW w:w="674" w:type="pct"/>
            <w:vAlign w:val="center"/>
          </w:tcPr>
          <w:p w14:paraId="1A5CCA0D"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14:paraId="74C0209F"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14:paraId="09B0740B"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14:paraId="51607C46"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14:paraId="7D8C5EB2" w14:textId="77777777" w:rsidR="00B55BD2" w:rsidRPr="004928F7" w:rsidRDefault="00B55BD2"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B55BD2" w:rsidRPr="004928F7" w14:paraId="1FE1C397" w14:textId="77777777" w:rsidTr="00FF7BA8">
        <w:trPr>
          <w:jc w:val="center"/>
        </w:trPr>
        <w:tc>
          <w:tcPr>
            <w:tcW w:w="674" w:type="pct"/>
            <w:vAlign w:val="center"/>
          </w:tcPr>
          <w:p w14:paraId="310C33CC"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14:paraId="3C2BD773" w14:textId="77777777" w:rsidR="00B55BD2" w:rsidRPr="004928F7" w:rsidRDefault="00B55BD2" w:rsidP="00627306">
            <w:pPr>
              <w:spacing w:line="0" w:lineRule="atLeast"/>
              <w:jc w:val="both"/>
              <w:rPr>
                <w:rFonts w:ascii="標楷體" w:eastAsia="標楷體" w:hAnsi="標楷體" w:cs="Times New Roman"/>
                <w:color w:val="000000" w:themeColor="text1"/>
                <w:szCs w:val="24"/>
              </w:rPr>
            </w:pPr>
          </w:p>
          <w:p w14:paraId="78F53569" w14:textId="77777777" w:rsidR="00B55BD2" w:rsidRPr="004928F7" w:rsidRDefault="00B55BD2"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720EE6CA" w14:textId="77777777" w:rsidR="00B55BD2" w:rsidRPr="004928F7" w:rsidRDefault="00B55BD2" w:rsidP="00627306">
            <w:pPr>
              <w:spacing w:line="0" w:lineRule="atLeast"/>
              <w:jc w:val="both"/>
              <w:rPr>
                <w:rFonts w:ascii="標楷體" w:eastAsia="標楷體" w:hAnsi="標楷體" w:cs="Times New Roman"/>
                <w:color w:val="000000" w:themeColor="text1"/>
                <w:szCs w:val="24"/>
              </w:rPr>
            </w:pPr>
          </w:p>
        </w:tc>
        <w:tc>
          <w:tcPr>
            <w:tcW w:w="652" w:type="pct"/>
            <w:vAlign w:val="center"/>
          </w:tcPr>
          <w:p w14:paraId="40B8D815"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14:paraId="0E466B7C"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14:paraId="3E961CF5"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3A05ACEF" w14:textId="77777777" w:rsidTr="00FF7BA8">
        <w:trPr>
          <w:jc w:val="center"/>
        </w:trPr>
        <w:tc>
          <w:tcPr>
            <w:tcW w:w="674" w:type="pct"/>
            <w:vAlign w:val="center"/>
          </w:tcPr>
          <w:p w14:paraId="33193081"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14:paraId="686684A0"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3FFADE11"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16261A41"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4EC9EE8D"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14:paraId="33D1873E"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14:paraId="083E1E35"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14:paraId="52199212"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50BBC437" w14:textId="77777777" w:rsidTr="00FF7BA8">
        <w:trPr>
          <w:jc w:val="center"/>
        </w:trPr>
        <w:tc>
          <w:tcPr>
            <w:tcW w:w="674" w:type="pct"/>
            <w:vAlign w:val="center"/>
          </w:tcPr>
          <w:p w14:paraId="06C811FD"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14:paraId="4466BD20"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14:paraId="34724087"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14:paraId="1E2254F6"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14:paraId="262213A5"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14:paraId="04587637"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6AADFA89" w14:textId="77777777" w:rsidTr="00FF7BA8">
        <w:trPr>
          <w:jc w:val="center"/>
        </w:trPr>
        <w:tc>
          <w:tcPr>
            <w:tcW w:w="674" w:type="pct"/>
            <w:vAlign w:val="center"/>
          </w:tcPr>
          <w:p w14:paraId="4E636093"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14:paraId="557CC523"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2EA3B279"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14:paraId="59028EDE"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14:paraId="522FBC5B"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14:paraId="0C59C382"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73CE7AC0" w14:textId="77777777" w:rsidTr="00FF7BA8">
        <w:trPr>
          <w:jc w:val="center"/>
        </w:trPr>
        <w:tc>
          <w:tcPr>
            <w:tcW w:w="674" w:type="pct"/>
            <w:vAlign w:val="center"/>
          </w:tcPr>
          <w:p w14:paraId="2F714F55"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14:paraId="28FD497F"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17F949E8" w14:textId="77777777" w:rsidR="00B55BD2" w:rsidRPr="004928F7" w:rsidRDefault="00B55BD2"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519508AB" w14:textId="77777777" w:rsidR="00B55BD2" w:rsidRPr="004928F7" w:rsidRDefault="00B55BD2" w:rsidP="00627306">
            <w:pPr>
              <w:spacing w:line="0" w:lineRule="atLeast"/>
              <w:rPr>
                <w:rFonts w:ascii="標楷體" w:eastAsia="標楷體" w:hAnsi="標楷體"/>
                <w:color w:val="000000" w:themeColor="text1"/>
              </w:rPr>
            </w:pPr>
          </w:p>
        </w:tc>
        <w:tc>
          <w:tcPr>
            <w:tcW w:w="652" w:type="pct"/>
            <w:vAlign w:val="center"/>
          </w:tcPr>
          <w:p w14:paraId="5D7A7B96"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14:paraId="3EE3FFCF"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14:paraId="4BD98BA1" w14:textId="77777777" w:rsidR="00B55BD2" w:rsidRPr="004928F7" w:rsidRDefault="00B55BD2" w:rsidP="00627306">
            <w:pPr>
              <w:spacing w:line="0" w:lineRule="atLeast"/>
              <w:jc w:val="center"/>
              <w:rPr>
                <w:rFonts w:ascii="標楷體" w:eastAsia="標楷體" w:hAnsi="標楷體" w:cs="Times New Roman"/>
                <w:color w:val="000000" w:themeColor="text1"/>
                <w:szCs w:val="24"/>
              </w:rPr>
            </w:pPr>
          </w:p>
        </w:tc>
      </w:tr>
      <w:tr w:rsidR="00B55BD2" w:rsidRPr="004928F7" w14:paraId="0473EE00" w14:textId="77777777" w:rsidTr="00FF7BA8">
        <w:trPr>
          <w:jc w:val="center"/>
        </w:trPr>
        <w:tc>
          <w:tcPr>
            <w:tcW w:w="674" w:type="pct"/>
            <w:vAlign w:val="center"/>
          </w:tcPr>
          <w:p w14:paraId="5347FABB"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14:paraId="0B6AAFD4" w14:textId="77777777" w:rsidR="00B55BD2" w:rsidRPr="000B5AEE" w:rsidRDefault="00B55BD2"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14:paraId="16E80DF8" w14:textId="77777777" w:rsidR="00B55BD2" w:rsidRPr="000B5AEE" w:rsidRDefault="00B55BD2"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5F6C8E2D" w14:textId="77777777" w:rsidR="00B55BD2" w:rsidRPr="000B5AEE" w:rsidRDefault="00B55BD2"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14:paraId="62973F32" w14:textId="77777777" w:rsidR="00B55BD2" w:rsidRPr="000B5AEE" w:rsidRDefault="00B55BD2"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14:paraId="5F603BC0"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14:paraId="09E125BF"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14:paraId="1D71C091" w14:textId="77777777" w:rsidR="00B55BD2" w:rsidRPr="00251E48" w:rsidRDefault="00B55BD2"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FF54CA6" w14:textId="77777777" w:rsidR="00B55BD2" w:rsidRPr="00251E48" w:rsidRDefault="00B55BD2"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08A4B34" w14:textId="77777777" w:rsidR="00B55BD2" w:rsidRPr="004928F7" w:rsidRDefault="00B55BD2"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6E7E1CE3"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72714B7" w14:textId="77777777" w:rsidR="00B55BD2" w:rsidRPr="004928F7" w:rsidRDefault="00B55BD2"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8" behindDoc="0" locked="0" layoutInCell="1" allowOverlap="1" wp14:anchorId="2BEDF7F2" wp14:editId="634DD681">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DEA844" w14:textId="77777777" w:rsidR="00B55BD2" w:rsidRPr="00442070" w:rsidRDefault="00B55BD2"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74E9FBD6" w14:textId="77777777" w:rsidR="00B55BD2" w:rsidRPr="00442070" w:rsidRDefault="00B55BD2"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DF7F2" id="_x0000_s1249"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PQvQAIAALw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GpY9C9AAgAA&#10;vAQAAA4AAAAAAAAAAAAAAAAALgIAAGRycy9lMm9Eb2MueG1sUEsBAi0AFAAGAAgAAAAhANd36Arj&#10;AAAADQEAAA8AAAAAAAAAAAAAAAAAmgQAAGRycy9kb3ducmV2LnhtbFBLBQYAAAAABAAEAPMAAACq&#10;BQAAAAA=&#10;" fillcolor="white [3201]" stroked="f" strokeweight="1pt">
                <v:textbox>
                  <w:txbxContent>
                    <w:p w14:paraId="2CDEA844" w14:textId="77777777" w:rsidR="00B55BD2" w:rsidRPr="00442070" w:rsidRDefault="00B55BD2"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74E9FBD6" w14:textId="77777777" w:rsidR="00B55BD2" w:rsidRPr="00442070" w:rsidRDefault="00B55BD2"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B55BD2" w:rsidRPr="004928F7" w14:paraId="4C8A78B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52B22F"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B55BD2" w:rsidRPr="004928F7" w14:paraId="123552F0"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7469EF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6B4D14F6"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14:paraId="072A1A3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14:paraId="753CFC7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FAE091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129FA979"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2B12B420"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2BB7BB5" w14:textId="77777777" w:rsidR="00B55BD2" w:rsidRPr="004928F7" w:rsidRDefault="00B55BD2"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0D85A34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5AD58A1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4D1EC5FB"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309E082C" w14:textId="77777777" w:rsidR="00B55BD2" w:rsidRPr="004928F7" w:rsidRDefault="00B55BD2"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Pr>
                <w:rFonts w:ascii="標楷體" w:eastAsia="標楷體" w:hAnsi="標楷體" w:hint="eastAsia"/>
                <w:sz w:val="20"/>
                <w:szCs w:val="20"/>
              </w:rPr>
              <w:t>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39AC5F9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24DC1B5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0794F457"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6E505E"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14:paraId="3B0E3124" w14:textId="77777777" w:rsidR="00B55BD2" w:rsidRPr="004928F7" w:rsidRDefault="00B55BD2"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w14:anchorId="44213226">
          <v:shape id="_x0000_i1218" type="#_x0000_t75" style="width:497.25pt;height:557.25pt" o:ole="">
            <v:imagedata r:id="rId421" o:title=""/>
          </v:shape>
          <o:OLEObject Type="Embed" ProgID="Visio.Drawing.11" ShapeID="_x0000_i1218" DrawAspect="Content" ObjectID="_1773153621" r:id="rId422"/>
        </w:object>
      </w:r>
    </w:p>
    <w:p w14:paraId="2A8009D2" w14:textId="77777777" w:rsidR="00B55BD2" w:rsidRPr="004928F7" w:rsidRDefault="00B55BD2"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B55BD2" w:rsidRPr="004928F7" w14:paraId="28CBD27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058BAB" w14:textId="77777777" w:rsidR="00B55BD2" w:rsidRPr="00C00D09"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t>佛光大學內部控制文件</w:t>
            </w:r>
          </w:p>
        </w:tc>
      </w:tr>
      <w:tr w:rsidR="00B55BD2" w:rsidRPr="004928F7" w14:paraId="5006511C" w14:textId="77777777" w:rsidTr="00627306">
        <w:trPr>
          <w:jc w:val="center"/>
        </w:trPr>
        <w:tc>
          <w:tcPr>
            <w:tcW w:w="2298" w:type="pct"/>
            <w:tcBorders>
              <w:left w:val="single" w:sz="12" w:space="0" w:color="auto"/>
              <w:bottom w:val="single" w:sz="2" w:space="0" w:color="auto"/>
              <w:right w:val="single" w:sz="2" w:space="0" w:color="auto"/>
            </w:tcBorders>
            <w:vAlign w:val="center"/>
          </w:tcPr>
          <w:p w14:paraId="2E554984"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14:paraId="18F20839"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14:paraId="18324030"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14:paraId="5AD51DDE"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14:paraId="3CE7C2D6"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14:paraId="222A68E1"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B55BD2" w:rsidRPr="004928F7" w14:paraId="5B56F53D"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1D62830E" w14:textId="77777777" w:rsidR="00B55BD2" w:rsidRPr="00C00D09" w:rsidRDefault="00B55BD2"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674A686E"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14:paraId="2C953494"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14:paraId="730EEBD4"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1E7A0A98" w14:textId="77777777" w:rsidR="00B55BD2" w:rsidRPr="00C00D09"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4AF53652"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14:paraId="3C31BE1B"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14:paraId="320B006D"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1C1236" w14:textId="77777777" w:rsidR="00B55BD2" w:rsidRPr="004928F7" w:rsidRDefault="00B55BD2"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14:paraId="2EF39FCC"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14:paraId="53462A74"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14:paraId="45D779B5"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14:paraId="7664FF39"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1BA0322F"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14:paraId="6BB1EDF1"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14:paraId="24023196"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14:paraId="033504DD"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14:paraId="24083CB2"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14:paraId="6B0D4B29"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14:paraId="78095435"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14:paraId="18F08040"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14:paraId="5D74C8A0"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14:paraId="644196DD"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14:paraId="434575F9"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14:paraId="5ACBBB8E"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14:paraId="54E71837" w14:textId="77777777" w:rsidR="00B55BD2" w:rsidRPr="004928F7" w:rsidRDefault="00B55BD2"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14:paraId="4098E9D2"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454EF016"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14:paraId="005D4AD2"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14:paraId="160C1111" w14:textId="77777777" w:rsidR="00B55BD2" w:rsidRPr="004928F7" w:rsidRDefault="00B55BD2"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67F7642F"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B55BD2" w:rsidRPr="004928F7" w14:paraId="4AFB989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CB5153"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B55BD2" w:rsidRPr="004928F7" w14:paraId="3E78BD5A"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118F474"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566D0B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14:paraId="74610C3C"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14:paraId="4A1F5641"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F3CCA37"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4A266836"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088AA06E"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9050874" w14:textId="77777777" w:rsidR="00B55BD2" w:rsidRPr="004928F7" w:rsidRDefault="00B55BD2"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11220D0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625B8D6D"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6D4D8967" w14:textId="77777777" w:rsidR="00B55BD2" w:rsidRPr="00C00D09" w:rsidRDefault="00B55BD2"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529D297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724C3CD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71C75EB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493943BF"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E8E189" w14:textId="77777777" w:rsidR="00B55BD2" w:rsidRPr="006D7D73" w:rsidRDefault="00B55BD2"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652114DE" w14:textId="77777777" w:rsidR="00B55BD2" w:rsidRPr="00C00D09" w:rsidRDefault="00B55BD2"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14:paraId="412A6928" w14:textId="77777777" w:rsidR="00B55BD2" w:rsidRPr="00C00D09" w:rsidRDefault="00B55BD2"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14:paraId="1310FB93" w14:textId="77777777" w:rsidR="00B55BD2" w:rsidRPr="00C00D09" w:rsidRDefault="00B55BD2"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14:paraId="0D8FFA4A" w14:textId="77777777" w:rsidR="00B55BD2" w:rsidRPr="00C00D09" w:rsidRDefault="00B55BD2"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1015" w:name="_Hlk126326430"/>
      <w:r w:rsidRPr="00C00D09">
        <w:rPr>
          <w:rFonts w:ascii="標楷體" w:eastAsia="標楷體" w:hAnsi="標楷體" w:cs="Times New Roman" w:hint="eastAsia"/>
          <w:szCs w:val="24"/>
        </w:rPr>
        <w:t>各項</w:t>
      </w:r>
      <w:bookmarkEnd w:id="1015"/>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14:paraId="6781B216" w14:textId="77777777" w:rsidR="00B55BD2" w:rsidRPr="00C00D09" w:rsidRDefault="00B55BD2"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14:paraId="7599E196" w14:textId="77777777" w:rsidR="00B55BD2" w:rsidRPr="00C00D09" w:rsidRDefault="00B55BD2"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14:paraId="2B703167" w14:textId="77777777" w:rsidR="00B55BD2" w:rsidRPr="00C00D09" w:rsidRDefault="00B55BD2"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14:paraId="0A240447" w14:textId="77777777" w:rsidR="00B55BD2" w:rsidRPr="00C00D09" w:rsidRDefault="00B55BD2"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14:paraId="22C4D2B0" w14:textId="77777777" w:rsidR="00B55BD2" w:rsidRPr="00C00D09" w:rsidRDefault="00B55BD2"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14:paraId="73D37AEF"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14:paraId="13200A3A"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14:paraId="4F352005"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14:paraId="441A4E8F"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14:paraId="4044AF9F"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14:paraId="26124147"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14:paraId="255F0475"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14:paraId="493AB0CE" w14:textId="77777777" w:rsidR="00B55BD2" w:rsidRPr="00C00D09" w:rsidRDefault="00B55BD2"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14:paraId="6B9DA06E"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14:paraId="192094BF"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14:paraId="11F735BC"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14:paraId="53D538AD" w14:textId="77777777" w:rsidR="00B55BD2" w:rsidRPr="00C00D09"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14:paraId="35EC1459" w14:textId="77777777" w:rsidR="00B55BD2" w:rsidRPr="00C00D09" w:rsidRDefault="00B55BD2"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14:paraId="3CD56975" w14:textId="77777777" w:rsidR="00B55BD2" w:rsidRDefault="00B55BD2" w:rsidP="00361C0A">
      <w:pPr>
        <w:tabs>
          <w:tab w:val="left" w:pos="960"/>
        </w:tabs>
        <w:adjustRightInd w:val="0"/>
        <w:ind w:leftChars="100" w:left="720" w:hangingChars="200" w:hanging="480"/>
        <w:jc w:val="both"/>
        <w:textAlignment w:val="baseline"/>
      </w:pPr>
    </w:p>
    <w:p w14:paraId="623B8026" w14:textId="77777777" w:rsidR="00B55BD2" w:rsidRDefault="00B55BD2" w:rsidP="00361C0A">
      <w:pPr>
        <w:tabs>
          <w:tab w:val="left" w:pos="960"/>
        </w:tabs>
        <w:adjustRightInd w:val="0"/>
        <w:ind w:leftChars="100" w:left="720" w:hangingChars="200" w:hanging="480"/>
        <w:jc w:val="both"/>
        <w:textAlignment w:val="baseline"/>
      </w:pPr>
    </w:p>
    <w:p w14:paraId="1FB0190F" w14:textId="77777777" w:rsidR="00B55BD2" w:rsidRPr="004928F7" w:rsidRDefault="00B55BD2" w:rsidP="00361C0A">
      <w:pPr>
        <w:tabs>
          <w:tab w:val="left" w:pos="960"/>
        </w:tabs>
        <w:adjustRightInd w:val="0"/>
        <w:ind w:leftChars="100" w:left="720" w:hangingChars="200" w:hanging="480"/>
        <w:jc w:val="both"/>
        <w:textAlignment w:val="baseline"/>
      </w:pPr>
    </w:p>
    <w:p w14:paraId="41BE1377" w14:textId="77777777" w:rsidR="00B55BD2" w:rsidRPr="004928F7" w:rsidRDefault="00B55BD2"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B55BD2" w:rsidRPr="004928F7" w14:paraId="65B59701" w14:textId="77777777" w:rsidTr="00627306">
        <w:trPr>
          <w:jc w:val="center"/>
        </w:trPr>
        <w:tc>
          <w:tcPr>
            <w:tcW w:w="731" w:type="pct"/>
            <w:vAlign w:val="center"/>
          </w:tcPr>
          <w:p w14:paraId="33FD8CDB" w14:textId="77777777" w:rsidR="00B55BD2" w:rsidRPr="004928F7" w:rsidRDefault="00B55BD2"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vAlign w:val="center"/>
          </w:tcPr>
          <w:p w14:paraId="2111721F" w14:textId="77777777" w:rsidR="00B55BD2" w:rsidRPr="004928F7" w:rsidRDefault="00B55BD2" w:rsidP="00627306">
            <w:pPr>
              <w:pStyle w:val="31"/>
              <w:rPr>
                <w:color w:val="000000" w:themeColor="text1"/>
              </w:rPr>
            </w:pPr>
            <w:hyperlink w:anchor="會計室" w:history="1">
              <w:bookmarkStart w:id="1016" w:name="_Toc92798259"/>
              <w:bookmarkStart w:id="1017" w:name="_Toc99130271"/>
              <w:bookmarkStart w:id="1018" w:name="_Toc161926624"/>
              <w:r w:rsidRPr="004928F7">
                <w:rPr>
                  <w:rStyle w:val="a3"/>
                  <w:rFonts w:hint="eastAsia"/>
                </w:rPr>
                <w:t>1</w:t>
              </w:r>
              <w:r w:rsidRPr="004928F7">
                <w:rPr>
                  <w:rStyle w:val="a3"/>
                </w:rPr>
                <w:t>170-006</w:t>
              </w:r>
              <w:bookmarkStart w:id="1019" w:name="代收款項與其他收支之審核、收支、管理及記錄"/>
              <w:r w:rsidRPr="004928F7">
                <w:rPr>
                  <w:rStyle w:val="a3"/>
                  <w:rFonts w:hint="eastAsia"/>
                </w:rPr>
                <w:t>代收款項與其他收支之審核、收支、管理及記錄</w:t>
              </w:r>
              <w:bookmarkEnd w:id="1016"/>
              <w:bookmarkEnd w:id="1017"/>
              <w:bookmarkEnd w:id="1018"/>
              <w:bookmarkEnd w:id="1019"/>
            </w:hyperlink>
          </w:p>
        </w:tc>
        <w:tc>
          <w:tcPr>
            <w:tcW w:w="697" w:type="pct"/>
            <w:vAlign w:val="center"/>
          </w:tcPr>
          <w:p w14:paraId="3553CA75" w14:textId="77777777" w:rsidR="00B55BD2" w:rsidRPr="004928F7" w:rsidRDefault="00B55BD2"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vAlign w:val="center"/>
          </w:tcPr>
          <w:p w14:paraId="6A8AB102" w14:textId="77777777" w:rsidR="00B55BD2" w:rsidRPr="004928F7" w:rsidRDefault="00B55BD2" w:rsidP="00627306">
            <w:pPr>
              <w:spacing w:line="400" w:lineRule="exac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B55BD2" w:rsidRPr="004928F7" w14:paraId="468E26E6" w14:textId="77777777" w:rsidTr="00627306">
        <w:trPr>
          <w:jc w:val="center"/>
        </w:trPr>
        <w:tc>
          <w:tcPr>
            <w:tcW w:w="731" w:type="pct"/>
            <w:vAlign w:val="center"/>
          </w:tcPr>
          <w:p w14:paraId="026EF62E" w14:textId="77777777" w:rsidR="00B55BD2" w:rsidRPr="004928F7" w:rsidRDefault="00B55BD2"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vAlign w:val="center"/>
          </w:tcPr>
          <w:p w14:paraId="75E6FD01" w14:textId="77777777" w:rsidR="00B55BD2" w:rsidRPr="004928F7" w:rsidRDefault="00B55BD2"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97" w:type="pct"/>
            <w:vAlign w:val="center"/>
          </w:tcPr>
          <w:p w14:paraId="3984F558" w14:textId="77777777" w:rsidR="00B55BD2" w:rsidRPr="004928F7" w:rsidRDefault="00B55BD2"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50" w:type="pct"/>
            <w:vAlign w:val="center"/>
          </w:tcPr>
          <w:p w14:paraId="3CC5039D" w14:textId="77777777" w:rsidR="00B55BD2" w:rsidRPr="004928F7" w:rsidRDefault="00B55BD2"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8" w:type="pct"/>
            <w:vAlign w:val="center"/>
          </w:tcPr>
          <w:p w14:paraId="6D288549" w14:textId="77777777" w:rsidR="00B55BD2" w:rsidRPr="004928F7" w:rsidRDefault="00B55BD2"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B55BD2" w:rsidRPr="004928F7" w14:paraId="4E6D8312" w14:textId="77777777" w:rsidTr="00627306">
        <w:trPr>
          <w:jc w:val="center"/>
        </w:trPr>
        <w:tc>
          <w:tcPr>
            <w:tcW w:w="731" w:type="pct"/>
            <w:vAlign w:val="center"/>
          </w:tcPr>
          <w:p w14:paraId="56771640"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Pr>
          <w:p w14:paraId="319D8724" w14:textId="77777777" w:rsidR="00B55BD2" w:rsidRPr="004928F7" w:rsidRDefault="00B55BD2" w:rsidP="00627306">
            <w:pPr>
              <w:rPr>
                <w:rFonts w:ascii="標楷體" w:eastAsia="標楷體" w:hAnsi="標楷體"/>
                <w:color w:val="000000" w:themeColor="text1"/>
              </w:rPr>
            </w:pPr>
          </w:p>
          <w:p w14:paraId="03564D85" w14:textId="77777777" w:rsidR="00B55BD2" w:rsidRPr="004928F7" w:rsidRDefault="00B55BD2" w:rsidP="00627306">
            <w:pPr>
              <w:rPr>
                <w:rFonts w:ascii="標楷體" w:eastAsia="標楷體" w:hAnsi="標楷體"/>
                <w:color w:val="000000" w:themeColor="text1"/>
              </w:rPr>
            </w:pPr>
            <w:r w:rsidRPr="004928F7">
              <w:rPr>
                <w:rFonts w:ascii="標楷體" w:eastAsia="標楷體" w:hAnsi="標楷體" w:hint="eastAsia"/>
                <w:color w:val="000000" w:themeColor="text1"/>
              </w:rPr>
              <w:t>新訂</w:t>
            </w:r>
          </w:p>
          <w:p w14:paraId="20E887D6" w14:textId="77777777" w:rsidR="00B55BD2" w:rsidRPr="004928F7" w:rsidRDefault="00B55BD2" w:rsidP="00627306">
            <w:pPr>
              <w:rPr>
                <w:rFonts w:ascii="標楷體" w:eastAsia="標楷體" w:hAnsi="標楷體"/>
                <w:color w:val="000000" w:themeColor="text1"/>
              </w:rPr>
            </w:pPr>
          </w:p>
        </w:tc>
        <w:tc>
          <w:tcPr>
            <w:tcW w:w="697" w:type="pct"/>
            <w:vAlign w:val="center"/>
          </w:tcPr>
          <w:p w14:paraId="13AFF024"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50" w:type="pct"/>
            <w:vAlign w:val="center"/>
          </w:tcPr>
          <w:p w14:paraId="5F9C4EEC"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8" w:type="pct"/>
            <w:vAlign w:val="center"/>
          </w:tcPr>
          <w:p w14:paraId="0A8C9645" w14:textId="77777777" w:rsidR="00B55BD2" w:rsidRPr="004928F7" w:rsidRDefault="00B55BD2" w:rsidP="00627306">
            <w:pPr>
              <w:jc w:val="center"/>
              <w:rPr>
                <w:rFonts w:ascii="標楷體" w:eastAsia="標楷體" w:hAnsi="標楷體"/>
                <w:color w:val="000000" w:themeColor="text1"/>
              </w:rPr>
            </w:pPr>
          </w:p>
        </w:tc>
      </w:tr>
      <w:tr w:rsidR="00B55BD2" w:rsidRPr="004928F7" w14:paraId="3A6346A0" w14:textId="77777777" w:rsidTr="00627306">
        <w:trPr>
          <w:jc w:val="center"/>
        </w:trPr>
        <w:tc>
          <w:tcPr>
            <w:tcW w:w="731" w:type="pct"/>
            <w:vAlign w:val="center"/>
          </w:tcPr>
          <w:p w14:paraId="5A4A379C"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Pr>
          <w:p w14:paraId="6C442EFD" w14:textId="77777777" w:rsidR="00B55BD2" w:rsidRPr="004928F7" w:rsidRDefault="00B55BD2"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組織調整，將總務處出納組名稱，改為總務處出納，及增加圖書有關之其他收入，由圖資處負責收取。</w:t>
            </w:r>
          </w:p>
          <w:p w14:paraId="0ECB9F84" w14:textId="77777777" w:rsidR="00B55BD2" w:rsidRPr="004928F7" w:rsidRDefault="00B55BD2"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2.1.4.、2.1.5.、2.1.6.、2.2.2.、2.2.4.。</w:t>
            </w:r>
          </w:p>
        </w:tc>
        <w:tc>
          <w:tcPr>
            <w:tcW w:w="697" w:type="pct"/>
            <w:vAlign w:val="center"/>
          </w:tcPr>
          <w:p w14:paraId="34B34B51"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1.5月</w:t>
            </w:r>
          </w:p>
        </w:tc>
        <w:tc>
          <w:tcPr>
            <w:tcW w:w="550" w:type="pct"/>
            <w:vAlign w:val="center"/>
          </w:tcPr>
          <w:p w14:paraId="5D5D3D63"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陳美華</w:t>
            </w:r>
          </w:p>
        </w:tc>
        <w:tc>
          <w:tcPr>
            <w:tcW w:w="588" w:type="pct"/>
            <w:vAlign w:val="center"/>
          </w:tcPr>
          <w:p w14:paraId="5D08EC6F" w14:textId="77777777" w:rsidR="00B55BD2" w:rsidRPr="004928F7" w:rsidRDefault="00B55BD2" w:rsidP="00627306">
            <w:pPr>
              <w:jc w:val="center"/>
              <w:rPr>
                <w:rFonts w:ascii="標楷體" w:eastAsia="標楷體" w:hAnsi="標楷體"/>
                <w:color w:val="000000" w:themeColor="text1"/>
              </w:rPr>
            </w:pPr>
          </w:p>
        </w:tc>
      </w:tr>
      <w:tr w:rsidR="00B55BD2" w:rsidRPr="004928F7" w14:paraId="05EFB8D0" w14:textId="77777777" w:rsidTr="00627306">
        <w:trPr>
          <w:jc w:val="center"/>
        </w:trPr>
        <w:tc>
          <w:tcPr>
            <w:tcW w:w="731" w:type="pct"/>
            <w:vAlign w:val="center"/>
          </w:tcPr>
          <w:p w14:paraId="0D993BF9"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Pr>
          <w:p w14:paraId="4A9E7CC0" w14:textId="77777777" w:rsidR="00B55BD2" w:rsidRPr="004928F7" w:rsidRDefault="00B55BD2" w:rsidP="00627306">
            <w:pPr>
              <w:rPr>
                <w:rFonts w:ascii="標楷體" w:eastAsia="標楷體" w:hAnsi="標楷體"/>
                <w:color w:val="000000" w:themeColor="text1"/>
              </w:rPr>
            </w:pPr>
            <w:r w:rsidRPr="004928F7">
              <w:rPr>
                <w:rFonts w:ascii="標楷體" w:eastAsia="標楷體" w:hAnsi="標楷體" w:hint="eastAsia"/>
                <w:color w:val="000000" w:themeColor="text1"/>
              </w:rPr>
              <w:t>1.修正原因：外部法規註記年月日。</w:t>
            </w:r>
          </w:p>
          <w:p w14:paraId="3D249B8E" w14:textId="77777777" w:rsidR="00B55BD2" w:rsidRPr="004928F7" w:rsidRDefault="00B55BD2" w:rsidP="00627306">
            <w:pPr>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40706D34" w14:textId="77777777" w:rsidR="00B55BD2" w:rsidRPr="004928F7" w:rsidRDefault="00B55BD2"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341A3CD5" w14:textId="77777777" w:rsidR="00B55BD2" w:rsidRPr="004928F7" w:rsidRDefault="00B55BD2"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依據及相關文件5.2.。</w:t>
            </w:r>
          </w:p>
        </w:tc>
        <w:tc>
          <w:tcPr>
            <w:tcW w:w="697" w:type="pct"/>
            <w:vAlign w:val="center"/>
          </w:tcPr>
          <w:p w14:paraId="6D9C8228"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50" w:type="pct"/>
            <w:vAlign w:val="center"/>
          </w:tcPr>
          <w:p w14:paraId="283A1D03"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88" w:type="pct"/>
            <w:vAlign w:val="center"/>
          </w:tcPr>
          <w:p w14:paraId="5877C5E5" w14:textId="77777777" w:rsidR="00B55BD2" w:rsidRPr="004928F7" w:rsidRDefault="00B55BD2" w:rsidP="00627306">
            <w:pPr>
              <w:jc w:val="center"/>
              <w:rPr>
                <w:rFonts w:ascii="標楷體" w:eastAsia="標楷體" w:hAnsi="標楷體"/>
                <w:color w:val="000000" w:themeColor="text1"/>
              </w:rPr>
            </w:pPr>
          </w:p>
        </w:tc>
      </w:tr>
      <w:tr w:rsidR="00B55BD2" w:rsidRPr="004928F7" w14:paraId="01FF065F" w14:textId="77777777" w:rsidTr="00627306">
        <w:trPr>
          <w:jc w:val="center"/>
        </w:trPr>
        <w:tc>
          <w:tcPr>
            <w:tcW w:w="731" w:type="pct"/>
            <w:vAlign w:val="center"/>
          </w:tcPr>
          <w:p w14:paraId="5891B623"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34" w:type="pct"/>
          </w:tcPr>
          <w:p w14:paraId="69054DDB" w14:textId="77777777" w:rsidR="00B55BD2" w:rsidRPr="004928F7" w:rsidRDefault="00B55BD2"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0B88AF0A" w14:textId="77777777" w:rsidR="00B55BD2" w:rsidRPr="004928F7" w:rsidRDefault="00B55BD2"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97" w:type="pct"/>
            <w:vAlign w:val="center"/>
          </w:tcPr>
          <w:p w14:paraId="15AFDC5D"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50" w:type="pct"/>
            <w:vAlign w:val="center"/>
          </w:tcPr>
          <w:p w14:paraId="16A5AB70" w14:textId="77777777" w:rsidR="00B55BD2" w:rsidRPr="004928F7" w:rsidRDefault="00B55BD2" w:rsidP="00627306">
            <w:pPr>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8" w:type="pct"/>
            <w:vAlign w:val="center"/>
          </w:tcPr>
          <w:p w14:paraId="6CAE9E62" w14:textId="77777777" w:rsidR="00B55BD2" w:rsidRPr="004928F7" w:rsidRDefault="00B55BD2" w:rsidP="00627306">
            <w:pPr>
              <w:jc w:val="center"/>
              <w:rPr>
                <w:rFonts w:ascii="標楷體" w:eastAsia="標楷體" w:hAnsi="標楷體"/>
                <w:color w:val="000000" w:themeColor="text1"/>
              </w:rPr>
            </w:pPr>
          </w:p>
        </w:tc>
      </w:tr>
    </w:tbl>
    <w:p w14:paraId="2FA42C3A"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8416C03" w14:textId="77777777" w:rsidR="00B55BD2" w:rsidRPr="004928F7" w:rsidRDefault="00B55BD2"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20" behindDoc="0" locked="0" layoutInCell="1" allowOverlap="1" wp14:anchorId="3C2AF9AA" wp14:editId="57B8D0B0">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AB6636"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27D22BF"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2AF9AA" id="_x0000_s1250"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GfirclAAgAA&#10;vAQAAA4AAAAAAAAAAAAAAAAALgIAAGRycy9lMm9Eb2MueG1sUEsBAi0AFAAGAAgAAAAhAC9CXlTj&#10;AAAADQEAAA8AAAAAAAAAAAAAAAAAmgQAAGRycy9kb3ducmV2LnhtbFBLBQYAAAAABAAEAPMAAACq&#10;BQAAAAA=&#10;" fillcolor="white [3201]" stroked="f" strokeweight="1pt">
                <v:textbox>
                  <w:txbxContent>
                    <w:p w14:paraId="78AB6636"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27D22BF"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B55BD2" w:rsidRPr="004928F7" w14:paraId="056C785E"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10D98FC0"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282661B5" w14:textId="77777777" w:rsidTr="00627306">
        <w:trPr>
          <w:jc w:val="center"/>
        </w:trPr>
        <w:tc>
          <w:tcPr>
            <w:tcW w:w="4383" w:type="dxa"/>
            <w:tcBorders>
              <w:left w:val="single" w:sz="12" w:space="0" w:color="auto"/>
              <w:bottom w:val="single" w:sz="2" w:space="0" w:color="auto"/>
              <w:right w:val="single" w:sz="2" w:space="0" w:color="auto"/>
            </w:tcBorders>
            <w:vAlign w:val="center"/>
          </w:tcPr>
          <w:p w14:paraId="2D5269C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485" w:type="dxa"/>
            <w:tcBorders>
              <w:left w:val="single" w:sz="2" w:space="0" w:color="auto"/>
            </w:tcBorders>
            <w:vAlign w:val="center"/>
          </w:tcPr>
          <w:p w14:paraId="4DB15AB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33" w:type="dxa"/>
            <w:vAlign w:val="center"/>
          </w:tcPr>
          <w:p w14:paraId="27F1699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55" w:type="dxa"/>
            <w:vAlign w:val="center"/>
          </w:tcPr>
          <w:p w14:paraId="736C49D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C59158C"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310" w:type="dxa"/>
            <w:tcBorders>
              <w:right w:val="single" w:sz="12" w:space="0" w:color="auto"/>
            </w:tcBorders>
            <w:vAlign w:val="center"/>
          </w:tcPr>
          <w:p w14:paraId="209C52E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31F4787D"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637F3026" w14:textId="77777777" w:rsidR="00B55BD2" w:rsidRPr="004928F7" w:rsidRDefault="00B55BD2"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485" w:type="dxa"/>
            <w:tcBorders>
              <w:left w:val="single" w:sz="2" w:space="0" w:color="auto"/>
              <w:bottom w:val="single" w:sz="12" w:space="0" w:color="auto"/>
            </w:tcBorders>
            <w:vAlign w:val="center"/>
          </w:tcPr>
          <w:p w14:paraId="21670204"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33" w:type="dxa"/>
            <w:tcBorders>
              <w:bottom w:val="single" w:sz="12" w:space="0" w:color="auto"/>
            </w:tcBorders>
            <w:vAlign w:val="center"/>
          </w:tcPr>
          <w:p w14:paraId="07C50FA0"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55" w:type="dxa"/>
            <w:tcBorders>
              <w:bottom w:val="single" w:sz="12" w:space="0" w:color="auto"/>
            </w:tcBorders>
            <w:vAlign w:val="center"/>
          </w:tcPr>
          <w:p w14:paraId="2DF51B2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2F1EAF0F"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310" w:type="dxa"/>
            <w:tcBorders>
              <w:bottom w:val="single" w:sz="12" w:space="0" w:color="auto"/>
              <w:right w:val="single" w:sz="12" w:space="0" w:color="auto"/>
            </w:tcBorders>
            <w:vAlign w:val="center"/>
          </w:tcPr>
          <w:p w14:paraId="472EA5C5"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639A4FC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0ABF2769"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2578C02" w14:textId="77777777" w:rsidR="00B55BD2" w:rsidRPr="004928F7" w:rsidRDefault="00B55BD2"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53A310A7" w14:textId="77777777" w:rsidR="00B55BD2" w:rsidRPr="004928F7" w:rsidRDefault="00B55BD2" w:rsidP="00361C0A">
      <w:pPr>
        <w:autoSpaceDE w:val="0"/>
        <w:autoSpaceDN w:val="0"/>
        <w:ind w:leftChars="-59" w:left="360" w:right="26" w:hangingChars="209" w:hanging="502"/>
        <w:jc w:val="both"/>
        <w:rPr>
          <w:rFonts w:ascii="標楷體" w:eastAsia="標楷體" w:hAnsi="標楷體"/>
          <w:color w:val="000000" w:themeColor="text1"/>
        </w:rPr>
      </w:pPr>
      <w:r w:rsidRPr="004928F7">
        <w:rPr>
          <w:rFonts w:ascii="標楷體" w:eastAsia="標楷體" w:hAnsi="標楷體"/>
          <w:color w:val="000000" w:themeColor="text1"/>
        </w:rPr>
        <w:object w:dxaOrig="11016" w:dyaOrig="10108" w14:anchorId="488DAF6D">
          <v:shape id="_x0000_i1219" type="#_x0000_t75" style="width:489pt;height:566.25pt" o:ole="">
            <v:imagedata r:id="rId423" o:title=""/>
          </v:shape>
          <o:OLEObject Type="Embed" ProgID="Visio.Drawing.11" ShapeID="_x0000_i1219" DrawAspect="Content" ObjectID="_1773153622" r:id="rId424"/>
        </w:object>
      </w:r>
    </w:p>
    <w:p w14:paraId="31C2AE09" w14:textId="77777777" w:rsidR="00B55BD2" w:rsidRPr="004928F7" w:rsidRDefault="00B55BD2" w:rsidP="00361C0A">
      <w:pPr>
        <w:autoSpaceDE w:val="0"/>
        <w:autoSpaceDN w:val="0"/>
        <w:ind w:leftChars="-59" w:left="360" w:right="26" w:hangingChars="209" w:hanging="502"/>
        <w:jc w:val="both"/>
        <w:rPr>
          <w:rFonts w:ascii="標楷體" w:eastAsia="標楷體" w:hAnsi="標楷體"/>
          <w:color w:val="000000" w:themeColor="text1"/>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B55BD2" w:rsidRPr="004928F7" w14:paraId="27EB768E"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149B612B"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B55BD2" w:rsidRPr="004928F7" w14:paraId="5CBC5876" w14:textId="77777777" w:rsidTr="00627306">
        <w:trPr>
          <w:jc w:val="center"/>
        </w:trPr>
        <w:tc>
          <w:tcPr>
            <w:tcW w:w="4512" w:type="dxa"/>
            <w:tcBorders>
              <w:left w:val="single" w:sz="12" w:space="0" w:color="auto"/>
              <w:bottom w:val="single" w:sz="2" w:space="0" w:color="auto"/>
              <w:right w:val="single" w:sz="2" w:space="0" w:color="auto"/>
            </w:tcBorders>
            <w:vAlign w:val="center"/>
          </w:tcPr>
          <w:p w14:paraId="0F2FE774"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524" w:type="dxa"/>
            <w:tcBorders>
              <w:left w:val="single" w:sz="2" w:space="0" w:color="auto"/>
            </w:tcBorders>
            <w:vAlign w:val="center"/>
          </w:tcPr>
          <w:p w14:paraId="3BCEF3A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56" w:type="dxa"/>
            <w:vAlign w:val="center"/>
          </w:tcPr>
          <w:p w14:paraId="0D663572"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60" w:type="dxa"/>
            <w:vAlign w:val="center"/>
          </w:tcPr>
          <w:p w14:paraId="251D1FD9"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95B7B9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114" w:type="dxa"/>
            <w:tcBorders>
              <w:right w:val="single" w:sz="12" w:space="0" w:color="auto"/>
            </w:tcBorders>
            <w:vAlign w:val="center"/>
          </w:tcPr>
          <w:p w14:paraId="75A1D6DA"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B55BD2" w:rsidRPr="004928F7" w14:paraId="00F9EC44"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409A9D08" w14:textId="77777777" w:rsidR="00B55BD2" w:rsidRPr="004928F7" w:rsidRDefault="00B55BD2"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524" w:type="dxa"/>
            <w:tcBorders>
              <w:left w:val="single" w:sz="2" w:space="0" w:color="auto"/>
              <w:bottom w:val="single" w:sz="12" w:space="0" w:color="auto"/>
            </w:tcBorders>
            <w:vAlign w:val="center"/>
          </w:tcPr>
          <w:p w14:paraId="0687008B"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56" w:type="dxa"/>
            <w:tcBorders>
              <w:bottom w:val="single" w:sz="12" w:space="0" w:color="auto"/>
            </w:tcBorders>
            <w:vAlign w:val="center"/>
          </w:tcPr>
          <w:p w14:paraId="042C96A9"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60" w:type="dxa"/>
            <w:tcBorders>
              <w:bottom w:val="single" w:sz="12" w:space="0" w:color="auto"/>
            </w:tcBorders>
            <w:vAlign w:val="center"/>
          </w:tcPr>
          <w:p w14:paraId="3D9C93C8"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3ADE36F3"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114" w:type="dxa"/>
            <w:tcBorders>
              <w:bottom w:val="single" w:sz="12" w:space="0" w:color="auto"/>
              <w:right w:val="single" w:sz="12" w:space="0" w:color="auto"/>
            </w:tcBorders>
            <w:vAlign w:val="center"/>
          </w:tcPr>
          <w:p w14:paraId="79EED334"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5A29644E" w14:textId="77777777" w:rsidR="00B55BD2" w:rsidRPr="004928F7" w:rsidRDefault="00B55BD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0EE99DB6"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53FAA7"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37C3AC1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項：</w:t>
      </w:r>
    </w:p>
    <w:p w14:paraId="68AE31F4"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本校代收學生團體保險、僑生（含外籍學生）健保費、每月薪資代扣款、其他機關團體委託本校轉發款項、零星發生之其他各項代收款等。</w:t>
      </w:r>
    </w:p>
    <w:p w14:paraId="7DBF5154"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向學生收取學生團體保險費、僑生（含外籍學生）健保費標準及相關事宜等，由承辦單位依規定辦理並公布之。代收學生團體保險、僑生（含外籍學生）健保費，則依會計室學雜費收入與退費作業流程辦理。</w:t>
      </w:r>
    </w:p>
    <w:p w14:paraId="2F9FEEBD"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教職員工每月薪津代扣事項（如所得稅、公保、勞保、健保、福利金、有線電視費、退休撫卹金等），依人事室薪資作業流程辦理。</w:t>
      </w:r>
    </w:p>
    <w:p w14:paraId="25969FCE"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其他機關團體委託本校轉發款項（如代轉獎助學金等），由承辦單位依據函文申請領據，出納收款時製作黏存單送會計室入帳。</w:t>
      </w:r>
    </w:p>
    <w:p w14:paraId="1E7D5ED4"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零星發生之其他各項代收款（如代收英檢報名費等），出納收款後製作黏存單，會計室檢視內容是否屬於代收款，並依其細項分類歸納入帳。</w:t>
      </w:r>
    </w:p>
    <w:p w14:paraId="4AABBF4F"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各項代收款付款時，由承辦單位附相關憑證申請，會計室審核憑證及檢視已收款項是否足以支付，製作傳票核准後送出納付款。</w:t>
      </w:r>
    </w:p>
    <w:p w14:paraId="39D720CD"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其他收支：</w:t>
      </w:r>
    </w:p>
    <w:p w14:paraId="0D122FEB"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其他收入係本校會計制度定義之其他收入（如場地清潔收入、利息收入、招生試務費收入、各項證明文件收入等）。</w:t>
      </w:r>
    </w:p>
    <w:p w14:paraId="0DC4FCE0"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5925E12F"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其他支出係本校會計制度定義之其他支出（如試務費支出、雜項支出等）。</w:t>
      </w:r>
    </w:p>
    <w:p w14:paraId="1D3CB0AD" w14:textId="77777777" w:rsidR="00B55BD2" w:rsidRPr="004928F7" w:rsidRDefault="00B55BD2"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4.其他支出之申請，由承辦單位附相關憑證申請付款，會計室依本校報支相關注意事項辦理，審核憑證及製作傳票，核准後送出納付款。</w:t>
      </w:r>
    </w:p>
    <w:p w14:paraId="3C52A63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49BEEC1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應以收入類科目列帳</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以代收款項科目列帳</w:t>
      </w:r>
      <w:r w:rsidRPr="004928F7">
        <w:rPr>
          <w:rFonts w:ascii="標楷體" w:eastAsia="標楷體" w:hAnsi="標楷體" w:hint="eastAsia"/>
          <w:color w:val="000000" w:themeColor="text1"/>
        </w:rPr>
        <w:t>。</w:t>
      </w:r>
    </w:p>
    <w:p w14:paraId="3C72ED1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各項代收代辦款項目、金額、會計處理是否適當。</w:t>
      </w:r>
    </w:p>
    <w:p w14:paraId="1FFF606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付款時檢視已收款項餘額是否足以支付。</w:t>
      </w:r>
    </w:p>
    <w:p w14:paraId="23232F35"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取其他收入是否開立「收款收據」。</w:t>
      </w:r>
    </w:p>
    <w:p w14:paraId="17D6D687"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各項代辦費</w:t>
      </w:r>
      <w:r w:rsidRPr="004928F7">
        <w:rPr>
          <w:rFonts w:ascii="標楷體" w:eastAsia="標楷體" w:hAnsi="標楷體" w:hint="eastAsia"/>
          <w:color w:val="000000" w:themeColor="text1"/>
        </w:rPr>
        <w:t>及</w:t>
      </w:r>
      <w:r w:rsidRPr="004928F7">
        <w:rPr>
          <w:rFonts w:ascii="標楷體" w:eastAsia="標楷體" w:hAnsi="標楷體"/>
          <w:color w:val="000000" w:themeColor="text1"/>
        </w:rPr>
        <w:t>其他收入是否無漏列或低列</w:t>
      </w:r>
      <w:r w:rsidRPr="004928F7">
        <w:rPr>
          <w:rFonts w:ascii="標楷體" w:eastAsia="標楷體" w:hAnsi="標楷體" w:hint="eastAsia"/>
          <w:color w:val="000000" w:themeColor="text1"/>
        </w:rPr>
        <w:t>。</w:t>
      </w:r>
    </w:p>
    <w:p w14:paraId="27F0BD7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rPr>
      </w:pPr>
    </w:p>
    <w:p w14:paraId="59A0DEC2"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color w:val="000000" w:themeColor="text1"/>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B55BD2" w:rsidRPr="004928F7" w14:paraId="7BA65005" w14:textId="77777777" w:rsidTr="00EC03F1">
        <w:tc>
          <w:tcPr>
            <w:tcW w:w="9766" w:type="dxa"/>
            <w:gridSpan w:val="5"/>
            <w:tcBorders>
              <w:top w:val="single" w:sz="12" w:space="0" w:color="auto"/>
              <w:left w:val="single" w:sz="12" w:space="0" w:color="auto"/>
              <w:right w:val="single" w:sz="12" w:space="0" w:color="auto"/>
            </w:tcBorders>
            <w:vAlign w:val="center"/>
          </w:tcPr>
          <w:p w14:paraId="0B8EAD98" w14:textId="77777777" w:rsidR="00B55BD2" w:rsidRPr="004928F7" w:rsidRDefault="00B55BD2"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17CF22AF" w14:textId="77777777" w:rsidTr="00EC03F1">
        <w:tc>
          <w:tcPr>
            <w:tcW w:w="4450" w:type="dxa"/>
            <w:tcBorders>
              <w:left w:val="single" w:sz="12" w:space="0" w:color="auto"/>
              <w:bottom w:val="single" w:sz="2" w:space="0" w:color="auto"/>
              <w:right w:val="single" w:sz="2" w:space="0" w:color="auto"/>
            </w:tcBorders>
            <w:vAlign w:val="center"/>
          </w:tcPr>
          <w:p w14:paraId="3658CBAC"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552" w:type="dxa"/>
            <w:tcBorders>
              <w:left w:val="single" w:sz="2" w:space="0" w:color="auto"/>
            </w:tcBorders>
            <w:vAlign w:val="center"/>
          </w:tcPr>
          <w:p w14:paraId="078A6911"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372" w:type="dxa"/>
            <w:vAlign w:val="center"/>
          </w:tcPr>
          <w:p w14:paraId="63ED7403"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4" w:type="dxa"/>
            <w:vAlign w:val="center"/>
          </w:tcPr>
          <w:p w14:paraId="278871D4"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883AA95"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28" w:type="dxa"/>
            <w:tcBorders>
              <w:right w:val="single" w:sz="12" w:space="0" w:color="auto"/>
            </w:tcBorders>
            <w:vAlign w:val="center"/>
          </w:tcPr>
          <w:p w14:paraId="2E33E46E"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CD1C736"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00725B6F" w14:textId="77777777" w:rsidR="00B55BD2" w:rsidRPr="004928F7" w:rsidRDefault="00B55BD2" w:rsidP="00EC03F1">
            <w:pPr>
              <w:spacing w:line="0" w:lineRule="atLeast"/>
              <w:jc w:val="center"/>
              <w:rPr>
                <w:rFonts w:ascii="標楷體" w:eastAsia="標楷體" w:hAnsi="標楷體"/>
                <w:b/>
              </w:rPr>
            </w:pPr>
            <w:r w:rsidRPr="004928F7">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3E2A6C38"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372" w:type="dxa"/>
            <w:tcBorders>
              <w:bottom w:val="single" w:sz="12" w:space="0" w:color="auto"/>
            </w:tcBorders>
            <w:vAlign w:val="center"/>
          </w:tcPr>
          <w:p w14:paraId="7C867157"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6</w:t>
            </w:r>
          </w:p>
        </w:tc>
        <w:tc>
          <w:tcPr>
            <w:tcW w:w="1264" w:type="dxa"/>
            <w:tcBorders>
              <w:bottom w:val="single" w:sz="12" w:space="0" w:color="auto"/>
            </w:tcBorders>
            <w:vAlign w:val="center"/>
          </w:tcPr>
          <w:p w14:paraId="4CB70978"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4F32BF8"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1FEA87BC"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3660B72" w14:textId="77777777" w:rsidR="00B55BD2" w:rsidRPr="004928F7" w:rsidRDefault="00B55BD2"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16D468AB" w14:textId="77777777" w:rsidR="00B55BD2" w:rsidRPr="004928F7" w:rsidRDefault="00B55BD2" w:rsidP="00EC57DD">
      <w:pPr>
        <w:tabs>
          <w:tab w:val="left" w:pos="960"/>
        </w:tabs>
        <w:ind w:left="240" w:hangingChars="100" w:hanging="240"/>
        <w:jc w:val="both"/>
        <w:textAlignment w:val="baseline"/>
        <w:rPr>
          <w:rFonts w:ascii="標楷體" w:eastAsia="標楷體" w:hAnsi="標楷體"/>
          <w:b/>
          <w:bCs/>
          <w:color w:val="000000" w:themeColor="text1"/>
        </w:rPr>
      </w:pPr>
    </w:p>
    <w:p w14:paraId="6DC019F2" w14:textId="77777777" w:rsidR="00B55BD2" w:rsidRPr="004928F7" w:rsidRDefault="00B55BD2" w:rsidP="00EC57DD">
      <w:pPr>
        <w:tabs>
          <w:tab w:val="left" w:pos="960"/>
        </w:tabs>
        <w:ind w:left="240" w:hangingChars="100" w:hanging="240"/>
        <w:jc w:val="both"/>
        <w:textAlignment w:val="baseline"/>
        <w:rPr>
          <w:rFonts w:ascii="標楷體" w:eastAsia="標楷體" w:hAnsi="標楷體"/>
          <w:color w:val="000000" w:themeColor="text1"/>
        </w:rPr>
      </w:pPr>
      <w:r w:rsidRPr="004928F7">
        <w:rPr>
          <w:rFonts w:ascii="標楷體" w:eastAsia="標楷體" w:hAnsi="標楷體"/>
          <w:b/>
          <w:bCs/>
          <w:color w:val="000000" w:themeColor="text1"/>
        </w:rPr>
        <w:t>4.</w:t>
      </w:r>
      <w:r w:rsidRPr="004928F7">
        <w:rPr>
          <w:rFonts w:ascii="標楷體" w:eastAsia="標楷體" w:hAnsi="標楷體" w:hint="eastAsia"/>
          <w:b/>
          <w:bCs/>
          <w:color w:val="000000" w:themeColor="text1"/>
        </w:rPr>
        <w:t>使用表單：</w:t>
      </w:r>
      <w:r w:rsidRPr="004928F7">
        <w:rPr>
          <w:rFonts w:ascii="標楷體" w:eastAsia="標楷體" w:hAnsi="標楷體" w:hint="eastAsia"/>
          <w:color w:val="000000" w:themeColor="text1"/>
        </w:rPr>
        <w:br/>
        <w:t>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款收據</w:t>
      </w:r>
    </w:p>
    <w:p w14:paraId="7DB05118"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241368"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3096934"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w:t>
      </w:r>
      <w:r w:rsidRPr="004928F7">
        <w:rPr>
          <w:rFonts w:ascii="標楷體" w:eastAsia="標楷體" w:hAnsi="標楷體" w:hint="eastAsia"/>
        </w:rPr>
        <w:t>佛光大學報支相關注意事項。</w:t>
      </w:r>
    </w:p>
    <w:p w14:paraId="0B15C370"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w:t>
      </w:r>
      <w:r w:rsidRPr="004928F7">
        <w:rPr>
          <w:rFonts w:ascii="標楷體" w:eastAsia="標楷體" w:hAnsi="標楷體" w:hint="eastAsia"/>
        </w:rPr>
        <w:t>專科以上學校向學生收取費用辦法。（教育部103.12.26）</w:t>
      </w:r>
    </w:p>
    <w:p w14:paraId="5CF7677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w:t>
      </w:r>
      <w:r w:rsidRPr="004928F7">
        <w:rPr>
          <w:rFonts w:ascii="標楷體" w:eastAsia="標楷體" w:hAnsi="標楷體" w:hint="eastAsia"/>
        </w:rPr>
        <w:t>會計師查核報告。</w:t>
      </w:r>
    </w:p>
    <w:p w14:paraId="1A4940E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olor w:val="FF0000"/>
        </w:rPr>
      </w:pPr>
    </w:p>
    <w:p w14:paraId="074AF339" w14:textId="77777777" w:rsidR="00B55BD2" w:rsidRPr="004928F7" w:rsidRDefault="00B55BD2" w:rsidP="004D6CA7">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6161925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B55BD2" w:rsidRPr="004928F7" w14:paraId="4BF92EF1" w14:textId="77777777" w:rsidTr="00627306">
        <w:trPr>
          <w:jc w:val="center"/>
        </w:trPr>
        <w:tc>
          <w:tcPr>
            <w:tcW w:w="618" w:type="pct"/>
            <w:vAlign w:val="center"/>
          </w:tcPr>
          <w:p w14:paraId="773916F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20" w:name="預算與決算之編製，財務與非財務資訊之揭露—預算與決算之編製作業"/>
        <w:tc>
          <w:tcPr>
            <w:tcW w:w="2441" w:type="pct"/>
            <w:vAlign w:val="center"/>
          </w:tcPr>
          <w:p w14:paraId="64339E88" w14:textId="77777777" w:rsidR="00B55BD2" w:rsidRPr="004928F7" w:rsidRDefault="00B55BD2"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1021" w:name="_Toc161926625"/>
            <w:bookmarkStart w:id="1022" w:name="_Toc99130272"/>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w:t>
            </w:r>
            <w:r>
              <w:rPr>
                <w:rStyle w:val="a3"/>
                <w:rFonts w:hint="eastAsia"/>
              </w:rPr>
              <w:t>-</w:t>
            </w:r>
            <w:r w:rsidRPr="004928F7">
              <w:rPr>
                <w:rStyle w:val="a3"/>
                <w:rFonts w:hint="eastAsia"/>
              </w:rPr>
              <w:t>預算與決算之編製作業</w:t>
            </w:r>
            <w:bookmarkEnd w:id="1020"/>
            <w:bookmarkEnd w:id="1021"/>
            <w:bookmarkEnd w:id="1022"/>
            <w:r w:rsidRPr="004928F7">
              <w:fldChar w:fldCharType="end"/>
            </w:r>
          </w:p>
        </w:tc>
        <w:tc>
          <w:tcPr>
            <w:tcW w:w="697" w:type="pct"/>
            <w:vAlign w:val="center"/>
          </w:tcPr>
          <w:p w14:paraId="2B55B14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117EE3E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B55BD2" w:rsidRPr="004928F7" w14:paraId="7C844DA6" w14:textId="77777777" w:rsidTr="00627306">
        <w:trPr>
          <w:jc w:val="center"/>
        </w:trPr>
        <w:tc>
          <w:tcPr>
            <w:tcW w:w="618" w:type="pct"/>
            <w:vAlign w:val="center"/>
          </w:tcPr>
          <w:p w14:paraId="318AA53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14:paraId="2EF1551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14:paraId="7B5A6E4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14:paraId="57469873"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14:paraId="4A53663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9026D9B" w14:textId="77777777" w:rsidTr="00627306">
        <w:trPr>
          <w:jc w:val="center"/>
        </w:trPr>
        <w:tc>
          <w:tcPr>
            <w:tcW w:w="618" w:type="pct"/>
            <w:vAlign w:val="center"/>
          </w:tcPr>
          <w:p w14:paraId="7AA3D01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14:paraId="7971F244"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14:paraId="23680FA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14:paraId="6A2DDB6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14:paraId="7C47C94C" w14:textId="77777777" w:rsidR="00B55BD2" w:rsidRPr="004928F7" w:rsidRDefault="00B55BD2" w:rsidP="00627306">
            <w:pPr>
              <w:spacing w:line="0" w:lineRule="atLeast"/>
              <w:jc w:val="center"/>
              <w:rPr>
                <w:rFonts w:ascii="標楷體" w:eastAsia="標楷體" w:hAnsi="標楷體"/>
              </w:rPr>
            </w:pPr>
          </w:p>
        </w:tc>
      </w:tr>
      <w:tr w:rsidR="00B55BD2" w:rsidRPr="004928F7" w14:paraId="4E91DC24" w14:textId="77777777" w:rsidTr="00627306">
        <w:trPr>
          <w:jc w:val="center"/>
        </w:trPr>
        <w:tc>
          <w:tcPr>
            <w:tcW w:w="618" w:type="pct"/>
            <w:vAlign w:val="center"/>
          </w:tcPr>
          <w:p w14:paraId="1D33BD0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14:paraId="64E7C10F"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14:paraId="29E63E8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0F9B855"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14:paraId="07214EF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14:paraId="23DE915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14:paraId="2C7AFD3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14:paraId="05508B6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14:paraId="7DFF84AD" w14:textId="77777777" w:rsidR="00B55BD2" w:rsidRPr="004928F7" w:rsidRDefault="00B55BD2" w:rsidP="00627306">
            <w:pPr>
              <w:spacing w:line="0" w:lineRule="atLeast"/>
              <w:jc w:val="center"/>
              <w:rPr>
                <w:rFonts w:ascii="標楷體" w:eastAsia="標楷體" w:hAnsi="標楷體"/>
              </w:rPr>
            </w:pPr>
          </w:p>
        </w:tc>
      </w:tr>
      <w:tr w:rsidR="00B55BD2" w:rsidRPr="004928F7" w14:paraId="34E2483D" w14:textId="77777777" w:rsidTr="00627306">
        <w:trPr>
          <w:jc w:val="center"/>
        </w:trPr>
        <w:tc>
          <w:tcPr>
            <w:tcW w:w="618" w:type="pct"/>
            <w:vAlign w:val="center"/>
          </w:tcPr>
          <w:p w14:paraId="4CB739E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14:paraId="2C35312E"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14:paraId="0FAC7885"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14:paraId="669852B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14:paraId="7CAB275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4D1189DA" w14:textId="77777777" w:rsidR="00B55BD2" w:rsidRPr="004928F7" w:rsidRDefault="00B55BD2" w:rsidP="00627306">
            <w:pPr>
              <w:spacing w:line="0" w:lineRule="atLeast"/>
              <w:jc w:val="center"/>
              <w:rPr>
                <w:rFonts w:ascii="標楷體" w:eastAsia="標楷體" w:hAnsi="標楷體"/>
              </w:rPr>
            </w:pPr>
          </w:p>
        </w:tc>
      </w:tr>
      <w:tr w:rsidR="00B55BD2" w:rsidRPr="004928F7" w14:paraId="2A3E60F0" w14:textId="77777777" w:rsidTr="00627306">
        <w:trPr>
          <w:jc w:val="center"/>
        </w:trPr>
        <w:tc>
          <w:tcPr>
            <w:tcW w:w="618" w:type="pct"/>
            <w:vAlign w:val="center"/>
          </w:tcPr>
          <w:p w14:paraId="67FA100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14:paraId="7F466590"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4AB330E9"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57682E30" w14:textId="77777777" w:rsidR="00B55BD2" w:rsidRPr="004928F7" w:rsidRDefault="00B55BD2" w:rsidP="00627306">
            <w:pPr>
              <w:spacing w:line="0" w:lineRule="atLeast"/>
              <w:rPr>
                <w:rFonts w:ascii="標楷體" w:eastAsia="標楷體" w:hAnsi="標楷體"/>
              </w:rPr>
            </w:pPr>
          </w:p>
        </w:tc>
        <w:tc>
          <w:tcPr>
            <w:tcW w:w="697" w:type="pct"/>
            <w:vAlign w:val="center"/>
          </w:tcPr>
          <w:p w14:paraId="52C0D59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14:paraId="4ACE8F6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14:paraId="7160D0FD" w14:textId="77777777" w:rsidR="00B55BD2" w:rsidRPr="004928F7" w:rsidRDefault="00B55BD2" w:rsidP="00627306">
            <w:pPr>
              <w:spacing w:line="0" w:lineRule="atLeast"/>
              <w:jc w:val="center"/>
              <w:rPr>
                <w:rFonts w:ascii="標楷體" w:eastAsia="標楷體" w:hAnsi="標楷體"/>
              </w:rPr>
            </w:pPr>
          </w:p>
        </w:tc>
      </w:tr>
      <w:tr w:rsidR="00B55BD2" w:rsidRPr="004928F7" w14:paraId="3900B2E6" w14:textId="77777777" w:rsidTr="00627306">
        <w:trPr>
          <w:jc w:val="center"/>
        </w:trPr>
        <w:tc>
          <w:tcPr>
            <w:tcW w:w="618" w:type="pct"/>
            <w:vAlign w:val="center"/>
          </w:tcPr>
          <w:p w14:paraId="3619A7B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14:paraId="1144BB41"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14:paraId="14D06BEE"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AC94F9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7FF54A8"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14:paraId="595F941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14:paraId="42C0EEC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14:paraId="7E951983" w14:textId="77777777" w:rsidR="00B55BD2" w:rsidRPr="004928F7" w:rsidRDefault="00B55BD2" w:rsidP="00627306">
            <w:pPr>
              <w:spacing w:line="0" w:lineRule="atLeast"/>
              <w:jc w:val="center"/>
              <w:rPr>
                <w:rFonts w:ascii="標楷體" w:eastAsia="標楷體" w:hAnsi="標楷體"/>
              </w:rPr>
            </w:pPr>
          </w:p>
        </w:tc>
      </w:tr>
      <w:tr w:rsidR="00B55BD2" w:rsidRPr="004928F7" w14:paraId="56F64AF5" w14:textId="77777777" w:rsidTr="00627306">
        <w:trPr>
          <w:jc w:val="center"/>
        </w:trPr>
        <w:tc>
          <w:tcPr>
            <w:tcW w:w="618" w:type="pct"/>
            <w:vAlign w:val="center"/>
          </w:tcPr>
          <w:p w14:paraId="6ADBE23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14:paraId="10824ED2" w14:textId="77777777" w:rsidR="00B55BD2" w:rsidRPr="004928F7" w:rsidRDefault="00B55BD2" w:rsidP="00460C5C">
            <w:pPr>
              <w:pStyle w:val="a9"/>
              <w:numPr>
                <w:ilvl w:val="0"/>
                <w:numId w:val="367"/>
              </w:numPr>
              <w:spacing w:line="0" w:lineRule="atLeast"/>
              <w:ind w:leftChars="0"/>
              <w:rPr>
                <w:rFonts w:ascii="標楷體" w:eastAsia="標楷體" w:hAnsi="標楷體"/>
              </w:rPr>
            </w:pPr>
            <w:r w:rsidRPr="004928F7">
              <w:rPr>
                <w:rFonts w:ascii="標楷體" w:eastAsia="標楷體" w:hAnsi="標楷體" w:hint="eastAsia"/>
              </w:rPr>
              <w:t>修訂原因：</w:t>
            </w:r>
          </w:p>
          <w:p w14:paraId="7216850F" w14:textId="77777777" w:rsidR="00B55BD2" w:rsidRPr="004928F7" w:rsidRDefault="00B55BD2" w:rsidP="00627306">
            <w:pPr>
              <w:pStyle w:val="a9"/>
              <w:spacing w:line="0" w:lineRule="atLeast"/>
              <w:ind w:leftChars="0" w:left="360"/>
              <w:rPr>
                <w:rFonts w:ascii="標楷體" w:eastAsia="標楷體" w:hAnsi="標楷體"/>
              </w:rPr>
            </w:pPr>
            <w:r w:rsidRPr="004928F7">
              <w:rPr>
                <w:rFonts w:ascii="標楷體" w:eastAsia="標楷體" w:hAnsi="標楷體" w:hint="eastAsia"/>
              </w:rPr>
              <w:t>（1）依實際作業修正。</w:t>
            </w:r>
          </w:p>
          <w:p w14:paraId="64FB882F" w14:textId="77777777" w:rsidR="00B55BD2" w:rsidRPr="004928F7" w:rsidRDefault="00B55BD2" w:rsidP="00627306">
            <w:pPr>
              <w:pStyle w:val="a9"/>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14:paraId="20A4571B"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修正處：</w:t>
            </w:r>
          </w:p>
          <w:p w14:paraId="5BAE6D17" w14:textId="77777777" w:rsidR="00B55BD2" w:rsidRPr="004928F7" w:rsidRDefault="00B55BD2"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14:paraId="4D9BF3BB" w14:textId="77777777" w:rsidR="00B55BD2" w:rsidRPr="004928F7" w:rsidRDefault="00B55BD2"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14:paraId="72E227BE" w14:textId="77777777" w:rsidR="00B55BD2" w:rsidRPr="004928F7" w:rsidRDefault="00B55BD2"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14:paraId="691BA9EB"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14:paraId="65528CF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2AF79FF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1.01.12</w:t>
            </w:r>
          </w:p>
          <w:p w14:paraId="78C0FA0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10-2</w:t>
            </w:r>
          </w:p>
          <w:p w14:paraId="1E44F84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B55BD2" w:rsidRPr="004928F7" w14:paraId="1851085E" w14:textId="77777777" w:rsidTr="00627306">
        <w:trPr>
          <w:jc w:val="center"/>
        </w:trPr>
        <w:tc>
          <w:tcPr>
            <w:tcW w:w="618" w:type="pct"/>
            <w:vAlign w:val="center"/>
          </w:tcPr>
          <w:p w14:paraId="41A6808E" w14:textId="77777777" w:rsidR="00B55BD2" w:rsidRPr="003056C8" w:rsidRDefault="00B55BD2" w:rsidP="00627306">
            <w:pPr>
              <w:spacing w:line="0" w:lineRule="atLeast"/>
              <w:jc w:val="center"/>
              <w:rPr>
                <w:rFonts w:ascii="標楷體" w:eastAsia="標楷體" w:hAnsi="標楷體"/>
              </w:rPr>
            </w:pPr>
            <w:r w:rsidRPr="003056C8">
              <w:rPr>
                <w:rFonts w:ascii="標楷體" w:eastAsia="標楷體" w:hAnsi="標楷體" w:hint="eastAsia"/>
              </w:rPr>
              <w:t>7</w:t>
            </w:r>
          </w:p>
        </w:tc>
        <w:tc>
          <w:tcPr>
            <w:tcW w:w="2441" w:type="pct"/>
          </w:tcPr>
          <w:p w14:paraId="2B9EA27A" w14:textId="77777777" w:rsidR="00B55BD2" w:rsidRPr="003056C8" w:rsidRDefault="00B55BD2"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訂原因:依現況修正</w:t>
            </w:r>
          </w:p>
          <w:p w14:paraId="7FCBE275" w14:textId="77777777" w:rsidR="00B55BD2" w:rsidRPr="003056C8" w:rsidRDefault="00B55BD2"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正處:</w:t>
            </w:r>
          </w:p>
          <w:p w14:paraId="4BBB8EED" w14:textId="77777777" w:rsidR="00B55BD2" w:rsidRPr="003056C8" w:rsidRDefault="00B55BD2"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作業程序:</w:t>
            </w:r>
            <w:r w:rsidRPr="003056C8">
              <w:rPr>
                <w:rFonts w:ascii="標楷體" w:eastAsia="標楷體" w:hAnsi="標楷體"/>
              </w:rPr>
              <w:t>2.2</w:t>
            </w:r>
            <w:r w:rsidRPr="003056C8">
              <w:rPr>
                <w:rFonts w:ascii="標楷體" w:eastAsia="標楷體" w:hAnsi="標楷體" w:hint="eastAsia"/>
              </w:rPr>
              <w:t>、2.7.1、、2.7.</w:t>
            </w:r>
            <w:r w:rsidRPr="003056C8">
              <w:rPr>
                <w:rFonts w:ascii="標楷體" w:eastAsia="標楷體" w:hAnsi="標楷體"/>
              </w:rPr>
              <w:t>2</w:t>
            </w:r>
            <w:r w:rsidRPr="003056C8">
              <w:rPr>
                <w:rFonts w:ascii="標楷體" w:eastAsia="標楷體" w:hAnsi="標楷體" w:hint="eastAsia"/>
              </w:rPr>
              <w:t>、2.7.</w:t>
            </w:r>
            <w:r w:rsidRPr="003056C8">
              <w:rPr>
                <w:rFonts w:ascii="標楷體" w:eastAsia="標楷體" w:hAnsi="標楷體"/>
              </w:rPr>
              <w:t>3</w:t>
            </w:r>
            <w:r w:rsidRPr="003056C8">
              <w:rPr>
                <w:rFonts w:ascii="標楷體" w:eastAsia="標楷體" w:hAnsi="標楷體" w:hint="eastAsia"/>
              </w:rPr>
              <w:t>、2.7.5</w:t>
            </w:r>
          </w:p>
          <w:p w14:paraId="7566EDA4" w14:textId="77777777" w:rsidR="00B55BD2" w:rsidRPr="003056C8" w:rsidRDefault="00B55BD2"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控制重點: 3.9、3.10、3.11</w:t>
            </w:r>
          </w:p>
          <w:p w14:paraId="08B79ABA" w14:textId="77777777" w:rsidR="00B55BD2" w:rsidRPr="003056C8" w:rsidRDefault="00B55BD2"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依據及相關文件:5.1、5.4、5.7</w:t>
            </w:r>
          </w:p>
        </w:tc>
        <w:tc>
          <w:tcPr>
            <w:tcW w:w="697" w:type="pct"/>
            <w:vAlign w:val="center"/>
          </w:tcPr>
          <w:p w14:paraId="06B785A6" w14:textId="77777777" w:rsidR="00B55BD2" w:rsidRPr="003056C8" w:rsidRDefault="00B55BD2" w:rsidP="00627306">
            <w:pPr>
              <w:spacing w:line="0" w:lineRule="atLeast"/>
              <w:jc w:val="center"/>
              <w:rPr>
                <w:rFonts w:ascii="標楷體" w:eastAsia="標楷體" w:hAnsi="標楷體"/>
              </w:rPr>
            </w:pPr>
            <w:r w:rsidRPr="003056C8">
              <w:rPr>
                <w:rFonts w:ascii="標楷體" w:eastAsia="標楷體" w:hAnsi="標楷體" w:hint="eastAsia"/>
              </w:rPr>
              <w:t>111.9月</w:t>
            </w:r>
          </w:p>
        </w:tc>
        <w:tc>
          <w:tcPr>
            <w:tcW w:w="558" w:type="pct"/>
            <w:vAlign w:val="center"/>
          </w:tcPr>
          <w:p w14:paraId="498EEDFF" w14:textId="77777777" w:rsidR="00B55BD2" w:rsidRPr="003056C8" w:rsidRDefault="00B55BD2" w:rsidP="00627306">
            <w:pPr>
              <w:spacing w:line="0" w:lineRule="atLeast"/>
              <w:jc w:val="center"/>
              <w:rPr>
                <w:rFonts w:ascii="標楷體" w:eastAsia="標楷體" w:hAnsi="標楷體"/>
              </w:rPr>
            </w:pPr>
            <w:r w:rsidRPr="003056C8">
              <w:rPr>
                <w:rFonts w:ascii="標楷體" w:eastAsia="標楷體" w:hAnsi="標楷體" w:hint="eastAsia"/>
              </w:rPr>
              <w:t>呂怡靜</w:t>
            </w:r>
          </w:p>
        </w:tc>
        <w:tc>
          <w:tcPr>
            <w:tcW w:w="686" w:type="pct"/>
            <w:vAlign w:val="center"/>
          </w:tcPr>
          <w:p w14:paraId="0B4D2E6D" w14:textId="77777777" w:rsidR="00B55BD2" w:rsidRPr="003056C8" w:rsidRDefault="00B55BD2" w:rsidP="0024410F">
            <w:pPr>
              <w:spacing w:line="0" w:lineRule="atLeast"/>
              <w:jc w:val="center"/>
              <w:rPr>
                <w:rFonts w:ascii="標楷體" w:eastAsia="標楷體" w:hAnsi="標楷體" w:cs="Times New Roman"/>
              </w:rPr>
            </w:pPr>
            <w:r w:rsidRPr="003056C8">
              <w:rPr>
                <w:rFonts w:ascii="標楷體" w:eastAsia="標楷體" w:hAnsi="標楷體" w:cs="Times New Roman"/>
              </w:rPr>
              <w:t>111.12.28</w:t>
            </w:r>
          </w:p>
          <w:p w14:paraId="2AFAB675" w14:textId="77777777" w:rsidR="00B55BD2" w:rsidRPr="003056C8" w:rsidRDefault="00B55BD2" w:rsidP="0024410F">
            <w:pPr>
              <w:spacing w:line="0" w:lineRule="atLeast"/>
              <w:jc w:val="center"/>
              <w:rPr>
                <w:rFonts w:ascii="標楷體" w:eastAsia="標楷體" w:hAnsi="標楷體" w:cs="Times New Roman"/>
              </w:rPr>
            </w:pPr>
            <w:r w:rsidRPr="003056C8">
              <w:rPr>
                <w:rFonts w:ascii="標楷體" w:eastAsia="標楷體" w:hAnsi="標楷體" w:cs="Times New Roman" w:hint="eastAsia"/>
              </w:rPr>
              <w:t>111-3</w:t>
            </w:r>
          </w:p>
          <w:p w14:paraId="6F367C72" w14:textId="77777777" w:rsidR="00B55BD2" w:rsidRPr="003056C8" w:rsidRDefault="00B55BD2" w:rsidP="00627306">
            <w:pPr>
              <w:spacing w:line="0" w:lineRule="atLeast"/>
              <w:jc w:val="center"/>
              <w:rPr>
                <w:rFonts w:ascii="標楷體" w:eastAsia="標楷體" w:hAnsi="標楷體"/>
              </w:rPr>
            </w:pPr>
            <w:r w:rsidRPr="003056C8">
              <w:rPr>
                <w:rFonts w:ascii="標楷體" w:eastAsia="標楷體" w:hAnsi="標楷體" w:cs="Times New Roman" w:hint="eastAsia"/>
              </w:rPr>
              <w:t>內控會議通過</w:t>
            </w:r>
          </w:p>
        </w:tc>
      </w:tr>
      <w:tr w:rsidR="00B55BD2" w:rsidRPr="004928F7" w14:paraId="66B31554" w14:textId="77777777" w:rsidTr="00627306">
        <w:trPr>
          <w:jc w:val="center"/>
        </w:trPr>
        <w:tc>
          <w:tcPr>
            <w:tcW w:w="618" w:type="pct"/>
            <w:vAlign w:val="center"/>
          </w:tcPr>
          <w:p w14:paraId="77BAC7CD" w14:textId="77777777" w:rsidR="00B55BD2" w:rsidRPr="003056C8" w:rsidRDefault="00B55BD2" w:rsidP="000949EF">
            <w:pPr>
              <w:spacing w:line="0" w:lineRule="atLeast"/>
              <w:jc w:val="center"/>
              <w:rPr>
                <w:rFonts w:ascii="標楷體" w:eastAsia="標楷體" w:hAnsi="標楷體"/>
              </w:rPr>
            </w:pPr>
            <w:r w:rsidRPr="003056C8">
              <w:rPr>
                <w:rFonts w:ascii="標楷體" w:eastAsia="標楷體" w:hAnsi="標楷體" w:hint="eastAsia"/>
                <w:color w:val="FF0000"/>
              </w:rPr>
              <w:t>8</w:t>
            </w:r>
          </w:p>
        </w:tc>
        <w:tc>
          <w:tcPr>
            <w:tcW w:w="2441" w:type="pct"/>
          </w:tcPr>
          <w:p w14:paraId="538FF284" w14:textId="77777777" w:rsidR="00B55BD2" w:rsidRPr="003056C8" w:rsidRDefault="00B55BD2" w:rsidP="000949EF">
            <w:pPr>
              <w:spacing w:line="0" w:lineRule="atLeast"/>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1</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原因：依1</w:t>
            </w:r>
            <w:r w:rsidRPr="003056C8">
              <w:rPr>
                <w:rFonts w:ascii="標楷體" w:eastAsia="標楷體" w:hAnsi="標楷體" w:cs="Times New Roman"/>
                <w:color w:val="FF0000"/>
                <w:szCs w:val="24"/>
              </w:rPr>
              <w:t>11</w:t>
            </w:r>
            <w:r w:rsidRPr="003056C8">
              <w:rPr>
                <w:rFonts w:ascii="標楷體" w:eastAsia="標楷體" w:hAnsi="標楷體" w:cs="Times New Roman" w:hint="eastAsia"/>
                <w:color w:val="FF0000"/>
                <w:szCs w:val="24"/>
              </w:rPr>
              <w:t>學年度內稽查核意見修改文字</w:t>
            </w:r>
          </w:p>
          <w:p w14:paraId="54579349" w14:textId="77777777" w:rsidR="00B55BD2" w:rsidRDefault="00B55BD2"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處:</w:t>
            </w:r>
            <w:r>
              <w:rPr>
                <w:rFonts w:ascii="標楷體" w:eastAsia="標楷體" w:hAnsi="標楷體" w:cs="Times New Roman"/>
                <w:color w:val="FF0000"/>
                <w:szCs w:val="24"/>
              </w:rPr>
              <w:t xml:space="preserve"> </w:t>
            </w:r>
          </w:p>
          <w:p w14:paraId="3EBA2F7C" w14:textId="77777777" w:rsidR="00B55BD2" w:rsidRPr="003056C8" w:rsidRDefault="00B55BD2"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color w:val="FF0000"/>
                <w:szCs w:val="24"/>
              </w:rPr>
              <w:t>(1)</w:t>
            </w: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6.1</w:t>
            </w:r>
            <w:r w:rsidRPr="003056C8">
              <w:rPr>
                <w:rFonts w:ascii="標楷體" w:eastAsia="標楷體" w:hAnsi="標楷體" w:cs="Times New Roman" w:hint="eastAsia"/>
                <w:color w:val="FF0000"/>
                <w:szCs w:val="24"/>
              </w:rPr>
              <w:t>預算編列:增加報學校法人備查文字，修改流程圖及作業程序文字</w:t>
            </w:r>
          </w:p>
          <w:p w14:paraId="07BC8B55" w14:textId="77777777" w:rsidR="00B55BD2" w:rsidRDefault="00B55BD2" w:rsidP="00107056">
            <w:pPr>
              <w:spacing w:line="0" w:lineRule="atLeast"/>
              <w:ind w:left="240" w:hangingChars="100" w:hanging="240"/>
              <w:rPr>
                <w:rFonts w:ascii="標楷體" w:eastAsia="標楷體" w:hAnsi="標楷體" w:cs="Times New Roman"/>
                <w:color w:val="FF0000"/>
                <w:szCs w:val="24"/>
              </w:rPr>
            </w:pPr>
            <w:r w:rsidRPr="003056C8">
              <w:rPr>
                <w:rFonts w:ascii="標楷體" w:eastAsia="標楷體" w:hAnsi="標楷體"/>
                <w:color w:val="FF0000"/>
              </w:rPr>
              <w:t>(2)</w:t>
            </w:r>
            <w:r w:rsidRPr="003056C8">
              <w:rPr>
                <w:rFonts w:ascii="標楷體" w:eastAsia="標楷體" w:hAnsi="標楷體" w:hint="eastAsia"/>
                <w:color w:val="FF0000"/>
              </w:rPr>
              <w:t>2</w:t>
            </w:r>
            <w:r w:rsidRPr="003056C8">
              <w:rPr>
                <w:rFonts w:ascii="標楷體" w:eastAsia="標楷體" w:hAnsi="標楷體"/>
                <w:color w:val="FF0000"/>
              </w:rPr>
              <w:t>.7.4</w:t>
            </w:r>
            <w:r w:rsidRPr="003056C8">
              <w:rPr>
                <w:rFonts w:ascii="標楷體" w:eastAsia="標楷體" w:hAnsi="標楷體" w:hint="eastAsia"/>
                <w:color w:val="FF0000"/>
              </w:rPr>
              <w:t>決算</w:t>
            </w:r>
            <w:r w:rsidRPr="003056C8">
              <w:rPr>
                <w:rFonts w:ascii="標楷體" w:eastAsia="標楷體" w:hAnsi="標楷體" w:cs="Times New Roman" w:hint="eastAsia"/>
                <w:color w:val="FF0000"/>
                <w:szCs w:val="24"/>
              </w:rPr>
              <w:t>編列: 增加報學校法人備查文字，修改流程圖及作業程序文字</w:t>
            </w:r>
          </w:p>
          <w:p w14:paraId="6739E2D7" w14:textId="77777777" w:rsidR="00B55BD2" w:rsidRPr="003056C8" w:rsidRDefault="00B55BD2" w:rsidP="00107056">
            <w:pPr>
              <w:spacing w:line="0" w:lineRule="atLeast"/>
              <w:ind w:left="240" w:hangingChars="100" w:hanging="240"/>
              <w:rPr>
                <w:rFonts w:ascii="標楷體" w:eastAsia="標楷體" w:hAnsi="標楷體"/>
              </w:rPr>
            </w:pPr>
            <w:r w:rsidRPr="003056C8">
              <w:rPr>
                <w:rFonts w:ascii="標楷體" w:eastAsia="標楷體" w:hAnsi="標楷體"/>
                <w:color w:val="FF0000"/>
              </w:rPr>
              <w:t>(3)</w:t>
            </w:r>
            <w:r w:rsidRPr="003056C8">
              <w:rPr>
                <w:rFonts w:ascii="標楷體" w:eastAsia="標楷體" w:hAnsi="標楷體" w:hint="eastAsia"/>
                <w:color w:val="FF0000"/>
              </w:rPr>
              <w:t>依據及相關文件：5</w:t>
            </w:r>
            <w:r w:rsidRPr="003056C8">
              <w:rPr>
                <w:rFonts w:ascii="標楷體" w:eastAsia="標楷體" w:hAnsi="標楷體"/>
                <w:color w:val="FF0000"/>
              </w:rPr>
              <w:t>.1</w:t>
            </w:r>
            <w:r w:rsidRPr="003056C8">
              <w:rPr>
                <w:rFonts w:ascii="標楷體" w:eastAsia="標楷體" w:hAnsi="標楷體" w:hint="eastAsia"/>
                <w:color w:val="FF0000"/>
              </w:rPr>
              <w:t>修改法規日期</w:t>
            </w:r>
          </w:p>
        </w:tc>
        <w:tc>
          <w:tcPr>
            <w:tcW w:w="697" w:type="pct"/>
            <w:vAlign w:val="center"/>
          </w:tcPr>
          <w:p w14:paraId="32C03D54" w14:textId="77777777" w:rsidR="00B55BD2" w:rsidRPr="003056C8" w:rsidRDefault="00B55BD2" w:rsidP="000949EF">
            <w:pPr>
              <w:spacing w:line="0" w:lineRule="atLeast"/>
              <w:jc w:val="center"/>
              <w:rPr>
                <w:rFonts w:ascii="標楷體" w:eastAsia="標楷體" w:hAnsi="標楷體"/>
              </w:rPr>
            </w:pPr>
            <w:r w:rsidRPr="003056C8">
              <w:rPr>
                <w:rFonts w:ascii="標楷體" w:eastAsia="標楷體" w:hAnsi="標楷體" w:hint="eastAsia"/>
                <w:color w:val="FF0000"/>
              </w:rPr>
              <w:t>1</w:t>
            </w:r>
            <w:r w:rsidRPr="003056C8">
              <w:rPr>
                <w:rFonts w:ascii="標楷體" w:eastAsia="標楷體" w:hAnsi="標楷體"/>
                <w:color w:val="FF0000"/>
              </w:rPr>
              <w:t>12.9</w:t>
            </w:r>
            <w:r w:rsidRPr="003056C8">
              <w:rPr>
                <w:rFonts w:ascii="標楷體" w:eastAsia="標楷體" w:hAnsi="標楷體" w:hint="eastAsia"/>
                <w:color w:val="FF0000"/>
              </w:rPr>
              <w:t>月</w:t>
            </w:r>
          </w:p>
        </w:tc>
        <w:tc>
          <w:tcPr>
            <w:tcW w:w="558" w:type="pct"/>
            <w:vAlign w:val="center"/>
          </w:tcPr>
          <w:p w14:paraId="13FD9696" w14:textId="77777777" w:rsidR="00B55BD2" w:rsidRPr="003056C8" w:rsidRDefault="00B55BD2" w:rsidP="000949EF">
            <w:pPr>
              <w:spacing w:line="0" w:lineRule="atLeast"/>
              <w:jc w:val="center"/>
              <w:rPr>
                <w:rFonts w:ascii="標楷體" w:eastAsia="標楷體" w:hAnsi="標楷體"/>
              </w:rPr>
            </w:pPr>
            <w:r w:rsidRPr="003056C8">
              <w:rPr>
                <w:rFonts w:ascii="標楷體" w:eastAsia="標楷體" w:hAnsi="標楷體" w:hint="eastAsia"/>
                <w:color w:val="FF0000"/>
              </w:rPr>
              <w:t>吳玉梅</w:t>
            </w:r>
          </w:p>
        </w:tc>
        <w:tc>
          <w:tcPr>
            <w:tcW w:w="686" w:type="pct"/>
            <w:vAlign w:val="center"/>
          </w:tcPr>
          <w:p w14:paraId="0286AE85"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03E1D65F"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9E9BAE2" w14:textId="77777777" w:rsidR="00B55BD2" w:rsidRPr="003056C8" w:rsidRDefault="00B55BD2"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7F463306"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205BA0" w14:textId="77777777" w:rsidR="00B55BD2" w:rsidRDefault="00B55BD2" w:rsidP="00627306">
      <w:pPr>
        <w:widowControl/>
        <w:jc w:val="right"/>
        <w:rPr>
          <w:rFonts w:ascii="標楷體" w:eastAsia="標楷體" w:hAnsi="標楷體"/>
        </w:rPr>
      </w:pPr>
    </w:p>
    <w:p w14:paraId="4B67D913" w14:textId="77777777" w:rsidR="00B55BD2" w:rsidRPr="004928F7" w:rsidRDefault="00B55BD2" w:rsidP="00627306">
      <w:pPr>
        <w:widowControl/>
        <w:jc w:val="right"/>
        <w:rPr>
          <w:rFonts w:ascii="標楷體" w:eastAsia="標楷體" w:hAnsi="標楷體"/>
        </w:rPr>
      </w:pPr>
    </w:p>
    <w:p w14:paraId="69FF8079" w14:textId="77777777" w:rsidR="00B55BD2" w:rsidRDefault="00B55BD2" w:rsidP="00627306">
      <w:pPr>
        <w:widowControl/>
        <w:jc w:val="right"/>
        <w:rPr>
          <w:rFonts w:ascii="標楷體" w:eastAsia="標楷體" w:hAnsi="標楷體"/>
        </w:rPr>
      </w:pPr>
    </w:p>
    <w:p w14:paraId="09F0823E" w14:textId="77777777" w:rsidR="00B55BD2" w:rsidRPr="004928F7" w:rsidRDefault="00B55BD2" w:rsidP="00627306">
      <w:pPr>
        <w:widowControl/>
        <w:jc w:val="right"/>
        <w:rPr>
          <w:rFonts w:ascii="標楷體" w:eastAsia="標楷體" w:hAnsi="標楷體"/>
        </w:rPr>
      </w:pPr>
      <w:r w:rsidRPr="004928F7">
        <w:rPr>
          <w:rFonts w:ascii="標楷體" w:eastAsia="標楷體" w:hAnsi="標楷體"/>
          <w:noProof/>
          <w:color w:val="000000" w:themeColor="text1"/>
        </w:rPr>
        <mc:AlternateContent>
          <mc:Choice Requires="wps">
            <w:drawing>
              <wp:anchor distT="0" distB="0" distL="114300" distR="114300" simplePos="0" relativeHeight="251658364" behindDoc="0" locked="0" layoutInCell="1" allowOverlap="1" wp14:anchorId="682AD949" wp14:editId="4EDEAE32">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377012FB" w14:textId="77777777" w:rsidR="00B55BD2" w:rsidRPr="0022177F" w:rsidRDefault="00B55BD2"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1950451" w14:textId="77777777" w:rsidR="00B55BD2" w:rsidRPr="0022177F" w:rsidRDefault="00B55BD2"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2AD949" id="_x0000_s1251"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" fillcolor="window" stroked="f" strokeweight="1pt">
                <v:textbox>
                  <w:txbxContent>
                    <w:p w14:paraId="377012FB" w14:textId="77777777" w:rsidR="00B55BD2" w:rsidRPr="0022177F" w:rsidRDefault="00B55BD2"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1950451" w14:textId="77777777" w:rsidR="00B55BD2" w:rsidRPr="0022177F" w:rsidRDefault="00B55BD2"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B55BD2" w:rsidRPr="004928F7" w14:paraId="13E6EE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C147A8"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62ED020F" w14:textId="77777777" w:rsidTr="00627306">
        <w:trPr>
          <w:jc w:val="center"/>
        </w:trPr>
        <w:tc>
          <w:tcPr>
            <w:tcW w:w="2541" w:type="pct"/>
            <w:tcBorders>
              <w:left w:val="single" w:sz="12" w:space="0" w:color="auto"/>
              <w:bottom w:val="single" w:sz="2" w:space="0" w:color="auto"/>
              <w:right w:val="single" w:sz="2" w:space="0" w:color="auto"/>
            </w:tcBorders>
            <w:vAlign w:val="center"/>
          </w:tcPr>
          <w:p w14:paraId="1D5DF80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3900CDF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6EEADAD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42D96C7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22609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03E0D23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01D4805"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3974EC3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5597C47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3A59D19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14:paraId="22C97F92" w14:textId="77777777" w:rsidR="00B55BD2" w:rsidRPr="003056C8" w:rsidRDefault="00B55BD2" w:rsidP="00A600FA">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272FB9FD" w14:textId="77777777" w:rsidR="00B55BD2" w:rsidRPr="004928F7" w:rsidRDefault="00B55BD2" w:rsidP="00A600FA">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6CFEF05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B57BDE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E60C062"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0C13DE7" w14:textId="77777777" w:rsidR="00B55BD2" w:rsidRPr="004928F7" w:rsidRDefault="00B55BD2"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307099A4" w14:textId="77777777" w:rsidR="00B55BD2" w:rsidRDefault="00B55BD2" w:rsidP="00627306">
      <w:pPr>
        <w:tabs>
          <w:tab w:val="left" w:pos="360"/>
        </w:tabs>
        <w:autoSpaceDE w:val="0"/>
        <w:autoSpaceDN w:val="0"/>
        <w:textAlignment w:val="baseline"/>
        <w:rPr>
          <w:rFonts w:ascii="標楷體" w:eastAsia="標楷體" w:hAnsi="標楷體"/>
        </w:rPr>
      </w:pPr>
      <w:r w:rsidRPr="006D7D73">
        <w:rPr>
          <w:rFonts w:ascii="標楷體" w:eastAsia="標楷體" w:hAnsi="標楷體"/>
        </w:rPr>
        <w:object w:dxaOrig="8715" w:dyaOrig="13335" w14:anchorId="7E8FB758">
          <v:shape id="_x0000_i1220" type="#_x0000_t75" style="width:483pt;height:554.25pt" o:ole="">
            <v:imagedata r:id="rId425" o:title=""/>
          </v:shape>
          <o:OLEObject Type="Embed" ProgID="Visio.Drawing.11" ShapeID="_x0000_i1220" DrawAspect="Content" ObjectID="_1773153623" r:id="rId426"/>
        </w:object>
      </w:r>
    </w:p>
    <w:p w14:paraId="6AC2F06F" w14:textId="77777777" w:rsidR="00B55BD2" w:rsidRPr="004928F7" w:rsidRDefault="00B55BD2"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B55BD2" w:rsidRPr="004928F7" w14:paraId="248C2C2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8EB395"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388F58D3" w14:textId="77777777" w:rsidTr="00627306">
        <w:trPr>
          <w:jc w:val="center"/>
        </w:trPr>
        <w:tc>
          <w:tcPr>
            <w:tcW w:w="2450" w:type="pct"/>
            <w:tcBorders>
              <w:left w:val="single" w:sz="12" w:space="0" w:color="auto"/>
              <w:bottom w:val="single" w:sz="2" w:space="0" w:color="auto"/>
              <w:right w:val="single" w:sz="2" w:space="0" w:color="auto"/>
            </w:tcBorders>
            <w:vAlign w:val="center"/>
          </w:tcPr>
          <w:p w14:paraId="3085AF0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13986C7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59870C8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2CF80FA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7C47A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11D5223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D12B371"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6E4F683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775F31A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1A0165D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42AC67D5" w14:textId="77777777" w:rsidR="00B55BD2" w:rsidRPr="003056C8" w:rsidRDefault="00B55BD2"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6B182CD8" w14:textId="77777777" w:rsidR="00B55BD2" w:rsidRPr="004928F7" w:rsidRDefault="00B55BD2"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197D4BD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6D323D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17AC2B3"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8C4644"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9704E48" w14:textId="77777777" w:rsidR="00B55BD2" w:rsidRPr="004928F7" w:rsidRDefault="00B55BD2"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14:paraId="4478071C" w14:textId="77777777" w:rsidR="00B55BD2" w:rsidRPr="004928F7" w:rsidRDefault="00B55BD2"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14:paraId="4BB586AD" w14:textId="77777777" w:rsidR="00B55BD2" w:rsidRPr="004928F7" w:rsidRDefault="00B55BD2"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14:paraId="0DFC7BF5" w14:textId="77777777" w:rsidR="00B55BD2" w:rsidRPr="004928F7" w:rsidRDefault="00B55BD2"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14:paraId="2A2C2911" w14:textId="77777777" w:rsidR="00B55BD2" w:rsidRPr="004928F7" w:rsidRDefault="00B55BD2"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14:paraId="7B303A74" w14:textId="77777777" w:rsidR="00B55BD2" w:rsidRPr="004928F7" w:rsidRDefault="00B55BD2"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14:paraId="043F66B6"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Pr="00B170FD">
        <w:rPr>
          <w:rFonts w:ascii="標楷體" w:eastAsia="標楷體" w:hAnsi="標楷體" w:hint="eastAsia"/>
          <w:color w:val="FF0000"/>
        </w:rPr>
        <w:t>分別函報學校法人及</w:t>
      </w:r>
      <w:r w:rsidRPr="004928F7">
        <w:rPr>
          <w:rFonts w:ascii="標楷體" w:eastAsia="標楷體" w:hAnsi="標楷體" w:hint="eastAsia"/>
        </w:rPr>
        <w:t>報學校主管機關備查。</w:t>
      </w:r>
    </w:p>
    <w:p w14:paraId="0F53FD42"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14:paraId="242775BD"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14:paraId="18DCA64F"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14:paraId="63E4E596"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14:paraId="5F4890DE"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14:paraId="7DEA8BA2"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14:paraId="29FBB0C7" w14:textId="77777777" w:rsidR="00B55BD2" w:rsidRPr="004928F7" w:rsidRDefault="00B55BD2"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14:paraId="37B97D9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14:paraId="6212CAC9"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05FA7A2F" w14:textId="77777777" w:rsidR="00B55BD2" w:rsidRPr="004928F7" w:rsidRDefault="00B55BD2"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14:paraId="752E0588" w14:textId="77777777" w:rsidR="00B55BD2" w:rsidRPr="004928F7" w:rsidRDefault="00B55BD2"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14:paraId="019735E9" w14:textId="77777777" w:rsidR="00B55BD2" w:rsidRDefault="00B55BD2" w:rsidP="00460C5C">
      <w:pPr>
        <w:pStyle w:val="a9"/>
        <w:numPr>
          <w:ilvl w:val="2"/>
          <w:numId w:val="369"/>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14:paraId="20FBD6BB" w14:textId="77777777" w:rsidR="00B55BD2" w:rsidRPr="00107056" w:rsidRDefault="00B55BD2" w:rsidP="00107056">
      <w:pPr>
        <w:pStyle w:val="a9"/>
        <w:numPr>
          <w:ilvl w:val="2"/>
          <w:numId w:val="369"/>
        </w:numPr>
        <w:ind w:leftChars="0"/>
        <w:jc w:val="both"/>
        <w:rPr>
          <w:rFonts w:ascii="標楷體" w:eastAsia="標楷體" w:hAnsi="標楷體"/>
        </w:rPr>
      </w:pPr>
      <w:r w:rsidRPr="00107056">
        <w:rPr>
          <w:rFonts w:ascii="標楷體" w:eastAsia="標楷體" w:hAnsi="標楷體" w:hint="eastAsia"/>
        </w:rPr>
        <w:t>財務報表編製之內容與方式，應依學校財團法人及所設私立學校會計制度之一致規定。</w:t>
      </w:r>
    </w:p>
    <w:p w14:paraId="7869886B" w14:textId="77777777" w:rsidR="00B55BD2" w:rsidRPr="00107056" w:rsidRDefault="00B55BD2" w:rsidP="00107056">
      <w:pPr>
        <w:ind w:leftChars="300" w:left="720"/>
        <w:jc w:val="both"/>
        <w:rPr>
          <w:rFonts w:ascii="標楷體" w:eastAsia="標楷體" w:hAnsi="標楷體"/>
        </w:rPr>
      </w:pPr>
      <w:r w:rsidRPr="00107056">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B55BD2" w:rsidRPr="004928F7" w14:paraId="2C4BF4C2" w14:textId="77777777" w:rsidTr="00B208B6">
        <w:tc>
          <w:tcPr>
            <w:tcW w:w="5000" w:type="pct"/>
            <w:gridSpan w:val="5"/>
            <w:tcBorders>
              <w:top w:val="single" w:sz="12" w:space="0" w:color="auto"/>
              <w:left w:val="single" w:sz="12" w:space="0" w:color="auto"/>
              <w:right w:val="single" w:sz="12" w:space="0" w:color="auto"/>
            </w:tcBorders>
            <w:vAlign w:val="center"/>
          </w:tcPr>
          <w:p w14:paraId="03A356F7" w14:textId="77777777" w:rsidR="00B55BD2" w:rsidRPr="004928F7" w:rsidRDefault="00B55BD2"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489C4F75" w14:textId="77777777" w:rsidTr="00B208B6">
        <w:tc>
          <w:tcPr>
            <w:tcW w:w="2541" w:type="pct"/>
            <w:tcBorders>
              <w:left w:val="single" w:sz="12" w:space="0" w:color="auto"/>
              <w:bottom w:val="single" w:sz="2" w:space="0" w:color="auto"/>
              <w:right w:val="single" w:sz="2" w:space="0" w:color="auto"/>
            </w:tcBorders>
            <w:vAlign w:val="center"/>
          </w:tcPr>
          <w:p w14:paraId="78F984B3" w14:textId="77777777" w:rsidR="00B55BD2" w:rsidRPr="004928F7" w:rsidRDefault="00B55BD2"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1764B925" w14:textId="77777777" w:rsidR="00B55BD2" w:rsidRPr="004928F7" w:rsidRDefault="00B55BD2"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0E1F8C7F" w14:textId="77777777" w:rsidR="00B55BD2" w:rsidRPr="004928F7" w:rsidRDefault="00B55BD2"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6B5DA59F" w14:textId="77777777" w:rsidR="00B55BD2" w:rsidRPr="004928F7" w:rsidRDefault="00B55BD2"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A7BB87" w14:textId="77777777" w:rsidR="00B55BD2" w:rsidRPr="004928F7" w:rsidRDefault="00B55BD2"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77D1D9C5" w14:textId="77777777" w:rsidR="00B55BD2" w:rsidRPr="004928F7" w:rsidRDefault="00B55BD2"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E83933C"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2FA113D8" w14:textId="77777777" w:rsidR="00B55BD2" w:rsidRPr="004928F7" w:rsidRDefault="00B55BD2" w:rsidP="00A600FA">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5183253A" w14:textId="77777777" w:rsidR="00B55BD2" w:rsidRPr="004928F7" w:rsidRDefault="00B55BD2" w:rsidP="00A600F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2F380128" w14:textId="77777777" w:rsidR="00B55BD2" w:rsidRPr="003056C8" w:rsidRDefault="00B55BD2" w:rsidP="00A600FA">
            <w:pPr>
              <w:spacing w:line="0" w:lineRule="atLeast"/>
              <w:jc w:val="center"/>
              <w:rPr>
                <w:rFonts w:ascii="標楷體" w:eastAsia="標楷體" w:hAnsi="標楷體"/>
                <w:sz w:val="20"/>
                <w:szCs w:val="20"/>
              </w:rPr>
            </w:pPr>
            <w:r w:rsidRPr="003056C8">
              <w:rPr>
                <w:rFonts w:ascii="標楷體" w:eastAsia="標楷體" w:hAnsi="標楷體" w:hint="eastAsia"/>
                <w:sz w:val="20"/>
                <w:szCs w:val="20"/>
              </w:rPr>
              <w:t>1170-007-1</w:t>
            </w:r>
          </w:p>
        </w:tc>
        <w:tc>
          <w:tcPr>
            <w:tcW w:w="615" w:type="pct"/>
            <w:tcBorders>
              <w:bottom w:val="single" w:sz="12" w:space="0" w:color="auto"/>
            </w:tcBorders>
            <w:vAlign w:val="center"/>
          </w:tcPr>
          <w:p w14:paraId="12912244" w14:textId="77777777" w:rsidR="00B55BD2" w:rsidRPr="003056C8" w:rsidRDefault="00B55BD2"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64DC5029" w14:textId="77777777" w:rsidR="00B55BD2" w:rsidRPr="003056C8" w:rsidRDefault="00B55BD2"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72FC1D57" w14:textId="77777777" w:rsidR="00B55BD2" w:rsidRPr="004928F7" w:rsidRDefault="00B55BD2"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CFE9AC0" w14:textId="77777777" w:rsidR="00B55BD2" w:rsidRPr="004928F7" w:rsidRDefault="00B55BD2"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8B45CAE" w14:textId="77777777" w:rsidR="00B55BD2" w:rsidRDefault="00B55BD2" w:rsidP="009652D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A547107" w14:textId="77777777" w:rsidR="00B55BD2" w:rsidRDefault="00B55BD2" w:rsidP="003056C8">
      <w:pPr>
        <w:ind w:leftChars="300" w:left="1440" w:hangingChars="300" w:hanging="720"/>
        <w:jc w:val="both"/>
        <w:rPr>
          <w:rFonts w:ascii="標楷體" w:eastAsia="標楷體" w:hAnsi="標楷體"/>
        </w:rPr>
      </w:pPr>
    </w:p>
    <w:p w14:paraId="5480F016" w14:textId="77777777" w:rsidR="00B55BD2" w:rsidRPr="003056C8" w:rsidRDefault="00B55BD2" w:rsidP="003056C8">
      <w:pPr>
        <w:ind w:leftChars="300" w:left="1440" w:hangingChars="300" w:hanging="720"/>
        <w:jc w:val="both"/>
        <w:rPr>
          <w:rFonts w:ascii="標楷體" w:eastAsia="標楷體" w:hAnsi="標楷體"/>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w:t>
      </w:r>
      <w:r w:rsidRPr="006D7D73">
        <w:rPr>
          <w:rFonts w:ascii="標楷體" w:eastAsia="標楷體" w:hAnsi="標楷體" w:hint="eastAsia"/>
        </w:rPr>
        <w:t>，</w:t>
      </w:r>
      <w:r w:rsidRPr="00B170FD">
        <w:rPr>
          <w:rFonts w:ascii="標楷體" w:eastAsia="標楷體" w:hAnsi="標楷體" w:hint="eastAsia"/>
          <w:color w:val="FF0000"/>
        </w:rPr>
        <w:t>分別函報學校法人及</w:t>
      </w:r>
      <w:r w:rsidRPr="006D7D73">
        <w:rPr>
          <w:rFonts w:ascii="標楷體" w:eastAsia="標楷體" w:hAnsi="標楷體" w:hint="eastAsia"/>
        </w:rPr>
        <w:t>學校主管機關</w:t>
      </w:r>
      <w:r w:rsidRPr="006D7D73">
        <w:rPr>
          <w:rFonts w:ascii="標楷體" w:eastAsia="標楷體" w:hAnsi="標楷體"/>
        </w:rPr>
        <w:t>備查。</w:t>
      </w:r>
    </w:p>
    <w:p w14:paraId="71874DF6" w14:textId="77777777" w:rsidR="00B55BD2" w:rsidRPr="000842A5"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14:paraId="6EC6CBA1" w14:textId="77777777" w:rsidR="00B55BD2" w:rsidRPr="004928F7" w:rsidRDefault="00B55BD2"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14:paraId="5B7EC3AB"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29254B6B" w14:textId="77777777" w:rsidR="00B55BD2" w:rsidRPr="004928F7" w:rsidRDefault="00B55BD2"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14:paraId="16CB089D" w14:textId="77777777" w:rsidR="00B55BD2" w:rsidRPr="004928F7" w:rsidRDefault="00B55BD2"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14:paraId="0616201E" w14:textId="77777777" w:rsidR="00B55BD2" w:rsidRPr="004928F7" w:rsidRDefault="00B55BD2"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14:paraId="19DAD167" w14:textId="77777777" w:rsidR="00B55BD2" w:rsidRPr="004928F7" w:rsidRDefault="00B55BD2"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14:paraId="7AA0203A" w14:textId="77777777" w:rsidR="00B55BD2" w:rsidRPr="004928F7" w:rsidRDefault="00B55BD2"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6C0139AB" w14:textId="77777777" w:rsidR="00B55BD2" w:rsidRPr="004928F7" w:rsidRDefault="00B55BD2"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14:paraId="060E44D8" w14:textId="77777777" w:rsidR="00B55BD2" w:rsidRPr="004928F7" w:rsidRDefault="00B55BD2"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14:paraId="6C73BF59" w14:textId="77777777" w:rsidR="00B55BD2" w:rsidRPr="004928F7" w:rsidRDefault="00B55BD2"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14:paraId="2F80B1F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14:paraId="77383BA6" w14:textId="77777777" w:rsidR="00B55BD2" w:rsidRDefault="00B55BD2" w:rsidP="00627306">
      <w:pPr>
        <w:ind w:leftChars="119" w:left="708" w:hangingChars="176" w:hanging="422"/>
        <w:rPr>
          <w:rFonts w:ascii="標楷體" w:eastAsia="標楷體" w:hAnsi="標楷體" w:cs="新細明體"/>
          <w:kern w:val="0"/>
          <w:szCs w:val="24"/>
        </w:rPr>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p w14:paraId="4355573A" w14:textId="77777777" w:rsidR="00B55BD2" w:rsidRDefault="00B55BD2" w:rsidP="00627306">
      <w:pPr>
        <w:ind w:leftChars="119" w:left="708" w:hangingChars="176" w:hanging="422"/>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14:paraId="3C0012BA" w14:textId="77777777" w:rsidR="00B55BD2" w:rsidRPr="009652D3" w:rsidRDefault="00B55BD2" w:rsidP="00627306">
      <w:pPr>
        <w:ind w:leftChars="119" w:left="708" w:hangingChars="176" w:hanging="422"/>
      </w:pPr>
    </w:p>
    <w:p w14:paraId="69DB4E6C" w14:textId="77777777" w:rsidR="00B55BD2" w:rsidRDefault="00B55BD2"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B55BD2" w:rsidRPr="004928F7" w14:paraId="7E86CD3D"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1D5C71CF" w14:textId="77777777" w:rsidR="00B55BD2" w:rsidRPr="004928F7" w:rsidRDefault="00B55BD2"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315D8D80" w14:textId="77777777" w:rsidTr="000B662E">
        <w:trPr>
          <w:jc w:val="center"/>
        </w:trPr>
        <w:tc>
          <w:tcPr>
            <w:tcW w:w="2450" w:type="pct"/>
            <w:tcBorders>
              <w:left w:val="single" w:sz="12" w:space="0" w:color="auto"/>
              <w:bottom w:val="single" w:sz="2" w:space="0" w:color="auto"/>
              <w:right w:val="single" w:sz="2" w:space="0" w:color="auto"/>
            </w:tcBorders>
            <w:vAlign w:val="center"/>
          </w:tcPr>
          <w:p w14:paraId="147CA276"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0C7141BE"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6FF3C454"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75BFAE18"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86B7FE"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2C4D6D0E"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0C01C0B"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6D0A320D" w14:textId="77777777" w:rsidR="00B55BD2" w:rsidRPr="004928F7" w:rsidRDefault="00B55BD2" w:rsidP="000B662E">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3B2F12A9"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17EBB3A4"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485750AD" w14:textId="77777777" w:rsidR="00B55BD2" w:rsidRPr="003056C8" w:rsidRDefault="00B55BD2" w:rsidP="000B662E">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58BEDC3B" w14:textId="77777777" w:rsidR="00B55BD2" w:rsidRPr="004928F7" w:rsidRDefault="00B55BD2" w:rsidP="000B662E">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2D13A60A"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sz w:val="20"/>
                <w:szCs w:val="20"/>
              </w:rPr>
              <w:t>4</w:t>
            </w:r>
            <w:r w:rsidRPr="004928F7">
              <w:rPr>
                <w:rFonts w:ascii="標楷體" w:eastAsia="標楷體" w:hAnsi="標楷體"/>
                <w:sz w:val="20"/>
                <w:szCs w:val="20"/>
              </w:rPr>
              <w:t>頁/</w:t>
            </w:r>
          </w:p>
          <w:p w14:paraId="65D5A8F8" w14:textId="77777777" w:rsidR="00B55BD2" w:rsidRPr="004928F7" w:rsidRDefault="00B55BD2"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500A5B0" w14:textId="77777777" w:rsidR="00B55BD2" w:rsidRPr="004928F7" w:rsidRDefault="00B55BD2" w:rsidP="006A346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E14D05" w14:textId="77777777" w:rsidR="00B55BD2" w:rsidRPr="004928F7" w:rsidRDefault="00B55BD2"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42548ADD" w14:textId="77777777" w:rsidR="00B55BD2" w:rsidRPr="004928F7" w:rsidRDefault="00B55BD2"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14:paraId="40601627" w14:textId="77777777" w:rsidR="00B55BD2" w:rsidRPr="004928F7" w:rsidRDefault="00B55BD2"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14:paraId="413EB627" w14:textId="77777777" w:rsidR="00B55BD2" w:rsidRPr="000842A5" w:rsidRDefault="00B55BD2"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14:paraId="1DDEC3CC" w14:textId="77777777" w:rsidR="00B55BD2" w:rsidRPr="000842A5" w:rsidRDefault="00B55BD2"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14:paraId="060A237B" w14:textId="77777777" w:rsidR="00B55BD2" w:rsidRPr="000842A5" w:rsidRDefault="00B55BD2"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14:paraId="4DFFEC44" w14:textId="77777777" w:rsidR="00B55BD2" w:rsidRPr="000842A5" w:rsidRDefault="00B55BD2" w:rsidP="00460C5C">
      <w:pPr>
        <w:numPr>
          <w:ilvl w:val="1"/>
          <w:numId w:val="366"/>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14:paraId="6E17CA96" w14:textId="77777777" w:rsidR="00B55BD2" w:rsidRPr="000842A5" w:rsidRDefault="00B55BD2"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14:paraId="21C3CD30" w14:textId="77777777" w:rsidR="00B55BD2" w:rsidRPr="000842A5" w:rsidRDefault="00B55BD2"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14:paraId="6FA3651B" w14:textId="77777777" w:rsidR="00B55BD2" w:rsidRPr="000842A5" w:rsidRDefault="00B55BD2"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6A6A9F43" w14:textId="77777777" w:rsidR="00B55BD2" w:rsidRPr="000842A5" w:rsidRDefault="00B55BD2"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14:paraId="176CC142" w14:textId="77777777" w:rsidR="00B55BD2" w:rsidRPr="000842A5" w:rsidRDefault="00B55BD2"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14:paraId="423EB461" w14:textId="77777777" w:rsidR="00B55BD2" w:rsidRPr="000842A5" w:rsidRDefault="00B55BD2"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14:paraId="7A9AB7F0" w14:textId="77777777" w:rsidR="00B55BD2" w:rsidRPr="004928F7" w:rsidRDefault="00B55BD2" w:rsidP="00B208B6">
      <w:pPr>
        <w:widowControl/>
      </w:pPr>
      <w:r w:rsidRPr="004928F7">
        <w:rPr>
          <w:rFonts w:ascii="標楷體" w:eastAsia="標楷體" w:hAnsi="標楷體"/>
          <w:color w:val="FF0000"/>
        </w:rPr>
        <w:br w:type="page"/>
      </w:r>
    </w:p>
    <w:p w14:paraId="1C8F7610"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B55BD2" w:rsidRPr="004928F7" w14:paraId="25B51A00" w14:textId="77777777" w:rsidTr="00627306">
        <w:trPr>
          <w:jc w:val="center"/>
        </w:trPr>
        <w:tc>
          <w:tcPr>
            <w:tcW w:w="702" w:type="pct"/>
            <w:vAlign w:val="center"/>
          </w:tcPr>
          <w:p w14:paraId="46B111A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vAlign w:val="center"/>
          </w:tcPr>
          <w:p w14:paraId="11FF7609" w14:textId="77777777" w:rsidR="00B55BD2" w:rsidRPr="004928F7" w:rsidRDefault="00B55BD2" w:rsidP="00627306">
            <w:pPr>
              <w:pStyle w:val="31"/>
            </w:pPr>
            <w:hyperlink w:anchor="會計室" w:history="1">
              <w:bookmarkStart w:id="1023" w:name="_Toc92798261"/>
              <w:bookmarkStart w:id="1024" w:name="_Toc99130273"/>
              <w:bookmarkStart w:id="1025" w:name="_Toc161926626"/>
              <w:r w:rsidRPr="004928F7">
                <w:rPr>
                  <w:rStyle w:val="a3"/>
                  <w:rFonts w:hint="eastAsia"/>
                </w:rPr>
                <w:t>1170</w:t>
              </w:r>
              <w:r w:rsidRPr="004928F7">
                <w:rPr>
                  <w:rStyle w:val="a3"/>
                </w:rPr>
                <w:t>-00</w:t>
              </w:r>
              <w:r w:rsidRPr="004928F7">
                <w:rPr>
                  <w:rStyle w:val="a3"/>
                  <w:rFonts w:hint="eastAsia"/>
                </w:rPr>
                <w:t>7-</w:t>
              </w:r>
              <w:r w:rsidRPr="004928F7">
                <w:rPr>
                  <w:rStyle w:val="a3"/>
                </w:rPr>
                <w:t>2</w:t>
              </w:r>
              <w:bookmarkStart w:id="1026" w:name="預算與決算之編製，財務與非財務資訊之揭露—財務及非財務資訊揭露作業"/>
              <w:r w:rsidRPr="004928F7">
                <w:rPr>
                  <w:rStyle w:val="a3"/>
                  <w:rFonts w:hint="eastAsia"/>
                </w:rPr>
                <w:t>預算與決算之編製，財務與非財務資訊之揭露</w:t>
              </w:r>
              <w:r>
                <w:rPr>
                  <w:rStyle w:val="a3"/>
                  <w:rFonts w:hint="eastAsia"/>
                </w:rPr>
                <w:t>-</w:t>
              </w:r>
              <w:r w:rsidRPr="004928F7">
                <w:rPr>
                  <w:rStyle w:val="a3"/>
                  <w:rFonts w:hint="eastAsia"/>
                </w:rPr>
                <w:t>財務及非財務資訊揭露作業</w:t>
              </w:r>
              <w:bookmarkEnd w:id="1023"/>
              <w:bookmarkEnd w:id="1024"/>
              <w:bookmarkEnd w:id="1025"/>
              <w:bookmarkEnd w:id="1026"/>
            </w:hyperlink>
          </w:p>
        </w:tc>
        <w:tc>
          <w:tcPr>
            <w:tcW w:w="678" w:type="pct"/>
            <w:vAlign w:val="center"/>
          </w:tcPr>
          <w:p w14:paraId="105FF17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2"/>
            <w:vAlign w:val="center"/>
          </w:tcPr>
          <w:p w14:paraId="4BC0276B"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B55BD2" w:rsidRPr="004928F7" w14:paraId="76813838" w14:textId="77777777" w:rsidTr="00627306">
        <w:trPr>
          <w:jc w:val="center"/>
        </w:trPr>
        <w:tc>
          <w:tcPr>
            <w:tcW w:w="702" w:type="pct"/>
            <w:vAlign w:val="center"/>
          </w:tcPr>
          <w:p w14:paraId="2FB33B9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0A0184D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77521168"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6" w:type="pct"/>
            <w:vAlign w:val="center"/>
          </w:tcPr>
          <w:p w14:paraId="2272B2C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vAlign w:val="center"/>
          </w:tcPr>
          <w:p w14:paraId="25422B3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5543BC6" w14:textId="77777777" w:rsidTr="00627306">
        <w:trPr>
          <w:jc w:val="center"/>
        </w:trPr>
        <w:tc>
          <w:tcPr>
            <w:tcW w:w="702" w:type="pct"/>
            <w:vAlign w:val="center"/>
          </w:tcPr>
          <w:p w14:paraId="5656A89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Pr>
          <w:p w14:paraId="558F7B01" w14:textId="77777777" w:rsidR="00B55BD2" w:rsidRPr="004928F7" w:rsidRDefault="00B55BD2" w:rsidP="00627306">
            <w:pPr>
              <w:spacing w:line="0" w:lineRule="atLeast"/>
              <w:jc w:val="center"/>
              <w:rPr>
                <w:rFonts w:ascii="標楷體" w:eastAsia="標楷體" w:hAnsi="標楷體"/>
              </w:rPr>
            </w:pPr>
          </w:p>
          <w:p w14:paraId="7C6ECBBF"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418B5E4A" w14:textId="77777777" w:rsidR="00B55BD2" w:rsidRPr="004928F7" w:rsidRDefault="00B55BD2" w:rsidP="00627306">
            <w:pPr>
              <w:spacing w:line="0" w:lineRule="atLeast"/>
              <w:rPr>
                <w:rFonts w:ascii="標楷體" w:eastAsia="標楷體" w:hAnsi="標楷體"/>
              </w:rPr>
            </w:pPr>
          </w:p>
        </w:tc>
        <w:tc>
          <w:tcPr>
            <w:tcW w:w="678" w:type="pct"/>
            <w:vAlign w:val="center"/>
          </w:tcPr>
          <w:p w14:paraId="1AAD191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6" w:type="pct"/>
            <w:vAlign w:val="center"/>
          </w:tcPr>
          <w:p w14:paraId="7DA984B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81" w:type="pct"/>
            <w:vAlign w:val="center"/>
          </w:tcPr>
          <w:p w14:paraId="6B5635A0" w14:textId="77777777" w:rsidR="00B55BD2" w:rsidRPr="004928F7" w:rsidRDefault="00B55BD2" w:rsidP="00627306">
            <w:pPr>
              <w:spacing w:line="0" w:lineRule="atLeast"/>
              <w:jc w:val="center"/>
              <w:rPr>
                <w:rFonts w:ascii="標楷體" w:eastAsia="標楷體" w:hAnsi="標楷體"/>
              </w:rPr>
            </w:pPr>
          </w:p>
        </w:tc>
      </w:tr>
      <w:tr w:rsidR="00B55BD2" w:rsidRPr="004928F7" w14:paraId="6A1CA471" w14:textId="77777777" w:rsidTr="00627306">
        <w:trPr>
          <w:jc w:val="center"/>
        </w:trPr>
        <w:tc>
          <w:tcPr>
            <w:tcW w:w="702" w:type="pct"/>
            <w:vAlign w:val="center"/>
          </w:tcPr>
          <w:p w14:paraId="6B86167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1219810B"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外部法規註記年月日。</w:t>
            </w:r>
          </w:p>
          <w:p w14:paraId="77784F5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5.1.及5.2.。</w:t>
            </w:r>
          </w:p>
          <w:p w14:paraId="5D88E6B1" w14:textId="77777777" w:rsidR="00B55BD2" w:rsidRPr="004928F7" w:rsidRDefault="00B55BD2" w:rsidP="00627306">
            <w:pPr>
              <w:spacing w:line="0" w:lineRule="atLeast"/>
              <w:ind w:left="240" w:hangingChars="100" w:hanging="240"/>
              <w:rPr>
                <w:rFonts w:ascii="標楷體" w:eastAsia="標楷體" w:hAnsi="標楷體"/>
              </w:rPr>
            </w:pPr>
          </w:p>
        </w:tc>
        <w:tc>
          <w:tcPr>
            <w:tcW w:w="678" w:type="pct"/>
            <w:vAlign w:val="center"/>
          </w:tcPr>
          <w:p w14:paraId="6806FAB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6" w:type="pct"/>
            <w:vAlign w:val="center"/>
          </w:tcPr>
          <w:p w14:paraId="6ECD970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581" w:type="pct"/>
            <w:vAlign w:val="center"/>
          </w:tcPr>
          <w:p w14:paraId="602798C5" w14:textId="77777777" w:rsidR="00B55BD2" w:rsidRPr="004928F7" w:rsidRDefault="00B55BD2" w:rsidP="00627306">
            <w:pPr>
              <w:spacing w:line="0" w:lineRule="atLeast"/>
              <w:jc w:val="center"/>
              <w:rPr>
                <w:rFonts w:ascii="標楷體" w:eastAsia="標楷體" w:hAnsi="標楷體"/>
              </w:rPr>
            </w:pPr>
          </w:p>
        </w:tc>
      </w:tr>
      <w:tr w:rsidR="00B55BD2" w:rsidRPr="004928F7" w14:paraId="41A9398F" w14:textId="77777777" w:rsidTr="00627306">
        <w:trPr>
          <w:jc w:val="center"/>
        </w:trPr>
        <w:tc>
          <w:tcPr>
            <w:tcW w:w="702" w:type="pct"/>
            <w:vAlign w:val="center"/>
          </w:tcPr>
          <w:p w14:paraId="67DD6BF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34832E82"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279BF3EA"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2.修正處：流程圖。</w:t>
            </w:r>
          </w:p>
        </w:tc>
        <w:tc>
          <w:tcPr>
            <w:tcW w:w="678" w:type="pct"/>
            <w:vAlign w:val="center"/>
          </w:tcPr>
          <w:p w14:paraId="24E924D0"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6" w:type="pct"/>
            <w:vAlign w:val="center"/>
          </w:tcPr>
          <w:p w14:paraId="1F35FA0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劉叔欣</w:t>
            </w:r>
          </w:p>
        </w:tc>
        <w:tc>
          <w:tcPr>
            <w:tcW w:w="581" w:type="pct"/>
            <w:vAlign w:val="center"/>
          </w:tcPr>
          <w:p w14:paraId="74C4EC46" w14:textId="77777777" w:rsidR="00B55BD2" w:rsidRPr="004928F7" w:rsidRDefault="00B55BD2" w:rsidP="00627306">
            <w:pPr>
              <w:spacing w:line="0" w:lineRule="atLeast"/>
              <w:jc w:val="center"/>
              <w:rPr>
                <w:rFonts w:ascii="標楷體" w:eastAsia="標楷體" w:hAnsi="標楷體"/>
              </w:rPr>
            </w:pPr>
          </w:p>
        </w:tc>
      </w:tr>
      <w:tr w:rsidR="00B55BD2" w:rsidRPr="004928F7" w14:paraId="0C738F12" w14:textId="77777777" w:rsidTr="00627306">
        <w:trPr>
          <w:jc w:val="center"/>
        </w:trPr>
        <w:tc>
          <w:tcPr>
            <w:tcW w:w="702" w:type="pct"/>
            <w:vAlign w:val="center"/>
          </w:tcPr>
          <w:p w14:paraId="1411EDCE"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63" w:type="pct"/>
          </w:tcPr>
          <w:p w14:paraId="0EDCBCEC" w14:textId="77777777" w:rsidR="00B55BD2" w:rsidRPr="000B5AEE" w:rsidRDefault="00B55BD2"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依稽核委員建議</w:t>
            </w:r>
          </w:p>
          <w:p w14:paraId="45486F58" w14:textId="77777777" w:rsidR="00B55BD2" w:rsidRPr="000B5AEE" w:rsidRDefault="00B55BD2"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依據及相關文件5.2、5.5</w:t>
            </w:r>
          </w:p>
        </w:tc>
        <w:tc>
          <w:tcPr>
            <w:tcW w:w="678" w:type="pct"/>
            <w:vAlign w:val="center"/>
          </w:tcPr>
          <w:p w14:paraId="06E452FF"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6" w:type="pct"/>
            <w:vAlign w:val="center"/>
          </w:tcPr>
          <w:p w14:paraId="0050B3D1" w14:textId="77777777" w:rsidR="00B55BD2" w:rsidRPr="000B5AEE" w:rsidRDefault="00B55BD2"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1" w:type="pct"/>
            <w:vAlign w:val="center"/>
          </w:tcPr>
          <w:p w14:paraId="330F0EBA" w14:textId="77777777" w:rsidR="00B55BD2" w:rsidRPr="00251E48" w:rsidRDefault="00B55BD2"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3B4B915" w14:textId="77777777" w:rsidR="00B55BD2" w:rsidRPr="00251E48" w:rsidRDefault="00B55BD2"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72D35BE" w14:textId="77777777" w:rsidR="00B55BD2" w:rsidRPr="004928F7" w:rsidRDefault="00B55BD2"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48445F3C"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2065565"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1" behindDoc="0" locked="0" layoutInCell="1" allowOverlap="1" wp14:anchorId="4FCD847D" wp14:editId="1A607E76">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27FBC6"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7F2B9A3"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CD847D" id="_x0000_s1252"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Rh6Pw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" fillcolor="white [3201]" stroked="f" strokeweight="1pt">
                <v:textbox>
                  <w:txbxContent>
                    <w:p w14:paraId="4B27FBC6"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7F2B9A3"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B55BD2" w:rsidRPr="004928F7" w14:paraId="4518198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06B9F0"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6A5F349B" w14:textId="77777777" w:rsidTr="00627306">
        <w:trPr>
          <w:jc w:val="center"/>
        </w:trPr>
        <w:tc>
          <w:tcPr>
            <w:tcW w:w="2666" w:type="pct"/>
            <w:tcBorders>
              <w:left w:val="single" w:sz="12" w:space="0" w:color="auto"/>
              <w:bottom w:val="single" w:sz="2" w:space="0" w:color="auto"/>
              <w:right w:val="single" w:sz="2" w:space="0" w:color="auto"/>
            </w:tcBorders>
            <w:vAlign w:val="center"/>
          </w:tcPr>
          <w:p w14:paraId="4897819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7753773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581242E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4F9CF5A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89C75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5" w:type="pct"/>
            <w:tcBorders>
              <w:right w:val="single" w:sz="12" w:space="0" w:color="auto"/>
            </w:tcBorders>
            <w:vAlign w:val="center"/>
          </w:tcPr>
          <w:p w14:paraId="67B01D4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02E2C1C"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61721106"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7003F08A"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622FC46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5D8EC7B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49915E19" w14:textId="77777777" w:rsidR="00B55BD2" w:rsidRPr="000842A5" w:rsidRDefault="00B55BD2"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68D3C703" w14:textId="77777777" w:rsidR="00B55BD2" w:rsidRPr="000842A5" w:rsidRDefault="00B55BD2"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1F86A771" w14:textId="77777777" w:rsidR="00B55BD2" w:rsidRPr="000842A5" w:rsidRDefault="00B55BD2"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1</w:t>
            </w:r>
            <w:r w:rsidRPr="000842A5">
              <w:rPr>
                <w:rFonts w:ascii="標楷體" w:eastAsia="標楷體" w:hAnsi="標楷體"/>
                <w:sz w:val="20"/>
                <w:szCs w:val="20"/>
              </w:rPr>
              <w:t>頁/</w:t>
            </w:r>
          </w:p>
          <w:p w14:paraId="0BD25C5E" w14:textId="77777777" w:rsidR="00B55BD2" w:rsidRPr="000842A5" w:rsidRDefault="00B55BD2"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265EFD39"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5253F63"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0FD7DFA" w14:textId="77777777" w:rsidR="00B55BD2" w:rsidRPr="004928F7" w:rsidRDefault="00B55BD2" w:rsidP="00627306">
      <w:pPr>
        <w:ind w:leftChars="-59" w:hangingChars="59" w:hanging="142"/>
        <w:jc w:val="both"/>
        <w:textAlignment w:val="baseline"/>
        <w:rPr>
          <w:rFonts w:ascii="標楷體" w:eastAsia="標楷體" w:hAnsi="標楷體"/>
        </w:rPr>
      </w:pPr>
      <w:r w:rsidRPr="004928F7">
        <w:rPr>
          <w:rFonts w:ascii="標楷體" w:eastAsia="標楷體" w:hAnsi="標楷體"/>
        </w:rPr>
        <w:object w:dxaOrig="10143" w:dyaOrig="9112" w14:anchorId="6A79A77F">
          <v:shape id="_x0000_i1221" type="#_x0000_t75" style="width:496.5pt;height:547.5pt" o:ole="">
            <v:imagedata r:id="rId427" o:title=""/>
          </v:shape>
          <o:OLEObject Type="Embed" ProgID="Visio.Drawing.11" ShapeID="_x0000_i1221" DrawAspect="Content" ObjectID="_1773153624" r:id="rId428"/>
        </w:object>
      </w:r>
    </w:p>
    <w:p w14:paraId="37D69E76" w14:textId="77777777" w:rsidR="00B55BD2" w:rsidRPr="004928F7" w:rsidRDefault="00B55BD2"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B55BD2" w:rsidRPr="004928F7" w14:paraId="28BCF14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89E903"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718B639E" w14:textId="77777777" w:rsidTr="00FF7BA8">
        <w:trPr>
          <w:jc w:val="center"/>
        </w:trPr>
        <w:tc>
          <w:tcPr>
            <w:tcW w:w="2665" w:type="pct"/>
            <w:tcBorders>
              <w:left w:val="single" w:sz="12" w:space="0" w:color="auto"/>
              <w:bottom w:val="single" w:sz="2" w:space="0" w:color="auto"/>
              <w:right w:val="single" w:sz="2" w:space="0" w:color="auto"/>
            </w:tcBorders>
            <w:vAlign w:val="center"/>
          </w:tcPr>
          <w:p w14:paraId="73802A4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16E37DB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305B136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310501A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1E5C2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6" w:type="pct"/>
            <w:tcBorders>
              <w:right w:val="single" w:sz="12" w:space="0" w:color="auto"/>
            </w:tcBorders>
            <w:vAlign w:val="center"/>
          </w:tcPr>
          <w:p w14:paraId="2FC3471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15666DB"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0B79A6ED"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550595C2"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524F0E2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3DDE4CA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14305B46" w14:textId="77777777" w:rsidR="00B55BD2" w:rsidRPr="000842A5" w:rsidRDefault="00B55BD2"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1E2A386A" w14:textId="77777777" w:rsidR="00B55BD2" w:rsidRPr="000842A5" w:rsidRDefault="00B55BD2"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54C305E2" w14:textId="77777777" w:rsidR="00B55BD2" w:rsidRPr="000842A5" w:rsidRDefault="00B55BD2"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2</w:t>
            </w:r>
            <w:r w:rsidRPr="000842A5">
              <w:rPr>
                <w:rFonts w:ascii="標楷體" w:eastAsia="標楷體" w:hAnsi="標楷體"/>
                <w:sz w:val="20"/>
                <w:szCs w:val="20"/>
              </w:rPr>
              <w:t>頁/</w:t>
            </w:r>
          </w:p>
          <w:p w14:paraId="58C5A4F6" w14:textId="77777777" w:rsidR="00B55BD2" w:rsidRPr="000842A5" w:rsidRDefault="00B55BD2"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5AB4B234"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1255C24"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14CB674" w14:textId="77777777" w:rsidR="00B55BD2" w:rsidRPr="004928F7" w:rsidRDefault="00B55BD2"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w:t>
      </w:r>
    </w:p>
    <w:p w14:paraId="27007721" w14:textId="77777777" w:rsidR="00B55BD2" w:rsidRPr="004928F7" w:rsidRDefault="00B55BD2" w:rsidP="00627306">
      <w:pPr>
        <w:widowControl/>
        <w:ind w:leftChars="296" w:left="1416" w:hangingChars="294" w:hanging="706"/>
        <w:jc w:val="both"/>
        <w:rPr>
          <w:rFonts w:ascii="細明體" w:eastAsia="細明體" w:hAnsi="細明體"/>
          <w:color w:val="000000"/>
          <w:sz w:val="27"/>
          <w:szCs w:val="27"/>
        </w:rPr>
      </w:pPr>
      <w:r w:rsidRPr="004928F7">
        <w:rPr>
          <w:rFonts w:ascii="標楷體" w:eastAsia="標楷體" w:hAnsi="標楷體" w:hint="eastAsia"/>
        </w:rPr>
        <w:t>2.1.1.本校依據「</w:t>
      </w:r>
      <w:r w:rsidRPr="004928F7">
        <w:rPr>
          <w:rFonts w:ascii="標楷體" w:eastAsia="標楷體" w:hAnsi="標楷體"/>
        </w:rPr>
        <w:t>學校財團法人及所設私立學校建立</w:t>
      </w:r>
      <w:r w:rsidRPr="000842A5">
        <w:rPr>
          <w:rFonts w:ascii="標楷體" w:eastAsia="標楷體" w:hAnsi="標楷體"/>
        </w:rPr>
        <w:t>會計制度實施辦法</w:t>
      </w:r>
      <w:r w:rsidRPr="000842A5">
        <w:rPr>
          <w:rFonts w:ascii="標楷體" w:eastAsia="標楷體" w:hAnsi="標楷體" w:hint="eastAsia"/>
        </w:rPr>
        <w:t>」、「學校財團法人及所設私立學校建立會計制度一致規定」</w:t>
      </w:r>
      <w:r w:rsidRPr="004928F7">
        <w:rPr>
          <w:rFonts w:ascii="標楷體" w:eastAsia="標楷體" w:hAnsi="標楷體" w:hint="eastAsia"/>
        </w:rPr>
        <w:t>及本校會計制度編製財務報表。</w:t>
      </w:r>
    </w:p>
    <w:p w14:paraId="57E6F18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1.2.財務資訊依本校預算與決算編製作業辦理。</w:t>
      </w:r>
    </w:p>
    <w:p w14:paraId="51CD696A" w14:textId="77777777" w:rsidR="00B55BD2" w:rsidRPr="004928F7" w:rsidRDefault="00B55BD2"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w:t>
      </w:r>
    </w:p>
    <w:p w14:paraId="5051F461"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本校對於重大、必要性及符合教育部規定之事項，公告於本校網站，校內外人士可進入本校網站瀏覽。</w:t>
      </w:r>
    </w:p>
    <w:p w14:paraId="7319042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2.本校對於屬非必要公開之教職員工及學生資訊，以校內區域網路、網站密碼權限瀏覽或電子郵件寄發等方法傳達資訊。</w:t>
      </w:r>
    </w:p>
    <w:p w14:paraId="21C140FC" w14:textId="77777777" w:rsidR="00B55BD2" w:rsidRPr="004928F7" w:rsidRDefault="00B55BD2"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其他：本校依據教育部規定其他方式揭露與財務及非財務有關資訊。</w:t>
      </w:r>
    </w:p>
    <w:p w14:paraId="0DE6BDEB"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6810A6F4" w14:textId="77777777" w:rsidR="00B55BD2" w:rsidRPr="004928F7" w:rsidRDefault="00B55BD2"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是否依教育部規定方式揭露。</w:t>
      </w:r>
    </w:p>
    <w:p w14:paraId="61E1BC86" w14:textId="77777777" w:rsidR="00B55BD2" w:rsidRPr="004928F7" w:rsidRDefault="00B55BD2"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是否符合規定揭露。</w:t>
      </w:r>
    </w:p>
    <w:p w14:paraId="2C0A5160" w14:textId="77777777" w:rsidR="00B55BD2" w:rsidRPr="004928F7"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2E08A8C" w14:textId="77777777" w:rsidR="00B55BD2" w:rsidRPr="004928F7" w:rsidRDefault="00B55BD2" w:rsidP="00627306">
      <w:pPr>
        <w:autoSpaceDE w:val="0"/>
        <w:autoSpaceDN w:val="0"/>
        <w:ind w:leftChars="100" w:left="720" w:hangingChars="200" w:hanging="480"/>
        <w:jc w:val="both"/>
        <w:textAlignment w:val="baseline"/>
        <w:rPr>
          <w:rFonts w:ascii="標楷體" w:eastAsia="標楷體" w:hAnsi="標楷體"/>
          <w:kern w:val="0"/>
          <w:szCs w:val="20"/>
        </w:rPr>
      </w:pPr>
      <w:r w:rsidRPr="004928F7">
        <w:rPr>
          <w:rFonts w:ascii="標楷體" w:eastAsia="標楷體" w:hAnsi="標楷體" w:hint="eastAsia"/>
          <w:kern w:val="0"/>
          <w:szCs w:val="20"/>
        </w:rPr>
        <w:t>無。</w:t>
      </w:r>
    </w:p>
    <w:p w14:paraId="1B2FD8F4" w14:textId="77777777" w:rsidR="00B55BD2" w:rsidRPr="000842A5" w:rsidRDefault="00B55BD2"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w:t>
      </w:r>
      <w:r w:rsidRPr="000842A5">
        <w:rPr>
          <w:rFonts w:ascii="標楷體" w:eastAsia="標楷體" w:hAnsi="標楷體" w:hint="eastAsia"/>
          <w:b/>
          <w:bCs/>
        </w:rPr>
        <w:t>據及相關文件：</w:t>
      </w:r>
    </w:p>
    <w:p w14:paraId="15A2D60B" w14:textId="77777777" w:rsidR="00B55BD2" w:rsidRPr="000842A5" w:rsidRDefault="00B55BD2"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rPr>
        <w:t>學校財團法人及所設私立學校建立會計制度實施辦法</w:t>
      </w:r>
      <w:r w:rsidRPr="000842A5">
        <w:rPr>
          <w:rFonts w:ascii="標楷體" w:eastAsia="標楷體" w:hAnsi="標楷體" w:hint="eastAsia"/>
        </w:rPr>
        <w:t>。(教育部98.02.04)</w:t>
      </w:r>
    </w:p>
    <w:p w14:paraId="22FA2FD3" w14:textId="77777777" w:rsidR="00B55BD2" w:rsidRPr="000842A5" w:rsidRDefault="00B55BD2"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szCs w:val="24"/>
          <w:shd w:val="clear" w:color="auto" w:fill="FFFFFF"/>
        </w:rPr>
        <w:t>學校財團法人及所設</w:t>
      </w:r>
      <w:r w:rsidRPr="000842A5">
        <w:rPr>
          <w:rFonts w:ascii="標楷體" w:eastAsia="標楷體" w:hAnsi="標楷體" w:hint="eastAsia"/>
        </w:rPr>
        <w:t>私立學校會計制度之一致規定</w:t>
      </w:r>
      <w:r w:rsidRPr="000842A5">
        <w:rPr>
          <w:rFonts w:ascii="標楷體" w:eastAsia="標楷體" w:hAnsi="標楷體" w:hint="eastAsia"/>
          <w:szCs w:val="24"/>
        </w:rPr>
        <w:t>。</w:t>
      </w:r>
      <w:r w:rsidRPr="000842A5">
        <w:rPr>
          <w:rFonts w:ascii="標楷體" w:eastAsia="標楷體" w:hAnsi="標楷體" w:hint="eastAsia"/>
        </w:rPr>
        <w:t>(教育部</w:t>
      </w:r>
      <w:r w:rsidRPr="000842A5">
        <w:rPr>
          <w:rFonts w:ascii="標楷體" w:eastAsia="標楷體" w:hAnsi="標楷體"/>
        </w:rPr>
        <w:t>107.07.19</w:t>
      </w:r>
      <w:r w:rsidRPr="000842A5">
        <w:rPr>
          <w:rFonts w:ascii="標楷體" w:eastAsia="標楷體" w:hAnsi="標楷體" w:hint="eastAsia"/>
        </w:rPr>
        <w:t>)</w:t>
      </w:r>
    </w:p>
    <w:p w14:paraId="73098498" w14:textId="77777777" w:rsidR="00B55BD2" w:rsidRPr="000842A5" w:rsidRDefault="00B55BD2"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佛光大學會計制度。</w:t>
      </w:r>
    </w:p>
    <w:p w14:paraId="4F30BE58" w14:textId="77777777" w:rsidR="00B55BD2" w:rsidRPr="000842A5" w:rsidRDefault="00B55BD2"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會計師查核報告。</w:t>
      </w:r>
    </w:p>
    <w:p w14:paraId="1C030B04" w14:textId="77777777" w:rsidR="00B55BD2" w:rsidRPr="000842A5" w:rsidRDefault="00B55BD2"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3BCA5226" w14:textId="77777777" w:rsidR="00B55BD2" w:rsidRPr="004928F7" w:rsidRDefault="00B55BD2" w:rsidP="00627306">
      <w:pPr>
        <w:tabs>
          <w:tab w:val="left" w:pos="960"/>
        </w:tabs>
        <w:jc w:val="both"/>
        <w:textAlignment w:val="baseline"/>
        <w:rPr>
          <w:rFonts w:ascii="標楷體" w:eastAsia="標楷體" w:hAnsi="標楷體"/>
        </w:rPr>
      </w:pPr>
    </w:p>
    <w:p w14:paraId="5BBE506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2F1F35AB" w14:textId="77777777" w:rsidR="00B55BD2" w:rsidRPr="004928F7" w:rsidRDefault="00B55BD2"/>
    <w:p w14:paraId="5B5AA814"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B55BD2" w:rsidRPr="004928F7" w14:paraId="5631D653" w14:textId="77777777" w:rsidTr="0030742E">
        <w:trPr>
          <w:jc w:val="center"/>
        </w:trPr>
        <w:tc>
          <w:tcPr>
            <w:tcW w:w="731" w:type="pct"/>
            <w:vAlign w:val="center"/>
          </w:tcPr>
          <w:p w14:paraId="3FEEE1A1"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27" w:name="_Hlk100270103"/>
        <w:tc>
          <w:tcPr>
            <w:tcW w:w="2435" w:type="pct"/>
            <w:vAlign w:val="center"/>
          </w:tcPr>
          <w:p w14:paraId="4A52B993" w14:textId="77777777" w:rsidR="00B55BD2" w:rsidRPr="004928F7" w:rsidRDefault="00B55BD2" w:rsidP="00627306">
            <w:pPr>
              <w:pStyle w:val="31"/>
            </w:pPr>
            <w:r w:rsidRPr="004928F7">
              <w:fldChar w:fldCharType="begin"/>
            </w:r>
            <w:r w:rsidRPr="004928F7">
              <w:instrText xml:space="preserve"> HYPERLINK \l "會計室" </w:instrText>
            </w:r>
            <w:r w:rsidRPr="004928F7">
              <w:fldChar w:fldCharType="separate"/>
            </w:r>
            <w:bookmarkStart w:id="1028" w:name="_Toc161926627"/>
            <w:bookmarkStart w:id="1029" w:name="_Toc99130274"/>
            <w:bookmarkStart w:id="1030" w:name="_Toc92798262"/>
            <w:r w:rsidRPr="004928F7">
              <w:rPr>
                <w:rStyle w:val="a3"/>
                <w:rFonts w:cs="Times New Roman" w:hint="eastAsia"/>
              </w:rPr>
              <w:t>1170-008</w:t>
            </w:r>
            <w:bookmarkStart w:id="1031" w:name="學雜費收入與退費之管理及紀錄"/>
            <w:r w:rsidRPr="004928F7">
              <w:rPr>
                <w:rStyle w:val="a3"/>
                <w:rFonts w:cs="Times New Roman" w:hint="eastAsia"/>
              </w:rPr>
              <w:t>學雜費收入與退費之管理及紀錄</w:t>
            </w:r>
            <w:bookmarkEnd w:id="1028"/>
            <w:bookmarkEnd w:id="1029"/>
            <w:bookmarkEnd w:id="1030"/>
            <w:bookmarkEnd w:id="1031"/>
            <w:r w:rsidRPr="004928F7">
              <w:rPr>
                <w:rStyle w:val="a3"/>
                <w:rFonts w:cs="Times New Roman"/>
              </w:rPr>
              <w:fldChar w:fldCharType="end"/>
            </w:r>
            <w:bookmarkEnd w:id="1027"/>
          </w:p>
        </w:tc>
        <w:tc>
          <w:tcPr>
            <w:tcW w:w="712" w:type="pct"/>
            <w:vAlign w:val="center"/>
          </w:tcPr>
          <w:p w14:paraId="62A61F4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14:paraId="1A0BEA8D"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B55BD2" w:rsidRPr="004928F7" w14:paraId="5CB9AEF4" w14:textId="77777777" w:rsidTr="0030742E">
        <w:trPr>
          <w:jc w:val="center"/>
        </w:trPr>
        <w:tc>
          <w:tcPr>
            <w:tcW w:w="731" w:type="pct"/>
            <w:vAlign w:val="center"/>
          </w:tcPr>
          <w:p w14:paraId="50F80358"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14:paraId="55A534F6"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14:paraId="3DEDB41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14:paraId="632266F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14:paraId="39D5DE3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605EC364" w14:textId="77777777" w:rsidTr="0030742E">
        <w:trPr>
          <w:jc w:val="center"/>
        </w:trPr>
        <w:tc>
          <w:tcPr>
            <w:tcW w:w="731" w:type="pct"/>
            <w:vAlign w:val="center"/>
          </w:tcPr>
          <w:p w14:paraId="5A79A67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14:paraId="07F45603"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14:paraId="439473B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14:paraId="3127863A"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14:paraId="54551DA2"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130EFFEA" w14:textId="77777777" w:rsidTr="0030742E">
        <w:trPr>
          <w:jc w:val="center"/>
        </w:trPr>
        <w:tc>
          <w:tcPr>
            <w:tcW w:w="731" w:type="pct"/>
            <w:vAlign w:val="center"/>
          </w:tcPr>
          <w:p w14:paraId="2E7AB09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14:paraId="33D65658"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14:paraId="40BB499B"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C039EC4"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14:paraId="61EEAEC6"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14:paraId="1CB3DF96"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14:paraId="3B95486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14:paraId="6908234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783E8F5E"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08F9784" w14:textId="77777777" w:rsidTr="0030742E">
        <w:trPr>
          <w:jc w:val="center"/>
        </w:trPr>
        <w:tc>
          <w:tcPr>
            <w:tcW w:w="731" w:type="pct"/>
            <w:vAlign w:val="center"/>
          </w:tcPr>
          <w:p w14:paraId="417C63B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14:paraId="5C0B182F"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14:paraId="30ABAAB4"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4C076E2"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14:paraId="269D9E7C"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14:paraId="07D5C17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14:paraId="2E6C5BA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0E04286D"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F40085B" w14:textId="77777777" w:rsidTr="0030742E">
        <w:trPr>
          <w:jc w:val="center"/>
        </w:trPr>
        <w:tc>
          <w:tcPr>
            <w:tcW w:w="731" w:type="pct"/>
            <w:vAlign w:val="center"/>
          </w:tcPr>
          <w:p w14:paraId="2FB48C7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14:paraId="3C7D0E64"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14:paraId="249DDA6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14:paraId="56D0BDF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14:paraId="2113B18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14:paraId="0B8F3063"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2DBCE53" w14:textId="77777777" w:rsidTr="0030742E">
        <w:trPr>
          <w:jc w:val="center"/>
        </w:trPr>
        <w:tc>
          <w:tcPr>
            <w:tcW w:w="731" w:type="pct"/>
            <w:vAlign w:val="center"/>
          </w:tcPr>
          <w:p w14:paraId="268D3BF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14:paraId="134323D7"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14:paraId="11C2BB2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14:paraId="7692D561"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14:paraId="7A10E0F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14:paraId="74949317"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11898A3" w14:textId="77777777" w:rsidTr="0030742E">
        <w:trPr>
          <w:jc w:val="center"/>
        </w:trPr>
        <w:tc>
          <w:tcPr>
            <w:tcW w:w="731" w:type="pct"/>
            <w:vAlign w:val="center"/>
          </w:tcPr>
          <w:p w14:paraId="4586E81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14:paraId="6382C56C"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2ADCB5E0"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3A0C97"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7E020239"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14:paraId="2E1C5133"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14:paraId="0F63DB2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14:paraId="04DC62C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15C5674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B345485" w14:textId="77777777" w:rsidTr="0030742E">
        <w:trPr>
          <w:jc w:val="center"/>
        </w:trPr>
        <w:tc>
          <w:tcPr>
            <w:tcW w:w="731" w:type="pct"/>
            <w:vAlign w:val="center"/>
          </w:tcPr>
          <w:p w14:paraId="37A490B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14:paraId="3F516F3D"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14:paraId="32254310"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A8A96BA"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14:paraId="11C53637"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14:paraId="55BD8AE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14:paraId="6385F51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25175569"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7077F19B" w14:textId="77777777" w:rsidTr="0030742E">
        <w:trPr>
          <w:jc w:val="center"/>
        </w:trPr>
        <w:tc>
          <w:tcPr>
            <w:tcW w:w="731" w:type="pct"/>
            <w:vAlign w:val="center"/>
          </w:tcPr>
          <w:p w14:paraId="719B2EB5"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14:paraId="695BBF07" w14:textId="77777777" w:rsidR="00B55BD2" w:rsidRPr="000B5AEE" w:rsidRDefault="00B55BD2"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14:paraId="7FBC5152" w14:textId="77777777" w:rsidR="00B55BD2" w:rsidRPr="000B5AEE" w:rsidRDefault="00B55BD2"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7688B890" w14:textId="77777777" w:rsidR="00B55BD2" w:rsidRPr="000B5AEE" w:rsidRDefault="00B55BD2"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14:paraId="761D5D3A"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14:paraId="5F8E7015"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14:paraId="766EB2C3" w14:textId="77777777" w:rsidR="00B55BD2" w:rsidRPr="00251E48" w:rsidRDefault="00B55BD2"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FCCDA94" w14:textId="77777777" w:rsidR="00B55BD2" w:rsidRPr="00251E48" w:rsidRDefault="00B55BD2"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0EA1D6F" w14:textId="77777777" w:rsidR="00B55BD2" w:rsidRPr="004928F7" w:rsidRDefault="00B55BD2"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447CAFAF"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6CA775" w14:textId="77777777" w:rsidR="00B55BD2" w:rsidRPr="004928F7" w:rsidRDefault="00B55BD2" w:rsidP="00627306">
      <w:pPr>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423" behindDoc="0" locked="0" layoutInCell="1" allowOverlap="1" wp14:anchorId="02E0408C" wp14:editId="7018FFDE">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AB5CF71" w14:textId="77777777" w:rsidR="00B55BD2" w:rsidRPr="00F44813" w:rsidRDefault="00B55BD2"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3BE408A1" w14:textId="77777777" w:rsidR="00B55BD2" w:rsidRPr="00F44813" w:rsidRDefault="00B55BD2"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E0408C" id="Text Box 10" o:spid="_x0000_s1253" type="#_x0000_t202" style="position:absolute;margin-left:337.55pt;margin-top:758.75pt;width:162pt;height:45pt;z-index:2516584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" filled="f" stroked="f" strokeweight="1pt">
                <v:textbox>
                  <w:txbxContent>
                    <w:p w14:paraId="4AB5CF71" w14:textId="77777777" w:rsidR="00B55BD2" w:rsidRPr="00F44813" w:rsidRDefault="00B55BD2"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3BE408A1" w14:textId="77777777" w:rsidR="00B55BD2" w:rsidRPr="00F44813" w:rsidRDefault="00B55BD2"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B55BD2" w:rsidRPr="004928F7" w14:paraId="12EF42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61405F"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78B16C67" w14:textId="77777777" w:rsidTr="00627306">
        <w:trPr>
          <w:jc w:val="center"/>
        </w:trPr>
        <w:tc>
          <w:tcPr>
            <w:tcW w:w="2235" w:type="pct"/>
            <w:tcBorders>
              <w:left w:val="single" w:sz="12" w:space="0" w:color="auto"/>
              <w:bottom w:val="single" w:sz="2" w:space="0" w:color="auto"/>
              <w:right w:val="single" w:sz="2" w:space="0" w:color="auto"/>
            </w:tcBorders>
            <w:vAlign w:val="center"/>
          </w:tcPr>
          <w:p w14:paraId="7FD9AE8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14:paraId="5D08986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14:paraId="2DCB85E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14:paraId="73DCCAA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5668E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14:paraId="2603BE8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5760392" w14:textId="7777777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49989511" w14:textId="77777777" w:rsidR="00B55BD2" w:rsidRPr="004928F7" w:rsidRDefault="00B55BD2"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7D9B8B8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14:paraId="5343EE5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14:paraId="701C549A" w14:textId="77777777" w:rsidR="00B55BD2" w:rsidRPr="0030742E" w:rsidRDefault="00B55BD2"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09E68A97" w14:textId="77777777" w:rsidR="00B55BD2" w:rsidRPr="0030742E"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14:paraId="6C5F7308" w14:textId="77777777" w:rsidR="00B55BD2" w:rsidRPr="0030742E" w:rsidRDefault="00B55BD2"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14:paraId="24CCF23E" w14:textId="77777777" w:rsidR="00B55BD2" w:rsidRPr="0030742E" w:rsidRDefault="00B55BD2"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7B73EA14"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8E7ECA4"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646E0E4B" w14:textId="77777777" w:rsidR="00B55BD2" w:rsidRPr="004928F7" w:rsidRDefault="00B55BD2" w:rsidP="00627306">
      <w:pPr>
        <w:ind w:leftChars="-59" w:hangingChars="59" w:hanging="142"/>
        <w:rPr>
          <w:rFonts w:ascii="標楷體" w:eastAsia="標楷體" w:hAnsi="標楷體"/>
        </w:rPr>
      </w:pPr>
      <w:r w:rsidRPr="004928F7">
        <w:rPr>
          <w:rFonts w:ascii="標楷體" w:eastAsia="標楷體" w:hAnsi="標楷體"/>
        </w:rPr>
        <w:object w:dxaOrig="10289" w:dyaOrig="15060" w14:anchorId="581BAF24">
          <v:shape id="_x0000_i1222" type="#_x0000_t75" style="width:497.25pt;height:540pt" o:ole="">
            <v:imagedata r:id="rId429" o:title=""/>
          </v:shape>
          <o:OLEObject Type="Embed" ProgID="Visio.Drawing.11" ShapeID="_x0000_i1222" DrawAspect="Content" ObjectID="_1773153625" r:id="rId430"/>
        </w:object>
      </w:r>
    </w:p>
    <w:p w14:paraId="6D272E5B" w14:textId="77777777" w:rsidR="00B55BD2" w:rsidRDefault="00B55BD2" w:rsidP="00627306">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p w14:paraId="132A5478" w14:textId="77777777" w:rsidR="00B55BD2" w:rsidRPr="004928F7" w:rsidRDefault="00B55BD2"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B55BD2" w:rsidRPr="004928F7" w14:paraId="7C6080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F7395D"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4BBCBCAB" w14:textId="77777777" w:rsidTr="00FF7BA8">
        <w:trPr>
          <w:jc w:val="center"/>
        </w:trPr>
        <w:tc>
          <w:tcPr>
            <w:tcW w:w="2260" w:type="pct"/>
            <w:tcBorders>
              <w:left w:val="single" w:sz="12" w:space="0" w:color="auto"/>
              <w:bottom w:val="single" w:sz="2" w:space="0" w:color="auto"/>
              <w:right w:val="single" w:sz="2" w:space="0" w:color="auto"/>
            </w:tcBorders>
            <w:vAlign w:val="center"/>
          </w:tcPr>
          <w:p w14:paraId="1D28AED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14:paraId="3CC79C0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14:paraId="50BAC94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8C7D2B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EB022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14:paraId="16BF80C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E70C5D1" w14:textId="7777777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229ECC8E" w14:textId="77777777" w:rsidR="00B55BD2" w:rsidRPr="004928F7" w:rsidRDefault="00B55BD2"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411A34A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14:paraId="2562FF6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14:paraId="61ECDB3F" w14:textId="77777777" w:rsidR="00B55BD2" w:rsidRPr="0030742E" w:rsidRDefault="00B55BD2"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56A3EF01" w14:textId="77777777" w:rsidR="00B55BD2" w:rsidRPr="0030742E"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14:paraId="6A14E183" w14:textId="77777777" w:rsidR="00B55BD2" w:rsidRPr="0030742E" w:rsidRDefault="00B55BD2"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14:paraId="3E1C4ADD" w14:textId="77777777" w:rsidR="00B55BD2" w:rsidRPr="0030742E" w:rsidRDefault="00B55BD2"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2761D259"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CF57A0"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2361974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14:paraId="71F545E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14:paraId="698770D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0C015568"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2A363413"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14:paraId="7C7886B4"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36D4A45F"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14:paraId="16B2A974"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5F1B91EB"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14:paraId="3FB9C8DA"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555B1CEC"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14:paraId="23717FC0"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14:paraId="543E9F72"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14:paraId="0177C92F"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14:paraId="6B6DD1B6"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6F131173"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14:paraId="49916888" w14:textId="77777777" w:rsidR="00B55BD2"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14:paraId="6A63F7B4" w14:textId="77777777" w:rsidR="00B55BD2" w:rsidRPr="004928F7" w:rsidRDefault="00B55BD2" w:rsidP="00627306">
      <w:pPr>
        <w:ind w:leftChars="300" w:left="1440" w:hangingChars="300" w:hanging="720"/>
        <w:jc w:val="both"/>
        <w:rPr>
          <w:rFonts w:ascii="標楷體" w:eastAsia="標楷體" w:hAnsi="標楷體" w:cs="Times New Roman"/>
          <w:szCs w:val="24"/>
        </w:rPr>
      </w:pPr>
    </w:p>
    <w:p w14:paraId="1822AD7A" w14:textId="77777777" w:rsidR="00B55BD2" w:rsidRPr="004928F7" w:rsidRDefault="00B55BD2" w:rsidP="00D640CA">
      <w:pPr>
        <w:jc w:val="both"/>
        <w:rPr>
          <w:rFonts w:ascii="標楷體" w:eastAsia="標楷體" w:hAnsi="標楷體" w:cs="Times New Roman"/>
          <w:szCs w:val="24"/>
        </w:rPr>
      </w:pPr>
    </w:p>
    <w:p w14:paraId="0565E92E" w14:textId="77777777" w:rsidR="00B55BD2" w:rsidRPr="004928F7" w:rsidRDefault="00B55BD2"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B55BD2" w:rsidRPr="004928F7" w14:paraId="2BE7BF4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AF449B"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3465C23" w14:textId="77777777" w:rsidTr="00627306">
        <w:trPr>
          <w:jc w:val="center"/>
        </w:trPr>
        <w:tc>
          <w:tcPr>
            <w:tcW w:w="2163" w:type="pct"/>
            <w:tcBorders>
              <w:left w:val="single" w:sz="12" w:space="0" w:color="auto"/>
              <w:bottom w:val="single" w:sz="2" w:space="0" w:color="auto"/>
              <w:right w:val="single" w:sz="2" w:space="0" w:color="auto"/>
            </w:tcBorders>
            <w:vAlign w:val="center"/>
          </w:tcPr>
          <w:p w14:paraId="74A2FAB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2B79F19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0036DC7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53B59A0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E3BB1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14:paraId="538E405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B9B54AD" w14:textId="7777777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0D497619" w14:textId="77777777" w:rsidR="00B55BD2" w:rsidRPr="004928F7" w:rsidRDefault="00B55BD2"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5644463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1446A17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74AD4B3D" w14:textId="77777777" w:rsidR="00B55BD2" w:rsidRPr="0030742E" w:rsidRDefault="00B55BD2"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372C4A6A" w14:textId="77777777" w:rsidR="00B55BD2" w:rsidRPr="0030742E"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14:paraId="392F83A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EDB3C0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10C533B"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E1C4F2" w14:textId="77777777" w:rsidR="00B55BD2" w:rsidRPr="004928F7" w:rsidRDefault="00B55BD2"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14:paraId="404D2878"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14:paraId="6B16520B"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14:paraId="525650A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14:paraId="5460FCCB"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27CEE7B1" w14:textId="77777777" w:rsidR="00B55BD2" w:rsidRPr="004928F7" w:rsidRDefault="00B55BD2"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14:paraId="479B3303"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800DF6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14:paraId="4486EF59"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14:paraId="0798F20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14:paraId="11893E46"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14:paraId="5926CD7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14:paraId="40A4ED0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14:paraId="1225F21F"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14:paraId="54C65B2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14:paraId="58A4342C"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14:paraId="2E7254A0"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7325536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14:paraId="79FD184A"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14:paraId="7D99BD8C"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14:paraId="0E09AF01"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14:paraId="248B78AE"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14:paraId="15A17159"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B55BD2" w:rsidRPr="004928F7" w14:paraId="4C3CD3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861768"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AA5734D" w14:textId="77777777" w:rsidTr="00627306">
        <w:trPr>
          <w:jc w:val="center"/>
        </w:trPr>
        <w:tc>
          <w:tcPr>
            <w:tcW w:w="2244" w:type="pct"/>
            <w:tcBorders>
              <w:left w:val="single" w:sz="12" w:space="0" w:color="auto"/>
              <w:bottom w:val="single" w:sz="2" w:space="0" w:color="auto"/>
              <w:right w:val="single" w:sz="2" w:space="0" w:color="auto"/>
            </w:tcBorders>
            <w:vAlign w:val="center"/>
          </w:tcPr>
          <w:p w14:paraId="549797A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56A2A70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38EDC56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14BBCE4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E6227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14:paraId="2EC3DA9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92185D7" w14:textId="7777777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28451D67" w14:textId="77777777" w:rsidR="00B55BD2" w:rsidRPr="004928F7" w:rsidRDefault="00B55BD2"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7E85B66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6AB2AFC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640D7D84" w14:textId="77777777" w:rsidR="00B55BD2" w:rsidRPr="0030742E" w:rsidRDefault="00B55BD2"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74951B33" w14:textId="77777777" w:rsidR="00B55BD2" w:rsidRPr="0030742E" w:rsidRDefault="00B55BD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14:paraId="1741631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42837B6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6187322"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0593A8" w14:textId="77777777" w:rsidR="00B55BD2" w:rsidRPr="004928F7" w:rsidRDefault="00B55BD2"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57FE3F4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14:paraId="4FCDE620"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14:paraId="29022BF9" w14:textId="77777777" w:rsidR="00B55BD2" w:rsidRPr="004928F7" w:rsidRDefault="00B55BD2"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14:paraId="535DBAD6" w14:textId="77777777" w:rsidR="00B55BD2" w:rsidRPr="004928F7" w:rsidRDefault="00B55BD2" w:rsidP="004D6CA7">
      <w:pPr>
        <w:tabs>
          <w:tab w:val="left" w:pos="960"/>
        </w:tabs>
        <w:adjustRightInd w:val="0"/>
        <w:jc w:val="both"/>
        <w:textAlignment w:val="baseline"/>
      </w:pPr>
      <w:r w:rsidRPr="004928F7">
        <w:rPr>
          <w:rFonts w:ascii="標楷體" w:eastAsia="標楷體" w:hAnsi="標楷體"/>
        </w:rPr>
        <w:br w:type="page"/>
      </w:r>
    </w:p>
    <w:p w14:paraId="4DD5733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B55BD2" w:rsidRPr="004928F7" w14:paraId="5D6092DB"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10B2E0A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32"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396112F4" w14:textId="77777777" w:rsidR="00B55BD2" w:rsidRPr="004928F7" w:rsidRDefault="00B55BD2"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1033" w:name="_Toc161926628"/>
            <w:bookmarkStart w:id="1034" w:name="_Toc99130275"/>
            <w:bookmarkStart w:id="1035" w:name="_Toc92798263"/>
            <w:r w:rsidRPr="004928F7">
              <w:rPr>
                <w:rStyle w:val="a3"/>
                <w:rFonts w:hint="eastAsia"/>
              </w:rPr>
              <w:t>1170-009學生住宿費收入與退費之管理及記錄</w:t>
            </w:r>
            <w:bookmarkEnd w:id="1032"/>
            <w:bookmarkEnd w:id="1033"/>
            <w:bookmarkEnd w:id="1034"/>
            <w:bookmarkEnd w:id="1035"/>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5C20DB8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7392AF6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B55BD2" w:rsidRPr="004928F7" w14:paraId="5FF8631A"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CEEC67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4F413E3D"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14FD9709"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5F97E4D2"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132411A"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6C8115E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6FEC26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06758B3F" w14:textId="77777777" w:rsidR="00B55BD2" w:rsidRPr="004928F7" w:rsidRDefault="00B55BD2" w:rsidP="00627306">
            <w:pPr>
              <w:spacing w:line="0" w:lineRule="atLeast"/>
              <w:rPr>
                <w:rFonts w:ascii="標楷體" w:eastAsia="標楷體" w:hAnsi="標楷體"/>
              </w:rPr>
            </w:pPr>
          </w:p>
          <w:p w14:paraId="666B937A"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480593E0" w14:textId="77777777" w:rsidR="00B55BD2" w:rsidRPr="004928F7" w:rsidRDefault="00B55BD2"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1906C91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345CA96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61DCBE65" w14:textId="77777777" w:rsidR="00B55BD2" w:rsidRPr="004928F7" w:rsidRDefault="00B55BD2" w:rsidP="00627306">
            <w:pPr>
              <w:spacing w:line="0" w:lineRule="atLeast"/>
              <w:jc w:val="center"/>
              <w:rPr>
                <w:rFonts w:ascii="標楷體" w:eastAsia="標楷體" w:hAnsi="標楷體"/>
              </w:rPr>
            </w:pPr>
          </w:p>
        </w:tc>
      </w:tr>
      <w:tr w:rsidR="00B55BD2" w:rsidRPr="004928F7" w14:paraId="4D045F2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F336B9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62B31369"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14:paraId="0AFC8CA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5AC6631"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14:paraId="11D92DE3"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14:paraId="53C206E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558F908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7FA959B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1EE4DD24" w14:textId="77777777" w:rsidR="00B55BD2" w:rsidRPr="004928F7" w:rsidRDefault="00B55BD2" w:rsidP="00627306">
            <w:pPr>
              <w:spacing w:line="0" w:lineRule="atLeast"/>
              <w:jc w:val="center"/>
              <w:rPr>
                <w:rFonts w:ascii="標楷體" w:eastAsia="標楷體" w:hAnsi="標楷體"/>
              </w:rPr>
            </w:pPr>
          </w:p>
        </w:tc>
      </w:tr>
      <w:tr w:rsidR="00B55BD2" w:rsidRPr="004928F7" w14:paraId="614EB7CC"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BC35A6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506FBED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14:paraId="69FA0CE2" w14:textId="77777777" w:rsidR="00B55BD2" w:rsidRPr="004928F7" w:rsidRDefault="00B55BD2"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8CD29D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14:paraId="31CA307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34B1EA2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2871628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20DD3533" w14:textId="77777777" w:rsidR="00B55BD2" w:rsidRPr="004928F7" w:rsidRDefault="00B55BD2" w:rsidP="00627306">
            <w:pPr>
              <w:spacing w:line="0" w:lineRule="atLeast"/>
              <w:jc w:val="center"/>
              <w:rPr>
                <w:rFonts w:ascii="標楷體" w:eastAsia="標楷體" w:hAnsi="標楷體"/>
              </w:rPr>
            </w:pPr>
          </w:p>
        </w:tc>
      </w:tr>
      <w:tr w:rsidR="00B55BD2" w:rsidRPr="004928F7" w14:paraId="436A2C7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3EDF7E2"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7B4B6CB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14:paraId="1796C3F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DE8644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275AA15A"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5AECB2B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4590F91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65B09C54" w14:textId="77777777" w:rsidR="00B55BD2" w:rsidRPr="004928F7" w:rsidRDefault="00B55BD2" w:rsidP="00627306">
            <w:pPr>
              <w:spacing w:line="0" w:lineRule="atLeast"/>
              <w:jc w:val="center"/>
              <w:rPr>
                <w:rFonts w:ascii="標楷體" w:eastAsia="標楷體" w:hAnsi="標楷體"/>
              </w:rPr>
            </w:pPr>
          </w:p>
        </w:tc>
      </w:tr>
      <w:tr w:rsidR="00B55BD2" w:rsidRPr="004928F7" w14:paraId="03C79E1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B38A4ED"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271BEDD1"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757F3CF8"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2D52F25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2273A49"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15F3DE16"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479BA41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38F40098" w14:textId="77777777" w:rsidR="00B55BD2" w:rsidRPr="004928F7" w:rsidRDefault="00B55BD2" w:rsidP="00627306">
            <w:pPr>
              <w:spacing w:line="0" w:lineRule="atLeast"/>
              <w:jc w:val="center"/>
              <w:rPr>
                <w:rFonts w:ascii="標楷體" w:eastAsia="標楷體" w:hAnsi="標楷體"/>
              </w:rPr>
            </w:pPr>
          </w:p>
        </w:tc>
      </w:tr>
      <w:tr w:rsidR="00B55BD2" w:rsidRPr="004928F7" w14:paraId="700C57D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C07934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69AA8906"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14:paraId="4E5790C8"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14:paraId="105A2E30"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14:paraId="6EAA9FA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22BAEC8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7810FFC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3F31AED1" w14:textId="77777777" w:rsidR="00B55BD2" w:rsidRPr="004928F7" w:rsidRDefault="00B55BD2" w:rsidP="00627306">
            <w:pPr>
              <w:spacing w:line="0" w:lineRule="atLeast"/>
              <w:jc w:val="center"/>
              <w:rPr>
                <w:rFonts w:ascii="標楷體" w:eastAsia="標楷體" w:hAnsi="標楷體"/>
              </w:rPr>
            </w:pPr>
          </w:p>
        </w:tc>
      </w:tr>
    </w:tbl>
    <w:p w14:paraId="2493FEF3"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A86A58" w14:textId="77777777" w:rsidR="00B55BD2" w:rsidRPr="004928F7" w:rsidRDefault="00B55BD2"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658425" behindDoc="0" locked="0" layoutInCell="1" allowOverlap="1" wp14:anchorId="0A1CCCA8" wp14:editId="0DE40DE5">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AAF84D" w14:textId="77777777" w:rsidR="00B55BD2" w:rsidRPr="00997AD8" w:rsidRDefault="00B55BD2"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1C048987" w14:textId="77777777" w:rsidR="00B55BD2" w:rsidRPr="00997AD8" w:rsidRDefault="00B55BD2"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1CCCA8" id="_x0000_s1254" type="#_x0000_t202" style="position:absolute;margin-left:337.4pt;margin-top:731.95pt;width:162pt;height:45pt;z-index:2516584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5HQAIAALwEAAAOAAAAZHJzL2Uyb0RvYy54bWysVF1v0zAUfUfiP1h+p0mjltG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" fillcolor="white [3201]" stroked="f" strokeweight="1pt">
                <v:textbox>
                  <w:txbxContent>
                    <w:p w14:paraId="4AAAF84D" w14:textId="77777777" w:rsidR="00B55BD2" w:rsidRPr="00997AD8" w:rsidRDefault="00B55BD2"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1C048987" w14:textId="77777777" w:rsidR="00B55BD2" w:rsidRPr="00997AD8" w:rsidRDefault="00B55BD2"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B55BD2" w:rsidRPr="004928F7" w14:paraId="01E3C2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04A968"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411011E7" w14:textId="77777777" w:rsidTr="00FF7BA8">
        <w:trPr>
          <w:jc w:val="center"/>
        </w:trPr>
        <w:tc>
          <w:tcPr>
            <w:tcW w:w="2214" w:type="pct"/>
            <w:tcBorders>
              <w:left w:val="single" w:sz="12" w:space="0" w:color="auto"/>
              <w:bottom w:val="single" w:sz="2" w:space="0" w:color="auto"/>
              <w:right w:val="single" w:sz="2" w:space="0" w:color="auto"/>
            </w:tcBorders>
            <w:vAlign w:val="center"/>
          </w:tcPr>
          <w:p w14:paraId="19B4883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DDA6EB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FD7217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B2B1BF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DD58E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29A8855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2FD41F52" w14:textId="7777777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08BA6B5"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288734C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6600E45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4B4528A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735BEA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14:paraId="23E0C02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039433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77C2692D"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49CA25"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1DCF5BC" w14:textId="77777777" w:rsidR="00B55BD2" w:rsidRDefault="00B55BD2" w:rsidP="00627306">
      <w:pPr>
        <w:pStyle w:val="ae"/>
        <w:tabs>
          <w:tab w:val="clear" w:pos="960"/>
        </w:tabs>
        <w:ind w:leftChars="-59" w:left="-2" w:right="0" w:hangingChars="50" w:hanging="140"/>
        <w:rPr>
          <w:rFonts w:hAnsi="標楷體"/>
        </w:rPr>
      </w:pPr>
      <w:r w:rsidRPr="004928F7">
        <w:rPr>
          <w:rFonts w:hAnsi="標楷體"/>
        </w:rPr>
        <w:object w:dxaOrig="11205" w:dyaOrig="15646" w14:anchorId="391AE985">
          <v:shape id="_x0000_i1223" type="#_x0000_t75" style="width:489pt;height:540pt" o:ole="">
            <v:imagedata r:id="rId431" o:title=""/>
          </v:shape>
          <o:OLEObject Type="Embed" ProgID="Visio.Drawing.11" ShapeID="_x0000_i1223" DrawAspect="Content" ObjectID="_1773153626" r:id="rId432"/>
        </w:object>
      </w:r>
    </w:p>
    <w:p w14:paraId="54CC16B8" w14:textId="77777777" w:rsidR="00B55BD2" w:rsidRPr="004928F7" w:rsidRDefault="00B55BD2" w:rsidP="00627306">
      <w:pPr>
        <w:pStyle w:val="ae"/>
        <w:tabs>
          <w:tab w:val="clear" w:pos="960"/>
        </w:tabs>
        <w:ind w:leftChars="-59" w:left="-22" w:right="0" w:hangingChars="50" w:hanging="120"/>
        <w:rPr>
          <w:rFonts w:hAnsi="標楷體"/>
          <w:sz w:val="24"/>
          <w:szCs w:val="24"/>
        </w:rPr>
      </w:pPr>
    </w:p>
    <w:p w14:paraId="3490807D" w14:textId="77777777" w:rsidR="00B55BD2" w:rsidRPr="004928F7" w:rsidRDefault="00B55BD2" w:rsidP="00627306">
      <w:pPr>
        <w:pStyle w:val="ae"/>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B55BD2" w:rsidRPr="004928F7" w14:paraId="1796E1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69E079D"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6A9BA26A" w14:textId="77777777" w:rsidTr="00FF7BA8">
        <w:trPr>
          <w:jc w:val="center"/>
        </w:trPr>
        <w:tc>
          <w:tcPr>
            <w:tcW w:w="2294" w:type="pct"/>
            <w:tcBorders>
              <w:left w:val="single" w:sz="12" w:space="0" w:color="auto"/>
              <w:bottom w:val="single" w:sz="2" w:space="0" w:color="auto"/>
              <w:right w:val="single" w:sz="2" w:space="0" w:color="auto"/>
            </w:tcBorders>
            <w:vAlign w:val="center"/>
          </w:tcPr>
          <w:p w14:paraId="1254340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35CA0F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53974AC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E1D104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067F6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051BBB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3EE7B98A" w14:textId="7777777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6FB2A029"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32B7351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397B7D8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518A9DC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DD37B9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45390E5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8E8328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5AC5C211"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FB2E555" w14:textId="77777777" w:rsidR="00B55BD2" w:rsidRPr="004928F7" w:rsidRDefault="00B55BD2"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14:paraId="3D14E1F1" w14:textId="77777777" w:rsidR="00B55BD2" w:rsidRPr="004928F7" w:rsidRDefault="00B55BD2" w:rsidP="00627306">
      <w:pPr>
        <w:pStyle w:val="ae"/>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14:paraId="652CC253"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14:paraId="0127D9F3"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70E0F30D"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14:paraId="00D92746"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3.繳費：</w:t>
      </w:r>
    </w:p>
    <w:p w14:paraId="25C45683"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14:paraId="7837AE43"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14:paraId="0B254168"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2F4AF4CB"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14:paraId="699DEA8F"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14:paraId="6A3C4F7B"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14:paraId="26C2123A"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14:paraId="7E420E2A"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14:paraId="47264BF5"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14:paraId="233CC2A8"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14:paraId="6D0479E6"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14:paraId="5FC568B6"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6.退費：</w:t>
      </w:r>
    </w:p>
    <w:p w14:paraId="334EE735"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14:paraId="7508B4F7" w14:textId="77777777" w:rsidR="00B55BD2" w:rsidRPr="004928F7" w:rsidRDefault="00B55BD2" w:rsidP="00627306">
      <w:pPr>
        <w:pStyle w:val="ae"/>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14:paraId="6A136A5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5E30970"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14:paraId="71EDB6E5" w14:textId="77777777" w:rsidR="00B55BD2" w:rsidRPr="004928F7" w:rsidRDefault="00B55BD2" w:rsidP="00627306">
      <w:pPr>
        <w:pStyle w:val="ae"/>
        <w:tabs>
          <w:tab w:val="clear" w:pos="960"/>
        </w:tabs>
        <w:adjustRightInd/>
        <w:ind w:leftChars="100" w:left="720" w:right="0" w:hangingChars="200" w:hanging="480"/>
        <w:rPr>
          <w:rFonts w:hAnsi="標楷體"/>
          <w:sz w:val="24"/>
        </w:rPr>
      </w:pPr>
    </w:p>
    <w:p w14:paraId="478E6BA6" w14:textId="77777777" w:rsidR="00B55BD2" w:rsidRPr="004928F7" w:rsidRDefault="00B55BD2" w:rsidP="00627306">
      <w:pPr>
        <w:pStyle w:val="ae"/>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B55BD2" w:rsidRPr="004928F7" w14:paraId="3884C583" w14:textId="77777777" w:rsidTr="00D640CA">
        <w:tc>
          <w:tcPr>
            <w:tcW w:w="5000" w:type="pct"/>
            <w:gridSpan w:val="5"/>
            <w:tcBorders>
              <w:top w:val="single" w:sz="12" w:space="0" w:color="auto"/>
              <w:left w:val="single" w:sz="12" w:space="0" w:color="auto"/>
              <w:right w:val="single" w:sz="12" w:space="0" w:color="auto"/>
            </w:tcBorders>
            <w:vAlign w:val="center"/>
          </w:tcPr>
          <w:p w14:paraId="3DC48DE8" w14:textId="77777777" w:rsidR="00B55BD2" w:rsidRPr="004928F7" w:rsidRDefault="00B55BD2"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1A5786E5" w14:textId="77777777" w:rsidTr="00D640CA">
        <w:tc>
          <w:tcPr>
            <w:tcW w:w="2293" w:type="pct"/>
            <w:tcBorders>
              <w:left w:val="single" w:sz="12" w:space="0" w:color="auto"/>
              <w:bottom w:val="single" w:sz="2" w:space="0" w:color="auto"/>
              <w:right w:val="single" w:sz="2" w:space="0" w:color="auto"/>
            </w:tcBorders>
            <w:vAlign w:val="center"/>
          </w:tcPr>
          <w:p w14:paraId="589A1053"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297122E9"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455078D"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D0FB44A"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8475B0"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AA3D60E"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E4A6CE5" w14:textId="7777777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2ADEAE53" w14:textId="77777777" w:rsidR="00B55BD2" w:rsidRPr="004928F7" w:rsidRDefault="00B55BD2"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3BD2634B"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1138167B"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2FC3252E"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C762DE6"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14:paraId="0CCBC8BE"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0E0E1FE" w14:textId="77777777" w:rsidR="00B55BD2" w:rsidRPr="004928F7" w:rsidRDefault="00B55BD2"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184059B2"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7BDD20F" w14:textId="77777777" w:rsidR="00B55BD2" w:rsidRPr="004928F7" w:rsidRDefault="00B55BD2"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14:paraId="483085D4" w14:textId="77777777" w:rsidR="00B55BD2" w:rsidRPr="004928F7" w:rsidRDefault="00B55BD2"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14:paraId="088B03F0"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14:paraId="5822D392"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14:paraId="4B1B6985"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14:paraId="75ABF937"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184B461"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14:paraId="3B08E1C1"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2.收入統計表。</w:t>
      </w:r>
    </w:p>
    <w:p w14:paraId="5EC96DE5"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14:paraId="7089E0A7"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14:paraId="747C472C"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14:paraId="5EC36163"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87BFD4B" w14:textId="77777777" w:rsidR="00B55BD2" w:rsidRPr="004928F7" w:rsidRDefault="00B55BD2"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14:paraId="17B0D00F" w14:textId="77777777" w:rsidR="00B55BD2" w:rsidRPr="004928F7" w:rsidRDefault="00B55BD2" w:rsidP="00627306">
      <w:pPr>
        <w:rPr>
          <w:rFonts w:ascii="標楷體" w:eastAsia="標楷體" w:hAnsi="標楷體"/>
        </w:rPr>
      </w:pPr>
    </w:p>
    <w:p w14:paraId="752A908F"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7CF8B83B" w14:textId="77777777" w:rsidR="00B55BD2" w:rsidRPr="004928F7" w:rsidRDefault="00B55BD2"/>
    <w:p w14:paraId="6CC09A0E"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B55BD2" w:rsidRPr="004928F7" w14:paraId="6766256C"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33E2F73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25328A4A" w14:textId="77777777" w:rsidR="00B55BD2" w:rsidRPr="004928F7" w:rsidRDefault="00B55BD2" w:rsidP="00627306">
            <w:pPr>
              <w:pStyle w:val="31"/>
            </w:pPr>
            <w:hyperlink w:anchor="會計室" w:history="1">
              <w:bookmarkStart w:id="1036" w:name="_Toc92798264"/>
              <w:bookmarkStart w:id="1037" w:name="_Toc99130276"/>
              <w:bookmarkStart w:id="1038" w:name="_Toc161926629"/>
              <w:r w:rsidRPr="004928F7">
                <w:rPr>
                  <w:rStyle w:val="a3"/>
                  <w:rFonts w:hint="eastAsia"/>
                </w:rPr>
                <w:t>1170-010</w:t>
              </w:r>
              <w:bookmarkStart w:id="1039" w:name="推廣教育收入與支出之管理及記錄"/>
              <w:r w:rsidRPr="004928F7">
                <w:rPr>
                  <w:rStyle w:val="a3"/>
                  <w:rFonts w:hint="eastAsia"/>
                </w:rPr>
                <w:t>推廣教育收入與支出之管理及記錄</w:t>
              </w:r>
              <w:bookmarkEnd w:id="1036"/>
              <w:bookmarkEnd w:id="1037"/>
              <w:bookmarkEnd w:id="1038"/>
              <w:bookmarkEnd w:id="1039"/>
            </w:hyperlink>
          </w:p>
        </w:tc>
        <w:tc>
          <w:tcPr>
            <w:tcW w:w="706" w:type="pct"/>
            <w:tcBorders>
              <w:top w:val="single" w:sz="12" w:space="0" w:color="auto"/>
              <w:left w:val="single" w:sz="6" w:space="0" w:color="auto"/>
              <w:bottom w:val="single" w:sz="6" w:space="0" w:color="auto"/>
              <w:right w:val="single" w:sz="6" w:space="0" w:color="auto"/>
            </w:tcBorders>
            <w:vAlign w:val="center"/>
          </w:tcPr>
          <w:p w14:paraId="1EF01127"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7ACEB797" w14:textId="77777777" w:rsidR="00B55BD2" w:rsidRPr="004928F7" w:rsidRDefault="00B55BD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B55BD2" w:rsidRPr="004928F7" w14:paraId="4ACB32E8"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4B68CF4"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7A4A5BFB"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11B7A93E"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4DE46925"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4EA27E11" w14:textId="77777777" w:rsidR="00B55BD2" w:rsidRPr="004928F7" w:rsidRDefault="00B55BD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5BD2" w:rsidRPr="004928F7" w14:paraId="3821AB3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706CDB39"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1B231DF5" w14:textId="77777777" w:rsidR="00B55BD2" w:rsidRPr="004928F7" w:rsidRDefault="00B55BD2" w:rsidP="00627306">
            <w:pPr>
              <w:spacing w:line="0" w:lineRule="atLeast"/>
              <w:rPr>
                <w:rFonts w:ascii="標楷體" w:eastAsia="標楷體" w:hAnsi="標楷體"/>
              </w:rPr>
            </w:pPr>
          </w:p>
          <w:p w14:paraId="2D410A69" w14:textId="77777777" w:rsidR="00B55BD2" w:rsidRPr="004928F7" w:rsidRDefault="00B55BD2" w:rsidP="00627306">
            <w:pPr>
              <w:spacing w:line="0" w:lineRule="atLeast"/>
              <w:rPr>
                <w:rFonts w:ascii="標楷體" w:eastAsia="標楷體" w:hAnsi="標楷體"/>
              </w:rPr>
            </w:pPr>
            <w:r w:rsidRPr="004928F7">
              <w:rPr>
                <w:rFonts w:ascii="標楷體" w:eastAsia="標楷體" w:hAnsi="標楷體" w:hint="eastAsia"/>
              </w:rPr>
              <w:t>新訂</w:t>
            </w:r>
          </w:p>
          <w:p w14:paraId="33391FC8" w14:textId="77777777" w:rsidR="00B55BD2" w:rsidRPr="004928F7" w:rsidRDefault="00B55BD2"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318519FE"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5A42F30C"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55730207" w14:textId="77777777" w:rsidR="00B55BD2" w:rsidRPr="004928F7" w:rsidRDefault="00B55BD2" w:rsidP="00627306">
            <w:pPr>
              <w:spacing w:line="0" w:lineRule="atLeast"/>
              <w:jc w:val="center"/>
              <w:rPr>
                <w:rFonts w:ascii="標楷體" w:eastAsia="標楷體" w:hAnsi="標楷體"/>
              </w:rPr>
            </w:pPr>
          </w:p>
        </w:tc>
      </w:tr>
      <w:tr w:rsidR="00B55BD2" w:rsidRPr="004928F7" w14:paraId="532225C5"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7EB36E85"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44A3CDF7"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總務處出納組改為總務處出納。</w:t>
            </w:r>
          </w:p>
          <w:p w14:paraId="5B215B10"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9AF68F4"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495A20F2"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21AEC89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49533408"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1800008F" w14:textId="77777777" w:rsidR="00B55BD2" w:rsidRPr="004928F7" w:rsidRDefault="00B55BD2" w:rsidP="00627306">
            <w:pPr>
              <w:spacing w:line="0" w:lineRule="atLeast"/>
              <w:jc w:val="center"/>
              <w:rPr>
                <w:rFonts w:ascii="標楷體" w:eastAsia="標楷體" w:hAnsi="標楷體"/>
              </w:rPr>
            </w:pPr>
          </w:p>
        </w:tc>
      </w:tr>
      <w:tr w:rsidR="00B55BD2" w:rsidRPr="004928F7" w14:paraId="6FDCB278"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600FDCC4"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5B95421D"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單位更名。</w:t>
            </w:r>
          </w:p>
          <w:p w14:paraId="0816367E"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7353F16"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30C21B7D" w14:textId="77777777" w:rsidR="00B55BD2" w:rsidRPr="004928F7" w:rsidRDefault="00B55BD2"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21A564DA"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611ABBE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59A6D23F" w14:textId="77777777" w:rsidR="00B55BD2" w:rsidRPr="004928F7" w:rsidRDefault="00B55BD2" w:rsidP="00627306">
            <w:pPr>
              <w:spacing w:line="0" w:lineRule="atLeast"/>
              <w:jc w:val="center"/>
              <w:rPr>
                <w:rFonts w:ascii="標楷體" w:eastAsia="標楷體" w:hAnsi="標楷體"/>
              </w:rPr>
            </w:pPr>
          </w:p>
        </w:tc>
      </w:tr>
      <w:tr w:rsidR="00B55BD2" w:rsidRPr="004928F7" w14:paraId="6108801C"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00B7A1E7"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1FCADB95"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4456B39A" w14:textId="77777777" w:rsidR="00B55BD2" w:rsidRPr="004928F7" w:rsidRDefault="00B55BD2" w:rsidP="00627306">
            <w:pPr>
              <w:spacing w:line="0" w:lineRule="atLeast"/>
              <w:ind w:left="100" w:hanging="100"/>
              <w:rPr>
                <w:rFonts w:ascii="標楷體" w:eastAsia="標楷體" w:hAnsi="標楷體"/>
              </w:rPr>
            </w:pPr>
            <w:r w:rsidRPr="004928F7">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4D35036F"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05D18B73" w14:textId="77777777" w:rsidR="00B55BD2" w:rsidRPr="004928F7" w:rsidRDefault="00B55BD2" w:rsidP="00627306">
            <w:pPr>
              <w:spacing w:line="0" w:lineRule="atLeast"/>
              <w:jc w:val="center"/>
              <w:rPr>
                <w:rFonts w:ascii="標楷體" w:eastAsia="標楷體" w:hAnsi="標楷體"/>
              </w:rPr>
            </w:pPr>
            <w:r w:rsidRPr="004928F7">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52DF7140" w14:textId="77777777" w:rsidR="00B55BD2" w:rsidRPr="004928F7" w:rsidRDefault="00B55BD2" w:rsidP="00627306">
            <w:pPr>
              <w:spacing w:line="0" w:lineRule="atLeast"/>
              <w:jc w:val="center"/>
              <w:rPr>
                <w:rFonts w:ascii="標楷體" w:eastAsia="標楷體" w:hAnsi="標楷體"/>
              </w:rPr>
            </w:pPr>
          </w:p>
        </w:tc>
      </w:tr>
    </w:tbl>
    <w:p w14:paraId="1E27A68A"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2CB2FA"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7" behindDoc="0" locked="0" layoutInCell="1" allowOverlap="1" wp14:anchorId="00F5BAE6" wp14:editId="6E0FBF93">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48052D"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0AFB7BC6"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F5BAE6" id="_x0000_s1255"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nuxVbz8CAAC8&#10;BAAADgAAAAAAAAAAAAAAAAAuAgAAZHJzL2Uyb0RvYy54bWxQSwECLQAUAAYACAAAACEA13foCuMA&#10;AAANAQAADwAAAAAAAAAAAAAAAACZBAAAZHJzL2Rvd25yZXYueG1sUEsFBgAAAAAEAAQA8wAAAKkF&#10;AAAAAA==&#10;" fillcolor="white [3201]" stroked="f" strokeweight="1pt">
                <v:textbox>
                  <w:txbxContent>
                    <w:p w14:paraId="6948052D"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0AFB7BC6" w14:textId="77777777" w:rsidR="00B55BD2" w:rsidRPr="0022177F" w:rsidRDefault="00B55BD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B55BD2" w:rsidRPr="004928F7" w14:paraId="6C55378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DB1F86"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1C67D7FB" w14:textId="77777777" w:rsidTr="00FF7BA8">
        <w:trPr>
          <w:jc w:val="center"/>
        </w:trPr>
        <w:tc>
          <w:tcPr>
            <w:tcW w:w="2296" w:type="pct"/>
            <w:tcBorders>
              <w:left w:val="single" w:sz="12" w:space="0" w:color="auto"/>
              <w:bottom w:val="single" w:sz="2" w:space="0" w:color="auto"/>
              <w:right w:val="single" w:sz="2" w:space="0" w:color="auto"/>
            </w:tcBorders>
            <w:vAlign w:val="center"/>
          </w:tcPr>
          <w:p w14:paraId="1C3F82A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B83B6B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704EB2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2BE609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8C020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3237A95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6DB325A7"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56D57134"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5564BA7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1453757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60CE8CE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F0073F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7F6E138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CF0672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B85E9F"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812C36B"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2DFA88E" w14:textId="77777777" w:rsidR="00B55BD2" w:rsidRDefault="00B55BD2" w:rsidP="00D640C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138" w:dyaOrig="10938" w14:anchorId="587D6D4E">
          <v:shape id="_x0000_i1224" type="#_x0000_t75" style="width:490.5pt;height:540pt" o:ole="">
            <v:imagedata r:id="rId433" o:title=""/>
          </v:shape>
          <o:OLEObject Type="Embed" ProgID="Visio.Drawing.11" ShapeID="_x0000_i1224" DrawAspect="Content" ObjectID="_1773153627" r:id="rId434"/>
        </w:object>
      </w:r>
    </w:p>
    <w:p w14:paraId="79520A67" w14:textId="77777777" w:rsidR="00B55BD2" w:rsidRPr="004928F7" w:rsidRDefault="00B55BD2" w:rsidP="00D640CA">
      <w:pPr>
        <w:autoSpaceDE w:val="0"/>
        <w:autoSpaceDN w:val="0"/>
        <w:ind w:leftChars="-59" w:hangingChars="59" w:hanging="142"/>
        <w:jc w:val="both"/>
        <w:textAlignment w:val="baseline"/>
        <w:rPr>
          <w:rFonts w:ascii="標楷體" w:eastAsia="標楷體" w:hAnsi="標楷體"/>
        </w:rPr>
      </w:pPr>
    </w:p>
    <w:p w14:paraId="5B6601CF" w14:textId="77777777" w:rsidR="00B55BD2" w:rsidRPr="004928F7" w:rsidRDefault="00B55BD2"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B55BD2" w:rsidRPr="004928F7" w14:paraId="50927E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604DB8"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B55BD2" w:rsidRPr="004928F7" w14:paraId="31832F2F" w14:textId="77777777" w:rsidTr="00FF7BA8">
        <w:trPr>
          <w:jc w:val="center"/>
        </w:trPr>
        <w:tc>
          <w:tcPr>
            <w:tcW w:w="2296" w:type="pct"/>
            <w:tcBorders>
              <w:left w:val="single" w:sz="12" w:space="0" w:color="auto"/>
              <w:bottom w:val="single" w:sz="2" w:space="0" w:color="auto"/>
              <w:right w:val="single" w:sz="2" w:space="0" w:color="auto"/>
            </w:tcBorders>
            <w:vAlign w:val="center"/>
          </w:tcPr>
          <w:p w14:paraId="1F16B11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493E76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920B7B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735309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E95D86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659C1FF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B1B1B3A"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10B5D97F" w14:textId="77777777" w:rsidR="00B55BD2" w:rsidRPr="004928F7" w:rsidRDefault="00B55BD2"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2B65923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72A605F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6640B0D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ACD4B1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10C5F45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53C732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9F05B68"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4EF8EBB"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5436FA1" w14:textId="77777777" w:rsidR="00B55BD2" w:rsidRPr="004928F7" w:rsidRDefault="00B55BD2"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推廣收入，包括推廣中心、語言中心及各地推廣代辦處所開設之課程學費收入。</w:t>
      </w:r>
    </w:p>
    <w:p w14:paraId="771E4934" w14:textId="77777777" w:rsidR="00B55BD2" w:rsidRPr="004928F7" w:rsidRDefault="00B55BD2"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費標準之議決：</w:t>
      </w:r>
    </w:p>
    <w:p w14:paraId="5FEB484C"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推廣收費標準由相關單位決議通過。</w:t>
      </w:r>
    </w:p>
    <w:p w14:paraId="604187EA" w14:textId="77777777" w:rsidR="00B55BD2" w:rsidRPr="004928F7" w:rsidRDefault="00B55BD2"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繳費：</w:t>
      </w:r>
    </w:p>
    <w:p w14:paraId="4D0802F5"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1.在宜蘭城區部上課之學生，於城區部之推廣中心及語言中心繳費，由中心將款項匯入本校。</w:t>
      </w:r>
    </w:p>
    <w:p w14:paraId="476660D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2.在推廣代辦處上課之學生，於代辦處繳費後，代辦處將款項匯入本校。</w:t>
      </w:r>
    </w:p>
    <w:p w14:paraId="3D9F2C1F" w14:textId="77777777" w:rsidR="00B55BD2" w:rsidRPr="004928F7" w:rsidRDefault="00B55BD2"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帳：</w:t>
      </w:r>
    </w:p>
    <w:p w14:paraId="1E6C6453"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1.出納依銀行匯入記錄製作黏存單，送交會計室，會計室以暫收款入帳。</w:t>
      </w:r>
    </w:p>
    <w:p w14:paraId="3F518D6F"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36ABA787" w14:textId="77777777" w:rsidR="00B55BD2" w:rsidRPr="004928F7" w:rsidRDefault="00B55BD2"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費：</w:t>
      </w:r>
    </w:p>
    <w:p w14:paraId="7246B57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5.1.學員申請退費時，中心或代辦處將收據之收執聯併同黏存單，送交會計室，會計室審核憑證並製作傳票，核准後送出納付款。</w:t>
      </w:r>
    </w:p>
    <w:p w14:paraId="1DAC84C1" w14:textId="77777777" w:rsidR="00B55BD2" w:rsidRPr="004928F7" w:rsidRDefault="00B55BD2"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支用：</w:t>
      </w:r>
    </w:p>
    <w:p w14:paraId="7E6D9097"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1.推廣班各項支出標準，依本校各項支給標準或簽呈為依據，支出費用經簽呈核准後動支。若需採購則依「佛光大學採購作業要點」辦理。</w:t>
      </w:r>
    </w:p>
    <w:p w14:paraId="4C50DEB3"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6.2.代辦處的總支用比率，依學校與代辦處所簽訂合約而定，並由代辦處開立收據向本校申請撥付。</w:t>
      </w:r>
    </w:p>
    <w:p w14:paraId="557C5DF4"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F2D4D2F" w14:textId="77777777" w:rsidR="00B55BD2" w:rsidRPr="004928F7" w:rsidRDefault="00B55BD2"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與推廣收入金額是否符合。</w:t>
      </w:r>
    </w:p>
    <w:p w14:paraId="27F6BB00" w14:textId="77777777" w:rsidR="00B55BD2" w:rsidRPr="004928F7" w:rsidRDefault="00B55BD2"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動支前是否依簽呈核准。</w:t>
      </w:r>
    </w:p>
    <w:p w14:paraId="3F70A7F2"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FE7CA8D" w14:textId="77777777" w:rsidR="00B55BD2" w:rsidRPr="004928F7" w:rsidRDefault="00B55BD2" w:rsidP="00460C5C">
      <w:pPr>
        <w:numPr>
          <w:ilvl w:val="1"/>
          <w:numId w:val="3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5A5262AE" w14:textId="77777777" w:rsidR="00B55BD2" w:rsidRPr="004928F7" w:rsidRDefault="00B55BD2"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5A096C9" w14:textId="77777777" w:rsidR="00B55BD2" w:rsidRPr="004928F7" w:rsidRDefault="00B55BD2"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產學合作暨推廣教育收支管理辦法。</w:t>
      </w:r>
    </w:p>
    <w:p w14:paraId="1CC5743D" w14:textId="77777777" w:rsidR="00B55BD2" w:rsidRPr="004928F7" w:rsidRDefault="00B55BD2"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要點。</w:t>
      </w:r>
    </w:p>
    <w:p w14:paraId="5E090C1E" w14:textId="77777777" w:rsidR="00B55BD2" w:rsidRPr="004928F7" w:rsidRDefault="00B55BD2"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標準。</w:t>
      </w:r>
    </w:p>
    <w:p w14:paraId="1C22D170" w14:textId="77777777" w:rsidR="00B55BD2" w:rsidRPr="004928F7" w:rsidRDefault="00B55BD2"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7EC976CC" w14:textId="77777777" w:rsidR="00B55BD2" w:rsidRPr="004928F7" w:rsidRDefault="00B55BD2" w:rsidP="00627306">
      <w:pPr>
        <w:widowControl/>
        <w:jc w:val="center"/>
        <w:rPr>
          <w:rFonts w:ascii="標楷體" w:eastAsia="標楷體" w:hAnsi="標楷體"/>
          <w:sz w:val="36"/>
          <w:szCs w:val="36"/>
        </w:rPr>
      </w:pPr>
    </w:p>
    <w:p w14:paraId="11DF6A65"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B55BD2" w:rsidRPr="004928F7" w14:paraId="4E830975" w14:textId="77777777" w:rsidTr="00627306">
        <w:trPr>
          <w:jc w:val="center"/>
        </w:trPr>
        <w:tc>
          <w:tcPr>
            <w:tcW w:w="699" w:type="pct"/>
            <w:vAlign w:val="center"/>
          </w:tcPr>
          <w:p w14:paraId="430168F4"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0" w:name="產學合作收入與支出之管理及記錄"/>
        <w:tc>
          <w:tcPr>
            <w:tcW w:w="2467" w:type="pct"/>
            <w:vAlign w:val="center"/>
          </w:tcPr>
          <w:p w14:paraId="28241E53" w14:textId="77777777" w:rsidR="00B55BD2" w:rsidRPr="004928F7" w:rsidRDefault="00B55BD2" w:rsidP="00627306">
            <w:pPr>
              <w:pStyle w:val="31"/>
            </w:pPr>
            <w:r w:rsidRPr="004928F7">
              <w:fldChar w:fldCharType="begin"/>
            </w:r>
            <w:r w:rsidRPr="004928F7">
              <w:instrText>HYPERLINK  \l "會計室"</w:instrText>
            </w:r>
            <w:r w:rsidRPr="004928F7">
              <w:fldChar w:fldCharType="separate"/>
            </w:r>
            <w:bookmarkStart w:id="1041" w:name="_Toc161926630"/>
            <w:bookmarkStart w:id="1042" w:name="_Toc99130277"/>
            <w:bookmarkStart w:id="1043" w:name="_Toc92798265"/>
            <w:r w:rsidRPr="004928F7">
              <w:rPr>
                <w:rStyle w:val="a3"/>
                <w:rFonts w:hint="eastAsia"/>
              </w:rPr>
              <w:t>1170-011</w:t>
            </w:r>
            <w:r w:rsidRPr="004928F7">
              <w:rPr>
                <w:rStyle w:val="a3"/>
              </w:rPr>
              <w:t>-1</w:t>
            </w:r>
            <w:bookmarkStart w:id="1044" w:name="產學合作收入與支出之管理及記錄－收入"/>
            <w:r w:rsidRPr="004928F7">
              <w:rPr>
                <w:rStyle w:val="a3"/>
                <w:rFonts w:hint="eastAsia"/>
              </w:rPr>
              <w:t>產學合作收入與支出之管理及記錄</w:t>
            </w:r>
            <w:r>
              <w:rPr>
                <w:rStyle w:val="a3"/>
                <w:rFonts w:hint="eastAsia"/>
              </w:rPr>
              <w:t>-</w:t>
            </w:r>
            <w:r w:rsidRPr="004928F7">
              <w:rPr>
                <w:rStyle w:val="a3"/>
                <w:rFonts w:hint="eastAsia"/>
              </w:rPr>
              <w:t>收入</w:t>
            </w:r>
            <w:bookmarkEnd w:id="1040"/>
            <w:bookmarkEnd w:id="1041"/>
            <w:bookmarkEnd w:id="1042"/>
            <w:bookmarkEnd w:id="1043"/>
            <w:bookmarkEnd w:id="1044"/>
            <w:r w:rsidRPr="004928F7">
              <w:fldChar w:fldCharType="end"/>
            </w:r>
          </w:p>
        </w:tc>
        <w:tc>
          <w:tcPr>
            <w:tcW w:w="704" w:type="pct"/>
            <w:vAlign w:val="center"/>
          </w:tcPr>
          <w:p w14:paraId="0CAC2D26"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444CB9DC"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B55BD2" w:rsidRPr="004928F7" w14:paraId="025726DA" w14:textId="77777777" w:rsidTr="00FF7BA8">
        <w:trPr>
          <w:jc w:val="center"/>
        </w:trPr>
        <w:tc>
          <w:tcPr>
            <w:tcW w:w="699" w:type="pct"/>
            <w:vAlign w:val="center"/>
          </w:tcPr>
          <w:p w14:paraId="140EB3D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1316B70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6978FCB5"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6183922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0F8BD42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39F9037D" w14:textId="77777777" w:rsidTr="00FF7BA8">
        <w:trPr>
          <w:jc w:val="center"/>
        </w:trPr>
        <w:tc>
          <w:tcPr>
            <w:tcW w:w="699" w:type="pct"/>
            <w:vAlign w:val="center"/>
          </w:tcPr>
          <w:p w14:paraId="647A39A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7" w:type="pct"/>
            <w:vAlign w:val="center"/>
          </w:tcPr>
          <w:p w14:paraId="4001DDC9" w14:textId="77777777" w:rsidR="00B55BD2" w:rsidRPr="004928F7" w:rsidRDefault="00B55BD2" w:rsidP="00627306">
            <w:pPr>
              <w:spacing w:line="0" w:lineRule="atLeast"/>
              <w:jc w:val="both"/>
              <w:rPr>
                <w:rFonts w:ascii="標楷體" w:eastAsia="標楷體" w:hAnsi="標楷體" w:cs="Times New Roman"/>
                <w:szCs w:val="24"/>
              </w:rPr>
            </w:pPr>
          </w:p>
          <w:p w14:paraId="22A64203"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F3F2655" w14:textId="77777777" w:rsidR="00B55BD2" w:rsidRPr="004928F7" w:rsidRDefault="00B55BD2" w:rsidP="00627306">
            <w:pPr>
              <w:spacing w:line="0" w:lineRule="atLeast"/>
              <w:jc w:val="both"/>
              <w:rPr>
                <w:rFonts w:ascii="標楷體" w:eastAsia="標楷體" w:hAnsi="標楷體" w:cs="Times New Roman"/>
                <w:szCs w:val="24"/>
              </w:rPr>
            </w:pPr>
          </w:p>
        </w:tc>
        <w:tc>
          <w:tcPr>
            <w:tcW w:w="704" w:type="pct"/>
            <w:vAlign w:val="center"/>
          </w:tcPr>
          <w:p w14:paraId="14AE826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vAlign w:val="center"/>
          </w:tcPr>
          <w:p w14:paraId="05CD054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65" w:type="pct"/>
            <w:vAlign w:val="center"/>
          </w:tcPr>
          <w:p w14:paraId="2551460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03B55B91" w14:textId="77777777" w:rsidTr="00FF7BA8">
        <w:trPr>
          <w:jc w:val="center"/>
        </w:trPr>
        <w:tc>
          <w:tcPr>
            <w:tcW w:w="699" w:type="pct"/>
            <w:vAlign w:val="center"/>
          </w:tcPr>
          <w:p w14:paraId="2107B70B"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7" w:type="pct"/>
            <w:vAlign w:val="center"/>
          </w:tcPr>
          <w:p w14:paraId="4005D24D"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3A619B61" w14:textId="77777777" w:rsidR="00B55BD2" w:rsidRPr="004928F7" w:rsidRDefault="00B55BD2"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D92B60C"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r>
              <w:rPr>
                <w:rFonts w:ascii="標楷體" w:eastAsia="標楷體" w:hAnsi="標楷體" w:cs="Times New Roman" w:hint="eastAsia"/>
                <w:szCs w:val="24"/>
              </w:rPr>
              <w:t>-</w:t>
            </w:r>
            <w:r w:rsidRPr="004928F7">
              <w:rPr>
                <w:rFonts w:ascii="標楷體" w:eastAsia="標楷體" w:hAnsi="標楷體" w:cs="Times New Roman" w:hint="eastAsia"/>
                <w:szCs w:val="24"/>
              </w:rPr>
              <w:t>單位名稱變更。</w:t>
            </w:r>
          </w:p>
          <w:p w14:paraId="105ED416"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2.2.1.、2.2.2.、2.3.3.、2.5.2.、3.1.。</w:t>
            </w:r>
          </w:p>
        </w:tc>
        <w:tc>
          <w:tcPr>
            <w:tcW w:w="704" w:type="pct"/>
            <w:vAlign w:val="center"/>
          </w:tcPr>
          <w:p w14:paraId="20FB0EC9"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65" w:type="pct"/>
            <w:vAlign w:val="center"/>
          </w:tcPr>
          <w:p w14:paraId="5A72F0B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5" w:type="pct"/>
            <w:vAlign w:val="center"/>
          </w:tcPr>
          <w:p w14:paraId="068A5396"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34ED729A" w14:textId="77777777" w:rsidTr="00FF7BA8">
        <w:trPr>
          <w:jc w:val="center"/>
        </w:trPr>
        <w:tc>
          <w:tcPr>
            <w:tcW w:w="699" w:type="pct"/>
            <w:vAlign w:val="center"/>
          </w:tcPr>
          <w:p w14:paraId="5F867462"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7" w:type="pct"/>
            <w:vAlign w:val="center"/>
          </w:tcPr>
          <w:p w14:paraId="442BC1F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辦法更名。</w:t>
            </w:r>
          </w:p>
          <w:p w14:paraId="5DBD364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修正依據及相關文件5.1.。</w:t>
            </w:r>
          </w:p>
          <w:p w14:paraId="3ED87DA3" w14:textId="77777777" w:rsidR="00B55BD2" w:rsidRPr="004928F7" w:rsidRDefault="00B55BD2"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1258BE5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5" w:type="pct"/>
            <w:vAlign w:val="center"/>
          </w:tcPr>
          <w:p w14:paraId="718BE20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鍾茲儀</w:t>
            </w:r>
          </w:p>
        </w:tc>
        <w:tc>
          <w:tcPr>
            <w:tcW w:w="565" w:type="pct"/>
            <w:vAlign w:val="center"/>
          </w:tcPr>
          <w:p w14:paraId="1E6C1EFC"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4A097C83" w14:textId="77777777" w:rsidTr="00FF7BA8">
        <w:trPr>
          <w:jc w:val="center"/>
        </w:trPr>
        <w:tc>
          <w:tcPr>
            <w:tcW w:w="699" w:type="pct"/>
            <w:vAlign w:val="center"/>
          </w:tcPr>
          <w:p w14:paraId="14525B9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7" w:type="pct"/>
            <w:vAlign w:val="center"/>
          </w:tcPr>
          <w:p w14:paraId="36912519"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國科會更名為科技部，及配合新系統，收據開立方式及留存方式變更。</w:t>
            </w:r>
          </w:p>
          <w:p w14:paraId="7948F71C" w14:textId="77777777" w:rsidR="00B55BD2" w:rsidRPr="004928F7" w:rsidRDefault="00B55BD2"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2.1.、2.2.1.、2.2.2.、2.3.3.。</w:t>
            </w:r>
          </w:p>
        </w:tc>
        <w:tc>
          <w:tcPr>
            <w:tcW w:w="704" w:type="pct"/>
            <w:vAlign w:val="center"/>
          </w:tcPr>
          <w:p w14:paraId="7F3CF4DD"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5" w:type="pct"/>
            <w:vAlign w:val="center"/>
          </w:tcPr>
          <w:p w14:paraId="608AC0B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65" w:type="pct"/>
            <w:vAlign w:val="center"/>
          </w:tcPr>
          <w:p w14:paraId="460F0A43" w14:textId="77777777" w:rsidR="00B55BD2" w:rsidRPr="004928F7" w:rsidRDefault="00B55BD2" w:rsidP="00627306">
            <w:pPr>
              <w:spacing w:line="0" w:lineRule="atLeast"/>
              <w:jc w:val="center"/>
              <w:rPr>
                <w:rFonts w:ascii="標楷體" w:eastAsia="標楷體" w:hAnsi="標楷體" w:cs="Times New Roman"/>
                <w:szCs w:val="24"/>
              </w:rPr>
            </w:pPr>
          </w:p>
        </w:tc>
      </w:tr>
      <w:tr w:rsidR="00B55BD2" w:rsidRPr="004928F7" w14:paraId="578E62B7" w14:textId="77777777" w:rsidTr="00FF7BA8">
        <w:trPr>
          <w:jc w:val="center"/>
        </w:trPr>
        <w:tc>
          <w:tcPr>
            <w:tcW w:w="699" w:type="pct"/>
            <w:vAlign w:val="center"/>
          </w:tcPr>
          <w:p w14:paraId="68FA9510"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7" w:type="pct"/>
            <w:vAlign w:val="center"/>
          </w:tcPr>
          <w:p w14:paraId="70358118" w14:textId="77777777" w:rsidR="00B55BD2" w:rsidRPr="004928F7" w:rsidRDefault="00B55BD2"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實際需求將產學收入與產學支出分流。</w:t>
            </w:r>
          </w:p>
          <w:p w14:paraId="4FA66057" w14:textId="77777777" w:rsidR="00B55BD2" w:rsidRPr="004928F7" w:rsidRDefault="00B55BD2" w:rsidP="00627306">
            <w:pPr>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正處：</w:t>
            </w:r>
          </w:p>
          <w:p w14:paraId="3CCAD5BA" w14:textId="77777777" w:rsidR="00B55BD2" w:rsidRPr="004928F7" w:rsidRDefault="00B55BD2"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作業程序2.3.、2.3.1.、2.3.2.，刪除2.3.3.、2.4.、2.4.1.、2.4.2.、2.5.、2.5.1.、2.5.2.，及3.2.、4.2.。</w:t>
            </w:r>
          </w:p>
          <w:p w14:paraId="4C761E88" w14:textId="77777777" w:rsidR="00B55BD2" w:rsidRPr="004928F7" w:rsidRDefault="00B55BD2"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cs="Times New Roman"/>
                <w:szCs w:val="24"/>
              </w:rPr>
              <w:t>流程圖</w:t>
            </w:r>
            <w:r w:rsidRPr="004928F7">
              <w:rPr>
                <w:rFonts w:ascii="標楷體" w:eastAsia="標楷體" w:hAnsi="標楷體" w:cs="Times New Roman" w:hint="eastAsia"/>
                <w:szCs w:val="24"/>
              </w:rPr>
              <w:t>。</w:t>
            </w:r>
          </w:p>
        </w:tc>
        <w:tc>
          <w:tcPr>
            <w:tcW w:w="704" w:type="pct"/>
            <w:vAlign w:val="center"/>
          </w:tcPr>
          <w:p w14:paraId="6A7E18B4"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vAlign w:val="center"/>
          </w:tcPr>
          <w:p w14:paraId="02868E4E"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5" w:type="pct"/>
            <w:vAlign w:val="center"/>
          </w:tcPr>
          <w:p w14:paraId="7F0E02CD" w14:textId="77777777" w:rsidR="00B55BD2" w:rsidRPr="004928F7" w:rsidRDefault="00B55BD2" w:rsidP="00627306">
            <w:pPr>
              <w:spacing w:line="0" w:lineRule="atLeast"/>
              <w:jc w:val="center"/>
              <w:rPr>
                <w:rFonts w:ascii="標楷體" w:eastAsia="標楷體" w:hAnsi="標楷體" w:cs="Times New Roman"/>
                <w:szCs w:val="24"/>
              </w:rPr>
            </w:pPr>
          </w:p>
        </w:tc>
      </w:tr>
    </w:tbl>
    <w:p w14:paraId="0C6DFB26"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488D29" w14:textId="77777777" w:rsidR="00B55BD2" w:rsidRPr="004928F7"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8" behindDoc="0" locked="0" layoutInCell="1" allowOverlap="1" wp14:anchorId="6D35692E" wp14:editId="3510FBFA">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E92872"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1BC17BE7"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35692E" id="Text Box 11" o:spid="_x0000_s1256"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MQA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M3MekxAAgAA&#10;vQQAAA4AAAAAAAAAAAAAAAAALgIAAGRycy9lMm9Eb2MueG1sUEsBAi0AFAAGAAgAAAAhAFum2ljj&#10;AAAADQEAAA8AAAAAAAAAAAAAAAAAmgQAAGRycy9kb3ducmV2LnhtbFBLBQYAAAAABAAEAPMAAACq&#10;BQAAAAA=&#10;" fillcolor="white [3201]" stroked="f" strokeweight="1pt">
                <v:textbox>
                  <w:txbxContent>
                    <w:p w14:paraId="50E92872"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1BC17BE7"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B55BD2" w:rsidRPr="004928F7" w14:paraId="43E0D5D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45C4C1D"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2D304798" w14:textId="77777777" w:rsidTr="00FF7BA8">
        <w:trPr>
          <w:jc w:val="center"/>
        </w:trPr>
        <w:tc>
          <w:tcPr>
            <w:tcW w:w="2396" w:type="pct"/>
            <w:tcBorders>
              <w:left w:val="single" w:sz="12" w:space="0" w:color="auto"/>
              <w:bottom w:val="single" w:sz="2" w:space="0" w:color="auto"/>
              <w:right w:val="single" w:sz="2" w:space="0" w:color="auto"/>
            </w:tcBorders>
            <w:vAlign w:val="center"/>
          </w:tcPr>
          <w:p w14:paraId="23797D9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06D4D35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DBB97C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0B98BF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3BA68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40703F1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4CC4B8C"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30375295" w14:textId="77777777" w:rsidR="00B55BD2" w:rsidRPr="004928F7" w:rsidRDefault="00B55BD2"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5567F91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10CBD4D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76B08AF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DCF867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4D6726C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9477125"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C7AE8B0"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3D95EF" w14:textId="77777777" w:rsidR="00B55BD2" w:rsidRPr="004928F7" w:rsidRDefault="00B55BD2" w:rsidP="00627306">
      <w:pPr>
        <w:autoSpaceDE w:val="0"/>
        <w:autoSpaceDN w:val="0"/>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5FADBE2D" w14:textId="77777777" w:rsidR="00B55BD2" w:rsidRPr="004928F7" w:rsidRDefault="00B55BD2" w:rsidP="00627306">
      <w:pPr>
        <w:pStyle w:val="a9"/>
        <w:autoSpaceDE w:val="0"/>
        <w:autoSpaceDN w:val="0"/>
        <w:ind w:leftChars="-59" w:left="-142"/>
        <w:textAlignment w:val="baseline"/>
        <w:rPr>
          <w:rFonts w:ascii="標楷體" w:eastAsia="標楷體" w:hAnsi="標楷體"/>
        </w:rPr>
      </w:pPr>
      <w:r w:rsidRPr="004928F7">
        <w:rPr>
          <w:rFonts w:ascii="標楷體" w:eastAsia="標楷體" w:hAnsi="標楷體"/>
        </w:rPr>
        <w:object w:dxaOrig="7965" w:dyaOrig="8846" w14:anchorId="5ED728F1">
          <v:shape id="_x0000_i1225" type="#_x0000_t75" style="width:496.5pt;height:518.25pt" o:ole="">
            <v:imagedata r:id="rId435" o:title=""/>
          </v:shape>
          <o:OLEObject Type="Embed" ProgID="Visio.Drawing.11" ShapeID="_x0000_i1225" DrawAspect="Content" ObjectID="_1773153628" r:id="rId436"/>
        </w:object>
      </w:r>
    </w:p>
    <w:p w14:paraId="2765A1B6" w14:textId="77777777" w:rsidR="00B55BD2" w:rsidRPr="004928F7" w:rsidRDefault="00B55BD2" w:rsidP="00627306">
      <w:pPr>
        <w:pStyle w:val="a9"/>
        <w:autoSpaceDE w:val="0"/>
        <w:autoSpaceDN w:val="0"/>
        <w:ind w:leftChars="0" w:left="0"/>
        <w:textAlignment w:val="baseline"/>
        <w:rPr>
          <w:rFonts w:ascii="標楷體" w:eastAsia="標楷體" w:hAnsi="標楷體"/>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B55BD2" w:rsidRPr="004928F7" w14:paraId="7F24A1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F98309"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3A4488D9" w14:textId="77777777" w:rsidTr="00FF7BA8">
        <w:trPr>
          <w:jc w:val="center"/>
        </w:trPr>
        <w:tc>
          <w:tcPr>
            <w:tcW w:w="2396" w:type="pct"/>
            <w:tcBorders>
              <w:left w:val="single" w:sz="12" w:space="0" w:color="auto"/>
              <w:bottom w:val="single" w:sz="2" w:space="0" w:color="auto"/>
              <w:right w:val="single" w:sz="2" w:space="0" w:color="auto"/>
            </w:tcBorders>
            <w:vAlign w:val="center"/>
          </w:tcPr>
          <w:p w14:paraId="3B518C1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427759D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7BE7BF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1A7DF3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2C463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3D8F372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5D1FE9A7"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242CA57" w14:textId="77777777" w:rsidR="00B55BD2" w:rsidRPr="004928F7" w:rsidRDefault="00B55BD2"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07595FD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0ABDCAA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2E13B6C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557581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42DB50D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2B9CDF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C5392FF"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D3B069F" w14:textId="77777777" w:rsidR="00B55BD2" w:rsidRPr="004928F7" w:rsidRDefault="00B55BD2"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7C79CE43" w14:textId="77777777" w:rsidR="00B55BD2" w:rsidRPr="004928F7" w:rsidRDefault="00B55BD2" w:rsidP="00627306">
      <w:pPr>
        <w:tabs>
          <w:tab w:val="left" w:pos="960"/>
        </w:tabs>
        <w:adjustRightInd w:val="0"/>
        <w:ind w:leftChars="118" w:left="717" w:hangingChars="181" w:hanging="434"/>
        <w:jc w:val="both"/>
        <w:textAlignment w:val="baseline"/>
        <w:rPr>
          <w:rFonts w:ascii="標楷體" w:eastAsia="標楷體" w:hAnsi="標楷體"/>
        </w:rPr>
      </w:pPr>
      <w:r w:rsidRPr="004928F7">
        <w:rPr>
          <w:rFonts w:ascii="標楷體" w:eastAsia="標楷體" w:hAnsi="標楷體" w:hint="eastAsia"/>
        </w:rPr>
        <w:t>2.1.本校之產學收入，包括科技部、政府機關標案及民間機構之產學合作收入。</w:t>
      </w:r>
    </w:p>
    <w:p w14:paraId="67EACBA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收款及登帳：</w:t>
      </w:r>
    </w:p>
    <w:p w14:paraId="35930A40"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1.承辦單位依核定金額上簽呈申請領據，會計室開立領據，經出納、會計室及陳校長核章後，將領據送交承辦單位請款。</w:t>
      </w:r>
    </w:p>
    <w:p w14:paraId="64FD1183"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2.2.出納收到產學合作單位撥付學校之款項通知，經核對收款收據系統資料無誤後，製作黏存單送交會計室登帳。</w:t>
      </w:r>
    </w:p>
    <w:p w14:paraId="5B95CDBE"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1D02D53B"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10BAFECB" w14:textId="77777777" w:rsidR="00B55BD2" w:rsidRPr="004928F7" w:rsidRDefault="00B55BD2" w:rsidP="00627306">
      <w:pPr>
        <w:ind w:leftChars="300" w:left="1440" w:hangingChars="300" w:hanging="720"/>
        <w:jc w:val="both"/>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70CD7AB9" w14:textId="77777777" w:rsidR="00B55BD2" w:rsidRPr="004928F7" w:rsidRDefault="00B55BD2"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15EA0844"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產學收入是否有開立收據。</w:t>
      </w:r>
    </w:p>
    <w:p w14:paraId="4E4BD253" w14:textId="77777777" w:rsidR="00B55BD2" w:rsidRPr="004928F7" w:rsidRDefault="00B55BD2"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4DD087C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據。</w:t>
      </w:r>
    </w:p>
    <w:p w14:paraId="53F5BE06" w14:textId="77777777" w:rsidR="00B55BD2" w:rsidRPr="004928F7" w:rsidRDefault="00B55BD2"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587D921" w14:textId="77777777" w:rsidR="00B55BD2" w:rsidRPr="004928F7" w:rsidRDefault="00B55BD2"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17A17E83"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297F31EC" w14:textId="77777777" w:rsidR="00B55BD2" w:rsidRPr="004928F7" w:rsidRDefault="00B55BD2"/>
    <w:p w14:paraId="0FAAE568"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355"/>
        <w:gridCol w:w="1078"/>
        <w:gridCol w:w="1093"/>
      </w:tblGrid>
      <w:tr w:rsidR="00B55BD2" w:rsidRPr="004928F7" w14:paraId="3EC86C04" w14:textId="77777777" w:rsidTr="00627306">
        <w:trPr>
          <w:jc w:val="center"/>
        </w:trPr>
        <w:tc>
          <w:tcPr>
            <w:tcW w:w="701" w:type="pct"/>
            <w:vAlign w:val="center"/>
          </w:tcPr>
          <w:p w14:paraId="2A2F82E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4" w:type="pct"/>
            <w:vAlign w:val="center"/>
          </w:tcPr>
          <w:p w14:paraId="7BBC98C6" w14:textId="77777777" w:rsidR="00B55BD2" w:rsidRPr="004928F7" w:rsidRDefault="00B55BD2" w:rsidP="00627306">
            <w:pPr>
              <w:pStyle w:val="31"/>
            </w:pPr>
            <w:hyperlink w:anchor="會計室" w:history="1">
              <w:bookmarkStart w:id="1045" w:name="_Toc92798266"/>
              <w:bookmarkStart w:id="1046" w:name="_Toc99130278"/>
              <w:bookmarkStart w:id="1047" w:name="_Toc161926631"/>
              <w:r w:rsidRPr="004928F7">
                <w:rPr>
                  <w:rStyle w:val="a3"/>
                  <w:rFonts w:hint="eastAsia"/>
                </w:rPr>
                <w:t>1170-011</w:t>
              </w:r>
              <w:r w:rsidRPr="004928F7">
                <w:rPr>
                  <w:rStyle w:val="a3"/>
                </w:rPr>
                <w:t>-2</w:t>
              </w:r>
              <w:bookmarkStart w:id="1048" w:name="產學合作收入與支出之管理及記錄－支出"/>
              <w:r w:rsidRPr="004928F7">
                <w:rPr>
                  <w:rStyle w:val="a3"/>
                  <w:rFonts w:hint="eastAsia"/>
                </w:rPr>
                <w:t>產學合作收入與支出之管理及記錄</w:t>
              </w:r>
              <w:r>
                <w:rPr>
                  <w:rStyle w:val="a3"/>
                  <w:rFonts w:hint="eastAsia"/>
                </w:rPr>
                <w:t>-</w:t>
              </w:r>
              <w:r w:rsidRPr="004928F7">
                <w:rPr>
                  <w:rStyle w:val="a3"/>
                  <w:rFonts w:hint="eastAsia"/>
                </w:rPr>
                <w:t>支出</w:t>
              </w:r>
              <w:bookmarkEnd w:id="1045"/>
              <w:bookmarkEnd w:id="1046"/>
              <w:bookmarkEnd w:id="1047"/>
              <w:bookmarkEnd w:id="1048"/>
            </w:hyperlink>
          </w:p>
        </w:tc>
        <w:tc>
          <w:tcPr>
            <w:tcW w:w="705" w:type="pct"/>
            <w:vAlign w:val="center"/>
          </w:tcPr>
          <w:p w14:paraId="0D3DD62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vAlign w:val="center"/>
          </w:tcPr>
          <w:p w14:paraId="184C3636"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B55BD2" w:rsidRPr="004928F7" w14:paraId="1C6A11B1" w14:textId="77777777" w:rsidTr="00627306">
        <w:trPr>
          <w:jc w:val="center"/>
        </w:trPr>
        <w:tc>
          <w:tcPr>
            <w:tcW w:w="701" w:type="pct"/>
            <w:vAlign w:val="center"/>
          </w:tcPr>
          <w:p w14:paraId="29E4AA5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vAlign w:val="center"/>
          </w:tcPr>
          <w:p w14:paraId="4467EA74"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5" w:type="pct"/>
            <w:vAlign w:val="center"/>
          </w:tcPr>
          <w:p w14:paraId="619A40F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1" w:type="pct"/>
            <w:vAlign w:val="center"/>
          </w:tcPr>
          <w:p w14:paraId="75BB92A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37F71193"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224DA452" w14:textId="77777777" w:rsidTr="00627306">
        <w:trPr>
          <w:jc w:val="center"/>
        </w:trPr>
        <w:tc>
          <w:tcPr>
            <w:tcW w:w="701" w:type="pct"/>
            <w:vAlign w:val="center"/>
          </w:tcPr>
          <w:p w14:paraId="2C356C3F"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vAlign w:val="center"/>
          </w:tcPr>
          <w:p w14:paraId="18868887" w14:textId="77777777" w:rsidR="00B55BD2" w:rsidRPr="004928F7" w:rsidRDefault="00B55BD2" w:rsidP="00627306">
            <w:pPr>
              <w:spacing w:line="0" w:lineRule="atLeast"/>
              <w:jc w:val="both"/>
              <w:rPr>
                <w:rFonts w:ascii="標楷體" w:eastAsia="標楷體" w:hAnsi="標楷體" w:cs="Times New Roman"/>
                <w:szCs w:val="24"/>
              </w:rPr>
            </w:pPr>
          </w:p>
          <w:p w14:paraId="7C305C23" w14:textId="77777777" w:rsidR="00B55BD2" w:rsidRPr="004928F7" w:rsidRDefault="00B55BD2"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64B9449" w14:textId="77777777" w:rsidR="00B55BD2" w:rsidRPr="004928F7" w:rsidRDefault="00B55BD2" w:rsidP="00627306">
            <w:pPr>
              <w:spacing w:line="0" w:lineRule="atLeast"/>
              <w:jc w:val="both"/>
              <w:rPr>
                <w:rFonts w:ascii="標楷體" w:eastAsia="標楷體" w:hAnsi="標楷體" w:cs="Times New Roman"/>
                <w:szCs w:val="24"/>
              </w:rPr>
            </w:pPr>
          </w:p>
        </w:tc>
        <w:tc>
          <w:tcPr>
            <w:tcW w:w="705" w:type="pct"/>
            <w:vAlign w:val="center"/>
          </w:tcPr>
          <w:p w14:paraId="7C84B22C"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1" w:type="pct"/>
            <w:vAlign w:val="center"/>
          </w:tcPr>
          <w:p w14:paraId="09B43348"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9" w:type="pct"/>
            <w:vAlign w:val="center"/>
          </w:tcPr>
          <w:p w14:paraId="611FF6D8" w14:textId="77777777" w:rsidR="00B55BD2" w:rsidRPr="004928F7" w:rsidRDefault="00B55BD2" w:rsidP="00627306">
            <w:pPr>
              <w:spacing w:line="0" w:lineRule="atLeast"/>
              <w:jc w:val="center"/>
              <w:rPr>
                <w:rFonts w:ascii="標楷體" w:eastAsia="標楷體" w:hAnsi="標楷體" w:cs="Times New Roman"/>
                <w:szCs w:val="24"/>
              </w:rPr>
            </w:pPr>
          </w:p>
        </w:tc>
      </w:tr>
    </w:tbl>
    <w:p w14:paraId="17A5AE31"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183D74" w14:textId="77777777" w:rsidR="00B55BD2" w:rsidRPr="004928F7" w:rsidRDefault="00B55BD2"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679F7FCF" wp14:editId="6CF707CE">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52D121"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292DC471"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9F7FCF" id="_x0000_s1257"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T1QQIAAL0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BFtmT1QQIA&#10;AL0EAAAOAAAAAAAAAAAAAAAAAC4CAABkcnMvZTJvRG9jLnhtbFBLAQItABQABgAIAAAAIQDXd+gK&#10;4wAAAA0BAAAPAAAAAAAAAAAAAAAAAJsEAABkcnMvZG93bnJldi54bWxQSwUGAAAAAAQABADzAAAA&#10;qwUAAAAA&#10;" fillcolor="white [3201]" stroked="f" strokeweight="1pt">
                <v:textbox>
                  <w:txbxContent>
                    <w:p w14:paraId="6952D121"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292DC471"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B55BD2" w:rsidRPr="004928F7" w14:paraId="0A0320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FA7910"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EAC9C9B" w14:textId="77777777" w:rsidTr="00FF7BA8">
        <w:trPr>
          <w:jc w:val="center"/>
        </w:trPr>
        <w:tc>
          <w:tcPr>
            <w:tcW w:w="2306" w:type="pct"/>
            <w:tcBorders>
              <w:left w:val="single" w:sz="12" w:space="0" w:color="auto"/>
              <w:bottom w:val="single" w:sz="2" w:space="0" w:color="auto"/>
              <w:right w:val="single" w:sz="2" w:space="0" w:color="auto"/>
            </w:tcBorders>
            <w:vAlign w:val="center"/>
          </w:tcPr>
          <w:p w14:paraId="34F6FFA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02BA42D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3EA3338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5FBD04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73152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71FF6AA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71639F4"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6F00C8D6" w14:textId="77777777" w:rsidR="00B55BD2" w:rsidRPr="004928F7" w:rsidRDefault="00B55BD2"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0C25B48E" w14:textId="77777777" w:rsidR="00B55BD2" w:rsidRPr="004928F7" w:rsidRDefault="00B55BD2"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1D8C53F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2B7E4DA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2774C89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64138E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4F30D82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FE108A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AB9F119"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633368" w14:textId="77777777" w:rsidR="00B55BD2" w:rsidRPr="004928F7" w:rsidRDefault="00B55BD2" w:rsidP="00627306">
      <w:pPr>
        <w:autoSpaceDE w:val="0"/>
        <w:autoSpaceDN w:val="0"/>
        <w:adjustRightInd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2AB80921" w14:textId="77777777" w:rsidR="00B55BD2" w:rsidRDefault="00B55BD2"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7766" w:dyaOrig="11241" w14:anchorId="7F4A9D0F">
          <v:shape id="_x0000_i1226" type="#_x0000_t75" style="width:496.5pt;height:511.5pt" o:ole="">
            <v:imagedata r:id="rId437" o:title=""/>
          </v:shape>
          <o:OLEObject Type="Embed" ProgID="Visio.Drawing.11" ShapeID="_x0000_i1226" DrawAspect="Content" ObjectID="_1773153629" r:id="rId438"/>
        </w:object>
      </w:r>
    </w:p>
    <w:p w14:paraId="7143037D" w14:textId="77777777" w:rsidR="00B55BD2" w:rsidRPr="004928F7" w:rsidRDefault="00B55BD2" w:rsidP="00627306">
      <w:pPr>
        <w:autoSpaceDE w:val="0"/>
        <w:autoSpaceDN w:val="0"/>
        <w:ind w:leftChars="-59" w:hangingChars="59" w:hanging="142"/>
        <w:jc w:val="both"/>
        <w:textAlignment w:val="baseline"/>
        <w:rPr>
          <w:rFonts w:ascii="標楷體" w:eastAsia="標楷體" w:hAnsi="標楷體"/>
          <w:kern w:val="0"/>
          <w:szCs w:val="24"/>
        </w:rPr>
      </w:pPr>
    </w:p>
    <w:p w14:paraId="32E9BDB5" w14:textId="77777777" w:rsidR="00B55BD2" w:rsidRPr="004928F7" w:rsidRDefault="00B55BD2" w:rsidP="00627306">
      <w:pPr>
        <w:autoSpaceDE w:val="0"/>
        <w:autoSpaceDN w:val="0"/>
        <w:adjustRightInd w:val="0"/>
        <w:jc w:val="both"/>
        <w:textAlignment w:val="baseline"/>
        <w:rPr>
          <w:rFonts w:ascii="標楷體" w:eastAsia="標楷體" w:hAnsi="標楷體" w:cs="Times New Roman"/>
          <w:b/>
          <w:bCs/>
          <w:szCs w:val="24"/>
        </w:rPr>
      </w:pPr>
    </w:p>
    <w:p w14:paraId="4C1FA6CA" w14:textId="77777777" w:rsidR="00B55BD2" w:rsidRPr="004928F7" w:rsidRDefault="00B55BD2"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B55BD2" w:rsidRPr="004928F7" w14:paraId="5C8498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4E6BA5"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859479B" w14:textId="77777777" w:rsidTr="00FF7BA8">
        <w:trPr>
          <w:jc w:val="center"/>
        </w:trPr>
        <w:tc>
          <w:tcPr>
            <w:tcW w:w="2306" w:type="pct"/>
            <w:tcBorders>
              <w:left w:val="single" w:sz="12" w:space="0" w:color="auto"/>
              <w:bottom w:val="single" w:sz="2" w:space="0" w:color="auto"/>
              <w:right w:val="single" w:sz="2" w:space="0" w:color="auto"/>
            </w:tcBorders>
            <w:vAlign w:val="center"/>
          </w:tcPr>
          <w:p w14:paraId="65CBB3F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52C5315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202285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7D3C1F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C4171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0AB68D5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197705A5"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341CC898" w14:textId="77777777" w:rsidR="00B55BD2" w:rsidRPr="004928F7" w:rsidRDefault="00B55BD2"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4F484D67" w14:textId="77777777" w:rsidR="00B55BD2" w:rsidRPr="004928F7" w:rsidRDefault="00B55BD2"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23CE4E9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3CAAFA4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06518CA8"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18DC85A"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374BC47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0BCE3A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6203B6D"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D9465B8" w14:textId="77777777" w:rsidR="00B55BD2" w:rsidRPr="004928F7" w:rsidRDefault="00B55BD2"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hint="eastAsia"/>
          <w:b/>
          <w:bCs/>
          <w:szCs w:val="24"/>
        </w:rPr>
        <w:t>.作業程序：</w:t>
      </w:r>
    </w:p>
    <w:p w14:paraId="610F0242"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之產學支出，包括科技部、政府機關標案及民間機構之產學合作支出。</w:t>
      </w:r>
    </w:p>
    <w:p w14:paraId="17D6839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支用：</w:t>
      </w:r>
    </w:p>
    <w:p w14:paraId="1B82AA4C" w14:textId="77777777" w:rsidR="00B55BD2" w:rsidRPr="004928F7" w:rsidRDefault="00B55BD2"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承辦單位收到產學合作機構核定之公文或契約，應檢附副本送會計室存查，以作為經費支用審核之依據。</w:t>
      </w:r>
    </w:p>
    <w:p w14:paraId="7ECBDDCD" w14:textId="77777777" w:rsidR="00B55BD2" w:rsidRPr="004928F7" w:rsidRDefault="00B55BD2"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支用標準依產學合作機構之規定，若無規定，則依本校各項法規辦理之。</w:t>
      </w:r>
    </w:p>
    <w:p w14:paraId="6E090A84" w14:textId="77777777" w:rsidR="00B55BD2" w:rsidRPr="004928F7" w:rsidRDefault="00B55BD2"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產學案所購置之財物，依本校採購作業要點辦理，該財產均應列入學校財產或列管之。科技部計畫主持人若中途離職，所購置財物則移轉給主持人轉任的新學校。</w:t>
      </w:r>
    </w:p>
    <w:p w14:paraId="6BE54C55"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56AE45C0" w14:textId="77777777" w:rsidR="00B55BD2" w:rsidRPr="004928F7" w:rsidRDefault="00B55BD2"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76B6ADBD" w14:textId="77777777" w:rsidR="00B55BD2" w:rsidRPr="004928F7" w:rsidRDefault="00B55BD2"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59342771"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結餘款：</w:t>
      </w:r>
    </w:p>
    <w:p w14:paraId="40D9F696" w14:textId="77777777" w:rsidR="00B55BD2" w:rsidRPr="004928F7" w:rsidRDefault="00B55BD2"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產學合作機構有規定需將結餘款繳回者，依其規定辦理。</w:t>
      </w:r>
    </w:p>
    <w:p w14:paraId="04D5BED9" w14:textId="77777777" w:rsidR="00B55BD2" w:rsidRPr="004928F7" w:rsidRDefault="00B55BD2"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承辦單位製作黏存單及收支報告表送會計室，會計室核對繳回金額是否符合專帳金額，並製作傳票核准後送出納付款。</w:t>
      </w:r>
    </w:p>
    <w:p w14:paraId="170742F5" w14:textId="77777777" w:rsidR="00B55BD2" w:rsidRPr="004928F7" w:rsidRDefault="00B55BD2"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0CA0665B"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核銷標準及結餘款繳回是否符合產學合作機構規定。</w:t>
      </w:r>
    </w:p>
    <w:p w14:paraId="00837120" w14:textId="77777777" w:rsidR="00B55BD2" w:rsidRPr="004928F7" w:rsidRDefault="00B55BD2" w:rsidP="00627306">
      <w:pPr>
        <w:autoSpaceDE w:val="0"/>
        <w:autoSpaceDN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4.使用表單：</w:t>
      </w:r>
    </w:p>
    <w:p w14:paraId="4D9797B7" w14:textId="77777777" w:rsidR="00B55BD2" w:rsidRPr="004928F7" w:rsidRDefault="00B55BD2"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支報告表。</w:t>
      </w:r>
    </w:p>
    <w:p w14:paraId="4BA41F13" w14:textId="77777777" w:rsidR="00B55BD2" w:rsidRPr="004928F7" w:rsidRDefault="00B55BD2"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7248E7CD" w14:textId="77777777" w:rsidR="00B55BD2" w:rsidRPr="004928F7" w:rsidRDefault="00B55BD2"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71F1A3BF" w14:textId="77777777" w:rsidR="00B55BD2" w:rsidRPr="007E37D3" w:rsidRDefault="00B55BD2" w:rsidP="007E37D3">
      <w:pPr>
        <w:tabs>
          <w:tab w:val="left" w:pos="960"/>
        </w:tabs>
        <w:adjustRightInd w:val="0"/>
        <w:jc w:val="both"/>
        <w:textAlignment w:val="baseline"/>
        <w:rPr>
          <w:rFonts w:ascii="標楷體" w:eastAsia="標楷體" w:hAnsi="標楷體"/>
          <w:color w:val="FF0000"/>
        </w:rPr>
      </w:pPr>
      <w:r w:rsidRPr="004928F7">
        <w:rPr>
          <w:rFonts w:ascii="標楷體" w:eastAsia="標楷體" w:hAnsi="標楷體"/>
          <w:color w:val="FF0000"/>
        </w:rPr>
        <w:br w:type="page"/>
      </w:r>
    </w:p>
    <w:p w14:paraId="5E23D563" w14:textId="77777777" w:rsidR="00B55BD2" w:rsidRPr="004928F7" w:rsidRDefault="00B55BD2"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B55BD2" w:rsidRPr="004928F7" w14:paraId="07FF2BAB" w14:textId="77777777" w:rsidTr="00E06B23">
        <w:trPr>
          <w:jc w:val="center"/>
        </w:trPr>
        <w:tc>
          <w:tcPr>
            <w:tcW w:w="672" w:type="pct"/>
            <w:vAlign w:val="center"/>
          </w:tcPr>
          <w:p w14:paraId="1FBE32AC"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0" w:type="pct"/>
            <w:vAlign w:val="center"/>
          </w:tcPr>
          <w:p w14:paraId="5EAAC60D" w14:textId="77777777" w:rsidR="00B55BD2" w:rsidRPr="004928F7" w:rsidRDefault="00B55BD2" w:rsidP="00627306">
            <w:pPr>
              <w:pStyle w:val="31"/>
            </w:pPr>
            <w:bookmarkStart w:id="1049" w:name="關係人交易"/>
            <w:bookmarkStart w:id="1050" w:name="_Toc161926632"/>
            <w:r w:rsidRPr="004928F7">
              <w:rPr>
                <w:rStyle w:val="a3"/>
                <w:rFonts w:hint="eastAsia"/>
              </w:rPr>
              <w:t>1170-012 關係人交易</w:t>
            </w:r>
            <w:bookmarkEnd w:id="1049"/>
            <w:bookmarkEnd w:id="1050"/>
            <w:r w:rsidRPr="004928F7">
              <w:rPr>
                <w:rStyle w:val="a3"/>
              </w:rPr>
              <w:t xml:space="preserve"> </w:t>
            </w:r>
          </w:p>
        </w:tc>
        <w:tc>
          <w:tcPr>
            <w:tcW w:w="676" w:type="pct"/>
            <w:vAlign w:val="center"/>
          </w:tcPr>
          <w:p w14:paraId="587CCB32"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13" w:type="pct"/>
            <w:gridSpan w:val="2"/>
            <w:vAlign w:val="center"/>
          </w:tcPr>
          <w:p w14:paraId="468C1B46"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B55BD2" w:rsidRPr="004928F7" w14:paraId="3E84E01B" w14:textId="77777777" w:rsidTr="00E06B23">
        <w:trPr>
          <w:jc w:val="center"/>
        </w:trPr>
        <w:tc>
          <w:tcPr>
            <w:tcW w:w="672" w:type="pct"/>
            <w:vAlign w:val="center"/>
          </w:tcPr>
          <w:p w14:paraId="633AED6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0" w:type="pct"/>
            <w:vAlign w:val="center"/>
          </w:tcPr>
          <w:p w14:paraId="66B3522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6" w:type="pct"/>
            <w:vAlign w:val="center"/>
          </w:tcPr>
          <w:p w14:paraId="0864718D"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1064E29A"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0955E027"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74EA0590" w14:textId="77777777" w:rsidTr="00E06B23">
        <w:trPr>
          <w:jc w:val="center"/>
        </w:trPr>
        <w:tc>
          <w:tcPr>
            <w:tcW w:w="672" w:type="pct"/>
            <w:vAlign w:val="center"/>
          </w:tcPr>
          <w:p w14:paraId="0A963E88"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40" w:type="pct"/>
            <w:vAlign w:val="center"/>
          </w:tcPr>
          <w:p w14:paraId="40E9AF43" w14:textId="77777777" w:rsidR="00B55BD2" w:rsidRPr="000B5AEE" w:rsidRDefault="00B55BD2" w:rsidP="00627306">
            <w:pPr>
              <w:spacing w:line="0" w:lineRule="atLeast"/>
              <w:jc w:val="both"/>
              <w:rPr>
                <w:rFonts w:ascii="標楷體" w:eastAsia="標楷體" w:hAnsi="標楷體" w:cs="Times New Roman"/>
                <w:szCs w:val="24"/>
              </w:rPr>
            </w:pPr>
          </w:p>
          <w:p w14:paraId="5FF57E98" w14:textId="77777777" w:rsidR="00B55BD2" w:rsidRPr="000B5AEE" w:rsidRDefault="00B55BD2"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14:paraId="68068494" w14:textId="77777777" w:rsidR="00B55BD2" w:rsidRPr="000B5AEE" w:rsidRDefault="00B55BD2" w:rsidP="00627306">
            <w:pPr>
              <w:spacing w:line="0" w:lineRule="atLeast"/>
              <w:jc w:val="both"/>
              <w:rPr>
                <w:rFonts w:ascii="標楷體" w:eastAsia="標楷體" w:hAnsi="標楷體" w:cs="Times New Roman"/>
                <w:szCs w:val="24"/>
              </w:rPr>
            </w:pPr>
          </w:p>
        </w:tc>
        <w:tc>
          <w:tcPr>
            <w:tcW w:w="676" w:type="pct"/>
            <w:vAlign w:val="center"/>
          </w:tcPr>
          <w:p w14:paraId="5D19092A"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38" w:type="pct"/>
            <w:vAlign w:val="center"/>
          </w:tcPr>
          <w:p w14:paraId="24818393"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674" w:type="pct"/>
            <w:vAlign w:val="center"/>
          </w:tcPr>
          <w:p w14:paraId="17A166C9" w14:textId="77777777" w:rsidR="00B55BD2" w:rsidRPr="000B5AEE" w:rsidRDefault="00B55BD2"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25F0F255" w14:textId="77777777" w:rsidR="00B55BD2" w:rsidRPr="000B5AEE" w:rsidRDefault="00B55BD2"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278D5B08" w14:textId="77777777" w:rsidR="00B55BD2" w:rsidRPr="000B5AEE" w:rsidRDefault="00B55BD2"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B55BD2" w:rsidRPr="004928F7" w14:paraId="5E400FE2" w14:textId="77777777" w:rsidTr="00E06B23">
        <w:trPr>
          <w:jc w:val="center"/>
        </w:trPr>
        <w:tc>
          <w:tcPr>
            <w:tcW w:w="672" w:type="pct"/>
            <w:vAlign w:val="center"/>
          </w:tcPr>
          <w:p w14:paraId="50E46657" w14:textId="77777777" w:rsidR="00B55BD2" w:rsidRPr="004928F7" w:rsidRDefault="00B55BD2" w:rsidP="00F85067">
            <w:pPr>
              <w:spacing w:line="0" w:lineRule="atLeast"/>
              <w:jc w:val="center"/>
              <w:rPr>
                <w:rFonts w:ascii="標楷體" w:eastAsia="標楷體" w:hAnsi="標楷體" w:cs="Times New Roman"/>
                <w:szCs w:val="24"/>
              </w:rPr>
            </w:pPr>
            <w:r>
              <w:rPr>
                <w:rFonts w:ascii="標楷體" w:eastAsia="標楷體" w:hAnsi="標楷體"/>
                <w:color w:val="FF0000"/>
              </w:rPr>
              <w:t>2</w:t>
            </w:r>
          </w:p>
        </w:tc>
        <w:tc>
          <w:tcPr>
            <w:tcW w:w="2440" w:type="pct"/>
          </w:tcPr>
          <w:p w14:paraId="6536E95A" w14:textId="77777777" w:rsidR="00B55BD2" w:rsidRPr="00693944" w:rsidRDefault="00B55BD2"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06A3020F" w14:textId="77777777" w:rsidR="00B55BD2" w:rsidRPr="00693944" w:rsidRDefault="00B55BD2"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36929D31" w14:textId="77777777" w:rsidR="00B55BD2" w:rsidRDefault="00B55BD2" w:rsidP="00F85067">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w:t>
            </w:r>
            <w:r>
              <w:rPr>
                <w:rFonts w:ascii="標楷體" w:eastAsia="標楷體" w:hAnsi="標楷體" w:cs="Times New Roman"/>
                <w:color w:val="FF0000"/>
                <w:szCs w:val="24"/>
              </w:rPr>
              <w:t>1)</w:t>
            </w:r>
            <w:r>
              <w:rPr>
                <w:rFonts w:ascii="標楷體" w:eastAsia="標楷體" w:hAnsi="標楷體" w:cs="Times New Roman" w:hint="eastAsia"/>
                <w:color w:val="FF0000"/>
                <w:szCs w:val="24"/>
              </w:rPr>
              <w:t>流程圖：修改文字</w:t>
            </w:r>
          </w:p>
          <w:p w14:paraId="31A52CEE" w14:textId="77777777" w:rsidR="00B55BD2" w:rsidRPr="004928F7" w:rsidRDefault="00B55BD2" w:rsidP="00F85067">
            <w:pPr>
              <w:spacing w:line="0" w:lineRule="atLeast"/>
              <w:ind w:leftChars="100" w:left="840" w:hangingChars="250" w:hanging="600"/>
              <w:jc w:val="both"/>
              <w:rPr>
                <w:rFonts w:ascii="標楷體" w:eastAsia="標楷體" w:hAnsi="標楷體" w:cs="Times New Roman"/>
                <w:szCs w:val="24"/>
              </w:rPr>
            </w:pPr>
            <w:r w:rsidRPr="00A77C6B">
              <w:rPr>
                <w:rFonts w:ascii="標楷體" w:eastAsia="標楷體" w:hAnsi="標楷體" w:cs="Times New Roman" w:hint="eastAsia"/>
                <w:color w:val="FF0000"/>
                <w:szCs w:val="24"/>
              </w:rPr>
              <w:t>(</w:t>
            </w:r>
            <w:r w:rsidRPr="00A77C6B">
              <w:rPr>
                <w:rFonts w:ascii="標楷體" w:eastAsia="標楷體" w:hAnsi="標楷體" w:cs="Times New Roman"/>
                <w:color w:val="FF0000"/>
                <w:szCs w:val="24"/>
              </w:rPr>
              <w:t>2)</w:t>
            </w:r>
            <w:r w:rsidRPr="00A77C6B">
              <w:rPr>
                <w:rFonts w:ascii="標楷體" w:eastAsia="標楷體" w:hAnsi="標楷體" w:cs="Times New Roman" w:hint="eastAsia"/>
                <w:color w:val="FF0000"/>
                <w:szCs w:val="24"/>
              </w:rPr>
              <w:t>作業程序：1</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1.3</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4</w:t>
            </w:r>
          </w:p>
        </w:tc>
        <w:tc>
          <w:tcPr>
            <w:tcW w:w="676" w:type="pct"/>
            <w:vAlign w:val="center"/>
          </w:tcPr>
          <w:p w14:paraId="28B96EEB" w14:textId="77777777" w:rsidR="00B55BD2" w:rsidRPr="004928F7" w:rsidRDefault="00B55BD2"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38" w:type="pct"/>
            <w:vAlign w:val="center"/>
          </w:tcPr>
          <w:p w14:paraId="6CE0F9A5" w14:textId="77777777" w:rsidR="00B55BD2" w:rsidRPr="004928F7" w:rsidRDefault="00B55BD2"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吳玉梅</w:t>
            </w:r>
          </w:p>
        </w:tc>
        <w:tc>
          <w:tcPr>
            <w:tcW w:w="674" w:type="pct"/>
            <w:vAlign w:val="center"/>
          </w:tcPr>
          <w:p w14:paraId="0DD62BB3"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6C573623"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68C4BAD3" w14:textId="77777777" w:rsidR="00B55BD2" w:rsidRPr="004928F7" w:rsidRDefault="00B55BD2" w:rsidP="00F5203F">
            <w:pPr>
              <w:spacing w:line="0" w:lineRule="atLeast"/>
              <w:jc w:val="center"/>
              <w:rPr>
                <w:rFonts w:ascii="標楷體" w:eastAsia="標楷體" w:hAnsi="標楷體" w:cs="Times New Roman"/>
                <w:szCs w:val="24"/>
              </w:rPr>
            </w:pPr>
            <w:r w:rsidRPr="00F5203F">
              <w:rPr>
                <w:rFonts w:ascii="標楷體" w:eastAsia="標楷體" w:hAnsi="標楷體" w:cs="Times New Roman" w:hint="eastAsia"/>
                <w:color w:val="FF0000"/>
              </w:rPr>
              <w:t>內控會議通過</w:t>
            </w:r>
          </w:p>
        </w:tc>
      </w:tr>
    </w:tbl>
    <w:p w14:paraId="5AAE4C22"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AB97EE" w14:textId="77777777" w:rsidR="00B55BD2" w:rsidRDefault="00B55BD2"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2" behindDoc="0" locked="0" layoutInCell="1" allowOverlap="1" wp14:anchorId="5BF36158" wp14:editId="22EA6262">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FD4C61"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268072C"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36158" id="_x0000_s1258"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b0QA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BVEpvRAAgAA&#10;vQQAAA4AAAAAAAAAAAAAAAAALgIAAGRycy9lMm9Eb2MueG1sUEsBAi0AFAAGAAgAAAAhAFum2ljj&#10;AAAADQEAAA8AAAAAAAAAAAAAAAAAmgQAAGRycy9kb3ducmV2LnhtbFBLBQYAAAAABAAEAPMAAACq&#10;BQAAAAA=&#10;" fillcolor="white [3201]" stroked="f" strokeweight="1pt">
                <v:textbox>
                  <w:txbxContent>
                    <w:p w14:paraId="3AFD4C61"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268072C" w14:textId="77777777" w:rsidR="00B55BD2" w:rsidRPr="007A0CB7" w:rsidRDefault="00B55BD2"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14:paraId="30F06EA9" w14:textId="77777777" w:rsidR="00B55BD2" w:rsidRDefault="00B55BD2" w:rsidP="00627306">
      <w:pPr>
        <w:widowControl/>
        <w:rPr>
          <w:rFonts w:ascii="標楷體" w:eastAsia="標楷體" w:hAnsi="標楷體"/>
        </w:rPr>
      </w:pPr>
    </w:p>
    <w:p w14:paraId="12D22423" w14:textId="77777777" w:rsidR="00B55BD2" w:rsidRDefault="00B55BD2" w:rsidP="00627306">
      <w:pPr>
        <w:widowControl/>
        <w:rPr>
          <w:rFonts w:ascii="標楷體" w:eastAsia="標楷體" w:hAnsi="標楷體"/>
        </w:rPr>
      </w:pPr>
    </w:p>
    <w:p w14:paraId="22C104EB" w14:textId="77777777" w:rsidR="00B55BD2" w:rsidRDefault="00B55BD2" w:rsidP="00627306">
      <w:pPr>
        <w:widowControl/>
        <w:rPr>
          <w:rFonts w:ascii="標楷體" w:eastAsia="標楷體" w:hAnsi="標楷體"/>
        </w:rPr>
      </w:pPr>
    </w:p>
    <w:p w14:paraId="61E679AB" w14:textId="77777777" w:rsidR="00B55BD2" w:rsidRDefault="00B55BD2" w:rsidP="00627306">
      <w:pPr>
        <w:widowControl/>
        <w:rPr>
          <w:rFonts w:ascii="標楷體" w:eastAsia="標楷體" w:hAnsi="標楷體"/>
        </w:rPr>
      </w:pPr>
    </w:p>
    <w:p w14:paraId="61D68E34" w14:textId="77777777" w:rsidR="00B55BD2" w:rsidRDefault="00B55BD2" w:rsidP="00627306">
      <w:pPr>
        <w:widowControl/>
        <w:rPr>
          <w:rFonts w:ascii="標楷體" w:eastAsia="標楷體" w:hAnsi="標楷體"/>
        </w:rPr>
      </w:pPr>
    </w:p>
    <w:p w14:paraId="7F1A4F1B" w14:textId="77777777" w:rsidR="00B55BD2" w:rsidRDefault="00B55BD2" w:rsidP="00627306">
      <w:pPr>
        <w:widowControl/>
        <w:rPr>
          <w:rFonts w:ascii="標楷體" w:eastAsia="標楷體" w:hAnsi="標楷體"/>
        </w:rPr>
      </w:pPr>
    </w:p>
    <w:p w14:paraId="2F59C66E" w14:textId="77777777" w:rsidR="00B55BD2" w:rsidRDefault="00B55BD2" w:rsidP="00627306">
      <w:pPr>
        <w:widowControl/>
        <w:rPr>
          <w:rFonts w:ascii="標楷體" w:eastAsia="標楷體" w:hAnsi="標楷體"/>
        </w:rPr>
      </w:pPr>
    </w:p>
    <w:p w14:paraId="221E3B1C" w14:textId="77777777" w:rsidR="00B55BD2" w:rsidRDefault="00B55BD2" w:rsidP="00627306">
      <w:pPr>
        <w:widowControl/>
        <w:rPr>
          <w:rFonts w:ascii="標楷體" w:eastAsia="標楷體" w:hAnsi="標楷體"/>
        </w:rPr>
      </w:pPr>
    </w:p>
    <w:p w14:paraId="7CCE7025" w14:textId="77777777" w:rsidR="00B55BD2" w:rsidRDefault="00B55BD2" w:rsidP="00627306">
      <w:pPr>
        <w:widowControl/>
        <w:rPr>
          <w:rFonts w:ascii="標楷體" w:eastAsia="標楷體" w:hAnsi="標楷體"/>
        </w:rPr>
      </w:pPr>
    </w:p>
    <w:p w14:paraId="16B12684" w14:textId="77777777" w:rsidR="00B55BD2" w:rsidRDefault="00B55BD2" w:rsidP="00627306">
      <w:pPr>
        <w:widowControl/>
        <w:rPr>
          <w:rFonts w:ascii="標楷體" w:eastAsia="標楷體" w:hAnsi="標楷體"/>
        </w:rPr>
      </w:pPr>
    </w:p>
    <w:p w14:paraId="251F5F29" w14:textId="77777777" w:rsidR="00B55BD2" w:rsidRDefault="00B55BD2" w:rsidP="00627306">
      <w:pPr>
        <w:widowControl/>
        <w:rPr>
          <w:rFonts w:ascii="標楷體" w:eastAsia="標楷體" w:hAnsi="標楷體"/>
        </w:rPr>
      </w:pPr>
    </w:p>
    <w:p w14:paraId="3F926D21" w14:textId="77777777" w:rsidR="00B55BD2" w:rsidRDefault="00B55BD2">
      <w:pPr>
        <w:widowControl/>
        <w:rPr>
          <w:rFonts w:ascii="標楷體" w:eastAsia="標楷體" w:hAnsi="標楷體"/>
        </w:rPr>
      </w:pPr>
      <w:r>
        <w:rPr>
          <w:rFonts w:ascii="標楷體" w:eastAsia="標楷體" w:hAnsi="標楷體"/>
        </w:rPr>
        <w:br w:type="page"/>
      </w:r>
    </w:p>
    <w:p w14:paraId="6F715E88" w14:textId="77777777" w:rsidR="00B55BD2" w:rsidRPr="004928F7" w:rsidRDefault="00B55BD2"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B55BD2" w:rsidRPr="004928F7" w14:paraId="3C5E7C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44758C"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18B7242" w14:textId="77777777" w:rsidTr="00FF7BA8">
        <w:trPr>
          <w:jc w:val="center"/>
        </w:trPr>
        <w:tc>
          <w:tcPr>
            <w:tcW w:w="2396" w:type="pct"/>
            <w:tcBorders>
              <w:left w:val="single" w:sz="12" w:space="0" w:color="auto"/>
              <w:bottom w:val="single" w:sz="2" w:space="0" w:color="auto"/>
              <w:right w:val="single" w:sz="2" w:space="0" w:color="auto"/>
            </w:tcBorders>
            <w:vAlign w:val="center"/>
          </w:tcPr>
          <w:p w14:paraId="0FE1428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4FC1F46F"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5ECB136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FB512E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A37E7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B3669F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2544B1" w14:paraId="311CB3A1"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3DAB25CB" w14:textId="77777777" w:rsidR="00B55BD2" w:rsidRPr="002544B1" w:rsidRDefault="00B55BD2"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69D5B216"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461DF1EC"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05D6D536" w14:textId="77777777" w:rsidR="00B55BD2" w:rsidRPr="00145C9B" w:rsidRDefault="00B55BD2" w:rsidP="00F85067">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1DBE305E" w14:textId="77777777" w:rsidR="00B55BD2" w:rsidRPr="002544B1" w:rsidRDefault="00B55BD2" w:rsidP="00F8506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24523F05"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14:paraId="0248777D"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3523EA54" w14:textId="77777777" w:rsidR="00B55BD2" w:rsidRPr="004928F7" w:rsidRDefault="00B55BD2" w:rsidP="00F85067">
      <w:pPr>
        <w:widowControl/>
        <w:jc w:val="right"/>
        <w:rPr>
          <w:rFonts w:ascii="標楷體" w:eastAsia="標楷體" w:hAnsi="標楷體"/>
          <w:b/>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E163E5" w14:textId="77777777" w:rsidR="00B55BD2" w:rsidRPr="006A6FA7" w:rsidRDefault="00B55BD2" w:rsidP="00460C5C">
      <w:pPr>
        <w:pStyle w:val="a9"/>
        <w:numPr>
          <w:ilvl w:val="0"/>
          <w:numId w:val="379"/>
        </w:numPr>
        <w:autoSpaceDE w:val="0"/>
        <w:autoSpaceDN w:val="0"/>
        <w:adjustRightInd w:val="0"/>
        <w:spacing w:before="100" w:beforeAutospacing="1"/>
        <w:ind w:leftChars="0"/>
        <w:textAlignment w:val="baseline"/>
        <w:rPr>
          <w:rFonts w:ascii="標楷體" w:eastAsia="標楷體" w:hAnsi="標楷體"/>
          <w:b/>
          <w:bCs/>
        </w:rPr>
      </w:pPr>
      <w:r w:rsidRPr="006A6FA7">
        <w:rPr>
          <w:rFonts w:ascii="標楷體" w:eastAsia="標楷體" w:hAnsi="標楷體" w:hint="eastAsia"/>
          <w:b/>
          <w:bCs/>
        </w:rPr>
        <w:t>流程圖：</w:t>
      </w:r>
    </w:p>
    <w:p w14:paraId="0AC217B2" w14:textId="77777777" w:rsidR="00B55BD2" w:rsidRDefault="00B55BD2" w:rsidP="00F85067">
      <w:pPr>
        <w:autoSpaceDE w:val="0"/>
        <w:autoSpaceDN w:val="0"/>
        <w:adjustRightInd w:val="0"/>
        <w:spacing w:before="100" w:beforeAutospacing="1"/>
        <w:ind w:left="360"/>
        <w:textAlignment w:val="baseline"/>
      </w:pPr>
      <w:r>
        <w:object w:dxaOrig="6862" w:dyaOrig="10544" w14:anchorId="6C783DC9">
          <v:shape id="_x0000_i1227" type="#_x0000_t75" style="width:346.5pt;height:7in" o:ole="">
            <v:imagedata r:id="rId439" o:title=""/>
          </v:shape>
          <o:OLEObject Type="Embed" ProgID="Visio.Drawing.15" ShapeID="_x0000_i1227" DrawAspect="Content" ObjectID="_1773153630" r:id="rId440"/>
        </w:object>
      </w:r>
    </w:p>
    <w:p w14:paraId="5313B06D" w14:textId="77777777" w:rsidR="00B55BD2" w:rsidRDefault="00B55BD2" w:rsidP="00F85067">
      <w:pPr>
        <w:autoSpaceDE w:val="0"/>
        <w:autoSpaceDN w:val="0"/>
        <w:adjustRightInd w:val="0"/>
        <w:spacing w:before="100" w:beforeAutospacing="1"/>
        <w:ind w:left="360"/>
        <w:textAlignment w:val="baseline"/>
      </w:pPr>
    </w:p>
    <w:p w14:paraId="3564183F" w14:textId="77777777" w:rsidR="00B55BD2" w:rsidRPr="000B5AEE" w:rsidRDefault="00B55BD2" w:rsidP="000B5AEE">
      <w:pPr>
        <w:pStyle w:val="a9"/>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B55BD2" w:rsidRPr="004928F7" w14:paraId="76CF364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02E9C6"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B55BD2" w:rsidRPr="004928F7" w14:paraId="0C55EA9E" w14:textId="77777777" w:rsidTr="00627306">
        <w:trPr>
          <w:jc w:val="center"/>
        </w:trPr>
        <w:tc>
          <w:tcPr>
            <w:tcW w:w="2370" w:type="pct"/>
            <w:tcBorders>
              <w:left w:val="single" w:sz="12" w:space="0" w:color="auto"/>
              <w:bottom w:val="single" w:sz="2" w:space="0" w:color="auto"/>
              <w:right w:val="single" w:sz="2" w:space="0" w:color="auto"/>
            </w:tcBorders>
            <w:vAlign w:val="center"/>
          </w:tcPr>
          <w:p w14:paraId="0663455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14:paraId="296745B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14:paraId="79EA38A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14:paraId="298D0B5B"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F9790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14:paraId="57A5BD24"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2544B1" w14:paraId="2E8337F1"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57166F63" w14:textId="77777777" w:rsidR="00B55BD2" w:rsidRPr="002544B1" w:rsidRDefault="00B55BD2"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12BC0774"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14:paraId="5276A27D"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14:paraId="2C447BD7" w14:textId="77777777" w:rsidR="00B55BD2" w:rsidRPr="00145C9B" w:rsidRDefault="00B55BD2"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5A4FA632" w14:textId="77777777" w:rsidR="00B55BD2" w:rsidRPr="002544B1" w:rsidRDefault="00B55BD2"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484" w:type="pct"/>
            <w:tcBorders>
              <w:bottom w:val="single" w:sz="12" w:space="0" w:color="auto"/>
              <w:right w:val="single" w:sz="12" w:space="0" w:color="auto"/>
            </w:tcBorders>
            <w:vAlign w:val="center"/>
          </w:tcPr>
          <w:p w14:paraId="3CA7A3C1"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064209EB"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7B05DB89" w14:textId="77777777" w:rsidR="00B55BD2" w:rsidRPr="004928F7" w:rsidRDefault="00B55BD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AC3FF72" w14:textId="77777777" w:rsidR="00B55BD2" w:rsidRDefault="00B55BD2" w:rsidP="003641D4">
      <w:pPr>
        <w:autoSpaceDE w:val="0"/>
        <w:autoSpaceDN w:val="0"/>
        <w:spacing w:before="100" w:beforeAutospacing="1"/>
        <w:textAlignment w:val="baseline"/>
        <w:rPr>
          <w:rFonts w:ascii="標楷體" w:eastAsia="標楷體" w:hAnsi="標楷體"/>
          <w:b/>
          <w:bCs/>
        </w:rPr>
      </w:pPr>
      <w:r w:rsidRPr="006D7D73">
        <w:rPr>
          <w:rFonts w:ascii="標楷體" w:eastAsia="標楷體" w:hAnsi="標楷體" w:hint="eastAsia"/>
          <w:b/>
          <w:bCs/>
        </w:rPr>
        <w:t>2.作業程序：</w:t>
      </w:r>
    </w:p>
    <w:p w14:paraId="3C2B88D0" w14:textId="77777777" w:rsidR="00B55BD2" w:rsidRDefault="00B55BD2"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bCs/>
          <w:szCs w:val="24"/>
        </w:rPr>
        <w:t>關係人交易，指學校法人或本校與下列自然人、法人間之買賣、租賃、資金借入行為，其關係人定義如下：</w:t>
      </w:r>
    </w:p>
    <w:p w14:paraId="6D2C6994" w14:textId="77777777" w:rsidR="00B55BD2" w:rsidRPr="007A3ABD" w:rsidRDefault="00B55BD2" w:rsidP="00460C5C">
      <w:pPr>
        <w:numPr>
          <w:ilvl w:val="2"/>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kern w:val="0"/>
          <w:szCs w:val="24"/>
        </w:rPr>
        <w:t>董事、監察人或校長。</w:t>
      </w:r>
    </w:p>
    <w:p w14:paraId="5BDB40AF" w14:textId="77777777" w:rsidR="00B55BD2" w:rsidRPr="00437F6E" w:rsidRDefault="00B55BD2"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配偶。</w:t>
      </w:r>
    </w:p>
    <w:p w14:paraId="054D6566" w14:textId="77777777" w:rsidR="00B55BD2" w:rsidRPr="00437F6E" w:rsidRDefault="00B55BD2"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二親等以內親屬。</w:t>
      </w:r>
    </w:p>
    <w:p w14:paraId="0537BC25" w14:textId="77777777" w:rsidR="00B55BD2" w:rsidRPr="00437F6E" w:rsidRDefault="00B55BD2"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由學校法人董事、監察人所擔任董事長、理事長之法人。</w:t>
      </w:r>
    </w:p>
    <w:p w14:paraId="463992DC" w14:textId="77777777" w:rsidR="00B55BD2" w:rsidRPr="007A3ABD" w:rsidRDefault="00B55BD2"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其董事、法人董事及監察人有二分之一以上相同之法人。</w:t>
      </w:r>
    </w:p>
    <w:p w14:paraId="29C3DD56" w14:textId="77777777" w:rsidR="00B55BD2" w:rsidRPr="007A3ABD" w:rsidRDefault="00B55BD2"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辨識與維護</w:t>
      </w:r>
      <w:r w:rsidRPr="007A3ABD">
        <w:rPr>
          <w:rFonts w:ascii="標楷體" w:eastAsia="標楷體" w:hAnsi="標楷體" w:hint="eastAsia"/>
          <w:bCs/>
          <w:szCs w:val="24"/>
        </w:rPr>
        <w:t>：</w:t>
      </w:r>
    </w:p>
    <w:p w14:paraId="5A0EF6CB" w14:textId="77777777" w:rsidR="00B55BD2" w:rsidRPr="00437F6E" w:rsidRDefault="00B55BD2"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編製</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0B1EBFB0" w14:textId="77777777" w:rsidR="00B55BD2" w:rsidRPr="00437F6E" w:rsidRDefault="00B55BD2"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不定期更新</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35AC72AB" w14:textId="77777777" w:rsidR="00B55BD2" w:rsidRPr="007A3ABD" w:rsidRDefault="00B55BD2"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交易管理</w:t>
      </w:r>
      <w:r w:rsidRPr="007A3ABD">
        <w:rPr>
          <w:rFonts w:ascii="標楷體" w:eastAsia="標楷體" w:hAnsi="標楷體" w:hint="eastAsia"/>
          <w:bCs/>
          <w:szCs w:val="24"/>
        </w:rPr>
        <w:t>：</w:t>
      </w:r>
    </w:p>
    <w:p w14:paraId="33B7D8A6" w14:textId="77777777" w:rsidR="00B55BD2" w:rsidRDefault="00B55BD2"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財務往來規範如下：</w:t>
      </w:r>
    </w:p>
    <w:p w14:paraId="2EFF1992" w14:textId="77777777" w:rsidR="00B55BD2" w:rsidRPr="007A3ABD" w:rsidRDefault="00B55BD2" w:rsidP="00460C5C">
      <w:pPr>
        <w:numPr>
          <w:ilvl w:val="3"/>
          <w:numId w:val="378"/>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szCs w:val="24"/>
        </w:rPr>
        <w:t>學校基金及經費不得寄託或借貸與</w:t>
      </w:r>
      <w:r w:rsidRPr="007A3ABD">
        <w:rPr>
          <w:rFonts w:ascii="標楷體" w:eastAsia="標楷體" w:hAnsi="標楷體" w:hint="eastAsia"/>
          <w:szCs w:val="24"/>
        </w:rPr>
        <w:t>關係人、關係機構及事業。</w:t>
      </w:r>
    </w:p>
    <w:p w14:paraId="0B84B189" w14:textId="77777777" w:rsidR="00B55BD2" w:rsidRPr="00437F6E" w:rsidRDefault="00B55BD2"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校因營運需求</w:t>
      </w:r>
      <w:r w:rsidRPr="00437F6E">
        <w:rPr>
          <w:rFonts w:ascii="標楷體" w:eastAsia="標楷體" w:hAnsi="標楷體"/>
          <w:szCs w:val="24"/>
        </w:rPr>
        <w:t>向</w:t>
      </w:r>
      <w:r w:rsidRPr="00437F6E">
        <w:rPr>
          <w:rFonts w:ascii="標楷體" w:eastAsia="標楷體" w:hAnsi="標楷體" w:hint="eastAsia"/>
          <w:szCs w:val="24"/>
        </w:rPr>
        <w:t>關係人、關係機構及事業</w:t>
      </w:r>
      <w:r w:rsidRPr="00437F6E">
        <w:rPr>
          <w:rFonts w:ascii="標楷體" w:eastAsia="標楷體" w:hAnsi="標楷體"/>
          <w:szCs w:val="24"/>
        </w:rPr>
        <w:t>借入之款項</w:t>
      </w:r>
      <w:r w:rsidRPr="00437F6E">
        <w:rPr>
          <w:rFonts w:ascii="標楷體" w:eastAsia="標楷體" w:hAnsi="標楷體" w:hint="eastAsia"/>
          <w:szCs w:val="24"/>
        </w:rPr>
        <w:t>，</w:t>
      </w:r>
      <w:r w:rsidRPr="00437F6E">
        <w:rPr>
          <w:rFonts w:ascii="標楷體" w:eastAsia="標楷體" w:hAnsi="標楷體"/>
          <w:szCs w:val="24"/>
        </w:rPr>
        <w:t>應分別列明，並應註明貸款機構、</w:t>
      </w:r>
      <w:r w:rsidRPr="00437F6E">
        <w:rPr>
          <w:rFonts w:ascii="標楷體" w:eastAsia="標楷體" w:hAnsi="標楷體" w:hint="eastAsia"/>
          <w:szCs w:val="24"/>
        </w:rPr>
        <w:t>借款用途、</w:t>
      </w:r>
      <w:r w:rsidRPr="00437F6E">
        <w:rPr>
          <w:rFonts w:ascii="標楷體" w:eastAsia="標楷體" w:hAnsi="標楷體"/>
          <w:szCs w:val="24"/>
        </w:rPr>
        <w:t>借款期間、</w:t>
      </w:r>
      <w:r w:rsidRPr="00437F6E">
        <w:rPr>
          <w:rFonts w:ascii="標楷體" w:eastAsia="標楷體" w:hAnsi="標楷體" w:hint="eastAsia"/>
          <w:szCs w:val="24"/>
        </w:rPr>
        <w:t>借款</w:t>
      </w:r>
      <w:r w:rsidRPr="00437F6E">
        <w:rPr>
          <w:rFonts w:ascii="標楷體" w:eastAsia="標楷體" w:hAnsi="標楷體"/>
          <w:szCs w:val="24"/>
        </w:rPr>
        <w:t>利率、保證情形及預定償還方式。</w:t>
      </w:r>
      <w:r w:rsidRPr="00437F6E">
        <w:rPr>
          <w:rFonts w:ascii="標楷體" w:eastAsia="標楷體" w:hAnsi="標楷體" w:hint="eastAsia"/>
          <w:szCs w:val="24"/>
        </w:rPr>
        <w:t>並遵照融資活動辦理。</w:t>
      </w:r>
    </w:p>
    <w:p w14:paraId="7C9B90C9" w14:textId="77777777" w:rsidR="00B55BD2" w:rsidRPr="00437F6E" w:rsidRDefault="00B55BD2"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w:t>
      </w:r>
      <w:r w:rsidRPr="00437F6E">
        <w:rPr>
          <w:rFonts w:ascii="標楷體" w:eastAsia="標楷體" w:hAnsi="標楷體"/>
          <w:szCs w:val="24"/>
        </w:rPr>
        <w:t>校若向關係人、</w:t>
      </w:r>
      <w:r w:rsidRPr="00437F6E">
        <w:rPr>
          <w:rFonts w:ascii="標楷體" w:eastAsia="標楷體" w:hAnsi="標楷體" w:hint="eastAsia"/>
          <w:szCs w:val="24"/>
        </w:rPr>
        <w:t>關係機構及事業</w:t>
      </w:r>
      <w:r w:rsidRPr="00437F6E">
        <w:rPr>
          <w:rFonts w:ascii="標楷體" w:eastAsia="標楷體" w:hAnsi="標楷體"/>
          <w:szCs w:val="24"/>
        </w:rPr>
        <w:t>借款，其借款利率是否等於或小於相同時期台灣銀行</w:t>
      </w:r>
      <w:r w:rsidRPr="000E0557">
        <w:rPr>
          <w:rFonts w:ascii="標楷體" w:eastAsia="標楷體" w:hAnsi="標楷體" w:hint="eastAsia"/>
          <w:color w:val="FF0000"/>
          <w:szCs w:val="24"/>
        </w:rPr>
        <w:t>基本放款利率</w:t>
      </w:r>
      <w:r w:rsidRPr="00437F6E">
        <w:rPr>
          <w:rFonts w:ascii="標楷體" w:eastAsia="標楷體" w:hAnsi="標楷體" w:hint="eastAsia"/>
          <w:szCs w:val="24"/>
        </w:rPr>
        <w:t>。</w:t>
      </w:r>
    </w:p>
    <w:p w14:paraId="770E5BD0" w14:textId="77777777" w:rsidR="00B55BD2" w:rsidRPr="00437F6E" w:rsidRDefault="00B55BD2"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業務往來規範如下:</w:t>
      </w:r>
    </w:p>
    <w:p w14:paraId="7CE530DF" w14:textId="77777777" w:rsidR="00B55BD2" w:rsidRPr="00437F6E" w:rsidRDefault="00B55BD2"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財產採購及支出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01</w:t>
      </w:r>
      <w:r w:rsidRPr="000E0557">
        <w:rPr>
          <w:rFonts w:ascii="Times New Roman" w:eastAsia="標楷體" w:hAnsi="Times New Roman" w:cs="Times New Roman"/>
          <w:color w:val="FF0000"/>
          <w:szCs w:val="24"/>
        </w:rPr>
        <w:t>採購管理作業</w:t>
      </w:r>
      <w:r w:rsidRPr="00F64EDF">
        <w:rPr>
          <w:rFonts w:ascii="Times New Roman" w:eastAsia="標楷體" w:hAnsi="Times New Roman" w:cs="Times New Roman"/>
          <w:szCs w:val="24"/>
        </w:rPr>
        <w:t>辦理</w:t>
      </w:r>
      <w:r w:rsidRPr="00437F6E">
        <w:rPr>
          <w:rFonts w:ascii="標楷體" w:eastAsia="標楷體" w:hAnsi="標楷體" w:hint="eastAsia"/>
          <w:szCs w:val="24"/>
        </w:rPr>
        <w:t>。</w:t>
      </w:r>
      <w:r w:rsidRPr="00437F6E">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7F90D404" w14:textId="77777777" w:rsidR="00B55BD2" w:rsidRPr="00437F6E" w:rsidRDefault="00B55BD2"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w:t>
      </w:r>
      <w:r w:rsidRPr="00437F6E">
        <w:rPr>
          <w:rFonts w:ascii="標楷體" w:eastAsia="標楷體" w:hAnsi="標楷體"/>
          <w:szCs w:val="24"/>
        </w:rPr>
        <w:t>財產</w:t>
      </w:r>
      <w:r w:rsidRPr="00437F6E">
        <w:rPr>
          <w:rFonts w:ascii="標楷體" w:eastAsia="標楷體" w:hAnsi="標楷體" w:hint="eastAsia"/>
          <w:szCs w:val="24"/>
        </w:rPr>
        <w:t>處分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20</w:t>
      </w:r>
      <w:r>
        <w:rPr>
          <w:rFonts w:ascii="Times New Roman" w:eastAsia="標楷體" w:hAnsi="Times New Roman" w:cs="Times New Roman" w:hint="eastAsia"/>
          <w:color w:val="FF0000"/>
          <w:szCs w:val="24"/>
        </w:rPr>
        <w:t>不</w:t>
      </w:r>
      <w:r w:rsidRPr="000E0557">
        <w:rPr>
          <w:rFonts w:ascii="Times New Roman" w:eastAsia="標楷體" w:hAnsi="Times New Roman" w:cs="Times New Roman"/>
          <w:color w:val="FF0000"/>
          <w:szCs w:val="24"/>
        </w:rPr>
        <w:t>動產之處分、設定負擔、購置或出租及動產購置作業</w:t>
      </w:r>
      <w:r>
        <w:rPr>
          <w:rFonts w:ascii="標楷體" w:eastAsia="標楷體" w:hAnsi="標楷體" w:hint="eastAsia"/>
          <w:szCs w:val="24"/>
        </w:rPr>
        <w:t>辦理</w:t>
      </w:r>
      <w:r w:rsidRPr="00437F6E">
        <w:rPr>
          <w:rFonts w:ascii="標楷體" w:eastAsia="標楷體" w:hAnsi="標楷體" w:hint="eastAsia"/>
          <w:szCs w:val="24"/>
        </w:rPr>
        <w:t>。其屬重大財產處理應考量價格合理性</w:t>
      </w:r>
      <w:r w:rsidRPr="00437F6E">
        <w:rPr>
          <w:rFonts w:ascii="標楷體" w:eastAsia="標楷體" w:hAnsi="標楷體"/>
          <w:szCs w:val="24"/>
        </w:rPr>
        <w:t>並依公平市價（市價明顯者）或評定價格議定。</w:t>
      </w:r>
    </w:p>
    <w:p w14:paraId="7222AB24" w14:textId="77777777" w:rsidR="00B55BD2" w:rsidRDefault="00B55BD2"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szCs w:val="24"/>
        </w:rPr>
        <w:t>承租或出租不動產必須訂定合理租賃契約，並比照一般合理價格計算。</w:t>
      </w:r>
    </w:p>
    <w:p w14:paraId="370C7080" w14:textId="77777777" w:rsidR="00B55BD2" w:rsidRPr="003641D4" w:rsidRDefault="00B55BD2" w:rsidP="00C931DE">
      <w:pPr>
        <w:autoSpaceDE w:val="0"/>
        <w:autoSpaceDN w:val="0"/>
        <w:spacing w:line="360" w:lineRule="atLeast"/>
        <w:ind w:left="1077" w:right="26"/>
        <w:jc w:val="both"/>
        <w:textAlignment w:val="baseline"/>
        <w:rPr>
          <w:rFonts w:ascii="標楷體" w:eastAsia="標楷體" w:hAnsi="標楷體"/>
          <w:kern w:val="0"/>
          <w:szCs w:val="24"/>
        </w:rPr>
      </w:pPr>
    </w:p>
    <w:p w14:paraId="7344B20B" w14:textId="77777777" w:rsidR="00B55BD2" w:rsidRPr="004928F7" w:rsidRDefault="00B55BD2" w:rsidP="0053636A">
      <w:pPr>
        <w:autoSpaceDE w:val="0"/>
        <w:autoSpaceDN w:val="0"/>
        <w:spacing w:line="360" w:lineRule="atLeast"/>
        <w:ind w:right="26"/>
        <w:jc w:val="both"/>
        <w:textAlignment w:val="baseline"/>
        <w:rPr>
          <w:rFonts w:ascii="標楷體" w:eastAsia="標楷體" w:hAnsi="標楷體"/>
          <w:bCs/>
          <w:szCs w:val="24"/>
        </w:rPr>
      </w:pPr>
    </w:p>
    <w:p w14:paraId="2D6F3E24" w14:textId="77777777" w:rsidR="00B55BD2" w:rsidRPr="004928F7" w:rsidRDefault="00B55BD2" w:rsidP="0053636A">
      <w:pPr>
        <w:autoSpaceDE w:val="0"/>
        <w:autoSpaceDN w:val="0"/>
        <w:spacing w:line="360" w:lineRule="atLeast"/>
        <w:ind w:right="26"/>
        <w:jc w:val="both"/>
        <w:textAlignment w:val="baseline"/>
        <w:rPr>
          <w:rFonts w:ascii="標楷體" w:eastAsia="標楷體" w:hAnsi="標楷體"/>
          <w:bCs/>
          <w:szCs w:val="24"/>
        </w:rPr>
      </w:pPr>
    </w:p>
    <w:p w14:paraId="1FAFC585" w14:textId="77777777" w:rsidR="00B55BD2" w:rsidRPr="004928F7" w:rsidRDefault="00B55BD2"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B55BD2" w:rsidRPr="004928F7" w14:paraId="6FBFF782"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35393C02" w14:textId="77777777" w:rsidR="00B55BD2" w:rsidRPr="004928F7" w:rsidRDefault="00B55BD2"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1C14673A" w14:textId="77777777" w:rsidTr="00F85067">
        <w:trPr>
          <w:jc w:val="center"/>
        </w:trPr>
        <w:tc>
          <w:tcPr>
            <w:tcW w:w="2396" w:type="pct"/>
            <w:tcBorders>
              <w:left w:val="single" w:sz="12" w:space="0" w:color="auto"/>
              <w:bottom w:val="single" w:sz="2" w:space="0" w:color="auto"/>
              <w:right w:val="single" w:sz="2" w:space="0" w:color="auto"/>
            </w:tcBorders>
            <w:vAlign w:val="center"/>
          </w:tcPr>
          <w:p w14:paraId="32872DD0" w14:textId="77777777" w:rsidR="00B55BD2" w:rsidRPr="004928F7" w:rsidRDefault="00B55BD2"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06F55A82" w14:textId="77777777" w:rsidR="00B55BD2" w:rsidRPr="004928F7" w:rsidRDefault="00B55BD2"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0D9DEDD1" w14:textId="77777777" w:rsidR="00B55BD2" w:rsidRPr="004928F7" w:rsidRDefault="00B55BD2"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EB9346D" w14:textId="77777777" w:rsidR="00B55BD2" w:rsidRPr="004928F7" w:rsidRDefault="00B55BD2"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1D4112" w14:textId="77777777" w:rsidR="00B55BD2" w:rsidRPr="004928F7" w:rsidRDefault="00B55BD2"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7561299" w14:textId="77777777" w:rsidR="00B55BD2" w:rsidRPr="004928F7" w:rsidRDefault="00B55BD2"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2544B1" w14:paraId="4FAA5084"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55C8E845" w14:textId="77777777" w:rsidR="00B55BD2" w:rsidRPr="002544B1" w:rsidRDefault="00B55BD2"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178394DB"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2DF25DB7"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46020C3F" w14:textId="77777777" w:rsidR="00B55BD2" w:rsidRPr="00145C9B" w:rsidRDefault="00B55BD2"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579CB3C3" w14:textId="77777777" w:rsidR="00B55BD2" w:rsidRPr="002544B1" w:rsidRDefault="00B55BD2"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31A928BE"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14:paraId="418CBFE3" w14:textId="77777777" w:rsidR="00B55BD2" w:rsidRPr="002544B1" w:rsidRDefault="00B55BD2"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53DFA4C1" w14:textId="77777777" w:rsidR="00B55BD2" w:rsidRPr="004928F7" w:rsidRDefault="00B55BD2" w:rsidP="0053636A">
      <w:pPr>
        <w:autoSpaceDE w:val="0"/>
        <w:autoSpaceDN w:val="0"/>
        <w:spacing w:line="360" w:lineRule="atLeast"/>
        <w:ind w:left="1077" w:right="26"/>
        <w:jc w:val="both"/>
        <w:textAlignment w:val="baseline"/>
        <w:rPr>
          <w:rFonts w:ascii="標楷體" w:eastAsia="標楷體" w:hAnsi="標楷體"/>
          <w:kern w:val="0"/>
          <w:szCs w:val="24"/>
        </w:rPr>
      </w:pPr>
    </w:p>
    <w:p w14:paraId="45C060EC" w14:textId="77777777" w:rsidR="00B55BD2" w:rsidRPr="00C6463A" w:rsidRDefault="00B55BD2" w:rsidP="007E37D3">
      <w:pPr>
        <w:numPr>
          <w:ilvl w:val="1"/>
          <w:numId w:val="392"/>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bCs/>
          <w:szCs w:val="24"/>
        </w:rPr>
        <w:t>關係人交易對帳</w:t>
      </w:r>
      <w:r w:rsidRPr="007A3ABD">
        <w:rPr>
          <w:rFonts w:ascii="標楷體" w:eastAsia="標楷體" w:hAnsi="標楷體" w:hint="eastAsia"/>
          <w:bCs/>
          <w:szCs w:val="24"/>
        </w:rPr>
        <w:t>：</w:t>
      </w:r>
      <w:r w:rsidRPr="007A3ABD">
        <w:rPr>
          <w:rFonts w:ascii="標楷體" w:eastAsia="標楷體" w:hAnsi="標楷體"/>
          <w:bCs/>
          <w:szCs w:val="24"/>
        </w:rPr>
        <w:t>依據交易管理程序，</w:t>
      </w:r>
      <w:r w:rsidRPr="007A3ABD">
        <w:rPr>
          <w:rFonts w:ascii="標楷體" w:eastAsia="標楷體" w:hAnsi="標楷體" w:hint="eastAsia"/>
          <w:bCs/>
          <w:szCs w:val="24"/>
        </w:rPr>
        <w:t>會計室</w:t>
      </w:r>
      <w:r w:rsidRPr="007A3ABD">
        <w:rPr>
          <w:rFonts w:ascii="標楷體" w:eastAsia="標楷體" w:hAnsi="標楷體"/>
          <w:bCs/>
          <w:szCs w:val="24"/>
        </w:rPr>
        <w:t>應定期核對往來帳務及調節</w:t>
      </w:r>
      <w:r>
        <w:rPr>
          <w:rFonts w:ascii="標楷體" w:eastAsia="標楷體" w:hAnsi="標楷體" w:hint="eastAsia"/>
          <w:bCs/>
          <w:szCs w:val="24"/>
        </w:rPr>
        <w:t>，</w:t>
      </w:r>
      <w:r w:rsidRPr="000E0557">
        <w:rPr>
          <w:rFonts w:ascii="Times New Roman" w:eastAsia="標楷體" w:hAnsi="Times New Roman" w:cs="Times New Roman"/>
          <w:color w:val="FF0000"/>
          <w:szCs w:val="24"/>
        </w:rPr>
        <w:t>編製關係人往來交易明細表</w:t>
      </w:r>
      <w:r w:rsidRPr="007A3ABD">
        <w:rPr>
          <w:rFonts w:ascii="標楷體" w:eastAsia="標楷體" w:hAnsi="標楷體"/>
          <w:bCs/>
          <w:szCs w:val="24"/>
        </w:rPr>
        <w:t>，並遵照交易條件收付款項。</w:t>
      </w:r>
    </w:p>
    <w:p w14:paraId="00530B4A" w14:textId="77777777" w:rsidR="00B55BD2" w:rsidRPr="007A3ABD" w:rsidRDefault="00B55BD2"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合約管理</w:t>
      </w:r>
      <w:r w:rsidRPr="007A3ABD">
        <w:rPr>
          <w:rFonts w:ascii="標楷體" w:eastAsia="標楷體" w:hAnsi="標楷體" w:hint="eastAsia"/>
          <w:bCs/>
          <w:szCs w:val="24"/>
        </w:rPr>
        <w:t>：</w:t>
      </w:r>
      <w:r w:rsidRPr="007A3ABD">
        <w:rPr>
          <w:rFonts w:ascii="標楷體" w:eastAsia="標楷體" w:hAnsi="標楷體"/>
          <w:bCs/>
          <w:szCs w:val="24"/>
        </w:rPr>
        <w:t>有關重大採購、</w:t>
      </w:r>
      <w:r w:rsidRPr="007A3ABD">
        <w:rPr>
          <w:rFonts w:ascii="標楷體" w:eastAsia="標楷體" w:hAnsi="標楷體" w:hint="eastAsia"/>
          <w:bCs/>
          <w:szCs w:val="24"/>
        </w:rPr>
        <w:t>支出</w:t>
      </w:r>
      <w:r w:rsidRPr="007A3ABD">
        <w:rPr>
          <w:rFonts w:ascii="標楷體" w:eastAsia="標楷體" w:hAnsi="標楷體"/>
          <w:bCs/>
          <w:szCs w:val="24"/>
        </w:rPr>
        <w:t>、取得或處分資產、資金</w:t>
      </w:r>
      <w:r w:rsidRPr="007A3ABD">
        <w:rPr>
          <w:rFonts w:ascii="標楷體" w:eastAsia="標楷體" w:hAnsi="標楷體" w:hint="eastAsia"/>
          <w:bCs/>
          <w:szCs w:val="24"/>
        </w:rPr>
        <w:t>融通</w:t>
      </w:r>
      <w:r w:rsidRPr="007A3ABD">
        <w:rPr>
          <w:rFonts w:ascii="標楷體" w:eastAsia="標楷體" w:hAnsi="標楷體"/>
          <w:bCs/>
          <w:szCs w:val="24"/>
        </w:rPr>
        <w:t>等如應訂立合約時應會法務</w:t>
      </w:r>
      <w:r w:rsidRPr="007A3ABD">
        <w:rPr>
          <w:rFonts w:ascii="標楷體" w:eastAsia="標楷體" w:hAnsi="標楷體" w:hint="eastAsia"/>
          <w:bCs/>
          <w:szCs w:val="24"/>
        </w:rPr>
        <w:t>顧問</w:t>
      </w:r>
      <w:r w:rsidRPr="007A3ABD">
        <w:rPr>
          <w:rFonts w:ascii="標楷體" w:eastAsia="標楷體" w:hAnsi="標楷體"/>
          <w:bCs/>
          <w:szCs w:val="24"/>
        </w:rPr>
        <w:t>，以確認雙方之權利義務。</w:t>
      </w:r>
    </w:p>
    <w:p w14:paraId="0CE4C949" w14:textId="77777777" w:rsidR="00B55BD2" w:rsidRPr="001D797D" w:rsidRDefault="00B55BD2"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之表達與揭露</w:t>
      </w:r>
      <w:r w:rsidRPr="007A3ABD">
        <w:rPr>
          <w:rFonts w:ascii="標楷體" w:eastAsia="標楷體" w:hAnsi="標楷體" w:hint="eastAsia"/>
          <w:bCs/>
          <w:szCs w:val="24"/>
        </w:rPr>
        <w:t>：本</w:t>
      </w:r>
      <w:r w:rsidRPr="007A3ABD">
        <w:rPr>
          <w:rFonts w:ascii="標楷體" w:eastAsia="標楷體" w:hAnsi="標楷體"/>
          <w:bCs/>
          <w:szCs w:val="24"/>
        </w:rPr>
        <w:t>校與其關係人</w:t>
      </w:r>
      <w:r w:rsidRPr="007A3ABD">
        <w:rPr>
          <w:rFonts w:ascii="標楷體" w:eastAsia="標楷體" w:hAnsi="標楷體" w:hint="eastAsia"/>
          <w:bCs/>
          <w:szCs w:val="24"/>
        </w:rPr>
        <w:t>、</w:t>
      </w:r>
      <w:r w:rsidRPr="007A3ABD">
        <w:rPr>
          <w:rFonts w:ascii="標楷體" w:eastAsia="標楷體" w:hAnsi="標楷體"/>
          <w:bCs/>
          <w:szCs w:val="24"/>
        </w:rPr>
        <w:t>關係機構及</w:t>
      </w:r>
      <w:r w:rsidRPr="007A3ABD">
        <w:rPr>
          <w:rFonts w:ascii="標楷體" w:eastAsia="標楷體" w:hAnsi="標楷體" w:hint="eastAsia"/>
          <w:bCs/>
          <w:szCs w:val="24"/>
        </w:rPr>
        <w:t>事業</w:t>
      </w:r>
      <w:r w:rsidRPr="007A3ABD">
        <w:rPr>
          <w:rFonts w:ascii="標楷體" w:eastAsia="標楷體" w:hAnsi="標楷體"/>
          <w:bCs/>
          <w:szCs w:val="24"/>
        </w:rPr>
        <w:t>發生之交易事項，應</w:t>
      </w:r>
      <w:r w:rsidRPr="007A3ABD">
        <w:rPr>
          <w:rFonts w:ascii="標楷體" w:eastAsia="標楷體" w:hAnsi="標楷體" w:hint="eastAsia"/>
          <w:bCs/>
          <w:szCs w:val="24"/>
        </w:rPr>
        <w:t>依學校財團法人及所設私立學校會計制度之一致規定，</w:t>
      </w:r>
      <w:r w:rsidRPr="007A3ABD">
        <w:rPr>
          <w:rFonts w:ascii="標楷體" w:eastAsia="標楷體" w:hAnsi="標楷體"/>
          <w:bCs/>
          <w:szCs w:val="24"/>
        </w:rPr>
        <w:t>於財務報表中詳實揭露。</w:t>
      </w:r>
    </w:p>
    <w:p w14:paraId="400AC03A" w14:textId="77777777" w:rsidR="00B55BD2" w:rsidRPr="00437F6E" w:rsidRDefault="00B55BD2" w:rsidP="003641D4">
      <w:pPr>
        <w:tabs>
          <w:tab w:val="num" w:pos="2640"/>
        </w:tabs>
        <w:autoSpaceDE w:val="0"/>
        <w:autoSpaceDN w:val="0"/>
        <w:ind w:left="480" w:right="28"/>
        <w:jc w:val="both"/>
        <w:textAlignment w:val="baseline"/>
        <w:rPr>
          <w:rFonts w:ascii="標楷體" w:eastAsia="標楷體" w:hAnsi="標楷體"/>
          <w:kern w:val="0"/>
          <w:szCs w:val="24"/>
        </w:rPr>
      </w:pPr>
    </w:p>
    <w:p w14:paraId="777D3697" w14:textId="77777777" w:rsidR="00B55BD2" w:rsidRPr="00437F6E" w:rsidRDefault="00B55BD2"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控制重點：</w:t>
      </w:r>
    </w:p>
    <w:p w14:paraId="19A4455B" w14:textId="77777777" w:rsidR="00B55BD2" w:rsidRPr="00437F6E" w:rsidRDefault="00B55BD2"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關係人之</w:t>
      </w:r>
      <w:r w:rsidRPr="00437F6E">
        <w:rPr>
          <w:rFonts w:ascii="標楷體" w:eastAsia="標楷體" w:hAnsi="標楷體" w:hint="eastAsia"/>
          <w:kern w:val="0"/>
          <w:szCs w:val="24"/>
        </w:rPr>
        <w:t>名單是否正確。</w:t>
      </w:r>
    </w:p>
    <w:p w14:paraId="4E056955" w14:textId="77777777" w:rsidR="00B55BD2" w:rsidRPr="00437F6E" w:rsidRDefault="00B55BD2"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之交易</w:t>
      </w:r>
      <w:r w:rsidRPr="00437F6E">
        <w:rPr>
          <w:rFonts w:ascii="標楷體" w:eastAsia="標楷體" w:hAnsi="標楷體" w:hint="eastAsia"/>
          <w:kern w:val="0"/>
          <w:szCs w:val="24"/>
        </w:rPr>
        <w:t>內容是否無違反法令規章之行為。</w:t>
      </w:r>
    </w:p>
    <w:p w14:paraId="40A6C156" w14:textId="77777777" w:rsidR="00B55BD2" w:rsidRPr="00437F6E" w:rsidRDefault="00B55BD2"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交易</w:t>
      </w:r>
      <w:r w:rsidRPr="00437F6E">
        <w:rPr>
          <w:rFonts w:ascii="標楷體" w:eastAsia="標楷體" w:hAnsi="標楷體" w:hint="eastAsia"/>
          <w:kern w:val="0"/>
          <w:szCs w:val="24"/>
        </w:rPr>
        <w:t>是否正確實施</w:t>
      </w:r>
      <w:r w:rsidRPr="00437F6E">
        <w:rPr>
          <w:rFonts w:ascii="標楷體" w:eastAsia="標楷體" w:hAnsi="標楷體"/>
          <w:kern w:val="0"/>
          <w:szCs w:val="24"/>
        </w:rPr>
        <w:t>對帳</w:t>
      </w:r>
      <w:r w:rsidRPr="00437F6E">
        <w:rPr>
          <w:rFonts w:ascii="標楷體" w:eastAsia="標楷體" w:hAnsi="標楷體" w:hint="eastAsia"/>
          <w:kern w:val="0"/>
          <w:szCs w:val="24"/>
        </w:rPr>
        <w:t>或發函。</w:t>
      </w:r>
    </w:p>
    <w:p w14:paraId="5853E9D1" w14:textId="77777777" w:rsidR="00B55BD2" w:rsidRPr="00437F6E" w:rsidRDefault="00B55BD2"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針對關係人交易控制情形，搭配各</w:t>
      </w:r>
      <w:r w:rsidRPr="00437F6E">
        <w:rPr>
          <w:rFonts w:ascii="標楷體" w:eastAsia="標楷體" w:hAnsi="標楷體" w:hint="eastAsia"/>
          <w:kern w:val="0"/>
          <w:szCs w:val="24"/>
        </w:rPr>
        <w:t>作業事項</w:t>
      </w:r>
      <w:r w:rsidRPr="00437F6E">
        <w:rPr>
          <w:rFonts w:ascii="標楷體" w:eastAsia="標楷體" w:hAnsi="標楷體"/>
          <w:kern w:val="0"/>
          <w:szCs w:val="24"/>
        </w:rPr>
        <w:t>定期或不定期抽測，了解其交易是否符合本作業之相關規定。</w:t>
      </w:r>
    </w:p>
    <w:p w14:paraId="263DCE25" w14:textId="77777777" w:rsidR="00B55BD2" w:rsidRPr="00437F6E" w:rsidRDefault="00B55BD2" w:rsidP="003641D4">
      <w:pPr>
        <w:autoSpaceDE w:val="0"/>
        <w:autoSpaceDN w:val="0"/>
        <w:ind w:right="28"/>
        <w:jc w:val="both"/>
        <w:textAlignment w:val="baseline"/>
        <w:rPr>
          <w:rFonts w:ascii="標楷體" w:eastAsia="標楷體" w:hAnsi="標楷體"/>
          <w:kern w:val="0"/>
          <w:szCs w:val="24"/>
        </w:rPr>
      </w:pPr>
    </w:p>
    <w:p w14:paraId="2C1A2567" w14:textId="77777777" w:rsidR="00B55BD2" w:rsidRPr="00437F6E" w:rsidRDefault="00B55BD2" w:rsidP="007E37D3">
      <w:pPr>
        <w:numPr>
          <w:ilvl w:val="0"/>
          <w:numId w:val="392"/>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b/>
          <w:bCs/>
          <w:szCs w:val="24"/>
        </w:rPr>
        <w:t>使用表單：</w:t>
      </w:r>
    </w:p>
    <w:p w14:paraId="0219B098" w14:textId="77777777" w:rsidR="00B55BD2" w:rsidRPr="00437F6E" w:rsidRDefault="00B55BD2" w:rsidP="003641D4">
      <w:pPr>
        <w:autoSpaceDE w:val="0"/>
        <w:autoSpaceDN w:val="0"/>
        <w:spacing w:line="360" w:lineRule="atLeast"/>
        <w:ind w:left="360" w:right="26"/>
        <w:jc w:val="both"/>
        <w:textAlignment w:val="baseline"/>
        <w:rPr>
          <w:rFonts w:ascii="標楷體" w:eastAsia="標楷體" w:hAnsi="標楷體"/>
          <w:kern w:val="0"/>
          <w:szCs w:val="24"/>
        </w:rPr>
      </w:pPr>
      <w:r>
        <w:rPr>
          <w:rFonts w:ascii="標楷體" w:eastAsia="標楷體" w:hAnsi="標楷體" w:hint="eastAsia"/>
          <w:kern w:val="0"/>
          <w:szCs w:val="24"/>
        </w:rPr>
        <w:t>3</w:t>
      </w:r>
      <w:r>
        <w:rPr>
          <w:rFonts w:ascii="標楷體" w:eastAsia="標楷體" w:hAnsi="標楷體"/>
          <w:kern w:val="0"/>
          <w:szCs w:val="24"/>
        </w:rPr>
        <w:t xml:space="preserve">.1 </w:t>
      </w:r>
      <w:r>
        <w:rPr>
          <w:rFonts w:ascii="標楷體" w:eastAsia="標楷體" w:hAnsi="標楷體" w:hint="eastAsia"/>
          <w:kern w:val="0"/>
          <w:szCs w:val="24"/>
        </w:rPr>
        <w:t>關係人</w:t>
      </w:r>
      <w:r w:rsidRPr="000E0557">
        <w:rPr>
          <w:rFonts w:ascii="標楷體" w:eastAsia="標楷體" w:hAnsi="標楷體" w:hint="eastAsia"/>
          <w:color w:val="FF0000"/>
          <w:kern w:val="0"/>
          <w:szCs w:val="24"/>
        </w:rPr>
        <w:t>往來</w:t>
      </w:r>
      <w:r>
        <w:rPr>
          <w:rFonts w:ascii="標楷體" w:eastAsia="標楷體" w:hAnsi="標楷體" w:hint="eastAsia"/>
          <w:kern w:val="0"/>
          <w:szCs w:val="24"/>
        </w:rPr>
        <w:t>交易明細表。</w:t>
      </w:r>
    </w:p>
    <w:p w14:paraId="2E987855" w14:textId="77777777" w:rsidR="00B55BD2" w:rsidRPr="000E0557" w:rsidRDefault="00B55BD2" w:rsidP="003641D4">
      <w:pPr>
        <w:autoSpaceDE w:val="0"/>
        <w:autoSpaceDN w:val="0"/>
        <w:spacing w:line="360" w:lineRule="atLeast"/>
        <w:ind w:left="360" w:right="26"/>
        <w:jc w:val="both"/>
        <w:textAlignment w:val="baseline"/>
        <w:rPr>
          <w:rFonts w:ascii="標楷體" w:eastAsia="標楷體" w:hAnsi="標楷體"/>
          <w:color w:val="FF0000"/>
          <w:szCs w:val="24"/>
        </w:rPr>
      </w:pPr>
      <w:r w:rsidRPr="000E0557">
        <w:rPr>
          <w:rFonts w:ascii="標楷體" w:eastAsia="標楷體" w:hAnsi="標楷體"/>
          <w:color w:val="FF0000"/>
          <w:szCs w:val="24"/>
        </w:rPr>
        <w:t xml:space="preserve">3.2 </w:t>
      </w:r>
      <w:r w:rsidRPr="000E0557">
        <w:rPr>
          <w:rFonts w:ascii="標楷體" w:eastAsia="標楷體" w:hAnsi="標楷體" w:hint="eastAsia"/>
          <w:color w:val="FF0000"/>
          <w:szCs w:val="24"/>
        </w:rPr>
        <w:t>關係人名單</w:t>
      </w:r>
    </w:p>
    <w:p w14:paraId="2A4D28CD" w14:textId="77777777" w:rsidR="00B55BD2" w:rsidRDefault="00B55BD2" w:rsidP="003641D4">
      <w:pPr>
        <w:autoSpaceDE w:val="0"/>
        <w:autoSpaceDN w:val="0"/>
        <w:spacing w:line="360" w:lineRule="atLeast"/>
        <w:ind w:left="360" w:right="26"/>
        <w:jc w:val="both"/>
        <w:textAlignment w:val="baseline"/>
        <w:rPr>
          <w:rFonts w:ascii="標楷體" w:eastAsia="標楷體" w:hAnsi="標楷體"/>
          <w:b/>
          <w:bCs/>
          <w:szCs w:val="24"/>
        </w:rPr>
      </w:pPr>
    </w:p>
    <w:p w14:paraId="6D231BBC" w14:textId="77777777" w:rsidR="00B55BD2" w:rsidRPr="00437F6E" w:rsidRDefault="00B55BD2"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依據及相關文件：</w:t>
      </w:r>
    </w:p>
    <w:p w14:paraId="76EBDE46" w14:textId="77777777" w:rsidR="00B55BD2" w:rsidRPr="003779F7" w:rsidRDefault="00B55BD2" w:rsidP="003641D4">
      <w:pPr>
        <w:ind w:leftChars="119" w:left="992" w:hangingChars="294" w:hanging="706"/>
        <w:rPr>
          <w:szCs w:val="24"/>
        </w:rPr>
      </w:pPr>
      <w:r>
        <w:rPr>
          <w:rFonts w:ascii="標楷體" w:eastAsia="標楷體" w:hAnsi="標楷體" w:hint="eastAsia"/>
          <w:bCs/>
          <w:szCs w:val="24"/>
        </w:rPr>
        <w:t>4.1.</w:t>
      </w:r>
      <w:r w:rsidRPr="00402EAC">
        <w:rPr>
          <w:rFonts w:ascii="細明體" w:eastAsia="細明體" w:hAnsi="細明體" w:hint="eastAsia"/>
          <w:color w:val="000000"/>
          <w:sz w:val="27"/>
          <w:szCs w:val="27"/>
          <w:shd w:val="clear" w:color="auto" w:fill="FFFFFF"/>
        </w:rPr>
        <w:t xml:space="preserve"> </w:t>
      </w:r>
      <w:r w:rsidRPr="003779F7">
        <w:rPr>
          <w:rFonts w:ascii="標楷體" w:eastAsia="標楷體" w:hAnsi="標楷體" w:hint="eastAsia"/>
          <w:color w:val="000000"/>
          <w:szCs w:val="24"/>
          <w:shd w:val="clear" w:color="auto" w:fill="FFFFFF"/>
        </w:rPr>
        <w:t>會計師查核簽證學校財團法人及所設私立專科以上學校財務報表應行注意事項</w:t>
      </w:r>
      <w:r w:rsidRPr="003779F7">
        <w:rPr>
          <w:rFonts w:ascii="標楷體" w:eastAsia="標楷體" w:hAnsi="標楷體" w:hint="eastAsia"/>
          <w:bCs/>
          <w:szCs w:val="24"/>
        </w:rPr>
        <w:t>（教育部107.10.</w:t>
      </w:r>
      <w:r w:rsidRPr="003779F7">
        <w:rPr>
          <w:rFonts w:ascii="標楷體" w:eastAsia="標楷體" w:hAnsi="標楷體"/>
          <w:bCs/>
          <w:szCs w:val="24"/>
        </w:rPr>
        <w:t>16</w:t>
      </w:r>
      <w:r w:rsidRPr="003779F7">
        <w:rPr>
          <w:rFonts w:ascii="標楷體" w:eastAsia="標楷體" w:hAnsi="標楷體" w:hint="eastAsia"/>
          <w:bCs/>
          <w:szCs w:val="24"/>
        </w:rPr>
        <w:t>）。</w:t>
      </w:r>
    </w:p>
    <w:p w14:paraId="51BB21AF" w14:textId="77777777" w:rsidR="00B55BD2" w:rsidRPr="004928F7" w:rsidRDefault="00B55BD2" w:rsidP="00627306">
      <w:pPr>
        <w:ind w:leftChars="119" w:left="992" w:hangingChars="294" w:hanging="706"/>
      </w:pPr>
      <w:r>
        <w:br w:type="page"/>
      </w:r>
    </w:p>
    <w:p w14:paraId="130812F7" w14:textId="77777777" w:rsidR="00B55BD2" w:rsidRPr="004928F7" w:rsidRDefault="00B55BD2"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B55BD2" w:rsidRPr="004928F7" w14:paraId="1781E209" w14:textId="77777777" w:rsidTr="00E06B23">
        <w:trPr>
          <w:jc w:val="center"/>
        </w:trPr>
        <w:tc>
          <w:tcPr>
            <w:tcW w:w="677" w:type="pct"/>
            <w:vAlign w:val="center"/>
          </w:tcPr>
          <w:p w14:paraId="37CC3FC9"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15" w:type="pct"/>
            <w:vAlign w:val="center"/>
          </w:tcPr>
          <w:p w14:paraId="31B7C262" w14:textId="77777777" w:rsidR="00B55BD2" w:rsidRPr="004928F7" w:rsidRDefault="00B55BD2" w:rsidP="007010FB">
            <w:pPr>
              <w:pStyle w:val="31"/>
              <w:rPr>
                <w:rFonts w:cs="Times New Roman"/>
                <w:b w:val="0"/>
                <w:color w:val="FF0000"/>
              </w:rPr>
            </w:pPr>
            <w:bookmarkStart w:id="1051" w:name="對畢業生離校不完備者啟動債權請求之作業"/>
            <w:bookmarkStart w:id="1052" w:name="_Toc161926633"/>
            <w:r w:rsidRPr="004928F7">
              <w:rPr>
                <w:rStyle w:val="a3"/>
                <w:rFonts w:hint="eastAsia"/>
              </w:rPr>
              <w:t>1170-013對畢業生離校不完備者啟動債權請求之作業</w:t>
            </w:r>
            <w:bookmarkEnd w:id="1051"/>
            <w:bookmarkEnd w:id="1052"/>
          </w:p>
        </w:tc>
        <w:tc>
          <w:tcPr>
            <w:tcW w:w="708" w:type="pct"/>
            <w:vAlign w:val="center"/>
          </w:tcPr>
          <w:p w14:paraId="71A90490"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1" w:type="pct"/>
            <w:gridSpan w:val="2"/>
            <w:vAlign w:val="center"/>
          </w:tcPr>
          <w:p w14:paraId="7C20F5C8" w14:textId="77777777" w:rsidR="00B55BD2" w:rsidRPr="004928F7" w:rsidRDefault="00B55BD2"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B55BD2" w:rsidRPr="004928F7" w14:paraId="04BC0A49" w14:textId="77777777" w:rsidTr="00E06B23">
        <w:trPr>
          <w:jc w:val="center"/>
        </w:trPr>
        <w:tc>
          <w:tcPr>
            <w:tcW w:w="677" w:type="pct"/>
            <w:vAlign w:val="center"/>
          </w:tcPr>
          <w:p w14:paraId="6CC927CB"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15" w:type="pct"/>
            <w:vAlign w:val="center"/>
          </w:tcPr>
          <w:p w14:paraId="7C087D3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8" w:type="pct"/>
            <w:vAlign w:val="center"/>
          </w:tcPr>
          <w:p w14:paraId="6CB9C64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6" w:type="pct"/>
            <w:vAlign w:val="center"/>
          </w:tcPr>
          <w:p w14:paraId="2DF9983F"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5B5270BE" w14:textId="77777777" w:rsidR="00B55BD2" w:rsidRPr="004928F7" w:rsidRDefault="00B55BD2"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55BD2" w:rsidRPr="004928F7" w14:paraId="16A06A3F" w14:textId="77777777" w:rsidTr="00E06B23">
        <w:trPr>
          <w:trHeight w:val="57"/>
          <w:jc w:val="center"/>
        </w:trPr>
        <w:tc>
          <w:tcPr>
            <w:tcW w:w="677" w:type="pct"/>
            <w:vAlign w:val="center"/>
          </w:tcPr>
          <w:p w14:paraId="3CE33D27" w14:textId="77777777" w:rsidR="00B55BD2" w:rsidRPr="004928F7" w:rsidRDefault="00B55BD2"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15" w:type="pct"/>
            <w:vAlign w:val="center"/>
          </w:tcPr>
          <w:p w14:paraId="74ADE891" w14:textId="77777777" w:rsidR="00B55BD2" w:rsidRPr="004928F7" w:rsidRDefault="00B55BD2" w:rsidP="00627306">
            <w:pPr>
              <w:spacing w:line="0" w:lineRule="atLeast"/>
              <w:ind w:left="240" w:hangingChars="100" w:hanging="240"/>
              <w:jc w:val="both"/>
              <w:rPr>
                <w:rFonts w:ascii="標楷體" w:eastAsia="標楷體" w:hAnsi="標楷體" w:cs="Times New Roman"/>
              </w:rPr>
            </w:pPr>
          </w:p>
          <w:p w14:paraId="4EBFF5FD" w14:textId="77777777" w:rsidR="00B55BD2" w:rsidRPr="004928F7" w:rsidRDefault="00B55BD2" w:rsidP="00627306">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354CD9BB" w14:textId="77777777" w:rsidR="00B55BD2" w:rsidRPr="004928F7" w:rsidRDefault="00B55BD2" w:rsidP="00627306">
            <w:pPr>
              <w:spacing w:line="0" w:lineRule="atLeast"/>
              <w:ind w:left="240" w:hangingChars="100" w:hanging="240"/>
              <w:jc w:val="both"/>
              <w:rPr>
                <w:rFonts w:ascii="標楷體" w:eastAsia="標楷體" w:hAnsi="標楷體" w:cs="Times New Roman"/>
              </w:rPr>
            </w:pPr>
          </w:p>
        </w:tc>
        <w:tc>
          <w:tcPr>
            <w:tcW w:w="708" w:type="pct"/>
            <w:vAlign w:val="center"/>
          </w:tcPr>
          <w:p w14:paraId="6049A735" w14:textId="77777777" w:rsidR="00B55BD2" w:rsidRPr="004928F7" w:rsidRDefault="00B55BD2"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9月</w:t>
            </w:r>
          </w:p>
        </w:tc>
        <w:tc>
          <w:tcPr>
            <w:tcW w:w="526" w:type="pct"/>
            <w:vAlign w:val="center"/>
          </w:tcPr>
          <w:p w14:paraId="04A09903" w14:textId="77777777" w:rsidR="00B55BD2" w:rsidRPr="004928F7" w:rsidRDefault="00B55BD2"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呂怡靜</w:t>
            </w:r>
          </w:p>
        </w:tc>
        <w:tc>
          <w:tcPr>
            <w:tcW w:w="674" w:type="pct"/>
            <w:vAlign w:val="center"/>
          </w:tcPr>
          <w:p w14:paraId="201ACC21" w14:textId="77777777" w:rsidR="00B55BD2" w:rsidRPr="00251E48" w:rsidRDefault="00B55BD2"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F15BEC4" w14:textId="77777777" w:rsidR="00B55BD2" w:rsidRPr="00251E48" w:rsidRDefault="00B55BD2"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044488F" w14:textId="77777777" w:rsidR="00B55BD2" w:rsidRPr="004928F7" w:rsidRDefault="00B55BD2"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B55BD2" w:rsidRPr="004928F7" w14:paraId="0B032F71" w14:textId="77777777" w:rsidTr="00E06B23">
        <w:trPr>
          <w:trHeight w:val="57"/>
          <w:jc w:val="center"/>
        </w:trPr>
        <w:tc>
          <w:tcPr>
            <w:tcW w:w="677" w:type="pct"/>
            <w:vAlign w:val="center"/>
          </w:tcPr>
          <w:p w14:paraId="2318B3A0" w14:textId="77777777" w:rsidR="00B55BD2" w:rsidRPr="004928F7" w:rsidRDefault="00B55BD2" w:rsidP="00B114F1">
            <w:pPr>
              <w:spacing w:line="0" w:lineRule="atLeast"/>
              <w:jc w:val="center"/>
              <w:rPr>
                <w:rFonts w:ascii="標楷體" w:eastAsia="標楷體" w:hAnsi="標楷體" w:cs="Times New Roman"/>
                <w:szCs w:val="24"/>
              </w:rPr>
            </w:pPr>
            <w:r w:rsidRPr="00357CCF">
              <w:rPr>
                <w:rFonts w:ascii="標楷體" w:eastAsia="標楷體" w:hAnsi="標楷體" w:cs="Times New Roman" w:hint="eastAsia"/>
                <w:color w:val="FF0000"/>
                <w:szCs w:val="24"/>
              </w:rPr>
              <w:t>2</w:t>
            </w:r>
          </w:p>
        </w:tc>
        <w:tc>
          <w:tcPr>
            <w:tcW w:w="2415" w:type="pct"/>
            <w:vAlign w:val="center"/>
          </w:tcPr>
          <w:p w14:paraId="05AFD892" w14:textId="77777777" w:rsidR="00B55BD2" w:rsidRPr="00693944" w:rsidRDefault="00B55BD2"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46140B8A" w14:textId="77777777" w:rsidR="00B55BD2" w:rsidRPr="00693944" w:rsidRDefault="00B55BD2"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0A0B974F" w14:textId="77777777" w:rsidR="00B55BD2" w:rsidRDefault="00B55BD2" w:rsidP="00B114F1">
            <w:pPr>
              <w:spacing w:line="0" w:lineRule="atLeast"/>
              <w:ind w:leftChars="100" w:left="240"/>
              <w:jc w:val="both"/>
              <w:rPr>
                <w:rFonts w:ascii="標楷體" w:eastAsia="標楷體" w:hAnsi="標楷體" w:cs="Times New Roman"/>
                <w:color w:val="FF0000"/>
                <w:szCs w:val="24"/>
              </w:rPr>
            </w:pPr>
            <w:r w:rsidRPr="00A77C6B">
              <w:rPr>
                <w:rFonts w:ascii="標楷體" w:eastAsia="標楷體" w:hAnsi="標楷體" w:cs="Times New Roman" w:hint="eastAsia"/>
                <w:color w:val="FF0000"/>
                <w:szCs w:val="24"/>
              </w:rPr>
              <w:t>作業程序：</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2</w:t>
            </w:r>
            <w:r w:rsidRPr="00A77C6B">
              <w:rPr>
                <w:rFonts w:ascii="標楷體" w:eastAsia="標楷體" w:hAnsi="標楷體" w:cs="Times New Roman"/>
                <w:color w:val="FF0000"/>
                <w:szCs w:val="24"/>
              </w:rPr>
              <w:t>.3</w:t>
            </w:r>
            <w:r>
              <w:rPr>
                <w:rFonts w:ascii="標楷體" w:eastAsia="標楷體" w:hAnsi="標楷體" w:cs="Times New Roman" w:hint="eastAsia"/>
                <w:color w:val="FF0000"/>
                <w:szCs w:val="24"/>
              </w:rPr>
              <w:t>修改文字，補充說明</w:t>
            </w:r>
          </w:p>
          <w:p w14:paraId="79B873EF" w14:textId="77777777" w:rsidR="00B55BD2" w:rsidRPr="004928F7" w:rsidRDefault="00B55BD2" w:rsidP="00B114F1">
            <w:pPr>
              <w:spacing w:line="0" w:lineRule="atLeast"/>
              <w:ind w:left="240" w:hangingChars="100" w:hanging="240"/>
              <w:jc w:val="both"/>
              <w:rPr>
                <w:rFonts w:ascii="標楷體" w:eastAsia="標楷體" w:hAnsi="標楷體" w:cs="Times New Roman"/>
              </w:rPr>
            </w:pPr>
          </w:p>
        </w:tc>
        <w:tc>
          <w:tcPr>
            <w:tcW w:w="708" w:type="pct"/>
            <w:vAlign w:val="center"/>
          </w:tcPr>
          <w:p w14:paraId="3444878B" w14:textId="77777777" w:rsidR="00B55BD2" w:rsidRPr="004928F7" w:rsidRDefault="00B55BD2" w:rsidP="00B114F1">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26" w:type="pct"/>
            <w:vAlign w:val="center"/>
          </w:tcPr>
          <w:p w14:paraId="4410B2BE" w14:textId="77777777" w:rsidR="00B55BD2" w:rsidRPr="004928F7" w:rsidRDefault="00B55BD2" w:rsidP="00B114F1">
            <w:pPr>
              <w:spacing w:line="0" w:lineRule="atLeast"/>
              <w:jc w:val="center"/>
              <w:rPr>
                <w:rFonts w:ascii="標楷體" w:eastAsia="標楷體" w:hAnsi="標楷體" w:cs="Times New Roman"/>
              </w:rPr>
            </w:pPr>
            <w:r w:rsidRPr="00693944">
              <w:rPr>
                <w:rFonts w:ascii="標楷體" w:eastAsia="標楷體" w:hAnsi="標楷體" w:hint="eastAsia"/>
                <w:color w:val="FF0000"/>
              </w:rPr>
              <w:t>吳玉梅</w:t>
            </w:r>
          </w:p>
        </w:tc>
        <w:tc>
          <w:tcPr>
            <w:tcW w:w="674" w:type="pct"/>
            <w:vAlign w:val="center"/>
          </w:tcPr>
          <w:p w14:paraId="4FA5F54B"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CC02905" w14:textId="77777777" w:rsidR="00B55BD2" w:rsidRPr="00F5203F" w:rsidRDefault="00B55BD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62F2786F" w14:textId="77777777" w:rsidR="00B55BD2" w:rsidRPr="004928F7" w:rsidRDefault="00B55BD2"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143FB1DC" w14:textId="77777777" w:rsidR="00B55BD2" w:rsidRPr="004928F7" w:rsidRDefault="00B55BD2" w:rsidP="00627306">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14CD1548" wp14:editId="1AB6302B">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5A6E43C4" w14:textId="77777777" w:rsidR="00B55BD2" w:rsidRPr="006D7D73" w:rsidRDefault="00B55BD2"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532AACE4" w14:textId="77777777" w:rsidR="00B55BD2" w:rsidRDefault="00B55B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CD1548" id="文字方塊 124" o:spid="_x0000_s1259"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" filled="f" stroked="f" strokeweight=".5pt">
                <v:textbox>
                  <w:txbxContent>
                    <w:p w14:paraId="5A6E43C4" w14:textId="77777777" w:rsidR="00B55BD2" w:rsidRPr="006D7D73" w:rsidRDefault="00B55BD2"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532AACE4" w14:textId="77777777" w:rsidR="00B55BD2" w:rsidRDefault="00B55BD2"/>
                  </w:txbxContent>
                </v:textbox>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5A62A043" wp14:editId="14AAFE7D">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5B2046B" w14:textId="77777777" w:rsidR="00B55BD2" w:rsidRPr="008F3C5D" w:rsidRDefault="00B55BD2"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696041E1" w14:textId="77777777" w:rsidR="00B55BD2" w:rsidRPr="00A07CB8" w:rsidRDefault="00B55BD2"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2A043" id="文字方塊 96" o:spid="_x0000_s1260"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TvYQIAAFQ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" filled="f" stroked="f">
                <v:textbox>
                  <w:txbxContent>
                    <w:p w14:paraId="15B2046B" w14:textId="77777777" w:rsidR="00B55BD2" w:rsidRPr="008F3C5D" w:rsidRDefault="00B55BD2"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696041E1" w14:textId="77777777" w:rsidR="00B55BD2" w:rsidRPr="00A07CB8" w:rsidRDefault="00B55BD2"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B55BD2" w:rsidRPr="004928F7" w14:paraId="3C1D7A3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96F40D"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B55BD2" w:rsidRPr="004928F7" w14:paraId="08FCFC4D" w14:textId="77777777" w:rsidTr="00627306">
        <w:trPr>
          <w:jc w:val="center"/>
        </w:trPr>
        <w:tc>
          <w:tcPr>
            <w:tcW w:w="2268" w:type="pct"/>
            <w:tcBorders>
              <w:left w:val="single" w:sz="12" w:space="0" w:color="auto"/>
              <w:bottom w:val="single" w:sz="2" w:space="0" w:color="auto"/>
              <w:right w:val="single" w:sz="2" w:space="0" w:color="auto"/>
            </w:tcBorders>
            <w:vAlign w:val="center"/>
          </w:tcPr>
          <w:p w14:paraId="51E6E54D"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21F799D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32D55892"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3DB3AAD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0AEA14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66CDA3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78A7E146"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6C67DAE8"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對畢業生離校不完備者啟動債權請求之作業</w:t>
            </w:r>
          </w:p>
        </w:tc>
        <w:tc>
          <w:tcPr>
            <w:tcW w:w="929" w:type="pct"/>
            <w:tcBorders>
              <w:left w:val="single" w:sz="2" w:space="0" w:color="auto"/>
              <w:bottom w:val="single" w:sz="12" w:space="0" w:color="auto"/>
            </w:tcBorders>
            <w:vAlign w:val="center"/>
          </w:tcPr>
          <w:p w14:paraId="6745D45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29" w:type="pct"/>
            <w:tcBorders>
              <w:bottom w:val="single" w:sz="12" w:space="0" w:color="auto"/>
            </w:tcBorders>
            <w:vAlign w:val="center"/>
          </w:tcPr>
          <w:p w14:paraId="7CEEFFC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3</w:t>
            </w:r>
          </w:p>
        </w:tc>
        <w:tc>
          <w:tcPr>
            <w:tcW w:w="657" w:type="pct"/>
            <w:tcBorders>
              <w:bottom w:val="single" w:sz="12" w:space="0" w:color="auto"/>
            </w:tcBorders>
            <w:vAlign w:val="center"/>
          </w:tcPr>
          <w:p w14:paraId="77D6E1F5" w14:textId="77777777" w:rsidR="00B55BD2" w:rsidRPr="00357CCF" w:rsidRDefault="00B55BD2" w:rsidP="00B114F1">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09A7799B" w14:textId="77777777" w:rsidR="00B55BD2" w:rsidRPr="004928F7" w:rsidRDefault="00B55BD2" w:rsidP="00B114F1">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78F0DDB0"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B75937C"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B7A237A" w14:textId="77777777" w:rsidR="00B55BD2" w:rsidRPr="004928F7" w:rsidRDefault="00B55BD2" w:rsidP="00460C5C">
      <w:pPr>
        <w:pStyle w:val="a9"/>
        <w:numPr>
          <w:ilvl w:val="0"/>
          <w:numId w:val="380"/>
        </w:numPr>
        <w:spacing w:before="100" w:beforeAutospacing="1"/>
        <w:ind w:leftChars="0"/>
        <w:rPr>
          <w:rFonts w:ascii="標楷體" w:eastAsia="標楷體" w:hAnsi="標楷體" w:cs="Times New Roman"/>
          <w:b/>
          <w:szCs w:val="24"/>
        </w:rPr>
      </w:pPr>
      <w:r w:rsidRPr="004928F7">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7EF1B435" wp14:editId="199B5B4E">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31D0022B" w14:textId="77777777" w:rsidR="00B55BD2" w:rsidRPr="006D7D73" w:rsidRDefault="00B55BD2"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3F004CA" w14:textId="77777777" w:rsidR="00B55BD2" w:rsidRDefault="00B55BD2"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1B435" id="文字方塊 125" o:spid="_x0000_s1261"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" filled="f" stroked="f" strokeweight=".5pt">
                <v:textbox>
                  <w:txbxContent>
                    <w:p w14:paraId="31D0022B" w14:textId="77777777" w:rsidR="00B55BD2" w:rsidRPr="006D7D73" w:rsidRDefault="00B55BD2"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3F004CA" w14:textId="77777777" w:rsidR="00B55BD2" w:rsidRDefault="00B55BD2" w:rsidP="00E31B0C"/>
                  </w:txbxContent>
                </v:textbox>
              </v:shape>
            </w:pict>
          </mc:Fallback>
        </mc:AlternateContent>
      </w:r>
      <w:r w:rsidRPr="004928F7">
        <w:rPr>
          <w:rFonts w:ascii="標楷體" w:eastAsia="標楷體" w:hAnsi="標楷體" w:cs="Times New Roman" w:hint="eastAsia"/>
          <w:b/>
          <w:szCs w:val="24"/>
        </w:rPr>
        <w:t>流程圖：</w:t>
      </w:r>
    </w:p>
    <w:p w14:paraId="77AFF2A2" w14:textId="77777777" w:rsidR="00B55BD2" w:rsidRDefault="00B55BD2" w:rsidP="000E0557">
      <w:pPr>
        <w:pStyle w:val="a9"/>
        <w:spacing w:before="100" w:beforeAutospacing="1"/>
        <w:ind w:leftChars="0" w:left="0"/>
        <w:jc w:val="center"/>
      </w:pPr>
      <w:r>
        <w:object w:dxaOrig="10005" w:dyaOrig="15330" w14:anchorId="5BE7333E">
          <v:shape id="_x0000_i1228" type="#_x0000_t75" style="width:475.5pt;height:568.5pt" o:ole="">
            <v:imagedata r:id="rId441" o:title=""/>
          </v:shape>
          <o:OLEObject Type="Embed" ProgID="Visio.Drawing.15" ShapeID="_x0000_i1228" DrawAspect="Content" ObjectID="_1773153631" r:id="rId442"/>
        </w:object>
      </w:r>
    </w:p>
    <w:p w14:paraId="33FC1F99" w14:textId="77777777" w:rsidR="00B55BD2" w:rsidRPr="000E0557" w:rsidRDefault="00B55BD2" w:rsidP="000E0557">
      <w:pPr>
        <w:pStyle w:val="a9"/>
        <w:spacing w:before="100" w:beforeAutospacing="1"/>
        <w:ind w:leftChars="0" w:left="0"/>
        <w:jc w:val="cente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B55BD2" w:rsidRPr="004928F7" w14:paraId="586FC61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54F60A" w14:textId="77777777" w:rsidR="00B55BD2" w:rsidRPr="004928F7" w:rsidRDefault="00B55BD2"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55BD2" w:rsidRPr="004928F7" w14:paraId="6275998A" w14:textId="77777777" w:rsidTr="00627306">
        <w:trPr>
          <w:jc w:val="center"/>
        </w:trPr>
        <w:tc>
          <w:tcPr>
            <w:tcW w:w="2263" w:type="pct"/>
            <w:tcBorders>
              <w:left w:val="single" w:sz="12" w:space="0" w:color="auto"/>
              <w:bottom w:val="single" w:sz="2" w:space="0" w:color="auto"/>
              <w:right w:val="single" w:sz="2" w:space="0" w:color="auto"/>
            </w:tcBorders>
            <w:vAlign w:val="center"/>
          </w:tcPr>
          <w:p w14:paraId="530EF569"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7FE9988E"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3F8E7081"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567ED48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AB82A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00C00B13"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55BD2" w:rsidRPr="004928F7" w14:paraId="4A93140D"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4902178" w14:textId="77777777" w:rsidR="00B55BD2" w:rsidRPr="004928F7" w:rsidRDefault="00B55BD2" w:rsidP="00627306">
            <w:pPr>
              <w:spacing w:line="0" w:lineRule="atLeast"/>
              <w:jc w:val="center"/>
              <w:rPr>
                <w:rFonts w:ascii="標楷體" w:eastAsia="標楷體" w:hAnsi="標楷體"/>
                <w:b/>
                <w:szCs w:val="24"/>
              </w:rPr>
            </w:pPr>
            <w:r w:rsidRPr="004928F7">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3860D1D6"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w:t>
            </w:r>
            <w:r w:rsidRPr="004928F7">
              <w:rPr>
                <w:rFonts w:ascii="標楷體" w:eastAsia="標楷體" w:hAnsi="標楷體"/>
                <w:sz w:val="20"/>
                <w:szCs w:val="20"/>
              </w:rPr>
              <w:t>計室</w:t>
            </w:r>
          </w:p>
        </w:tc>
        <w:tc>
          <w:tcPr>
            <w:tcW w:w="630" w:type="pct"/>
            <w:tcBorders>
              <w:bottom w:val="single" w:sz="12" w:space="0" w:color="auto"/>
            </w:tcBorders>
            <w:vAlign w:val="center"/>
          </w:tcPr>
          <w:p w14:paraId="755EBF07" w14:textId="77777777" w:rsidR="00B55BD2" w:rsidRPr="004928F7" w:rsidRDefault="00B55BD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w:t>
            </w:r>
            <w:r w:rsidRPr="004928F7">
              <w:rPr>
                <w:rFonts w:ascii="標楷體" w:eastAsia="標楷體" w:hAnsi="標楷體"/>
                <w:sz w:val="20"/>
                <w:szCs w:val="20"/>
              </w:rPr>
              <w:t>3</w:t>
            </w:r>
          </w:p>
        </w:tc>
        <w:tc>
          <w:tcPr>
            <w:tcW w:w="659" w:type="pct"/>
            <w:tcBorders>
              <w:bottom w:val="single" w:sz="12" w:space="0" w:color="auto"/>
            </w:tcBorders>
            <w:vAlign w:val="center"/>
          </w:tcPr>
          <w:p w14:paraId="4ED369E6" w14:textId="77777777" w:rsidR="00B55BD2" w:rsidRPr="00357CCF" w:rsidRDefault="00B55BD2" w:rsidP="000E0557">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1F928E39" w14:textId="77777777" w:rsidR="00B55BD2" w:rsidRPr="002544B1" w:rsidRDefault="00B55BD2" w:rsidP="000E055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5466E93D" w14:textId="77777777" w:rsidR="00B55BD2" w:rsidRPr="002544B1" w:rsidRDefault="00B55BD2"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0B0E9C69" w14:textId="77777777" w:rsidR="00B55BD2" w:rsidRPr="002544B1" w:rsidRDefault="00B55BD2"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2</w:t>
            </w:r>
            <w:r w:rsidRPr="002544B1">
              <w:rPr>
                <w:rFonts w:ascii="標楷體" w:eastAsia="標楷體" w:hAnsi="標楷體"/>
                <w:sz w:val="20"/>
                <w:szCs w:val="20"/>
              </w:rPr>
              <w:t>頁</w:t>
            </w:r>
          </w:p>
        </w:tc>
      </w:tr>
    </w:tbl>
    <w:p w14:paraId="07752180" w14:textId="77777777" w:rsidR="00B55BD2" w:rsidRPr="004928F7" w:rsidRDefault="00B55BD2" w:rsidP="00627306">
      <w:pPr>
        <w:spacing w:before="100" w:beforeAutospacing="1"/>
        <w:jc w:val="both"/>
        <w:textAlignment w:val="baseline"/>
        <w:rPr>
          <w:rFonts w:ascii="標楷體" w:eastAsia="標楷體" w:hAnsi="標楷體" w:cs="Times New Roman"/>
          <w:b/>
          <w:bCs/>
        </w:rPr>
      </w:pPr>
      <w:r w:rsidRPr="004928F7">
        <w:rPr>
          <w:rFonts w:ascii="Calibri" w:eastAsia="新細明體" w:hAnsi="Calibri" w:cs="Times New Roman"/>
          <w:b/>
          <w:noProof/>
        </w:rPr>
        <mc:AlternateContent>
          <mc:Choice Requires="wps">
            <w:drawing>
              <wp:anchor distT="0" distB="0" distL="114300" distR="114300" simplePos="0" relativeHeight="251658460" behindDoc="0" locked="0" layoutInCell="1" allowOverlap="1" wp14:anchorId="780A7129" wp14:editId="43A42A14">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31E13B82" w14:textId="77777777" w:rsidR="00B55BD2" w:rsidRPr="006D7D73" w:rsidRDefault="00B55BD2"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8B4B515" w14:textId="77777777" w:rsidR="00B55BD2" w:rsidRDefault="00B55BD2"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A7129" id="文字方塊 126" o:spid="_x0000_s1262" type="#_x0000_t202" style="position:absolute;left:0;text-align:left;margin-left:418.4pt;margin-top:-2.3pt;width:76.5pt;height:27.7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" filled="f" stroked="f" strokeweight=".5pt">
                <v:textbox>
                  <w:txbxContent>
                    <w:p w14:paraId="31E13B82" w14:textId="77777777" w:rsidR="00B55BD2" w:rsidRPr="006D7D73" w:rsidRDefault="00B55BD2"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8B4B515" w14:textId="77777777" w:rsidR="00B55BD2" w:rsidRDefault="00B55BD2" w:rsidP="00E31B0C"/>
                  </w:txbxContent>
                </v:textbox>
              </v:shape>
            </w:pict>
          </mc:Fallback>
        </mc:AlternateContent>
      </w:r>
      <w:r w:rsidRPr="004928F7">
        <w:rPr>
          <w:rFonts w:ascii="標楷體" w:eastAsia="標楷體" w:hAnsi="標楷體" w:cs="Times New Roman" w:hint="eastAsia"/>
          <w:b/>
          <w:bCs/>
        </w:rPr>
        <w:t>2.作業程序：</w:t>
      </w:r>
    </w:p>
    <w:p w14:paraId="3392D8C2" w14:textId="77777777" w:rsidR="00B55BD2"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B114F1">
        <w:rPr>
          <w:rFonts w:ascii="標楷體" w:eastAsia="標楷體" w:hAnsi="標楷體" w:cs="Times New Roman" w:hint="eastAsia"/>
        </w:rPr>
        <w:t xml:space="preserve"> </w:t>
      </w:r>
      <w:r>
        <w:rPr>
          <w:rFonts w:ascii="標楷體" w:eastAsia="標楷體" w:hAnsi="標楷體" w:cs="Times New Roman" w:hint="eastAsia"/>
        </w:rPr>
        <w:t>教</w:t>
      </w:r>
      <w:r>
        <w:rPr>
          <w:rFonts w:ascii="標楷體" w:eastAsia="標楷體" w:hAnsi="標楷體" w:cs="Times New Roman"/>
        </w:rPr>
        <w:t>務處</w:t>
      </w:r>
      <w:r w:rsidRPr="000E0557">
        <w:rPr>
          <w:rFonts w:ascii="標楷體" w:eastAsia="標楷體" w:hAnsi="標楷體" w:cs="Times New Roman" w:hint="eastAsia"/>
          <w:color w:val="FF0000"/>
        </w:rPr>
        <w:t>於5月</w:t>
      </w:r>
      <w:r>
        <w:rPr>
          <w:rFonts w:ascii="標楷體" w:eastAsia="標楷體" w:hAnsi="標楷體" w:cs="Times New Roman" w:hint="eastAsia"/>
        </w:rPr>
        <w:t>預</w:t>
      </w:r>
      <w:r>
        <w:rPr>
          <w:rFonts w:ascii="標楷體" w:eastAsia="標楷體" w:hAnsi="標楷體" w:cs="Times New Roman"/>
        </w:rPr>
        <w:t>先產生</w:t>
      </w:r>
      <w:r>
        <w:rPr>
          <w:rFonts w:ascii="標楷體" w:eastAsia="標楷體" w:hAnsi="標楷體" w:cs="Times New Roman" w:hint="eastAsia"/>
        </w:rPr>
        <w:t>符</w:t>
      </w:r>
      <w:r>
        <w:rPr>
          <w:rFonts w:ascii="標楷體" w:eastAsia="標楷體" w:hAnsi="標楷體" w:cs="Times New Roman"/>
        </w:rPr>
        <w:t>合畢業</w:t>
      </w:r>
      <w:r>
        <w:rPr>
          <w:rFonts w:ascii="標楷體" w:eastAsia="標楷體" w:hAnsi="標楷體" w:cs="Times New Roman" w:hint="eastAsia"/>
        </w:rPr>
        <w:t>資</w:t>
      </w:r>
      <w:r>
        <w:rPr>
          <w:rFonts w:ascii="標楷體" w:eastAsia="標楷體" w:hAnsi="標楷體" w:cs="Times New Roman"/>
        </w:rPr>
        <w:t>格之畢業生名單</w:t>
      </w:r>
      <w:r>
        <w:rPr>
          <w:rFonts w:ascii="標楷體" w:eastAsia="標楷體" w:hAnsi="標楷體" w:cs="Times New Roman" w:hint="eastAsia"/>
        </w:rPr>
        <w:t>，</w:t>
      </w:r>
      <w:r w:rsidRPr="000E0557">
        <w:rPr>
          <w:rFonts w:ascii="標楷體" w:eastAsia="標楷體" w:hAnsi="標楷體" w:cs="Times New Roman" w:hint="eastAsia"/>
          <w:color w:val="FF0000"/>
        </w:rPr>
        <w:t>1</w:t>
      </w:r>
      <w:r w:rsidRPr="000E0557">
        <w:rPr>
          <w:rFonts w:ascii="標楷體" w:eastAsia="標楷體" w:hAnsi="標楷體" w:cs="Times New Roman"/>
          <w:color w:val="FF0000"/>
        </w:rPr>
        <w:t>2</w:t>
      </w:r>
      <w:r w:rsidRPr="000E0557">
        <w:rPr>
          <w:rFonts w:ascii="標楷體" w:eastAsia="標楷體" w:hAnsi="標楷體" w:cs="Times New Roman" w:hint="eastAsia"/>
          <w:color w:val="FF0000"/>
        </w:rPr>
        <w:t>月</w:t>
      </w:r>
      <w:r w:rsidRPr="000E0557">
        <w:rPr>
          <w:rFonts w:ascii="標楷體" w:eastAsia="標楷體" w:hAnsi="標楷體" w:cs="Times New Roman"/>
          <w:color w:val="FF0000"/>
        </w:rPr>
        <w:t>產生</w:t>
      </w:r>
      <w:r w:rsidRPr="000E0557">
        <w:rPr>
          <w:rFonts w:ascii="標楷體" w:eastAsia="標楷體" w:hAnsi="標楷體" w:cs="Times New Roman" w:hint="eastAsia"/>
          <w:color w:val="FF0000"/>
        </w:rPr>
        <w:t>符</w:t>
      </w:r>
      <w:r w:rsidRPr="000E0557">
        <w:rPr>
          <w:rFonts w:ascii="標楷體" w:eastAsia="標楷體" w:hAnsi="標楷體" w:cs="Times New Roman"/>
          <w:color w:val="FF0000"/>
        </w:rPr>
        <w:t>合</w:t>
      </w:r>
      <w:r w:rsidRPr="000E0557">
        <w:rPr>
          <w:rFonts w:ascii="標楷體" w:eastAsia="標楷體" w:hAnsi="標楷體" w:cs="Times New Roman" w:hint="eastAsia"/>
          <w:color w:val="FF0000"/>
        </w:rPr>
        <w:t>提前</w:t>
      </w:r>
      <w:r w:rsidRPr="000E0557">
        <w:rPr>
          <w:rFonts w:ascii="標楷體" w:eastAsia="標楷體" w:hAnsi="標楷體" w:cs="Times New Roman"/>
          <w:color w:val="FF0000"/>
        </w:rPr>
        <w:t>畢業</w:t>
      </w:r>
      <w:r w:rsidRPr="000E0557">
        <w:rPr>
          <w:rFonts w:ascii="標楷體" w:eastAsia="標楷體" w:hAnsi="標楷體" w:cs="Times New Roman" w:hint="eastAsia"/>
          <w:color w:val="FF0000"/>
        </w:rPr>
        <w:t>資</w:t>
      </w:r>
      <w:r w:rsidRPr="000E0557">
        <w:rPr>
          <w:rFonts w:ascii="標楷體" w:eastAsia="標楷體" w:hAnsi="標楷體" w:cs="Times New Roman"/>
          <w:color w:val="FF0000"/>
        </w:rPr>
        <w:t>格之畢業生名單</w:t>
      </w:r>
      <w:r>
        <w:rPr>
          <w:rFonts w:ascii="標楷體" w:eastAsia="標楷體" w:hAnsi="標楷體" w:cs="Times New Roman"/>
        </w:rPr>
        <w:t>，</w:t>
      </w:r>
      <w:r w:rsidRPr="0021173C">
        <w:rPr>
          <w:rFonts w:ascii="標楷體" w:eastAsia="標楷體" w:hAnsi="標楷體" w:cs="Times New Roman" w:hint="eastAsia"/>
        </w:rPr>
        <w:t>相關單位依據名單，</w:t>
      </w:r>
      <w:r>
        <w:rPr>
          <w:rFonts w:ascii="標楷體" w:eastAsia="標楷體" w:hAnsi="標楷體" w:cs="Times New Roman" w:hint="eastAsia"/>
        </w:rPr>
        <w:t>在相</w:t>
      </w:r>
      <w:r>
        <w:rPr>
          <w:rFonts w:ascii="標楷體" w:eastAsia="標楷體" w:hAnsi="標楷體" w:cs="Times New Roman"/>
        </w:rPr>
        <w:t>關系統</w:t>
      </w:r>
      <w:r w:rsidRPr="0021173C">
        <w:rPr>
          <w:rFonts w:ascii="標楷體" w:eastAsia="標楷體" w:hAnsi="標楷體" w:cs="Times New Roman" w:hint="eastAsia"/>
        </w:rPr>
        <w:t>核對</w:t>
      </w:r>
      <w:r>
        <w:rPr>
          <w:rFonts w:ascii="標楷體" w:eastAsia="標楷體" w:hAnsi="標楷體" w:cs="Times New Roman" w:hint="eastAsia"/>
        </w:rPr>
        <w:t>確</w:t>
      </w:r>
      <w:r>
        <w:rPr>
          <w:rFonts w:ascii="標楷體" w:eastAsia="標楷體" w:hAnsi="標楷體" w:cs="Times New Roman"/>
        </w:rPr>
        <w:t>認</w:t>
      </w:r>
      <w:r w:rsidRPr="0021173C">
        <w:rPr>
          <w:rFonts w:ascii="標楷體" w:eastAsia="標楷體" w:hAnsi="標楷體" w:cs="Times New Roman" w:hint="eastAsia"/>
        </w:rPr>
        <w:t>畢業生對學校</w:t>
      </w:r>
      <w:r>
        <w:rPr>
          <w:rFonts w:ascii="標楷體" w:eastAsia="標楷體" w:hAnsi="標楷體" w:cs="Times New Roman" w:hint="eastAsia"/>
        </w:rPr>
        <w:t>是</w:t>
      </w:r>
      <w:r>
        <w:rPr>
          <w:rFonts w:ascii="標楷體" w:eastAsia="標楷體" w:hAnsi="標楷體" w:cs="Times New Roman"/>
        </w:rPr>
        <w:t>否</w:t>
      </w:r>
      <w:r w:rsidRPr="0021173C">
        <w:rPr>
          <w:rFonts w:ascii="標楷體" w:eastAsia="標楷體" w:hAnsi="標楷體" w:cs="Times New Roman" w:hint="eastAsia"/>
        </w:rPr>
        <w:t>存有債務</w:t>
      </w:r>
      <w:r>
        <w:rPr>
          <w:rFonts w:ascii="標楷體" w:eastAsia="標楷體" w:hAnsi="標楷體" w:cs="Times New Roman" w:hint="eastAsia"/>
        </w:rPr>
        <w:t>關係。</w:t>
      </w:r>
    </w:p>
    <w:p w14:paraId="2392593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畢</w:t>
      </w:r>
      <w:r w:rsidRPr="004928F7">
        <w:rPr>
          <w:rFonts w:ascii="標楷體" w:eastAsia="標楷體" w:hAnsi="標楷體" w:cs="Times New Roman"/>
        </w:rPr>
        <w:t>業生</w:t>
      </w:r>
      <w:r w:rsidRPr="004928F7">
        <w:rPr>
          <w:rFonts w:ascii="標楷體" w:eastAsia="標楷體" w:hAnsi="標楷體" w:cs="Times New Roman" w:hint="eastAsia"/>
        </w:rPr>
        <w:t>於畢業離校</w:t>
      </w:r>
      <w:r w:rsidRPr="004928F7">
        <w:rPr>
          <w:rFonts w:ascii="標楷體" w:eastAsia="標楷體" w:hAnsi="標楷體" w:cs="Times New Roman"/>
        </w:rPr>
        <w:t>系統</w:t>
      </w:r>
      <w:r w:rsidRPr="004928F7">
        <w:rPr>
          <w:rFonts w:ascii="標楷體" w:eastAsia="標楷體" w:hAnsi="標楷體" w:cs="Times New Roman" w:hint="eastAsia"/>
        </w:rPr>
        <w:t>起</w:t>
      </w:r>
      <w:r w:rsidRPr="004928F7">
        <w:rPr>
          <w:rFonts w:ascii="標楷體" w:eastAsia="標楷體" w:hAnsi="標楷體" w:cs="Times New Roman"/>
        </w:rPr>
        <w:t>單後，</w:t>
      </w:r>
      <w:r w:rsidRPr="004928F7">
        <w:rPr>
          <w:rFonts w:ascii="標楷體" w:eastAsia="標楷體" w:hAnsi="標楷體" w:cs="Times New Roman" w:hint="eastAsia"/>
        </w:rPr>
        <w:t>系</w:t>
      </w:r>
      <w:r w:rsidRPr="004928F7">
        <w:rPr>
          <w:rFonts w:ascii="標楷體" w:eastAsia="標楷體" w:hAnsi="標楷體" w:cs="Times New Roman"/>
        </w:rPr>
        <w:t>統</w:t>
      </w:r>
      <w:r w:rsidRPr="004928F7">
        <w:rPr>
          <w:rFonts w:ascii="標楷體" w:eastAsia="標楷體" w:hAnsi="標楷體" w:cs="Times New Roman" w:hint="eastAsia"/>
        </w:rPr>
        <w:t>會</w:t>
      </w:r>
      <w:r w:rsidRPr="004928F7">
        <w:rPr>
          <w:rFonts w:ascii="標楷體" w:eastAsia="標楷體" w:hAnsi="標楷體" w:cs="Times New Roman"/>
        </w:rPr>
        <w:t>警示</w:t>
      </w:r>
      <w:r w:rsidRPr="004928F7">
        <w:rPr>
          <w:rFonts w:ascii="標楷體" w:eastAsia="標楷體" w:hAnsi="標楷體" w:cs="Times New Roman" w:hint="eastAsia"/>
        </w:rPr>
        <w:t>學</w:t>
      </w:r>
      <w:r w:rsidRPr="004928F7">
        <w:rPr>
          <w:rFonts w:ascii="標楷體" w:eastAsia="標楷體" w:hAnsi="標楷體" w:cs="Times New Roman"/>
        </w:rPr>
        <w:t>生是否有債</w:t>
      </w:r>
      <w:r w:rsidRPr="004928F7">
        <w:rPr>
          <w:rFonts w:ascii="標楷體" w:eastAsia="標楷體" w:hAnsi="標楷體" w:cs="Times New Roman" w:hint="eastAsia"/>
        </w:rPr>
        <w:t>務</w:t>
      </w:r>
      <w:r w:rsidRPr="004928F7">
        <w:rPr>
          <w:rFonts w:ascii="標楷體" w:eastAsia="標楷體" w:hAnsi="標楷體" w:cs="Times New Roman"/>
        </w:rPr>
        <w:t>未清</w:t>
      </w:r>
      <w:r w:rsidRPr="004928F7">
        <w:rPr>
          <w:rFonts w:ascii="標楷體" w:eastAsia="標楷體" w:hAnsi="標楷體" w:cs="Times New Roman" w:hint="eastAsia"/>
        </w:rPr>
        <w:t>之</w:t>
      </w:r>
      <w:r w:rsidRPr="004928F7">
        <w:rPr>
          <w:rFonts w:ascii="標楷體" w:eastAsia="標楷體" w:hAnsi="標楷體" w:cs="Times New Roman"/>
        </w:rPr>
        <w:t>情事</w:t>
      </w:r>
      <w:r w:rsidRPr="004928F7">
        <w:rPr>
          <w:rFonts w:ascii="標楷體" w:eastAsia="標楷體" w:hAnsi="標楷體" w:cs="Times New Roman" w:hint="eastAsia"/>
        </w:rPr>
        <w:t>，提</w:t>
      </w:r>
      <w:r w:rsidRPr="004928F7">
        <w:rPr>
          <w:rFonts w:ascii="標楷體" w:eastAsia="標楷體" w:hAnsi="標楷體" w:cs="Times New Roman"/>
        </w:rPr>
        <w:t>醒學生主</w:t>
      </w:r>
      <w:r w:rsidRPr="004928F7">
        <w:rPr>
          <w:rFonts w:ascii="標楷體" w:eastAsia="標楷體" w:hAnsi="標楷體" w:cs="Times New Roman" w:hint="eastAsia"/>
        </w:rPr>
        <w:t>動</w:t>
      </w:r>
      <w:r w:rsidRPr="004928F7">
        <w:rPr>
          <w:rFonts w:ascii="標楷體" w:eastAsia="標楷體" w:hAnsi="標楷體" w:cs="Times New Roman"/>
        </w:rPr>
        <w:t>清理。</w:t>
      </w:r>
    </w:p>
    <w:p w14:paraId="4075DC3D" w14:textId="77777777" w:rsidR="00B55BD2" w:rsidRDefault="00B55BD2" w:rsidP="00B114F1">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0E0557">
        <w:rPr>
          <w:rFonts w:ascii="標楷體" w:eastAsia="標楷體" w:hAnsi="標楷體" w:cs="Times New Roman" w:hint="eastAsia"/>
          <w:color w:val="FF0000"/>
        </w:rPr>
        <w:t>教務處於8月底及隔年1月底檢視未完成離校之畢業生名單，再次與相關單位確認畢業生對學校是</w:t>
      </w:r>
      <w:r w:rsidRPr="000E0557">
        <w:rPr>
          <w:rFonts w:ascii="標楷體" w:eastAsia="標楷體" w:hAnsi="標楷體" w:cs="Times New Roman"/>
          <w:color w:val="FF0000"/>
        </w:rPr>
        <w:t>否</w:t>
      </w:r>
      <w:r w:rsidRPr="000E0557">
        <w:rPr>
          <w:rFonts w:ascii="標楷體" w:eastAsia="標楷體" w:hAnsi="標楷體" w:cs="Times New Roman" w:hint="eastAsia"/>
          <w:color w:val="FF0000"/>
        </w:rPr>
        <w:t>存有債務關係，若畢業生與學校存有債務關係，</w:t>
      </w:r>
      <w:r>
        <w:rPr>
          <w:rFonts w:ascii="標楷體" w:eastAsia="標楷體" w:hAnsi="標楷體" w:cs="Times New Roman" w:hint="eastAsia"/>
        </w:rPr>
        <w:t>會</w:t>
      </w:r>
      <w:r>
        <w:rPr>
          <w:rFonts w:ascii="標楷體" w:eastAsia="標楷體" w:hAnsi="標楷體" w:cs="Times New Roman"/>
        </w:rPr>
        <w:t>計室</w:t>
      </w:r>
      <w:r w:rsidRPr="000E0557">
        <w:rPr>
          <w:rFonts w:ascii="標楷體" w:eastAsia="標楷體" w:hAnsi="標楷體" w:cs="Times New Roman" w:hint="eastAsia"/>
          <w:color w:val="FF0000"/>
        </w:rPr>
        <w:t>於當年度1</w:t>
      </w:r>
      <w:r w:rsidRPr="000E0557">
        <w:rPr>
          <w:rFonts w:ascii="標楷體" w:eastAsia="標楷體" w:hAnsi="標楷體" w:cs="Times New Roman"/>
          <w:color w:val="FF0000"/>
        </w:rPr>
        <w:t>0</w:t>
      </w:r>
      <w:r w:rsidRPr="000E0557">
        <w:rPr>
          <w:rFonts w:ascii="標楷體" w:eastAsia="標楷體" w:hAnsi="標楷體" w:cs="Times New Roman" w:hint="eastAsia"/>
          <w:color w:val="FF0000"/>
        </w:rPr>
        <w:t>月、1</w:t>
      </w:r>
      <w:r w:rsidRPr="000E0557">
        <w:rPr>
          <w:rFonts w:ascii="標楷體" w:eastAsia="標楷體" w:hAnsi="標楷體" w:cs="Times New Roman"/>
          <w:color w:val="FF0000"/>
        </w:rPr>
        <w:t>1</w:t>
      </w:r>
      <w:r w:rsidRPr="000E0557">
        <w:rPr>
          <w:rFonts w:ascii="標楷體" w:eastAsia="標楷體" w:hAnsi="標楷體" w:cs="Times New Roman" w:hint="eastAsia"/>
          <w:color w:val="FF0000"/>
        </w:rPr>
        <w:t>月及隔年3月、4月，</w:t>
      </w:r>
      <w:r>
        <w:rPr>
          <w:rFonts w:ascii="標楷體" w:eastAsia="標楷體" w:hAnsi="標楷體" w:cs="Times New Roman" w:hint="eastAsia"/>
        </w:rPr>
        <w:t>寄</w:t>
      </w:r>
      <w:r w:rsidRPr="0021173C">
        <w:rPr>
          <w:rFonts w:ascii="標楷體" w:eastAsia="標楷體" w:hAnsi="標楷體" w:cs="Times New Roman" w:hint="eastAsia"/>
        </w:rPr>
        <w:t>發兩</w:t>
      </w:r>
      <w:r w:rsidRPr="0021173C">
        <w:rPr>
          <w:rFonts w:ascii="標楷體" w:eastAsia="標楷體" w:hAnsi="標楷體" w:cs="Times New Roman"/>
        </w:rPr>
        <w:t>次</w:t>
      </w:r>
      <w:r w:rsidRPr="0021173C">
        <w:rPr>
          <w:rFonts w:ascii="標楷體" w:eastAsia="標楷體" w:hAnsi="標楷體" w:cs="Times New Roman" w:hint="eastAsia"/>
        </w:rPr>
        <w:t>電子信</w:t>
      </w:r>
      <w:r w:rsidRPr="000E0557">
        <w:rPr>
          <w:rFonts w:ascii="標楷體" w:eastAsia="標楷體" w:hAnsi="標楷體" w:cs="Times New Roman" w:hint="eastAsia"/>
          <w:color w:val="FF0000"/>
        </w:rPr>
        <w:t>進行催討通知</w:t>
      </w:r>
      <w:r>
        <w:rPr>
          <w:rFonts w:ascii="標楷體" w:eastAsia="標楷體" w:hAnsi="標楷體" w:cs="Times New Roman" w:hint="eastAsia"/>
        </w:rPr>
        <w:t>，</w:t>
      </w:r>
      <w:r w:rsidRPr="0021173C">
        <w:rPr>
          <w:rFonts w:ascii="標楷體" w:eastAsia="標楷體" w:hAnsi="標楷體" w:cs="Times New Roman" w:hint="eastAsia"/>
        </w:rPr>
        <w:t>內</w:t>
      </w:r>
      <w:r w:rsidRPr="0021173C">
        <w:rPr>
          <w:rFonts w:ascii="標楷體" w:eastAsia="標楷體" w:hAnsi="標楷體" w:cs="Times New Roman"/>
        </w:rPr>
        <w:t>容</w:t>
      </w:r>
      <w:r w:rsidRPr="0021173C">
        <w:rPr>
          <w:rFonts w:ascii="標楷體" w:eastAsia="標楷體" w:hAnsi="標楷體" w:cs="Times New Roman" w:hint="eastAsia"/>
        </w:rPr>
        <w:t>提及學校未來將採取法律行為</w:t>
      </w:r>
      <w:r>
        <w:rPr>
          <w:rFonts w:ascii="標楷體" w:eastAsia="標楷體" w:hAnsi="標楷體" w:cs="Times New Roman" w:hint="eastAsia"/>
        </w:rPr>
        <w:t>，提醒學生儘速處理。</w:t>
      </w:r>
    </w:p>
    <w:p w14:paraId="048EE5A8"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對兩次電子信置之不理者，會</w:t>
      </w:r>
      <w:r w:rsidRPr="004928F7">
        <w:rPr>
          <w:rFonts w:ascii="標楷體" w:eastAsia="標楷體" w:hAnsi="標楷體" w:cs="Times New Roman"/>
        </w:rPr>
        <w:t>計室</w:t>
      </w:r>
      <w:r w:rsidRPr="004928F7">
        <w:rPr>
          <w:rFonts w:ascii="標楷體" w:eastAsia="標楷體" w:hAnsi="標楷體" w:cs="Times New Roman" w:hint="eastAsia"/>
        </w:rPr>
        <w:t>由校</w:t>
      </w:r>
      <w:r w:rsidRPr="004928F7">
        <w:rPr>
          <w:rFonts w:ascii="標楷體" w:eastAsia="標楷體" w:hAnsi="標楷體" w:cs="Times New Roman"/>
        </w:rPr>
        <w:t>務行政系統批次產生名單</w:t>
      </w:r>
      <w:r w:rsidRPr="004928F7">
        <w:rPr>
          <w:rFonts w:ascii="標楷體" w:eastAsia="標楷體" w:hAnsi="標楷體" w:cs="Times New Roman" w:hint="eastAsia"/>
        </w:rPr>
        <w:t>（大</w:t>
      </w:r>
      <w:r w:rsidRPr="004928F7">
        <w:rPr>
          <w:rFonts w:ascii="標楷體" w:eastAsia="標楷體" w:hAnsi="標楷體" w:cs="Times New Roman"/>
        </w:rPr>
        <w:t>學部一年</w:t>
      </w:r>
      <w:r w:rsidRPr="004928F7">
        <w:rPr>
          <w:rFonts w:ascii="標楷體" w:eastAsia="標楷體" w:hAnsi="標楷體" w:cs="Times New Roman" w:hint="eastAsia"/>
        </w:rPr>
        <w:t>一次</w:t>
      </w:r>
      <w:r w:rsidRPr="004928F7">
        <w:rPr>
          <w:rFonts w:ascii="標楷體" w:eastAsia="標楷體" w:hAnsi="標楷體" w:cs="Times New Roman"/>
        </w:rPr>
        <w:t>，研究所一學</w:t>
      </w:r>
      <w:r w:rsidRPr="004928F7">
        <w:rPr>
          <w:rFonts w:ascii="標楷體" w:eastAsia="標楷體" w:hAnsi="標楷體" w:cs="Times New Roman" w:hint="eastAsia"/>
        </w:rPr>
        <w:t>期</w:t>
      </w:r>
      <w:r w:rsidRPr="004928F7">
        <w:rPr>
          <w:rFonts w:ascii="標楷體" w:eastAsia="標楷體" w:hAnsi="標楷體" w:cs="Times New Roman"/>
        </w:rPr>
        <w:t>一</w:t>
      </w:r>
      <w:r w:rsidRPr="004928F7">
        <w:rPr>
          <w:rFonts w:ascii="標楷體" w:eastAsia="標楷體" w:hAnsi="標楷體" w:cs="Times New Roman" w:hint="eastAsia"/>
        </w:rPr>
        <w:t>次）</w:t>
      </w:r>
      <w:r w:rsidRPr="004928F7">
        <w:rPr>
          <w:rFonts w:ascii="標楷體" w:eastAsia="標楷體" w:hAnsi="標楷體" w:cs="Times New Roman"/>
        </w:rPr>
        <w:t>，</w:t>
      </w:r>
      <w:r w:rsidRPr="004928F7">
        <w:rPr>
          <w:rFonts w:ascii="標楷體" w:eastAsia="標楷體" w:hAnsi="標楷體" w:cs="Times New Roman" w:hint="eastAsia"/>
        </w:rPr>
        <w:t>將此名單上簽，會簽相關單位，確認學校債權事實屬實，簽准後寄發存證信函。</w:t>
      </w:r>
    </w:p>
    <w:p w14:paraId="790D1B2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畢業生對存證信函的催告仍無作為時，會計室將此名單上</w:t>
      </w:r>
      <w:r w:rsidRPr="004928F7">
        <w:rPr>
          <w:rFonts w:ascii="標楷體" w:eastAsia="標楷體" w:hAnsi="標楷體" w:cs="Times New Roman"/>
        </w:rPr>
        <w:t>簽，</w:t>
      </w:r>
      <w:r w:rsidRPr="004928F7">
        <w:rPr>
          <w:rFonts w:ascii="標楷體" w:eastAsia="標楷體" w:hAnsi="標楷體" w:cs="Times New Roman" w:hint="eastAsia"/>
        </w:rPr>
        <w:t>再</w:t>
      </w:r>
      <w:r w:rsidRPr="004928F7">
        <w:rPr>
          <w:rFonts w:ascii="標楷體" w:eastAsia="標楷體" w:hAnsi="標楷體" w:cs="Times New Roman"/>
        </w:rPr>
        <w:t>次</w:t>
      </w:r>
      <w:r w:rsidRPr="004928F7">
        <w:rPr>
          <w:rFonts w:ascii="標楷體" w:eastAsia="標楷體" w:hAnsi="標楷體" w:cs="Times New Roman" w:hint="eastAsia"/>
        </w:rPr>
        <w:t>確</w:t>
      </w:r>
      <w:r w:rsidRPr="004928F7">
        <w:rPr>
          <w:rFonts w:ascii="標楷體" w:eastAsia="標楷體" w:hAnsi="標楷體" w:cs="Times New Roman"/>
        </w:rPr>
        <w:t>認</w:t>
      </w:r>
      <w:r w:rsidRPr="004928F7">
        <w:rPr>
          <w:rFonts w:ascii="標楷體" w:eastAsia="標楷體" w:hAnsi="標楷體" w:cs="Times New Roman" w:hint="eastAsia"/>
        </w:rPr>
        <w:t>畢</w:t>
      </w:r>
      <w:r w:rsidRPr="004928F7">
        <w:rPr>
          <w:rFonts w:ascii="標楷體" w:eastAsia="標楷體" w:hAnsi="標楷體" w:cs="Times New Roman"/>
        </w:rPr>
        <w:t>業生是否清空債務，</w:t>
      </w:r>
      <w:r w:rsidRPr="004928F7">
        <w:rPr>
          <w:rFonts w:ascii="標楷體" w:eastAsia="標楷體" w:hAnsi="標楷體" w:cs="Times New Roman" w:hint="eastAsia"/>
        </w:rPr>
        <w:t>簽准後向法院聲請核發支付命令，釋明請求的原因及事實，透過公權力強制執行債務人的財產。</w:t>
      </w:r>
    </w:p>
    <w:p w14:paraId="06D84938" w14:textId="77777777" w:rsidR="00B55BD2" w:rsidRPr="004928F7" w:rsidRDefault="00B55BD2"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327DA1EA"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債權關係是否存在。</w:t>
      </w:r>
    </w:p>
    <w:p w14:paraId="18B96D2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債權金額是否確定。</w:t>
      </w:r>
    </w:p>
    <w:p w14:paraId="1C9DD85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證據力是否保存。</w:t>
      </w:r>
    </w:p>
    <w:p w14:paraId="6E80A97D" w14:textId="77777777" w:rsidR="00B55BD2" w:rsidRPr="004928F7" w:rsidRDefault="00B55BD2"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58F3093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社團借出器材狀況登記表。</w:t>
      </w:r>
    </w:p>
    <w:p w14:paraId="7EB6212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2.電子信。</w:t>
      </w:r>
    </w:p>
    <w:p w14:paraId="2C21E32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3.存證信函。</w:t>
      </w:r>
    </w:p>
    <w:p w14:paraId="2B133172"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4.支付命令。</w:t>
      </w:r>
    </w:p>
    <w:p w14:paraId="1A5CAEB2" w14:textId="77777777" w:rsidR="00B55BD2" w:rsidRPr="004928F7" w:rsidRDefault="00B55BD2"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70A692B1"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校務</w:t>
      </w:r>
      <w:r w:rsidRPr="004928F7">
        <w:rPr>
          <w:rFonts w:ascii="標楷體" w:eastAsia="標楷體" w:hAnsi="標楷體" w:cs="Times New Roman"/>
        </w:rPr>
        <w:t>行政</w:t>
      </w:r>
      <w:r w:rsidRPr="004928F7">
        <w:rPr>
          <w:rFonts w:ascii="標楷體" w:eastAsia="標楷體" w:hAnsi="標楷體" w:cs="Times New Roman" w:hint="eastAsia"/>
        </w:rPr>
        <w:t>系統。</w:t>
      </w:r>
    </w:p>
    <w:p w14:paraId="41567AB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t>5.2.</w:t>
      </w:r>
      <w:r w:rsidRPr="004928F7">
        <w:rPr>
          <w:rFonts w:ascii="標楷體" w:eastAsia="標楷體" w:hAnsi="標楷體" w:cs="Times New Roman" w:hint="eastAsia"/>
        </w:rPr>
        <w:t>教務處學</w:t>
      </w:r>
      <w:r w:rsidRPr="004928F7">
        <w:rPr>
          <w:rFonts w:ascii="標楷體" w:eastAsia="標楷體" w:hAnsi="標楷體" w:cs="Times New Roman"/>
        </w:rPr>
        <w:t>生系統</w:t>
      </w:r>
      <w:r w:rsidRPr="004928F7">
        <w:rPr>
          <w:rFonts w:ascii="標楷體" w:eastAsia="標楷體" w:hAnsi="標楷體" w:cs="Times New Roman" w:hint="eastAsia"/>
        </w:rPr>
        <w:t>。</w:t>
      </w:r>
    </w:p>
    <w:p w14:paraId="2DADFC2C"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3.學務處「學生課外活動器材租用與管理要點」、校園e化整合系統（社團系統）。</w:t>
      </w:r>
    </w:p>
    <w:p w14:paraId="06AFE0FB"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w:t>
      </w:r>
      <w:r w:rsidRPr="004928F7">
        <w:rPr>
          <w:rFonts w:ascii="標楷體" w:eastAsia="標楷體" w:hAnsi="標楷體" w:cs="Times New Roman"/>
        </w:rPr>
        <w:t>4</w:t>
      </w:r>
      <w:r w:rsidRPr="004928F7">
        <w:rPr>
          <w:rFonts w:ascii="標楷體" w:eastAsia="標楷體" w:hAnsi="標楷體" w:cs="Times New Roman" w:hint="eastAsia"/>
        </w:rPr>
        <w:t>.總務處「物品借用規則」、「財物管理辦法」。</w:t>
      </w:r>
    </w:p>
    <w:p w14:paraId="2456AB1E"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5.圖資處「圖書館圖書資料借閱規則」、「圖書館一般資料借閱期限及逾期日數核計規定」、圖書借閱系統。</w:t>
      </w:r>
    </w:p>
    <w:p w14:paraId="2BEF5EA3"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6.會計室「學生分期付款切結書」、學雜費系統。</w:t>
      </w:r>
    </w:p>
    <w:p w14:paraId="190E6AA9" w14:textId="77777777" w:rsidR="00B55BD2" w:rsidRPr="004928F7" w:rsidRDefault="00B55BD2" w:rsidP="00627306">
      <w:pPr>
        <w:tabs>
          <w:tab w:val="left" w:pos="960"/>
        </w:tabs>
        <w:ind w:leftChars="100" w:left="720" w:hangingChars="200" w:hanging="480"/>
        <w:jc w:val="both"/>
        <w:textAlignment w:val="baseline"/>
        <w:rPr>
          <w:rFonts w:ascii="標楷體" w:eastAsia="標楷體" w:hAnsi="標楷體" w:cs="Times New Roman"/>
        </w:rPr>
      </w:pPr>
    </w:p>
    <w:p w14:paraId="591E87E5" w14:textId="77777777" w:rsidR="00B55BD2" w:rsidRDefault="00B55BD2" w:rsidP="004361A4">
      <w:pPr>
        <w:jc w:val="center"/>
        <w:outlineLvl w:val="0"/>
        <w:rPr>
          <w:rFonts w:ascii="標楷體" w:eastAsia="標楷體" w:hAnsi="標楷體"/>
          <w:b/>
          <w:color w:val="000000" w:themeColor="text1"/>
          <w:sz w:val="56"/>
          <w:szCs w:val="56"/>
        </w:rPr>
      </w:pPr>
      <w:r w:rsidRPr="004928F7">
        <w:br w:type="page"/>
      </w:r>
      <w:bookmarkStart w:id="1053" w:name="_Toc161926634"/>
      <w:bookmarkStart w:id="1054" w:name="秘書室"/>
      <w:r>
        <w:rPr>
          <w:rFonts w:ascii="標楷體" w:eastAsia="標楷體" w:hAnsi="標楷體" w:hint="eastAsia"/>
          <w:b/>
          <w:color w:val="000000" w:themeColor="text1"/>
          <w:sz w:val="56"/>
          <w:szCs w:val="56"/>
        </w:rPr>
        <w:t>秘書室</w:t>
      </w:r>
      <w:bookmarkEnd w:id="1053"/>
    </w:p>
    <w:p w14:paraId="0350465E" w14:textId="77777777" w:rsidR="00B55BD2" w:rsidRPr="00BC3C32" w:rsidRDefault="00B55BD2" w:rsidP="00BC3C32">
      <w:pPr>
        <w:pStyle w:val="21"/>
        <w:spacing w:line="240" w:lineRule="auto"/>
        <w:rPr>
          <w:rFonts w:ascii="Times New Roman" w:hAnsi="Times New Roman" w:cs="Times New Roman"/>
        </w:rPr>
      </w:pPr>
      <w:bookmarkStart w:id="1055" w:name="_Toc146031041"/>
      <w:bookmarkStart w:id="1056" w:name="_Toc99130280"/>
      <w:bookmarkStart w:id="1057" w:name="_Toc92798268"/>
      <w:bookmarkStart w:id="1058" w:name="_Toc161926635"/>
      <w:bookmarkEnd w:id="1054"/>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秘書室</w:t>
      </w:r>
      <w:r>
        <w:rPr>
          <w:rFonts w:ascii="Times New Roman" w:hAnsi="Times New Roman" w:cs="Times New Roman"/>
        </w:rPr>
        <w:t xml:space="preserve"> </w:t>
      </w:r>
      <w:r>
        <w:rPr>
          <w:rFonts w:ascii="Times New Roman" w:hAnsi="Times New Roman" w:cs="Times New Roman" w:hint="eastAsia"/>
        </w:rPr>
        <w:t>內部控制項目修訂總表</w:t>
      </w:r>
      <w:bookmarkEnd w:id="1055"/>
      <w:bookmarkEnd w:id="1056"/>
      <w:bookmarkEnd w:id="1057"/>
      <w:bookmarkEnd w:id="1058"/>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B55BD2" w14:paraId="039F2B68" w14:textId="77777777" w:rsidTr="00BC3C32">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39A84663"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07A10D53"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4888ECF6" w14:textId="77777777" w:rsidR="00B55BD2" w:rsidRDefault="00B55BD2">
            <w:pPr>
              <w:spacing w:line="0" w:lineRule="atLeast"/>
              <w:ind w:rightChars="-74" w:right="-178" w:hanging="182"/>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47F781F8"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7D41D072"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60E69EF2"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0A6C9BBC"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B55BD2" w14:paraId="55FCC9F6" w14:textId="77777777" w:rsidTr="00BC3C3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0C50D96D" w14:textId="77777777" w:rsidR="00B55BD2" w:rsidRDefault="00B55BD2">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4B1D742" w14:textId="77777777" w:rsidR="00B55BD2" w:rsidRDefault="00B55BD2">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059BBC59" w14:textId="77777777" w:rsidR="00B55BD2" w:rsidRDefault="00B55BD2">
            <w:pPr>
              <w:widowControl/>
              <w:rPr>
                <w:rFonts w:ascii="Times New Roman" w:eastAsia="標楷體" w:hAnsi="Times New Roman" w:cs="Times New Roman"/>
                <w:szCs w:val="24"/>
              </w:rPr>
            </w:pPr>
          </w:p>
        </w:tc>
        <w:tc>
          <w:tcPr>
            <w:tcW w:w="230" w:type="pct"/>
            <w:vMerge/>
            <w:tcBorders>
              <w:top w:val="single" w:sz="12" w:space="0" w:color="auto"/>
              <w:left w:val="single" w:sz="6" w:space="0" w:color="auto"/>
              <w:bottom w:val="single" w:sz="6" w:space="0" w:color="auto"/>
              <w:right w:val="single" w:sz="6" w:space="0" w:color="auto"/>
            </w:tcBorders>
            <w:vAlign w:val="center"/>
            <w:hideMark/>
          </w:tcPr>
          <w:p w14:paraId="42954CBE" w14:textId="77777777" w:rsidR="00B55BD2" w:rsidRDefault="00B55BD2">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74ADE784"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4E97B2A1"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572" w:type="pct"/>
            <w:vMerge/>
            <w:tcBorders>
              <w:top w:val="single" w:sz="12" w:space="0" w:color="auto"/>
              <w:left w:val="single" w:sz="6" w:space="0" w:color="auto"/>
              <w:bottom w:val="single" w:sz="6" w:space="0" w:color="auto"/>
              <w:right w:val="single" w:sz="6" w:space="0" w:color="auto"/>
            </w:tcBorders>
            <w:vAlign w:val="center"/>
            <w:hideMark/>
          </w:tcPr>
          <w:p w14:paraId="2CACB81C" w14:textId="77777777" w:rsidR="00B55BD2" w:rsidRDefault="00B55BD2">
            <w:pPr>
              <w:widowControl/>
              <w:rPr>
                <w:rFonts w:ascii="Times New Roman" w:eastAsia="標楷體" w:hAnsi="Times New Roman" w:cs="Times New Roman"/>
                <w:szCs w:val="24"/>
              </w:rPr>
            </w:pPr>
          </w:p>
        </w:tc>
        <w:tc>
          <w:tcPr>
            <w:tcW w:w="1431" w:type="pct"/>
            <w:vMerge/>
            <w:tcBorders>
              <w:top w:val="single" w:sz="12" w:space="0" w:color="auto"/>
              <w:left w:val="single" w:sz="6" w:space="0" w:color="auto"/>
              <w:bottom w:val="single" w:sz="6" w:space="0" w:color="auto"/>
              <w:right w:val="single" w:sz="12" w:space="0" w:color="auto"/>
            </w:tcBorders>
            <w:vAlign w:val="center"/>
            <w:hideMark/>
          </w:tcPr>
          <w:p w14:paraId="791FDA0B" w14:textId="77777777" w:rsidR="00B55BD2" w:rsidRDefault="00B55BD2">
            <w:pPr>
              <w:widowControl/>
              <w:rPr>
                <w:rFonts w:ascii="Times New Roman" w:eastAsia="標楷體" w:hAnsi="Times New Roman" w:cs="Times New Roman"/>
                <w:szCs w:val="24"/>
              </w:rPr>
            </w:pPr>
          </w:p>
        </w:tc>
      </w:tr>
      <w:tr w:rsidR="00B55BD2" w14:paraId="5A049407"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DDCC6D8"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79C53C8F"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EB12FF7" w14:textId="77777777" w:rsidR="00B55BD2" w:rsidRDefault="00B55BD2">
            <w:pPr>
              <w:spacing w:line="0" w:lineRule="atLeast"/>
              <w:jc w:val="both"/>
              <w:rPr>
                <w:rFonts w:ascii="Times New Roman" w:eastAsia="標楷體" w:hAnsi="Times New Roman" w:cs="Times New Roman"/>
                <w:szCs w:val="24"/>
              </w:rPr>
            </w:pPr>
            <w:hyperlink r:id="rId443" w:anchor="校務會議暨行政會議辦理程序" w:history="1">
              <w:r>
                <w:rPr>
                  <w:rStyle w:val="a3"/>
                  <w:rFonts w:ascii="Times New Roman" w:eastAsia="標楷體" w:hAnsi="Times New Roman" w:cs="Times New Roman"/>
                  <w:szCs w:val="24"/>
                </w:rPr>
                <w:t>1150-001</w:t>
              </w:r>
              <w:r>
                <w:rPr>
                  <w:rStyle w:val="a3"/>
                  <w:rFonts w:ascii="Times New Roman" w:eastAsia="標楷體" w:hAnsi="Times New Roman" w:cs="Times New Roman" w:hint="eastAsia"/>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E89CD82"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579D9F3C" w14:textId="77777777" w:rsidR="00B55BD2" w:rsidRDefault="00B55BD2">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54F2A4AD"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BA45F8E" w14:textId="77777777" w:rsidR="00B55BD2" w:rsidRDefault="00B55BD2">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6BF2BB33" w14:textId="77777777" w:rsidR="00B55BD2" w:rsidRDefault="00B55BD2">
            <w:pPr>
              <w:spacing w:line="0" w:lineRule="atLeast"/>
              <w:ind w:left="240" w:hangingChars="100" w:hanging="240"/>
              <w:jc w:val="both"/>
              <w:rPr>
                <w:rFonts w:ascii="Times New Roman" w:eastAsia="標楷體" w:hAnsi="Times New Roman" w:cs="Times New Roman"/>
                <w:color w:val="FF0000"/>
                <w:szCs w:val="24"/>
              </w:rPr>
            </w:pPr>
          </w:p>
        </w:tc>
      </w:tr>
      <w:tr w:rsidR="00B55BD2" w14:paraId="7D956431"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CAFBE29"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7D1F2121"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E46E11B" w14:textId="77777777" w:rsidR="00B55BD2" w:rsidRDefault="00B55BD2">
            <w:pPr>
              <w:spacing w:line="0" w:lineRule="atLeast"/>
              <w:jc w:val="both"/>
              <w:rPr>
                <w:rFonts w:ascii="Times New Roman" w:eastAsia="標楷體" w:hAnsi="Times New Roman" w:cs="Times New Roman"/>
                <w:szCs w:val="24"/>
              </w:rPr>
            </w:pPr>
            <w:hyperlink r:id="rId444" w:anchor="校務意見反應回覆機制" w:history="1">
              <w:r>
                <w:rPr>
                  <w:rStyle w:val="a3"/>
                  <w:rFonts w:ascii="Times New Roman" w:eastAsia="標楷體" w:hAnsi="Times New Roman" w:cs="Times New Roman"/>
                  <w:szCs w:val="24"/>
                </w:rPr>
                <w:t>1150-002</w:t>
              </w:r>
              <w:r>
                <w:rPr>
                  <w:rStyle w:val="a3"/>
                  <w:rFonts w:ascii="Times New Roman" w:eastAsia="標楷體" w:hAnsi="Times New Roman" w:cs="Times New Roman" w:hint="eastAsia"/>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703694DC"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78F9A3C5" w14:textId="77777777" w:rsidR="00B55BD2" w:rsidRDefault="00B55BD2">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1C0CB37B"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2E4E335A" w14:textId="77777777" w:rsidR="00B55BD2" w:rsidRDefault="00B55BD2">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0914C9FB" w14:textId="77777777" w:rsidR="00B55BD2" w:rsidRDefault="00B55BD2">
            <w:pPr>
              <w:spacing w:line="0" w:lineRule="atLeast"/>
              <w:jc w:val="both"/>
              <w:rPr>
                <w:rFonts w:ascii="Times New Roman" w:eastAsia="標楷體" w:hAnsi="Times New Roman" w:cs="Times New Roman"/>
                <w:color w:val="FF0000"/>
                <w:szCs w:val="24"/>
              </w:rPr>
            </w:pPr>
          </w:p>
        </w:tc>
      </w:tr>
      <w:tr w:rsidR="00B55BD2" w14:paraId="7CE6D19A"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731ACFA"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77C5D25A"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7B23B73C" w14:textId="77777777" w:rsidR="00B55BD2" w:rsidRDefault="00B55BD2">
            <w:pPr>
              <w:spacing w:line="0" w:lineRule="atLeast"/>
              <w:jc w:val="both"/>
              <w:rPr>
                <w:rFonts w:ascii="Times New Roman" w:eastAsia="標楷體" w:hAnsi="Times New Roman" w:cs="Times New Roman"/>
                <w:szCs w:val="24"/>
              </w:rPr>
            </w:pPr>
            <w:hyperlink r:id="rId445" w:anchor="電子報發行辦理程序" w:history="1">
              <w:r>
                <w:rPr>
                  <w:rStyle w:val="a3"/>
                  <w:rFonts w:ascii="Times New Roman" w:eastAsia="標楷體" w:hAnsi="Times New Roman" w:cs="Times New Roman"/>
                </w:rPr>
                <w:t>1150-003</w:t>
              </w:r>
              <w:r>
                <w:rPr>
                  <w:rStyle w:val="a3"/>
                  <w:rFonts w:ascii="Times New Roman" w:eastAsia="標楷體" w:hAnsi="Times New Roman" w:cs="Times New Roman" w:hint="eastAsia"/>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4397268"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8</w:t>
            </w:r>
          </w:p>
        </w:tc>
        <w:tc>
          <w:tcPr>
            <w:tcW w:w="421" w:type="pct"/>
            <w:tcBorders>
              <w:top w:val="single" w:sz="6" w:space="0" w:color="auto"/>
              <w:left w:val="single" w:sz="6" w:space="0" w:color="auto"/>
              <w:bottom w:val="single" w:sz="6" w:space="0" w:color="auto"/>
              <w:right w:val="single" w:sz="6" w:space="0" w:color="auto"/>
            </w:tcBorders>
            <w:vAlign w:val="center"/>
          </w:tcPr>
          <w:p w14:paraId="4AE6D221" w14:textId="77777777" w:rsidR="00B55BD2" w:rsidRDefault="00B55BD2">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1418075F"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8DF70A5" w14:textId="77777777" w:rsidR="00B55BD2" w:rsidRDefault="00B55BD2">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2EF15F6E" w14:textId="77777777" w:rsidR="00B55BD2" w:rsidRDefault="00B55BD2">
            <w:pPr>
              <w:spacing w:line="0" w:lineRule="atLeast"/>
              <w:jc w:val="both"/>
              <w:rPr>
                <w:rFonts w:ascii="Times New Roman" w:eastAsia="標楷體" w:hAnsi="Times New Roman" w:cs="Times New Roman"/>
                <w:color w:val="FF0000"/>
                <w:szCs w:val="24"/>
              </w:rPr>
            </w:pPr>
          </w:p>
        </w:tc>
      </w:tr>
      <w:tr w:rsidR="00B55BD2" w14:paraId="6ED1950D" w14:textId="77777777" w:rsidTr="00BC3C32">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E040E8F"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3CAF697A"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306E4BE2" w14:textId="77777777" w:rsidR="00B55BD2" w:rsidRDefault="00B55BD2">
            <w:pPr>
              <w:spacing w:line="0" w:lineRule="atLeast"/>
              <w:jc w:val="both"/>
              <w:rPr>
                <w:rFonts w:ascii="Times New Roman" w:eastAsia="標楷體" w:hAnsi="Times New Roman" w:cs="Times New Roman"/>
                <w:szCs w:val="24"/>
              </w:rPr>
            </w:pPr>
            <w:hyperlink r:id="rId446" w:anchor="慶典辦理" w:history="1">
              <w:r>
                <w:rPr>
                  <w:rStyle w:val="a3"/>
                  <w:rFonts w:ascii="Times New Roman" w:eastAsia="標楷體" w:hAnsi="Times New Roman" w:cs="Times New Roman"/>
                  <w:szCs w:val="24"/>
                </w:rPr>
                <w:t>1150-004</w:t>
              </w:r>
              <w:r>
                <w:rPr>
                  <w:rStyle w:val="a3"/>
                  <w:rFonts w:ascii="Times New Roman" w:eastAsia="標楷體" w:hAnsi="Times New Roman" w:cs="Times New Roman" w:hint="eastAsia"/>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261D96C"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4EDEC02D" w14:textId="77777777" w:rsidR="00B55BD2" w:rsidRDefault="00B55BD2">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527F642D"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C32E66A" w14:textId="77777777" w:rsidR="00B55BD2" w:rsidRDefault="00B55BD2">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47BE6911" w14:textId="77777777" w:rsidR="00B55BD2" w:rsidRDefault="00B55BD2">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不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回覆：</w:t>
            </w:r>
            <w:r w:rsidRPr="003B0931">
              <w:rPr>
                <w:rFonts w:ascii="Times New Roman" w:eastAsia="標楷體" w:hAnsi="Times New Roman" w:cs="Times New Roman" w:hint="eastAsia"/>
                <w:color w:val="FF0000"/>
                <w:szCs w:val="24"/>
              </w:rPr>
              <w:t>慶典辦理事宜，秘書室主責為統籌與協調，</w:t>
            </w:r>
            <w:r>
              <w:rPr>
                <w:rFonts w:ascii="Times New Roman" w:eastAsia="標楷體" w:hAnsi="Times New Roman" w:cs="Times New Roman" w:hint="eastAsia"/>
                <w:color w:val="FF0000"/>
                <w:szCs w:val="24"/>
              </w:rPr>
              <w:t>112-2</w:t>
            </w:r>
            <w:r>
              <w:rPr>
                <w:rFonts w:ascii="Times New Roman" w:eastAsia="標楷體" w:hAnsi="Times New Roman" w:cs="Times New Roman" w:hint="eastAsia"/>
                <w:color w:val="FF0000"/>
                <w:szCs w:val="24"/>
              </w:rPr>
              <w:t>次內控</w:t>
            </w:r>
            <w:r w:rsidRPr="003B0931">
              <w:rPr>
                <w:rFonts w:ascii="Times New Roman" w:eastAsia="標楷體" w:hAnsi="Times New Roman" w:cs="Times New Roman" w:hint="eastAsia"/>
                <w:color w:val="FF0000"/>
                <w:szCs w:val="24"/>
              </w:rPr>
              <w:t>會議所提增加檢核報告機制，係依各項預算來源所訂機制不同，若為深耕計畫案始有經費核銷與成果報告之必要，若為本山主導的大悲懺法會，會後檢討機制係為本山作業。故本次內控文件暫不修改，並於下次會議討論本內控程序保留之必要。</w:t>
            </w:r>
          </w:p>
        </w:tc>
      </w:tr>
      <w:tr w:rsidR="00B55BD2" w14:paraId="15475D7E"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95018CB"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10D4145E"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331E0DED" w14:textId="77777777" w:rsidR="00B55BD2" w:rsidRDefault="00B55BD2">
            <w:pPr>
              <w:spacing w:line="0" w:lineRule="atLeast"/>
              <w:jc w:val="both"/>
              <w:rPr>
                <w:rFonts w:ascii="Times New Roman" w:eastAsia="標楷體" w:hAnsi="Times New Roman" w:cs="Times New Roman"/>
                <w:szCs w:val="24"/>
              </w:rPr>
            </w:pPr>
            <w:hyperlink r:id="rId447" w:anchor="關防用印管理" w:history="1">
              <w:r>
                <w:rPr>
                  <w:rStyle w:val="a3"/>
                  <w:rFonts w:ascii="Times New Roman" w:eastAsia="標楷體" w:hAnsi="Times New Roman" w:cs="Times New Roman"/>
                  <w:szCs w:val="24"/>
                </w:rPr>
                <w:t>1150-005</w:t>
              </w:r>
              <w:r>
                <w:rPr>
                  <w:rStyle w:val="a3"/>
                  <w:rFonts w:ascii="Times New Roman" w:eastAsia="標楷體" w:hAnsi="Times New Roman" w:cs="Times New Roman" w:hint="eastAsia"/>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3090448" w14:textId="77777777" w:rsidR="00B55BD2" w:rsidRDefault="00B55BD2">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2BF60710" w14:textId="77777777" w:rsidR="00B55BD2" w:rsidRDefault="00B55BD2">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1879C08A" w14:textId="77777777" w:rsidR="00B55BD2" w:rsidRDefault="00B55BD2">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11DC2BCD" w14:textId="77777777" w:rsidR="00B55BD2" w:rsidRDefault="00B55BD2">
            <w:pPr>
              <w:spacing w:line="0" w:lineRule="atLeast"/>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46891DC1" w14:textId="77777777" w:rsidR="00B55BD2" w:rsidRDefault="00B55BD2">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B55BD2" w14:paraId="5245E0AE"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DDA5F39" w14:textId="77777777" w:rsidR="00B55BD2" w:rsidRDefault="00B55BD2">
            <w:pPr>
              <w:spacing w:line="0" w:lineRule="atLeast"/>
              <w:jc w:val="center"/>
              <w:rPr>
                <w:rFonts w:ascii="Times New Roman" w:eastAsia="標楷體" w:hAnsi="Times New Roman" w:cs="Times New Roman"/>
                <w:szCs w:val="24"/>
              </w:rPr>
            </w:pPr>
            <w:bookmarkStart w:id="1059" w:name="_Hlk157151971"/>
            <w:r>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6D83ED3D"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79312DC6" w14:textId="77777777" w:rsidR="00B55BD2" w:rsidRDefault="00B55BD2">
            <w:pPr>
              <w:spacing w:line="0" w:lineRule="atLeast"/>
              <w:jc w:val="both"/>
              <w:rPr>
                <w:rFonts w:ascii="Times New Roman" w:eastAsia="標楷體" w:hAnsi="Times New Roman" w:cs="Times New Roman"/>
                <w:szCs w:val="24"/>
              </w:rPr>
            </w:pPr>
            <w:hyperlink r:id="rId448" w:anchor="法制作業_法制作業規劃" w:history="1">
              <w:r>
                <w:rPr>
                  <w:rStyle w:val="a3"/>
                  <w:rFonts w:ascii="Times New Roman" w:eastAsia="標楷體" w:hAnsi="Times New Roman" w:cs="Times New Roman"/>
                  <w:szCs w:val="24"/>
                </w:rPr>
                <w:t>1150-006-1</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6EB6056E" w14:textId="77777777" w:rsidR="00B55BD2" w:rsidRDefault="00B55BD2">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57FB3A94" w14:textId="77777777" w:rsidR="00B55BD2" w:rsidRDefault="00B55BD2">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5C033613" w14:textId="77777777" w:rsidR="00B55BD2" w:rsidRDefault="00B55BD2">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023E6FD7" w14:textId="77777777" w:rsidR="00B55BD2" w:rsidRDefault="00B55BD2">
            <w:pPr>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30554507" w14:textId="77777777" w:rsidR="00B55BD2" w:rsidRDefault="00B55BD2">
            <w:pPr>
              <w:spacing w:line="0" w:lineRule="atLeast"/>
              <w:jc w:val="both"/>
              <w:rPr>
                <w:rFonts w:ascii="Times New Roman" w:eastAsia="標楷體" w:hAnsi="Times New Roman" w:cs="Times New Roman"/>
                <w:color w:val="FF0000"/>
                <w:szCs w:val="24"/>
              </w:rPr>
            </w:pPr>
            <w:bookmarkStart w:id="1060" w:name="_Hlk156898393"/>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1060"/>
          </w:p>
        </w:tc>
      </w:tr>
      <w:bookmarkEnd w:id="1059"/>
      <w:tr w:rsidR="00B55BD2" w14:paraId="2EC1B6C8"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DC95A76"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10A04640"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6FB3AF82" w14:textId="77777777" w:rsidR="00B55BD2" w:rsidRDefault="00B55BD2">
            <w:pPr>
              <w:spacing w:line="0" w:lineRule="atLeast"/>
              <w:jc w:val="both"/>
              <w:rPr>
                <w:rFonts w:ascii="Times New Roman" w:eastAsia="標楷體" w:hAnsi="Times New Roman" w:cs="Times New Roman"/>
                <w:szCs w:val="24"/>
              </w:rPr>
            </w:pPr>
            <w:hyperlink r:id="rId449" w:anchor="法制作業_修正暨廢止案" w:history="1">
              <w:r>
                <w:rPr>
                  <w:rStyle w:val="a3"/>
                  <w:rFonts w:ascii="Times New Roman" w:eastAsia="標楷體" w:hAnsi="Times New Roman" w:cs="Times New Roman"/>
                  <w:szCs w:val="24"/>
                </w:rPr>
                <w:t>1150-006-2</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B60F926" w14:textId="77777777" w:rsidR="00B55BD2" w:rsidRDefault="00B55BD2">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32430870" w14:textId="77777777" w:rsidR="00B55BD2" w:rsidRDefault="00B55BD2">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50A77E2A" w14:textId="77777777" w:rsidR="00B55BD2" w:rsidRDefault="00B55BD2">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449FE40E" w14:textId="77777777" w:rsidR="00B55BD2" w:rsidRDefault="00B55BD2">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44FCBBE9" w14:textId="77777777" w:rsidR="00B55BD2" w:rsidRDefault="00B55BD2">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B55BD2" w14:paraId="1E5FBD38"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88DE807"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570B386C"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648065F1" w14:textId="77777777" w:rsidR="00B55BD2" w:rsidRDefault="00B55BD2">
            <w:pPr>
              <w:spacing w:line="0" w:lineRule="atLeast"/>
              <w:jc w:val="both"/>
              <w:rPr>
                <w:rFonts w:ascii="Times New Roman" w:eastAsia="標楷體" w:hAnsi="Times New Roman" w:cs="Times New Roman"/>
                <w:szCs w:val="24"/>
              </w:rPr>
            </w:pPr>
            <w:hyperlink r:id="rId450" w:anchor="法制作業_制訂案" w:history="1">
              <w:r>
                <w:rPr>
                  <w:rStyle w:val="a3"/>
                  <w:rFonts w:ascii="Times New Roman" w:eastAsia="標楷體" w:hAnsi="Times New Roman" w:cs="Times New Roman"/>
                  <w:szCs w:val="24"/>
                </w:rPr>
                <w:t>1150-006-3</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制訂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CD3BF2B" w14:textId="77777777" w:rsidR="00B55BD2" w:rsidRDefault="00B55BD2">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5259AEAF" w14:textId="77777777" w:rsidR="00B55BD2" w:rsidRDefault="00B55BD2">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558F5626" w14:textId="77777777" w:rsidR="00B55BD2" w:rsidRDefault="00B55BD2">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76E8E331" w14:textId="77777777" w:rsidR="00B55BD2" w:rsidRDefault="00B55BD2">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5F60C483" w14:textId="77777777" w:rsidR="00B55BD2" w:rsidRDefault="00B55BD2">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B55BD2" w14:paraId="217BAEC1"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9EAC8D6" w14:textId="77777777" w:rsidR="00B55BD2" w:rsidRDefault="00B55BD2"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9</w:t>
            </w:r>
          </w:p>
        </w:tc>
        <w:tc>
          <w:tcPr>
            <w:tcW w:w="473" w:type="pct"/>
            <w:tcBorders>
              <w:top w:val="single" w:sz="6" w:space="0" w:color="auto"/>
              <w:left w:val="single" w:sz="6" w:space="0" w:color="auto"/>
              <w:bottom w:val="single" w:sz="6" w:space="0" w:color="auto"/>
              <w:right w:val="single" w:sz="6" w:space="0" w:color="auto"/>
            </w:tcBorders>
            <w:vAlign w:val="center"/>
          </w:tcPr>
          <w:p w14:paraId="1F279C20" w14:textId="77777777" w:rsidR="00B55BD2" w:rsidRDefault="00B55BD2"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214" w:type="pct"/>
            <w:tcBorders>
              <w:top w:val="single" w:sz="6" w:space="0" w:color="auto"/>
              <w:left w:val="single" w:sz="6" w:space="0" w:color="auto"/>
              <w:bottom w:val="single" w:sz="6" w:space="0" w:color="auto"/>
              <w:right w:val="single" w:sz="6" w:space="0" w:color="auto"/>
            </w:tcBorders>
            <w:vAlign w:val="center"/>
          </w:tcPr>
          <w:p w14:paraId="4D9D3E0F" w14:textId="77777777" w:rsidR="00B55BD2" w:rsidRDefault="00B55BD2" w:rsidP="0004216C">
            <w:pPr>
              <w:spacing w:line="0" w:lineRule="atLeast"/>
              <w:jc w:val="both"/>
              <w:rPr>
                <w:rFonts w:ascii="Times New Roman" w:eastAsia="標楷體" w:hAnsi="Times New Roman" w:cs="Times New Roman"/>
                <w:szCs w:val="24"/>
              </w:rPr>
            </w:pPr>
            <w:hyperlink r:id="rId451" w:anchor="年報發行辦理程序" w:history="1">
              <w:r>
                <w:rPr>
                  <w:rStyle w:val="a3"/>
                  <w:rFonts w:ascii="Times New Roman" w:eastAsia="標楷體" w:hAnsi="Times New Roman" w:cs="Times New Roman"/>
                </w:rPr>
                <w:t>1150-007</w:t>
              </w:r>
              <w:r>
                <w:rPr>
                  <w:rStyle w:val="a3"/>
                  <w:rFonts w:ascii="Times New Roman" w:eastAsia="標楷體" w:hAnsi="Times New Roman" w:cs="Times New Roman" w:hint="eastAsia"/>
                </w:rPr>
                <w:t>年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tcPr>
          <w:p w14:paraId="24629566" w14:textId="77777777" w:rsidR="00B55BD2" w:rsidRDefault="00B55BD2"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2</w:t>
            </w:r>
          </w:p>
        </w:tc>
        <w:tc>
          <w:tcPr>
            <w:tcW w:w="421" w:type="pct"/>
            <w:tcBorders>
              <w:top w:val="single" w:sz="6" w:space="0" w:color="auto"/>
              <w:left w:val="single" w:sz="6" w:space="0" w:color="auto"/>
              <w:bottom w:val="single" w:sz="6" w:space="0" w:color="auto"/>
              <w:right w:val="single" w:sz="6" w:space="0" w:color="auto"/>
            </w:tcBorders>
            <w:vAlign w:val="center"/>
          </w:tcPr>
          <w:p w14:paraId="750A3C9F" w14:textId="77777777" w:rsidR="00B55BD2" w:rsidRDefault="00B55BD2"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24C4A669" w14:textId="77777777" w:rsidR="00B55BD2" w:rsidRDefault="00B55BD2"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2730CD5B" w14:textId="77777777" w:rsidR="00B55BD2" w:rsidRDefault="00B55BD2" w:rsidP="0004216C">
            <w:pPr>
              <w:jc w:val="center"/>
              <w:rPr>
                <w:rFonts w:ascii="Times New Roman" w:eastAsia="標楷體" w:hAnsi="Times New Roman" w:cs="Times New Roman"/>
                <w:color w:val="FF0000"/>
              </w:rPr>
            </w:pPr>
          </w:p>
        </w:tc>
        <w:tc>
          <w:tcPr>
            <w:tcW w:w="1431" w:type="pct"/>
            <w:tcBorders>
              <w:top w:val="single" w:sz="6" w:space="0" w:color="auto"/>
              <w:left w:val="single" w:sz="6" w:space="0" w:color="auto"/>
              <w:bottom w:val="single" w:sz="6" w:space="0" w:color="auto"/>
              <w:right w:val="single" w:sz="12" w:space="0" w:color="auto"/>
            </w:tcBorders>
            <w:vAlign w:val="center"/>
          </w:tcPr>
          <w:p w14:paraId="1642F347" w14:textId="77777777" w:rsidR="00B55BD2" w:rsidRDefault="00B55BD2"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B55BD2" w14:paraId="0A54B6DA"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20EBF24A" w14:textId="77777777" w:rsidR="00B55BD2" w:rsidRDefault="00B55BD2"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16BAC200" w14:textId="77777777" w:rsidR="00B55BD2" w:rsidRDefault="00B55BD2"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tcPr>
          <w:p w14:paraId="15B1278F" w14:textId="77777777" w:rsidR="00B55BD2" w:rsidRDefault="00B55BD2" w:rsidP="0004216C">
            <w:pPr>
              <w:spacing w:line="0" w:lineRule="atLeast"/>
              <w:jc w:val="both"/>
            </w:pPr>
            <w:hyperlink r:id="rId452" w:anchor="法制作業—學院（含相當等級之單位）修正暨廢止案" w:history="1">
              <w:r>
                <w:rPr>
                  <w:rStyle w:val="a3"/>
                  <w:rFonts w:ascii="Times New Roman" w:eastAsia="標楷體" w:hAnsi="Times New Roman" w:cs="Times New Roman"/>
                  <w:szCs w:val="24"/>
                </w:rPr>
                <w:t>1150-006-4</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48475D35" w14:textId="77777777" w:rsidR="00B55BD2" w:rsidRDefault="00B55BD2"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74CFA64C" w14:textId="77777777" w:rsidR="00B55BD2" w:rsidRDefault="00B55BD2"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5D2BAEF7" w14:textId="77777777" w:rsidR="00B55BD2" w:rsidRDefault="00B55BD2"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6FE40F39" w14:textId="77777777" w:rsidR="00B55BD2" w:rsidRDefault="00B55BD2"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1B28E137" w14:textId="77777777" w:rsidR="00B55BD2" w:rsidRDefault="00B55BD2"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53" w:anchor="法制作業_修正暨廢止案" w:history="1">
              <w:r>
                <w:rPr>
                  <w:rStyle w:val="a3"/>
                  <w:rFonts w:ascii="Times New Roman" w:eastAsia="標楷體" w:hAnsi="Times New Roman" w:cs="Times New Roman"/>
                  <w:color w:val="FF0000"/>
                  <w:szCs w:val="24"/>
                </w:rPr>
                <w:t>1150-006-2</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修正暨廢止案</w:t>
              </w:r>
            </w:hyperlink>
            <w:r>
              <w:rPr>
                <w:rFonts w:ascii="Times New Roman" w:eastAsia="標楷體" w:hAnsi="Times New Roman" w:cs="Times New Roman" w:hint="eastAsia"/>
                <w:color w:val="FF0000"/>
                <w:szCs w:val="24"/>
              </w:rPr>
              <w:t>。</w:t>
            </w:r>
          </w:p>
        </w:tc>
      </w:tr>
      <w:tr w:rsidR="00B55BD2" w14:paraId="11C9FD6C" w14:textId="77777777" w:rsidTr="00BC3C32">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6EF781B0" w14:textId="77777777" w:rsidR="00B55BD2" w:rsidRDefault="00B55BD2"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tcPr>
          <w:p w14:paraId="28373B7E" w14:textId="77777777" w:rsidR="00B55BD2" w:rsidRDefault="00B55BD2"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0</w:t>
            </w:r>
          </w:p>
        </w:tc>
        <w:tc>
          <w:tcPr>
            <w:tcW w:w="1214" w:type="pct"/>
            <w:tcBorders>
              <w:top w:val="single" w:sz="6" w:space="0" w:color="auto"/>
              <w:left w:val="single" w:sz="6" w:space="0" w:color="auto"/>
              <w:bottom w:val="single" w:sz="12" w:space="0" w:color="auto"/>
              <w:right w:val="single" w:sz="6" w:space="0" w:color="auto"/>
            </w:tcBorders>
            <w:vAlign w:val="center"/>
          </w:tcPr>
          <w:p w14:paraId="69F222AB" w14:textId="77777777" w:rsidR="00B55BD2" w:rsidRDefault="00B55BD2" w:rsidP="0004216C">
            <w:pPr>
              <w:spacing w:line="0" w:lineRule="atLeast"/>
              <w:jc w:val="both"/>
            </w:pPr>
            <w:hyperlink r:id="rId454" w:anchor="法制作業—學院（含相當等級之單位）制訂案" w:history="1">
              <w:r>
                <w:rPr>
                  <w:rStyle w:val="a3"/>
                  <w:rFonts w:ascii="Times New Roman" w:eastAsia="標楷體" w:hAnsi="Times New Roman" w:cs="Times New Roman"/>
                  <w:szCs w:val="24"/>
                </w:rPr>
                <w:t>1150-006-5</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制訂案</w:t>
              </w:r>
            </w:hyperlink>
          </w:p>
        </w:tc>
        <w:tc>
          <w:tcPr>
            <w:tcW w:w="230" w:type="pct"/>
            <w:tcBorders>
              <w:top w:val="single" w:sz="6" w:space="0" w:color="auto"/>
              <w:left w:val="single" w:sz="6" w:space="0" w:color="auto"/>
              <w:bottom w:val="single" w:sz="12" w:space="0" w:color="auto"/>
              <w:right w:val="single" w:sz="6" w:space="0" w:color="auto"/>
            </w:tcBorders>
            <w:vAlign w:val="center"/>
          </w:tcPr>
          <w:p w14:paraId="0928E86B" w14:textId="77777777" w:rsidR="00B55BD2" w:rsidRDefault="00B55BD2"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016912BD" w14:textId="77777777" w:rsidR="00B55BD2" w:rsidRDefault="00B55BD2"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3700832D" w14:textId="77777777" w:rsidR="00B55BD2" w:rsidRDefault="00B55BD2"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29B516C3" w14:textId="77777777" w:rsidR="00B55BD2" w:rsidRDefault="00B55BD2"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tcPr>
          <w:p w14:paraId="23370BBC" w14:textId="77777777" w:rsidR="00B55BD2" w:rsidRDefault="00B55BD2"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55" w:anchor="法制作業_制訂案" w:history="1">
              <w:r>
                <w:rPr>
                  <w:rStyle w:val="a3"/>
                  <w:rFonts w:ascii="Times New Roman" w:eastAsia="標楷體" w:hAnsi="Times New Roman" w:cs="Times New Roman"/>
                  <w:color w:val="FF0000"/>
                  <w:szCs w:val="24"/>
                </w:rPr>
                <w:t>1150-006-3</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制訂案</w:t>
              </w:r>
            </w:hyperlink>
            <w:r>
              <w:rPr>
                <w:rFonts w:ascii="Times New Roman" w:eastAsia="標楷體" w:hAnsi="Times New Roman" w:cs="Times New Roman" w:hint="eastAsia"/>
                <w:color w:val="FF0000"/>
                <w:szCs w:val="24"/>
              </w:rPr>
              <w:t>。</w:t>
            </w:r>
          </w:p>
        </w:tc>
      </w:tr>
    </w:tbl>
    <w:p w14:paraId="0D0BCEB6" w14:textId="77777777" w:rsidR="00B55BD2" w:rsidRPr="00BC3C32" w:rsidRDefault="00B55BD2" w:rsidP="00BC3C32">
      <w:pPr>
        <w:jc w:val="right"/>
        <w:rPr>
          <w:rFonts w:ascii="Times New Roman" w:eastAsia="標楷體" w:hAnsi="Times New Roman" w:cs="Times New Roman"/>
          <w:color w:val="0563C1" w:themeColor="hyperlink"/>
          <w:sz w:val="16"/>
          <w:szCs w:val="16"/>
          <w:u w:val="single"/>
        </w:rPr>
      </w:pPr>
      <w:r>
        <w:rPr>
          <w:rFonts w:ascii="Times New Roman" w:eastAsia="標楷體" w:hAnsi="Times New Roman" w:cs="Times New Roman" w:hint="eastAsia"/>
          <w:sz w:val="16"/>
          <w:szCs w:val="16"/>
        </w:rPr>
        <w:t>回</w:t>
      </w:r>
      <w:hyperlink r:id="rId456"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57" w:anchor="目錄" w:history="1">
        <w:r>
          <w:rPr>
            <w:rStyle w:val="a3"/>
            <w:rFonts w:ascii="Times New Roman" w:eastAsia="標楷體" w:hAnsi="Times New Roman" w:cs="Times New Roman" w:hint="eastAsia"/>
            <w:sz w:val="16"/>
            <w:szCs w:val="16"/>
          </w:rPr>
          <w:t>目錄</w:t>
        </w:r>
      </w:hyperlink>
      <w:r>
        <w:rPr>
          <w:rFonts w:ascii="Times New Roman" w:eastAsia="標楷體" w:hAnsi="Times New Roman" w:cs="Times New Roman"/>
          <w:kern w:val="0"/>
        </w:rPr>
        <w:br w:type="page"/>
      </w:r>
    </w:p>
    <w:p w14:paraId="1905D19E" w14:textId="77777777" w:rsidR="00B55BD2" w:rsidRDefault="00B55BD2" w:rsidP="007E37D3">
      <w:pPr>
        <w:pStyle w:val="31"/>
        <w:jc w:val="center"/>
        <w:rPr>
          <w:rFonts w:ascii="Times New Roman" w:hAnsi="Times New Roman" w:cs="Times New Roman"/>
        </w:rPr>
      </w:pPr>
      <w:bookmarkStart w:id="1061" w:name="_Toc146031042"/>
      <w:bookmarkStart w:id="1062" w:name="_Toc161926636"/>
      <w:r>
        <w:rPr>
          <w:rFonts w:ascii="Times New Roman" w:hAnsi="Times New Roman" w:cs="Times New Roman" w:hint="eastAsia"/>
          <w:sz w:val="36"/>
        </w:rPr>
        <w:t>佛光大學</w:t>
      </w:r>
      <w:r>
        <w:rPr>
          <w:rFonts w:ascii="Times New Roman" w:hAnsi="Times New Roman" w:cs="Times New Roman"/>
          <w:sz w:val="36"/>
        </w:rPr>
        <w:t xml:space="preserve"> </w:t>
      </w:r>
      <w:r>
        <w:rPr>
          <w:rFonts w:ascii="Times New Roman" w:hAnsi="Times New Roman" w:cs="Times New Roman" w:hint="eastAsia"/>
          <w:sz w:val="36"/>
        </w:rPr>
        <w:t>秘書室</w:t>
      </w:r>
      <w:r>
        <w:rPr>
          <w:rFonts w:ascii="Times New Roman" w:hAnsi="Times New Roman" w:cs="Times New Roman"/>
          <w:sz w:val="36"/>
        </w:rPr>
        <w:t xml:space="preserve"> </w:t>
      </w:r>
      <w:r>
        <w:rPr>
          <w:rFonts w:ascii="Times New Roman" w:hAnsi="Times New Roman" w:cs="Times New Roman" w:hint="eastAsia"/>
          <w:sz w:val="36"/>
        </w:rPr>
        <w:t>內控項目風險評估彙總表</w:t>
      </w:r>
      <w:bookmarkEnd w:id="1061"/>
      <w:bookmarkEnd w:id="1062"/>
    </w:p>
    <w:p w14:paraId="0F476867" w14:textId="77777777" w:rsidR="00B55BD2" w:rsidRDefault="00B55BD2" w:rsidP="007E37D3">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B55BD2" w14:paraId="4189A129" w14:textId="77777777" w:rsidTr="007E37D3">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417CEE44"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70CD7F0A"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168FA8C2"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2049D359"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4B3DD200"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1DAE2D95"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3E176FF7"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242F3178"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值</w:t>
            </w:r>
          </w:p>
        </w:tc>
      </w:tr>
      <w:tr w:rsidR="00B55BD2" w14:paraId="4A67BA27" w14:textId="77777777" w:rsidTr="007E37D3">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57F87032" w14:textId="77777777" w:rsidR="00B55BD2" w:rsidRDefault="00B55BD2">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70F500E2"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022FCC53"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EBE471E"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1</w:t>
            </w:r>
            <w:r>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4BB483A"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7FCED36D"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3C91EE31"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56B8F5D"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B55BD2" w14:paraId="64FBBFE8"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85D3C11" w14:textId="77777777" w:rsidR="00B55BD2" w:rsidRDefault="00B55BD2">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BD6201B"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609A9408"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52DEA39"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2</w:t>
            </w:r>
            <w:r>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D7F5516"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48F018AA"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DEF0C59"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16B97CF7"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B55BD2" w14:paraId="557A6287"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8FE1F9E" w14:textId="77777777" w:rsidR="00B55BD2" w:rsidRDefault="00B55BD2">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380FBF4C"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4F2AAAB7"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2E3FBBC" w14:textId="77777777" w:rsidR="00B55BD2" w:rsidRDefault="00B55BD2">
            <w:pPr>
              <w:spacing w:line="0" w:lineRule="atLeast"/>
              <w:jc w:val="both"/>
              <w:rPr>
                <w:rFonts w:ascii="Times New Roman" w:eastAsia="標楷體" w:hAnsi="Times New Roman" w:cs="Times New Roman"/>
                <w:szCs w:val="24"/>
              </w:rPr>
            </w:pPr>
            <w:r w:rsidRPr="0001289D">
              <w:rPr>
                <w:rFonts w:ascii="Times New Roman" w:eastAsia="標楷體" w:hAnsi="Times New Roman" w:cs="Times New Roman"/>
                <w:szCs w:val="24"/>
              </w:rPr>
              <w:t>1150-003</w:t>
            </w:r>
            <w:r w:rsidRPr="0001289D">
              <w:rPr>
                <w:rFonts w:ascii="Times New Roman" w:eastAsia="標楷體" w:hAnsi="Times New Roman" w:cs="Times New Roman" w:hint="eastAsia"/>
                <w:szCs w:val="24"/>
              </w:rPr>
              <w:t>電子報發行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F3D192F"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15FC21A1"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04A2D337"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758DA185"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B55BD2" w14:paraId="0BEE1C47" w14:textId="77777777" w:rsidTr="007E37D3">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322AE95" w14:textId="77777777" w:rsidR="00B55BD2" w:rsidRDefault="00B55BD2">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490664A"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9" w:type="pct"/>
            <w:tcBorders>
              <w:top w:val="single" w:sz="6" w:space="0" w:color="auto"/>
              <w:left w:val="single" w:sz="6" w:space="0" w:color="auto"/>
              <w:bottom w:val="single" w:sz="6" w:space="0" w:color="auto"/>
              <w:right w:val="single" w:sz="6" w:space="0" w:color="auto"/>
            </w:tcBorders>
            <w:vAlign w:val="center"/>
            <w:hideMark/>
          </w:tcPr>
          <w:p w14:paraId="62B10EC1"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D8FF547"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4</w:t>
            </w:r>
            <w:r>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6C18599"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592F327F"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02B10BE8"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5D22679F"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B55BD2" w14:paraId="47345678"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8BF8E48" w14:textId="77777777" w:rsidR="00B55BD2" w:rsidRDefault="00B55BD2">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hideMark/>
          </w:tcPr>
          <w:p w14:paraId="77C24CB9"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74065CF9"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3329C1C1"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5</w:t>
            </w:r>
            <w:r>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3FAE858"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2BB07301"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2B38AA95"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37F4D8F7"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B55BD2" w14:paraId="108E62AC"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DE61229" w14:textId="77777777" w:rsidR="00B55BD2" w:rsidRDefault="00B55BD2">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537D32" w14:textId="77777777" w:rsidR="00B55BD2" w:rsidRDefault="00B55BD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F6B9E3" w14:textId="77777777" w:rsidR="00B55BD2" w:rsidRDefault="00B55BD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460152" w14:textId="77777777" w:rsidR="00B55BD2" w:rsidRDefault="00B55BD2">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57AD880B"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3749055C"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075F5B77"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70448AD1" w14:textId="77777777" w:rsidR="00B55BD2" w:rsidRDefault="00B55BD2">
            <w:pPr>
              <w:widowControl/>
              <w:rPr>
                <w:rFonts w:ascii="Times New Roman" w:eastAsia="標楷體" w:hAnsi="Times New Roman" w:cs="Times New Roman"/>
                <w:szCs w:val="24"/>
              </w:rPr>
            </w:pPr>
          </w:p>
        </w:tc>
      </w:tr>
      <w:tr w:rsidR="00B55BD2" w14:paraId="1DDE9486"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16C25F1" w14:textId="77777777" w:rsidR="00B55BD2" w:rsidRDefault="00B55BD2">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6CF87700"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12FA1CC9"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02F0025"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1</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6255CF7"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226C3B2F"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2D27508B"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5849AF80"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B55BD2" w14:paraId="375CF77B"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EF4960B" w14:textId="77777777" w:rsidR="00B55BD2" w:rsidRDefault="00B55BD2">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82D1B23"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539" w:type="pct"/>
            <w:tcBorders>
              <w:top w:val="single" w:sz="6" w:space="0" w:color="auto"/>
              <w:left w:val="single" w:sz="6" w:space="0" w:color="auto"/>
              <w:bottom w:val="single" w:sz="6" w:space="0" w:color="auto"/>
              <w:right w:val="single" w:sz="6" w:space="0" w:color="auto"/>
            </w:tcBorders>
            <w:vAlign w:val="center"/>
            <w:hideMark/>
          </w:tcPr>
          <w:p w14:paraId="4576B9FF"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6CA52E3"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2</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ADAB3D8"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4332362B"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7854DB25"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6A681E3D"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B55BD2" w14:paraId="1BAE0BB2"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48F040D" w14:textId="77777777" w:rsidR="00B55BD2" w:rsidRDefault="00B55BD2">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D9B1C71"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539" w:type="pct"/>
            <w:tcBorders>
              <w:top w:val="single" w:sz="6" w:space="0" w:color="auto"/>
              <w:left w:val="single" w:sz="6" w:space="0" w:color="auto"/>
              <w:bottom w:val="single" w:sz="6" w:space="0" w:color="auto"/>
              <w:right w:val="single" w:sz="6" w:space="0" w:color="auto"/>
            </w:tcBorders>
            <w:vAlign w:val="center"/>
            <w:hideMark/>
          </w:tcPr>
          <w:p w14:paraId="429F2452"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441" w:type="pct"/>
            <w:tcBorders>
              <w:top w:val="single" w:sz="6" w:space="0" w:color="auto"/>
              <w:left w:val="single" w:sz="6" w:space="0" w:color="auto"/>
              <w:bottom w:val="single" w:sz="6" w:space="0" w:color="auto"/>
              <w:right w:val="single" w:sz="6" w:space="0" w:color="auto"/>
            </w:tcBorders>
            <w:vAlign w:val="center"/>
            <w:hideMark/>
          </w:tcPr>
          <w:p w14:paraId="6E412EA2"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3</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制訂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5A6FCAE" w14:textId="77777777" w:rsidR="00B55BD2" w:rsidRDefault="00B55BD2">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0238748F"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4ADC4127"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7EBC5FA4"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B55BD2" w14:paraId="7EFEB447"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F035B8A" w14:textId="77777777" w:rsidR="00B55BD2" w:rsidRDefault="00B55BD2">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3EDBBFF5"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9</w:t>
            </w:r>
          </w:p>
        </w:tc>
        <w:tc>
          <w:tcPr>
            <w:tcW w:w="539" w:type="pct"/>
            <w:tcBorders>
              <w:top w:val="single" w:sz="6" w:space="0" w:color="auto"/>
              <w:left w:val="single" w:sz="6" w:space="0" w:color="auto"/>
              <w:bottom w:val="single" w:sz="12" w:space="0" w:color="auto"/>
              <w:right w:val="single" w:sz="6" w:space="0" w:color="auto"/>
            </w:tcBorders>
            <w:vAlign w:val="center"/>
            <w:hideMark/>
          </w:tcPr>
          <w:p w14:paraId="0F5FF98A"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6FF4ED4F" w14:textId="77777777" w:rsidR="00B55BD2" w:rsidRPr="006C7BD6" w:rsidRDefault="00B55BD2" w:rsidP="006C7BD6">
            <w:pPr>
              <w:spacing w:line="0" w:lineRule="atLeast"/>
              <w:jc w:val="both"/>
              <w:rPr>
                <w:rFonts w:ascii="Times New Roman" w:eastAsia="標楷體" w:hAnsi="Times New Roman" w:cs="Times New Roman"/>
                <w:szCs w:val="24"/>
              </w:rPr>
            </w:pPr>
            <w:r w:rsidRPr="006C7BD6">
              <w:rPr>
                <w:rFonts w:ascii="Times New Roman" w:eastAsia="標楷體" w:hAnsi="Times New Roman" w:cs="Times New Roman"/>
                <w:szCs w:val="24"/>
              </w:rPr>
              <w:t>1150-007</w:t>
            </w:r>
            <w:r w:rsidRPr="006C7BD6">
              <w:rPr>
                <w:rFonts w:ascii="Times New Roman" w:eastAsia="標楷體" w:hAnsi="Times New Roman" w:cs="Times New Roman"/>
                <w:szCs w:val="24"/>
              </w:rPr>
              <w:t>年報發行辦理程序</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2240E929" w14:textId="77777777" w:rsidR="00B55BD2" w:rsidRDefault="00B55BD2">
            <w:pPr>
              <w:spacing w:line="0" w:lineRule="atLeast"/>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12" w:space="0" w:color="auto"/>
              <w:right w:val="single" w:sz="6" w:space="0" w:color="auto"/>
            </w:tcBorders>
            <w:vAlign w:val="center"/>
            <w:hideMark/>
          </w:tcPr>
          <w:p w14:paraId="2F3D8E4E"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12" w:space="0" w:color="auto"/>
              <w:right w:val="single" w:sz="6" w:space="0" w:color="auto"/>
            </w:tcBorders>
            <w:vAlign w:val="center"/>
            <w:hideMark/>
          </w:tcPr>
          <w:p w14:paraId="678919F4"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11B59AC2" w14:textId="77777777" w:rsidR="00B55BD2" w:rsidRDefault="00B55BD2">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bl>
    <w:p w14:paraId="0C5703A7" w14:textId="77777777" w:rsidR="00B55BD2" w:rsidRDefault="00B55BD2" w:rsidP="007E37D3">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458"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59" w:anchor="目錄" w:history="1">
        <w:r>
          <w:rPr>
            <w:rStyle w:val="a3"/>
            <w:rFonts w:ascii="Times New Roman" w:eastAsia="標楷體" w:hAnsi="Times New Roman" w:cs="Times New Roman" w:hint="eastAsia"/>
            <w:sz w:val="16"/>
            <w:szCs w:val="16"/>
          </w:rPr>
          <w:t>目錄</w:t>
        </w:r>
      </w:hyperlink>
    </w:p>
    <w:p w14:paraId="0133DAE3" w14:textId="77777777" w:rsidR="00B55BD2" w:rsidRDefault="00B55BD2" w:rsidP="007E37D3">
      <w:pPr>
        <w:pStyle w:val="31"/>
        <w:jc w:val="center"/>
        <w:rPr>
          <w:sz w:val="36"/>
          <w:szCs w:val="36"/>
        </w:rPr>
      </w:pPr>
      <w:r>
        <w:rPr>
          <w:rFonts w:ascii="Times New Roman" w:hAnsi="Times New Roman" w:cs="Times New Roman"/>
          <w:b w:val="0"/>
          <w:bCs w:val="0"/>
          <w:kern w:val="0"/>
          <w:sz w:val="36"/>
          <w:szCs w:val="36"/>
        </w:rPr>
        <w:br w:type="page"/>
      </w:r>
    </w:p>
    <w:p w14:paraId="3D60F94D" w14:textId="77777777" w:rsidR="00B55BD2" w:rsidRDefault="00B55BD2" w:rsidP="007E37D3">
      <w:pPr>
        <w:pStyle w:val="31"/>
        <w:jc w:val="center"/>
        <w:rPr>
          <w:rFonts w:ascii="Times New Roman" w:hAnsi="Times New Roman" w:cs="Times New Roman"/>
          <w:sz w:val="36"/>
          <w:szCs w:val="36"/>
        </w:rPr>
      </w:pPr>
      <w:bookmarkStart w:id="1063" w:name="_Toc146031043"/>
      <w:bookmarkStart w:id="1064" w:name="_Toc161926637"/>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秘書室</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063"/>
      <w:bookmarkEnd w:id="1064"/>
    </w:p>
    <w:p w14:paraId="4C48D9B6" w14:textId="77777777" w:rsidR="00B55BD2" w:rsidRDefault="00B55BD2" w:rsidP="007E37D3">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B55BD2" w14:paraId="4015035E" w14:textId="77777777" w:rsidTr="007E37D3">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4FF26"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034D1B17"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B55BD2" w14:paraId="3530F953" w14:textId="77777777" w:rsidTr="007E37D3">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12F07F8"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4515EE8"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3</w:t>
            </w:r>
          </w:p>
          <w:p w14:paraId="40B2AB65"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r>
              <w:rPr>
                <w:rFonts w:ascii="Times New Roman" w:eastAsia="標楷體" w:hAnsi="Times New Roman" w:cs="Times New Roman" w:hint="eastAsia"/>
                <w:szCs w:val="24"/>
              </w:rPr>
              <w:t>、秘</w:t>
            </w:r>
            <w:r>
              <w:rPr>
                <w:rFonts w:ascii="Times New Roman" w:eastAsia="標楷體" w:hAnsi="Times New Roman" w:cs="Times New Roman"/>
                <w:szCs w:val="24"/>
              </w:rPr>
              <w:t>4</w:t>
            </w:r>
            <w:r>
              <w:rPr>
                <w:rFonts w:ascii="Times New Roman" w:eastAsia="標楷體" w:hAnsi="Times New Roman" w:cs="Times New Roman" w:hint="eastAsia"/>
                <w:szCs w:val="24"/>
              </w:rPr>
              <w:t>、秘</w:t>
            </w:r>
            <w:r>
              <w:rPr>
                <w:rFonts w:ascii="Times New Roman" w:eastAsia="標楷體" w:hAnsi="Times New Roman" w:cs="Times New Roman"/>
                <w:szCs w:val="24"/>
              </w:rPr>
              <w:t>5</w:t>
            </w:r>
            <w:r>
              <w:rPr>
                <w:rFonts w:ascii="Times New Roman" w:eastAsia="標楷體" w:hAnsi="Times New Roman" w:cs="Times New Roman" w:hint="eastAsia"/>
                <w:szCs w:val="24"/>
              </w:rPr>
              <w:t>、秘</w:t>
            </w:r>
            <w:r>
              <w:rPr>
                <w:rFonts w:ascii="Times New Roman" w:eastAsia="標楷體" w:hAnsi="Times New Roman" w:cs="Times New Roman"/>
                <w:szCs w:val="24"/>
              </w:rPr>
              <w:t>7</w:t>
            </w:r>
            <w:r>
              <w:rPr>
                <w:rFonts w:ascii="Times New Roman" w:eastAsia="標楷體" w:hAnsi="Times New Roman" w:cs="Times New Roman" w:hint="eastAsia"/>
                <w:szCs w:val="24"/>
              </w:rPr>
              <w:t>、秘</w:t>
            </w:r>
            <w:r>
              <w:rPr>
                <w:rFonts w:ascii="Times New Roman" w:eastAsia="標楷體" w:hAnsi="Times New Roman" w:cs="Times New Roman"/>
                <w:szCs w:val="24"/>
              </w:rPr>
              <w:t>8</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6211C"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6</w:t>
            </w:r>
          </w:p>
          <w:p w14:paraId="6610FA79"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465E2DA"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9</w:t>
            </w:r>
          </w:p>
          <w:p w14:paraId="43BC9871"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B55BD2" w14:paraId="093A0A3D" w14:textId="77777777" w:rsidTr="007E37D3">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2D9A990"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634ACCEE"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2</w:t>
            </w:r>
          </w:p>
          <w:p w14:paraId="47A4BB93"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r>
              <w:rPr>
                <w:rFonts w:ascii="Times New Roman" w:eastAsia="標楷體" w:hAnsi="Times New Roman" w:cs="Times New Roman" w:hint="eastAsia"/>
                <w:szCs w:val="24"/>
              </w:rPr>
              <w:t>、秘</w:t>
            </w:r>
            <w:r>
              <w:rPr>
                <w:rFonts w:ascii="Times New Roman" w:eastAsia="標楷體" w:hAnsi="Times New Roman" w:cs="Times New Roman"/>
                <w:szCs w:val="24"/>
              </w:rPr>
              <w:t>3</w:t>
            </w:r>
            <w:r>
              <w:rPr>
                <w:rFonts w:ascii="Times New Roman" w:eastAsia="標楷體" w:hAnsi="Times New Roman" w:cs="Times New Roman" w:hint="eastAsia"/>
                <w:szCs w:val="24"/>
              </w:rPr>
              <w:t>、秘</w:t>
            </w:r>
            <w:r>
              <w:rPr>
                <w:rFonts w:ascii="Times New Roman" w:eastAsia="標楷體" w:hAnsi="Times New Roman" w:cs="Times New Roman"/>
                <w:szCs w:val="24"/>
              </w:rPr>
              <w:t>1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5BCCC93"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4</w:t>
            </w:r>
          </w:p>
          <w:p w14:paraId="0700D289"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5998EE9"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6</w:t>
            </w:r>
          </w:p>
          <w:p w14:paraId="2F0C62E0"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B55BD2" w14:paraId="095D988C" w14:textId="77777777" w:rsidTr="007E37D3">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2A777FE"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3DB2F6BB"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1</w:t>
            </w:r>
          </w:p>
          <w:p w14:paraId="15B04B43"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7440F53"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2</w:t>
            </w:r>
          </w:p>
          <w:p w14:paraId="790CAFA7"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6BB84F6"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szCs w:val="24"/>
              </w:rPr>
              <w:t>3</w:t>
            </w:r>
          </w:p>
          <w:p w14:paraId="12E8D5C5"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B55BD2" w14:paraId="1CA06B10" w14:textId="77777777" w:rsidTr="007E37D3">
        <w:trPr>
          <w:trHeight w:val="556"/>
          <w:jc w:val="center"/>
        </w:trPr>
        <w:tc>
          <w:tcPr>
            <w:tcW w:w="1024" w:type="pct"/>
            <w:tcBorders>
              <w:top w:val="nil"/>
              <w:left w:val="nil"/>
              <w:bottom w:val="nil"/>
              <w:right w:val="single" w:sz="4" w:space="0" w:color="auto"/>
            </w:tcBorders>
            <w:vAlign w:val="center"/>
          </w:tcPr>
          <w:p w14:paraId="66B1EC41" w14:textId="77777777" w:rsidR="00B55BD2" w:rsidRDefault="00B55BD2">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2C158B2"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E7491C2"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908AB4D"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B55BD2" w14:paraId="4772F963" w14:textId="77777777" w:rsidTr="007E37D3">
        <w:trPr>
          <w:trHeight w:val="540"/>
          <w:jc w:val="center"/>
        </w:trPr>
        <w:tc>
          <w:tcPr>
            <w:tcW w:w="1024" w:type="pct"/>
            <w:tcBorders>
              <w:top w:val="nil"/>
              <w:left w:val="nil"/>
              <w:bottom w:val="nil"/>
              <w:right w:val="single" w:sz="4" w:space="0" w:color="auto"/>
            </w:tcBorders>
            <w:vAlign w:val="center"/>
          </w:tcPr>
          <w:p w14:paraId="5138003B" w14:textId="77777777" w:rsidR="00B55BD2" w:rsidRDefault="00B55BD2">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6C6DB2D8" w14:textId="77777777" w:rsidR="00B55BD2" w:rsidRDefault="00B55BD2">
            <w:pPr>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20D61A9E" w14:textId="77777777" w:rsidR="00B55BD2" w:rsidRDefault="00B55BD2" w:rsidP="007E37D3">
      <w:pPr>
        <w:jc w:val="right"/>
        <w:rPr>
          <w:rStyle w:val="a3"/>
          <w:rFonts w:ascii="Times New Roman" w:eastAsia="標楷體" w:hAnsi="Times New Roman" w:cs="Times New Roman"/>
          <w:color w:val="auto"/>
          <w:sz w:val="16"/>
          <w:szCs w:val="16"/>
        </w:rPr>
      </w:pPr>
      <w:r>
        <w:rPr>
          <w:rFonts w:ascii="Times New Roman" w:eastAsia="標楷體" w:hAnsi="Times New Roman" w:cs="Times New Roman" w:hint="eastAsia"/>
          <w:sz w:val="16"/>
          <w:szCs w:val="16"/>
        </w:rPr>
        <w:t>回</w:t>
      </w:r>
      <w:hyperlink r:id="rId460"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1" w:anchor="目錄" w:history="1">
        <w:r>
          <w:rPr>
            <w:rStyle w:val="a3"/>
            <w:rFonts w:ascii="Times New Roman" w:eastAsia="標楷體" w:hAnsi="Times New Roman" w:cs="Times New Roman" w:hint="eastAsia"/>
            <w:sz w:val="16"/>
            <w:szCs w:val="16"/>
          </w:rPr>
          <w:t>目錄</w:t>
        </w:r>
      </w:hyperlink>
    </w:p>
    <w:p w14:paraId="50C7D618" w14:textId="77777777" w:rsidR="00B55BD2" w:rsidRDefault="00B55BD2" w:rsidP="007E37D3">
      <w:pPr>
        <w:spacing w:before="100" w:beforeAutospacing="1" w:after="100" w:afterAutospacing="1"/>
        <w:rPr>
          <w:sz w:val="28"/>
          <w:szCs w:val="28"/>
        </w:rPr>
      </w:pPr>
      <w:r>
        <w:rPr>
          <w:rFonts w:ascii="Times New Roman" w:eastAsia="標楷體" w:hAnsi="Times New Roman" w:cs="Times New Roman" w:hint="eastAsia"/>
          <w:sz w:val="28"/>
          <w:szCs w:val="28"/>
        </w:rPr>
        <w:t>秘書室現有內控項目經風險分析後，屬風險等級高者</w:t>
      </w:r>
      <w:r>
        <w:rPr>
          <w:rFonts w:ascii="Times New Roman" w:eastAsia="標楷體" w:hAnsi="Times New Roman" w:cs="Times New Roman"/>
          <w:sz w:val="28"/>
          <w:szCs w:val="28"/>
          <w:u w:val="single"/>
        </w:rPr>
        <w:t>0</w:t>
      </w:r>
      <w:r>
        <w:rPr>
          <w:rFonts w:ascii="Times New Roman" w:eastAsia="標楷體" w:hAnsi="Times New Roman" w:cs="Times New Roman" w:hint="eastAsia"/>
          <w:sz w:val="28"/>
          <w:szCs w:val="28"/>
        </w:rPr>
        <w:t>項，風險等級中者</w:t>
      </w:r>
      <w:r>
        <w:rPr>
          <w:rFonts w:ascii="Times New Roman" w:eastAsia="標楷體" w:hAnsi="Times New Roman" w:cs="Times New Roman"/>
          <w:sz w:val="28"/>
          <w:szCs w:val="28"/>
          <w:u w:val="single"/>
        </w:rPr>
        <w:t>5</w:t>
      </w:r>
      <w:r>
        <w:rPr>
          <w:rFonts w:ascii="Times New Roman" w:eastAsia="標楷體" w:hAnsi="Times New Roman" w:cs="Times New Roman" w:hint="eastAsia"/>
          <w:sz w:val="28"/>
          <w:szCs w:val="28"/>
        </w:rPr>
        <w:t>項，風險等級低者</w:t>
      </w:r>
      <w:r>
        <w:rPr>
          <w:rFonts w:ascii="Times New Roman" w:eastAsia="標楷體" w:hAnsi="Times New Roman" w:cs="Times New Roman"/>
          <w:color w:val="FF0000"/>
          <w:sz w:val="28"/>
          <w:szCs w:val="28"/>
          <w:u w:val="single"/>
        </w:rPr>
        <w:t>4</w:t>
      </w:r>
      <w:r>
        <w:rPr>
          <w:rFonts w:ascii="Times New Roman" w:eastAsia="標楷體" w:hAnsi="Times New Roman" w:cs="Times New Roman" w:hint="eastAsia"/>
          <w:sz w:val="28"/>
          <w:szCs w:val="28"/>
        </w:rPr>
        <w:t>項。</w:t>
      </w:r>
    </w:p>
    <w:p w14:paraId="1D6D477D" w14:textId="77777777" w:rsidR="00B55BD2" w:rsidRDefault="00B55BD2" w:rsidP="007E37D3"/>
    <w:p w14:paraId="045C480D" w14:textId="77777777" w:rsidR="00B55BD2" w:rsidRDefault="00B55BD2" w:rsidP="007E37D3"/>
    <w:p w14:paraId="6344D2B1" w14:textId="77777777" w:rsidR="00B55BD2" w:rsidRDefault="00B55BD2" w:rsidP="007E37D3"/>
    <w:p w14:paraId="6253C470" w14:textId="77777777" w:rsidR="00B55BD2" w:rsidRDefault="00B55BD2" w:rsidP="007E37D3"/>
    <w:p w14:paraId="42A3EB5B" w14:textId="77777777" w:rsidR="00B55BD2" w:rsidRDefault="00B55BD2" w:rsidP="007E37D3"/>
    <w:p w14:paraId="2588E6C4" w14:textId="77777777" w:rsidR="00B55BD2" w:rsidRDefault="00B55BD2" w:rsidP="007E37D3"/>
    <w:p w14:paraId="1009A57A" w14:textId="77777777" w:rsidR="00B55BD2" w:rsidRDefault="00B55BD2" w:rsidP="007E37D3">
      <w:r>
        <w:rPr>
          <w:kern w:val="0"/>
        </w:rPr>
        <w:br w:type="page"/>
      </w:r>
    </w:p>
    <w:p w14:paraId="5D1DFC9B" w14:textId="77777777" w:rsidR="00B55BD2" w:rsidRDefault="00B55BD2" w:rsidP="007E37D3">
      <w:pPr>
        <w:widowControl/>
        <w:jc w:val="center"/>
        <w:rPr>
          <w:rFonts w:ascii="標楷體" w:eastAsia="標楷體" w:hAnsi="標楷體"/>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B55BD2" w14:paraId="76E72345" w14:textId="77777777" w:rsidTr="007E37D3">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6270A47E"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65" w:name="_Toc459812134"/>
        <w:bookmarkStart w:id="1066"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16635BFA" w14:textId="77777777" w:rsidR="00B55BD2" w:rsidRDefault="00B55BD2">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67" w:name="_Toc161926638"/>
            <w:bookmarkStart w:id="1068" w:name="_Toc99130283"/>
            <w:bookmarkStart w:id="1069" w:name="_Toc92798271"/>
            <w:r>
              <w:rPr>
                <w:rStyle w:val="a3"/>
                <w:rFonts w:hint="eastAsia"/>
              </w:rPr>
              <w:t>1150-001校務會議暨行政會議辦理程序</w:t>
            </w:r>
            <w:bookmarkEnd w:id="1065"/>
            <w:bookmarkEnd w:id="1066"/>
            <w:bookmarkEnd w:id="1067"/>
            <w:bookmarkEnd w:id="1068"/>
            <w:bookmarkEnd w:id="1069"/>
            <w:r>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7CCC565D"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461A381A" w14:textId="77777777" w:rsidR="00B55BD2" w:rsidRDefault="00B55BD2">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B55BD2" w14:paraId="4A7665D3"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1C410880"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05EFE8DA"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5FC49835"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14101F1E"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49869106"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B55BD2" w14:paraId="0D6B3FDA"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3B2D36E7"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50A0214C" w14:textId="77777777" w:rsidR="00B55BD2" w:rsidRDefault="00B55BD2">
            <w:pPr>
              <w:spacing w:line="0" w:lineRule="atLeast"/>
              <w:rPr>
                <w:rFonts w:ascii="標楷體" w:eastAsia="標楷體" w:hAnsi="標楷體"/>
                <w:color w:val="000000" w:themeColor="text1"/>
              </w:rPr>
            </w:pPr>
          </w:p>
          <w:p w14:paraId="2A2A313C" w14:textId="77777777" w:rsidR="00B55BD2" w:rsidRDefault="00B55BD2">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2FAF8F5C" w14:textId="77777777" w:rsidR="00B55BD2" w:rsidRDefault="00B55BD2">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7D1B779D" w14:textId="77777777" w:rsidR="00B55BD2" w:rsidRDefault="00B55BD2">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21C8AEE8"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2AEAD146" w14:textId="77777777" w:rsidR="00B55BD2" w:rsidRDefault="00B55BD2">
            <w:pPr>
              <w:spacing w:line="0" w:lineRule="atLeast"/>
              <w:jc w:val="center"/>
              <w:rPr>
                <w:rFonts w:ascii="標楷體" w:eastAsia="標楷體" w:hAnsi="標楷體"/>
                <w:color w:val="000000" w:themeColor="text1"/>
              </w:rPr>
            </w:pPr>
          </w:p>
        </w:tc>
      </w:tr>
      <w:tr w:rsidR="00B55BD2" w14:paraId="707CC54C"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667D445E"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EB4B07F" w14:textId="77777777" w:rsidR="00B55BD2" w:rsidRDefault="00B55BD2">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w:t>
            </w:r>
          </w:p>
          <w:p w14:paraId="24E3FCFD" w14:textId="77777777" w:rsidR="00B55BD2" w:rsidRDefault="00B55BD2">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596D2B55" w14:textId="77777777" w:rsidR="00B55BD2" w:rsidRDefault="00B55BD2">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14:paraId="4C244946" w14:textId="77777777" w:rsidR="00B55BD2" w:rsidRDefault="00B55BD2">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271BE3C3" w14:textId="77777777" w:rsidR="00B55BD2" w:rsidRDefault="00B55BD2">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73FD87CE"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604FCD1D" w14:textId="77777777" w:rsidR="00B55BD2" w:rsidRDefault="00B55BD2">
            <w:pPr>
              <w:spacing w:line="0" w:lineRule="atLeast"/>
              <w:jc w:val="both"/>
              <w:rPr>
                <w:rFonts w:ascii="標楷體" w:eastAsia="標楷體" w:hAnsi="標楷體"/>
                <w:color w:val="000000" w:themeColor="text1"/>
              </w:rPr>
            </w:pPr>
          </w:p>
        </w:tc>
      </w:tr>
      <w:tr w:rsidR="00B55BD2" w14:paraId="78FC6E69"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7DA9E6CC"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hideMark/>
          </w:tcPr>
          <w:p w14:paraId="7A08196A" w14:textId="77777777" w:rsidR="00B55BD2" w:rsidRDefault="00B55BD2">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加入法制作業規範相關程序。</w:t>
            </w:r>
          </w:p>
          <w:p w14:paraId="23C3FAB6" w14:textId="77777777" w:rsidR="00B55BD2" w:rsidRDefault="00B55BD2">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3075CDB1" w14:textId="77777777" w:rsidR="00B55BD2" w:rsidRDefault="00B55BD2">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修改。</w:t>
            </w:r>
          </w:p>
          <w:p w14:paraId="3260D445" w14:textId="77777777" w:rsidR="00B55BD2" w:rsidRDefault="00B55BD2">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1.1.-2.1.4.，新增2.1.5.1.及2.1.5.2.。</w:t>
            </w:r>
          </w:p>
          <w:p w14:paraId="47BC3428" w14:textId="77777777" w:rsidR="00B55BD2" w:rsidRDefault="00B55BD2">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color w:val="000000" w:themeColor="text1"/>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1A29BB40" w14:textId="77777777" w:rsidR="00B55BD2" w:rsidRDefault="00B55BD2">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4E013C1F"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206C621B" w14:textId="77777777" w:rsidR="00B55BD2" w:rsidRDefault="00B55BD2">
            <w:pPr>
              <w:spacing w:line="0" w:lineRule="atLeast"/>
              <w:jc w:val="both"/>
              <w:rPr>
                <w:rFonts w:ascii="標楷體" w:eastAsia="標楷體" w:hAnsi="標楷體"/>
                <w:color w:val="000000" w:themeColor="text1"/>
              </w:rPr>
            </w:pPr>
          </w:p>
        </w:tc>
      </w:tr>
    </w:tbl>
    <w:p w14:paraId="0724B2BA"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6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3" w:anchor="目錄" w:history="1">
        <w:r>
          <w:rPr>
            <w:rStyle w:val="a3"/>
            <w:rFonts w:ascii="標楷體" w:eastAsia="標楷體" w:hAnsi="標楷體" w:hint="eastAsia"/>
            <w:sz w:val="16"/>
            <w:szCs w:val="16"/>
          </w:rPr>
          <w:t>目錄</w:t>
        </w:r>
      </w:hyperlink>
    </w:p>
    <w:p w14:paraId="25E9315C" w14:textId="77777777" w:rsidR="00B55BD2" w:rsidRDefault="00B55BD2" w:rsidP="007E37D3">
      <w:pPr>
        <w:widowControl/>
        <w:rPr>
          <w:color w:val="000000" w:themeColor="text1"/>
        </w:rPr>
      </w:pPr>
      <w:r>
        <w:rPr>
          <w:rFonts w:hint="eastAsia"/>
          <w:noProof/>
        </w:rPr>
        <mc:AlternateContent>
          <mc:Choice Requires="wps">
            <w:drawing>
              <wp:anchor distT="0" distB="0" distL="114300" distR="114300" simplePos="0" relativeHeight="251658489" behindDoc="0" locked="0" layoutInCell="1" allowOverlap="1" wp14:anchorId="0BEF2898" wp14:editId="70F51533">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2F5117" w14:textId="77777777" w:rsidR="00B55BD2" w:rsidRDefault="00B55BD2" w:rsidP="007E37D3">
                            <w:pPr>
                              <w:rPr>
                                <w:rFonts w:ascii="標楷體" w:eastAsia="標楷體" w:hAnsi="標楷體"/>
                                <w:sz w:val="16"/>
                                <w:szCs w:val="16"/>
                              </w:rPr>
                            </w:pPr>
                            <w:r>
                              <w:rPr>
                                <w:rFonts w:ascii="標楷體" w:eastAsia="標楷體" w:hAnsi="標楷體" w:hint="eastAsia"/>
                                <w:sz w:val="16"/>
                                <w:szCs w:val="16"/>
                              </w:rPr>
                              <w:t>表單修訂日期：108.12.04</w:t>
                            </w:r>
                          </w:p>
                          <w:p w14:paraId="2D46AF61" w14:textId="77777777" w:rsidR="00B55BD2" w:rsidRDefault="00B55BD2"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F2898" id="文字方塊 654" o:spid="_x0000_s1263" type="#_x0000_t202" style="position:absolute;margin-left:337.55pt;margin-top:731.45pt;width:162pt;height:45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Q9DVwIAAMM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AHOQ9DVwIAAMMEAAAOAAAAAAAAAAAAAAAAAC4CAABkcnMvZTJvRG9jLnht&#10;bFBLAQItABQABgAIAAAAIQDlJnhx4gAAAA0BAAAPAAAAAAAAAAAAAAAAALEEAABkcnMvZG93bnJl&#10;di54bWxQSwUGAAAAAAQABADzAAAAwAUAAAAA&#10;" fillcolor="white [3201]" stroked="f" strokeweight="1pt">
                <v:textbox>
                  <w:txbxContent>
                    <w:p w14:paraId="372F5117" w14:textId="77777777" w:rsidR="00B55BD2" w:rsidRDefault="00B55BD2" w:rsidP="007E37D3">
                      <w:pPr>
                        <w:rPr>
                          <w:rFonts w:ascii="標楷體" w:eastAsia="標楷體" w:hAnsi="標楷體"/>
                          <w:sz w:val="16"/>
                          <w:szCs w:val="16"/>
                        </w:rPr>
                      </w:pPr>
                      <w:r>
                        <w:rPr>
                          <w:rFonts w:ascii="標楷體" w:eastAsia="標楷體" w:hAnsi="標楷體" w:hint="eastAsia"/>
                          <w:sz w:val="16"/>
                          <w:szCs w:val="16"/>
                        </w:rPr>
                        <w:t>表單修訂日期：108.12.04</w:t>
                      </w:r>
                    </w:p>
                    <w:p w14:paraId="2D46AF61" w14:textId="77777777" w:rsidR="00B55BD2" w:rsidRDefault="00B55BD2"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B55BD2" w14:paraId="6112D05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E175B34" w14:textId="77777777" w:rsidR="00B55BD2" w:rsidRDefault="00B55BD2">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B55BD2" w14:paraId="62E86986"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29CFED48"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28CE9BCE"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193BED9A"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2B16F687"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AFC5AC2"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2E32836B"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0667C127"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092528BA"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71982263"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46C205B"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3222E94"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0161D6C9"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2179899B"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4EA0B5B5"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5569AF9C"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6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5" w:anchor="目錄" w:history="1">
        <w:r>
          <w:rPr>
            <w:rStyle w:val="a3"/>
            <w:rFonts w:ascii="標楷體" w:eastAsia="標楷體" w:hAnsi="標楷體" w:hint="eastAsia"/>
            <w:sz w:val="16"/>
            <w:szCs w:val="16"/>
          </w:rPr>
          <w:t>目錄</w:t>
        </w:r>
      </w:hyperlink>
    </w:p>
    <w:p w14:paraId="5282E796" w14:textId="77777777" w:rsidR="00B55BD2" w:rsidRDefault="00B55BD2"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02FB3F43" w14:textId="77777777" w:rsidR="00B55BD2" w:rsidRDefault="00B55BD2" w:rsidP="007E37D3">
      <w:pPr>
        <w:autoSpaceDE w:val="0"/>
        <w:ind w:leftChars="-59" w:right="26" w:hangingChars="59" w:hanging="142"/>
        <w:rPr>
          <w:rFonts w:ascii="標楷體" w:eastAsia="標楷體" w:hAnsi="標楷體"/>
          <w:color w:val="000000" w:themeColor="text1"/>
        </w:rPr>
      </w:pPr>
      <w:r>
        <w:rPr>
          <w:rFonts w:ascii="標楷體" w:eastAsia="標楷體" w:hAnsi="標楷體" w:hint="eastAsia"/>
          <w:color w:val="000000" w:themeColor="text1"/>
        </w:rPr>
        <w:object w:dxaOrig="9915" w:dyaOrig="11040" w14:anchorId="4FA5A8AA">
          <v:shape id="_x0000_i1229" type="#_x0000_t75" style="width:496.5pt;height:553.5pt" o:ole="">
            <v:imagedata r:id="rId466" o:title=""/>
          </v:shape>
          <o:OLEObject Type="Embed" ProgID="Visio.Drawing.11" ShapeID="_x0000_i1229" DrawAspect="Content" ObjectID="_1773153632" r:id="rId467"/>
        </w:object>
      </w:r>
    </w:p>
    <w:p w14:paraId="7BB691AD" w14:textId="77777777" w:rsidR="00B55BD2" w:rsidRDefault="00B55BD2" w:rsidP="007E37D3">
      <w:pPr>
        <w:autoSpaceDE w:val="0"/>
        <w:ind w:leftChars="-59" w:right="26"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B55BD2" w14:paraId="5A52A72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5FF9DBA" w14:textId="77777777" w:rsidR="00B55BD2" w:rsidRDefault="00B55BD2">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B55BD2" w14:paraId="17EEA703" w14:textId="77777777" w:rsidTr="007E37D3">
        <w:tc>
          <w:tcPr>
            <w:tcW w:w="2094" w:type="pct"/>
            <w:tcBorders>
              <w:top w:val="single" w:sz="6" w:space="0" w:color="auto"/>
              <w:left w:val="single" w:sz="12" w:space="0" w:color="auto"/>
              <w:bottom w:val="single" w:sz="6" w:space="0" w:color="auto"/>
              <w:right w:val="single" w:sz="6" w:space="0" w:color="auto"/>
            </w:tcBorders>
            <w:vAlign w:val="center"/>
            <w:hideMark/>
          </w:tcPr>
          <w:p w14:paraId="2FE2B6E4"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278F261E"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39B605D8"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170B0B1C"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DB5EA45"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66E91C46"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23838FC1" w14:textId="77777777" w:rsidTr="007E37D3">
        <w:tc>
          <w:tcPr>
            <w:tcW w:w="2094" w:type="pct"/>
            <w:tcBorders>
              <w:top w:val="single" w:sz="6" w:space="0" w:color="auto"/>
              <w:left w:val="single" w:sz="12" w:space="0" w:color="auto"/>
              <w:bottom w:val="single" w:sz="12" w:space="0" w:color="auto"/>
              <w:right w:val="single" w:sz="6" w:space="0" w:color="auto"/>
            </w:tcBorders>
            <w:vAlign w:val="center"/>
            <w:hideMark/>
          </w:tcPr>
          <w:p w14:paraId="3989E20D"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79B1DCE5"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377424AB"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7DAF881D"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5205B220"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3F8F5D8D"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7A04C196"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092EA71F" w14:textId="77777777" w:rsidR="00B55BD2" w:rsidRDefault="00B55BD2" w:rsidP="007E37D3">
      <w:pPr>
        <w:autoSpaceDE w:val="0"/>
        <w:adjustRightInd w:val="0"/>
        <w:ind w:right="26"/>
        <w:textAlignment w:val="baseline"/>
        <w:rPr>
          <w:rFonts w:ascii="標楷體" w:eastAsia="標楷體" w:hAnsi="標楷體"/>
          <w:b/>
          <w:bCs/>
          <w:color w:val="000000" w:themeColor="text1"/>
        </w:rPr>
      </w:pPr>
    </w:p>
    <w:p w14:paraId="5DCE1917" w14:textId="77777777" w:rsidR="00B55BD2" w:rsidRDefault="00B55BD2" w:rsidP="007E37D3">
      <w:pPr>
        <w:jc w:val="right"/>
        <w:rPr>
          <w:rFonts w:ascii="標楷體" w:eastAsia="標楷體" w:hAnsi="標楷體"/>
          <w:color w:val="0563C1" w:themeColor="hyperlink"/>
          <w:sz w:val="16"/>
          <w:szCs w:val="16"/>
          <w:u w:val="single"/>
        </w:rPr>
      </w:pPr>
      <w:r>
        <w:rPr>
          <w:rFonts w:ascii="標楷體" w:eastAsia="標楷體" w:hAnsi="標楷體" w:hint="eastAsia"/>
          <w:b/>
          <w:bCs/>
          <w:color w:val="000000" w:themeColor="text1"/>
        </w:rPr>
        <w:t xml:space="preserve">2.作業程序：                                                          </w:t>
      </w:r>
      <w:r>
        <w:rPr>
          <w:rFonts w:ascii="標楷體" w:eastAsia="標楷體" w:hAnsi="標楷體" w:hint="eastAsia"/>
          <w:sz w:val="16"/>
          <w:szCs w:val="16"/>
        </w:rPr>
        <w:t>回</w:t>
      </w:r>
      <w:hyperlink r:id="rId46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9" w:anchor="目錄" w:history="1">
        <w:r>
          <w:rPr>
            <w:rStyle w:val="a3"/>
            <w:rFonts w:ascii="標楷體" w:eastAsia="標楷體" w:hAnsi="標楷體" w:hint="eastAsia"/>
            <w:sz w:val="16"/>
            <w:szCs w:val="16"/>
          </w:rPr>
          <w:t>目錄</w:t>
        </w:r>
      </w:hyperlink>
    </w:p>
    <w:p w14:paraId="46A57679" w14:textId="77777777" w:rsidR="00B55BD2" w:rsidRDefault="00B55BD2"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前置作業：</w:t>
      </w:r>
    </w:p>
    <w:p w14:paraId="54BEE81B"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1.於前一學年度排定下學年度之會議時間。</w:t>
      </w:r>
    </w:p>
    <w:p w14:paraId="3ADB4015"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2於前一學年度預借會議室。</w:t>
      </w:r>
    </w:p>
    <w:p w14:paraId="08362B2B"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3.開會通知單行政會議於兩個月前，校務會議於一個月前，簽核後發送開會通知單，電子公文、紙本與電子郵件並行。</w:t>
      </w:r>
    </w:p>
    <w:p w14:paraId="2122B351"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4.前次會議決議、法制作業列管法規、列管案件執行情況等資料整理。</w:t>
      </w:r>
    </w:p>
    <w:p w14:paraId="4B45E1B9"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5.相關單位提送提案與業務報告。</w:t>
      </w:r>
    </w:p>
    <w:p w14:paraId="52F151FE" w14:textId="77777777" w:rsidR="00B55BD2" w:rsidRDefault="00B55BD2"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1.逾期提案是否排入臨時動議，依主管指示辦理，並於議程中說明。</w:t>
      </w:r>
    </w:p>
    <w:p w14:paraId="0EE36AAC" w14:textId="77777777" w:rsidR="00B55BD2" w:rsidRDefault="00B55BD2"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2.所收提案若與法規相關，則依法制作業規範審核，若不符合法制作業規範，是否排入臨時動議則依主管指示辦理，並於議程中說明。</w:t>
      </w:r>
    </w:p>
    <w:p w14:paraId="45800374"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6.議程與簽到表製作。</w:t>
      </w:r>
    </w:p>
    <w:p w14:paraId="5B11511B"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7.議程簽核。</w:t>
      </w:r>
    </w:p>
    <w:p w14:paraId="42615C17"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8.議程發送。</w:t>
      </w:r>
    </w:p>
    <w:p w14:paraId="2C16ABAF" w14:textId="77777777" w:rsidR="00B55BD2" w:rsidRDefault="00B55BD2"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進行事項：</w:t>
      </w:r>
    </w:p>
    <w:p w14:paraId="7CC51D6E"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確定實際出席人數符合會議規定。</w:t>
      </w:r>
    </w:p>
    <w:p w14:paraId="31070264"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會議過程是否符合程序。</w:t>
      </w:r>
    </w:p>
    <w:p w14:paraId="74F392DD" w14:textId="77777777" w:rsidR="00B55BD2" w:rsidRDefault="00B55BD2"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後續作業：</w:t>
      </w:r>
    </w:p>
    <w:p w14:paraId="3F560EA3"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會議紀錄的撰寫與簽核。</w:t>
      </w:r>
    </w:p>
    <w:p w14:paraId="637C61D9"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會議紀錄公告周知。</w:t>
      </w:r>
    </w:p>
    <w:p w14:paraId="35C2AB7B"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8396BDF" w14:textId="77777777" w:rsidR="00B55BD2" w:rsidRDefault="00B55BD2"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召開是否依規定辦理。</w:t>
      </w:r>
    </w:p>
    <w:p w14:paraId="1DEC09DA" w14:textId="77777777" w:rsidR="00B55BD2" w:rsidRDefault="00B55BD2"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議程是否依程序簽核後發送。</w:t>
      </w:r>
    </w:p>
    <w:p w14:paraId="0342C0BF" w14:textId="77777777" w:rsidR="00B55BD2" w:rsidRDefault="00B55BD2"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紀錄是否依程序簽核後公告周知。</w:t>
      </w:r>
    </w:p>
    <w:p w14:paraId="32E91CFB"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34098880" w14:textId="77777777" w:rsidR="00B55BD2" w:rsidRDefault="00B55BD2"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通知單。</w:t>
      </w:r>
    </w:p>
    <w:p w14:paraId="6CC673A2" w14:textId="77777777" w:rsidR="00B55BD2" w:rsidRDefault="00B55BD2"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提案單。</w:t>
      </w:r>
    </w:p>
    <w:p w14:paraId="144F0597" w14:textId="77777777" w:rsidR="00B55BD2" w:rsidRDefault="00B55BD2"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簽到表。</w:t>
      </w:r>
    </w:p>
    <w:p w14:paraId="36962F86"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3AA9EDF7" w14:textId="77777777" w:rsidR="00B55BD2" w:rsidRDefault="00B55BD2"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1.佛光大學校務會議設置辦法。</w:t>
      </w:r>
    </w:p>
    <w:p w14:paraId="241ADEBF" w14:textId="77777777" w:rsidR="00B55BD2" w:rsidRDefault="00B55BD2"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2.佛光大學行政會議實施辦法。</w:t>
      </w:r>
    </w:p>
    <w:p w14:paraId="35DFF9D6" w14:textId="77777777" w:rsidR="00B55BD2" w:rsidRDefault="00B55BD2" w:rsidP="007E37D3">
      <w:pPr>
        <w:tabs>
          <w:tab w:val="left" w:pos="960"/>
        </w:tabs>
        <w:ind w:leftChars="100" w:left="720" w:hangingChars="200" w:hanging="480"/>
        <w:jc w:val="center"/>
        <w:textAlignment w:val="baseline"/>
        <w:rPr>
          <w:rFonts w:ascii="標楷體" w:eastAsia="標楷體" w:hAnsi="標楷體"/>
          <w:b/>
          <w:color w:val="000000" w:themeColor="text1"/>
          <w:sz w:val="28"/>
          <w:szCs w:val="28"/>
        </w:rPr>
      </w:pPr>
      <w:r>
        <w:rPr>
          <w:rFonts w:ascii="標楷體" w:eastAsia="標楷體" w:hAnsi="標楷體" w:hint="eastAsia"/>
          <w:color w:val="000000" w:themeColor="text1"/>
          <w:kern w:val="0"/>
        </w:rPr>
        <w:br w:type="page"/>
      </w: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B55BD2" w14:paraId="056BDF2C" w14:textId="77777777" w:rsidTr="007E37D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6C806646"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14E07BFA" w14:textId="77777777" w:rsidR="00B55BD2" w:rsidRDefault="00B55BD2">
            <w:pPr>
              <w:pStyle w:val="31"/>
              <w:rPr>
                <w:color w:val="000000" w:themeColor="text1"/>
              </w:rPr>
            </w:pPr>
            <w:hyperlink r:id="rId470" w:anchor="秘書室目錄" w:history="1">
              <w:bookmarkStart w:id="1070" w:name="_Toc99130284"/>
              <w:bookmarkStart w:id="1071" w:name="_Toc92798272"/>
              <w:bookmarkStart w:id="1072" w:name="_Toc161926639"/>
              <w:r>
                <w:rPr>
                  <w:rStyle w:val="a3"/>
                  <w:rFonts w:hint="eastAsia"/>
                </w:rPr>
                <w:t>1150-002</w:t>
              </w:r>
              <w:bookmarkStart w:id="1073" w:name="校務意見反應回覆機制"/>
              <w:r>
                <w:rPr>
                  <w:rStyle w:val="a3"/>
                  <w:rFonts w:hint="eastAsia"/>
                </w:rPr>
                <w:t>校務意見反應回覆機制</w:t>
              </w:r>
              <w:bookmarkEnd w:id="1070"/>
              <w:bookmarkEnd w:id="1071"/>
              <w:bookmarkEnd w:id="1072"/>
              <w:bookmarkEnd w:id="1073"/>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0300D2B5"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51A015A9" w14:textId="77777777" w:rsidR="00B55BD2" w:rsidRDefault="00B55BD2">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B55BD2" w14:paraId="3B0ACB4A"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65D5F3F"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171BB993"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1DAAED09"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41542153"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538F49B0"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B55BD2" w14:paraId="718D8FD0"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825B45F"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516" w:type="pct"/>
            <w:tcBorders>
              <w:top w:val="single" w:sz="6" w:space="0" w:color="auto"/>
              <w:left w:val="single" w:sz="6" w:space="0" w:color="auto"/>
              <w:bottom w:val="single" w:sz="6" w:space="0" w:color="auto"/>
              <w:right w:val="single" w:sz="6" w:space="0" w:color="auto"/>
            </w:tcBorders>
            <w:vAlign w:val="center"/>
          </w:tcPr>
          <w:p w14:paraId="498555DC" w14:textId="77777777" w:rsidR="00B55BD2" w:rsidRDefault="00B55BD2">
            <w:pPr>
              <w:spacing w:line="0" w:lineRule="atLeast"/>
              <w:rPr>
                <w:rFonts w:ascii="標楷體" w:eastAsia="標楷體" w:hAnsi="標楷體"/>
                <w:color w:val="000000" w:themeColor="text1"/>
              </w:rPr>
            </w:pPr>
          </w:p>
          <w:p w14:paraId="1B3BBF5A" w14:textId="77777777" w:rsidR="00B55BD2" w:rsidRDefault="00B55BD2">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5E289EC9" w14:textId="77777777" w:rsidR="00B55BD2" w:rsidRDefault="00B55BD2">
            <w:pPr>
              <w:spacing w:line="0" w:lineRule="atLeast"/>
              <w:rPr>
                <w:rFonts w:ascii="標楷體" w:eastAsia="標楷體" w:hAnsi="標楷體"/>
                <w:color w:val="000000" w:themeColor="text1"/>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57605C9C"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26CDB37A"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3C6B0AE4" w14:textId="77777777" w:rsidR="00B55BD2" w:rsidRDefault="00B55BD2">
            <w:pPr>
              <w:spacing w:line="0" w:lineRule="atLeast"/>
              <w:jc w:val="center"/>
              <w:rPr>
                <w:rFonts w:ascii="標楷體" w:eastAsia="標楷體" w:hAnsi="標楷體"/>
                <w:color w:val="000000" w:themeColor="text1"/>
              </w:rPr>
            </w:pPr>
          </w:p>
        </w:tc>
      </w:tr>
      <w:tr w:rsidR="00B55BD2" w14:paraId="7436DBDD"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5ED3073C"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60C97F8E"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r>
              <w:rPr>
                <w:rFonts w:ascii="標楷體" w:eastAsia="標楷體" w:hAnsi="標楷體" w:cs="Times New Roman" w:hint="eastAsia"/>
                <w:color w:val="000000" w:themeColor="text1"/>
                <w:szCs w:val="24"/>
              </w:rPr>
              <w:t>配合新版內控格式修正流程圖。</w:t>
            </w:r>
          </w:p>
          <w:p w14:paraId="2D2F66F8"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0E8DFFA7"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8956F0C"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17D22735" w14:textId="77777777" w:rsidR="00B55BD2" w:rsidRDefault="00B55BD2">
            <w:pPr>
              <w:spacing w:line="0" w:lineRule="atLeast"/>
              <w:jc w:val="center"/>
              <w:rPr>
                <w:rFonts w:ascii="標楷體" w:eastAsia="標楷體" w:hAnsi="標楷體"/>
                <w:color w:val="000000" w:themeColor="text1"/>
              </w:rPr>
            </w:pPr>
          </w:p>
        </w:tc>
      </w:tr>
      <w:tr w:rsidR="00B55BD2" w14:paraId="4FB50A6E"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779DB5A7" w14:textId="77777777" w:rsidR="00B55BD2" w:rsidRDefault="00B55BD2">
            <w:pPr>
              <w:spacing w:line="0" w:lineRule="atLeast"/>
              <w:jc w:val="center"/>
              <w:rPr>
                <w:rFonts w:ascii="標楷體" w:eastAsia="標楷體" w:hAnsi="標楷體"/>
              </w:rPr>
            </w:pPr>
            <w:r>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784EB7FB" w14:textId="77777777" w:rsidR="00B55BD2" w:rsidRDefault="00B55BD2">
            <w:pPr>
              <w:spacing w:line="0" w:lineRule="atLeast"/>
              <w:ind w:left="240" w:hangingChars="100" w:hanging="240"/>
              <w:rPr>
                <w:rFonts w:ascii="標楷體" w:eastAsia="標楷體" w:hAnsi="標楷體"/>
              </w:rPr>
            </w:pPr>
            <w:r>
              <w:rPr>
                <w:rFonts w:ascii="標楷體" w:eastAsia="標楷體" w:hAnsi="標楷體" w:hint="eastAsia"/>
              </w:rPr>
              <w:t>1.修正原因：</w:t>
            </w:r>
            <w:r>
              <w:rPr>
                <w:rFonts w:ascii="標楷體" w:eastAsia="標楷體" w:hAnsi="標楷體" w:cs="Times New Roman" w:hint="eastAsia"/>
                <w:szCs w:val="24"/>
              </w:rPr>
              <w:t>依現況修正。</w:t>
            </w:r>
          </w:p>
          <w:p w14:paraId="7EF5232C" w14:textId="77777777" w:rsidR="00B55BD2" w:rsidRDefault="00B55BD2">
            <w:pPr>
              <w:spacing w:line="0" w:lineRule="atLeast"/>
              <w:ind w:left="240" w:hangingChars="100" w:hanging="240"/>
              <w:rPr>
                <w:rFonts w:ascii="標楷體" w:eastAsia="標楷體" w:hAnsi="標楷體"/>
              </w:rPr>
            </w:pPr>
            <w:r>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1D534D17" w14:textId="77777777" w:rsidR="00B55BD2" w:rsidRDefault="00B55BD2">
            <w:pPr>
              <w:spacing w:line="0" w:lineRule="atLeast"/>
              <w:jc w:val="center"/>
              <w:rPr>
                <w:rFonts w:ascii="標楷體" w:eastAsia="標楷體" w:hAnsi="標楷體"/>
              </w:rPr>
            </w:pPr>
            <w:r>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FC139CF" w14:textId="77777777" w:rsidR="00B55BD2" w:rsidRDefault="00B55BD2">
            <w:pPr>
              <w:spacing w:line="0" w:lineRule="atLeast"/>
              <w:jc w:val="center"/>
              <w:rPr>
                <w:rFonts w:ascii="標楷體" w:eastAsia="標楷體" w:hAnsi="標楷體"/>
              </w:rPr>
            </w:pPr>
            <w:r>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52D3747E"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528EBC1"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DE906C1"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cs="Times New Roman" w:hint="eastAsia"/>
              </w:rPr>
              <w:t>內控會議通過</w:t>
            </w:r>
          </w:p>
        </w:tc>
      </w:tr>
    </w:tbl>
    <w:p w14:paraId="6F5E0283"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2" w:anchor="目錄" w:history="1">
        <w:r>
          <w:rPr>
            <w:rStyle w:val="a3"/>
            <w:rFonts w:ascii="標楷體" w:eastAsia="標楷體" w:hAnsi="標楷體" w:hint="eastAsia"/>
            <w:sz w:val="16"/>
            <w:szCs w:val="16"/>
          </w:rPr>
          <w:t>目錄</w:t>
        </w:r>
      </w:hyperlink>
    </w:p>
    <w:p w14:paraId="049352A8" w14:textId="77777777" w:rsidR="00B55BD2" w:rsidRDefault="00B55BD2" w:rsidP="007E37D3">
      <w:pPr>
        <w:widowControl/>
        <w:rPr>
          <w:color w:val="000000" w:themeColor="text1"/>
        </w:rPr>
      </w:pPr>
      <w:r>
        <w:rPr>
          <w:rFonts w:hint="eastAsia"/>
          <w:noProof/>
        </w:rPr>
        <mc:AlternateContent>
          <mc:Choice Requires="wps">
            <w:drawing>
              <wp:anchor distT="0" distB="0" distL="114300" distR="114300" simplePos="0" relativeHeight="251658490" behindDoc="0" locked="0" layoutInCell="1" allowOverlap="1" wp14:anchorId="053B3865" wp14:editId="4BEF3FB3">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5BAF74"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4566DF04"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3B3865" id="文字方塊 653" o:spid="_x0000_s1264" type="#_x0000_t202" style="position:absolute;margin-left:337.55pt;margin-top:731.6pt;width:162pt;height:45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" fillcolor="white [3201]" stroked="f" strokeweight="1pt">
                <v:textbox>
                  <w:txbxContent>
                    <w:p w14:paraId="515BAF74"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4566DF04"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B55BD2" w14:paraId="1E35E77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2D69C46" w14:textId="77777777" w:rsidR="00B55BD2" w:rsidRDefault="00B55BD2">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B55BD2" w14:paraId="672C0277"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14FDCFB9"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6816999D"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460FF8B9"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DC59F21"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176B198"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5187F0C1"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0D988AC1"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1E676DB8"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0E8E132"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113FB3B"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699C585"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043B88C6"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7AFACC0C"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0272EA70"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300FCD35"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4" w:anchor="目錄" w:history="1">
        <w:r>
          <w:rPr>
            <w:rStyle w:val="a3"/>
            <w:rFonts w:ascii="標楷體" w:eastAsia="標楷體" w:hAnsi="標楷體" w:hint="eastAsia"/>
            <w:sz w:val="16"/>
            <w:szCs w:val="16"/>
          </w:rPr>
          <w:t>目錄</w:t>
        </w:r>
      </w:hyperlink>
    </w:p>
    <w:p w14:paraId="6940327C" w14:textId="77777777" w:rsidR="00B55BD2" w:rsidRDefault="00B55BD2"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kern w:val="0"/>
          <w:szCs w:val="20"/>
        </w:rPr>
        <w:t>1.</w:t>
      </w:r>
      <w:r>
        <w:rPr>
          <w:rFonts w:ascii="標楷體" w:eastAsia="標楷體" w:hAnsi="標楷體" w:hint="eastAsia"/>
          <w:b/>
          <w:bCs/>
          <w:color w:val="000000" w:themeColor="text1"/>
        </w:rPr>
        <w:t>流程圖：</w:t>
      </w:r>
    </w:p>
    <w:p w14:paraId="5EDD9CC8" w14:textId="77777777" w:rsidR="00B55BD2" w:rsidRPr="007E37D3" w:rsidRDefault="00B55BD2" w:rsidP="007E37D3">
      <w:r>
        <w:rPr>
          <w:rFonts w:cs="Times New Roman" w:hint="eastAsia"/>
          <w:kern w:val="0"/>
          <w:sz w:val="28"/>
          <w:szCs w:val="20"/>
        </w:rPr>
        <w:object w:dxaOrig="9960" w:dyaOrig="11010" w14:anchorId="2144651D">
          <v:shape id="_x0000_i1230" type="#_x0000_t75" style="width:496.5pt;height:547.5pt" o:ole="">
            <v:imagedata r:id="rId475" o:title=""/>
          </v:shape>
          <o:OLEObject Type="Embed" ProgID="Visio.Drawing.11" ShapeID="_x0000_i1230" DrawAspect="Content" ObjectID="_1773153633" r:id="rId476"/>
        </w:object>
      </w:r>
    </w:p>
    <w:p w14:paraId="76D48769" w14:textId="77777777" w:rsidR="00B55BD2" w:rsidRPr="007E37D3" w:rsidRDefault="00B55BD2" w:rsidP="007E37D3"/>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B55BD2" w14:paraId="228BDAA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25BB06B" w14:textId="77777777" w:rsidR="00B55BD2" w:rsidRDefault="00B55BD2">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B55BD2" w14:paraId="6AEC3A42"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6A501414"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1D1F342F"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121BEA6"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69BBC66"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6F976394"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1DD40C65"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44068E76"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0383DF54"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751B5BF9"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5A46415"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EA04095"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64DA94DB"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308D71CC"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3D536997" w14:textId="77777777" w:rsidR="00B55BD2" w:rsidRDefault="00B55BD2">
            <w:pPr>
              <w:spacing w:line="0" w:lineRule="atLeast"/>
              <w:jc w:val="center"/>
              <w:rPr>
                <w:rFonts w:ascii="標楷體" w:eastAsia="標楷體" w:hAnsi="標楷體"/>
                <w:color w:val="000000" w:themeColor="text1"/>
                <w:sz w:val="20"/>
              </w:rPr>
            </w:pPr>
            <w:r>
              <w:rPr>
                <w:rFonts w:hint="eastAsia"/>
                <w:noProof/>
              </w:rPr>
              <mc:AlternateContent>
                <mc:Choice Requires="wps">
                  <w:drawing>
                    <wp:anchor distT="0" distB="0" distL="114300" distR="114300" simplePos="0" relativeHeight="251658491" behindDoc="0" locked="0" layoutInCell="1" allowOverlap="1" wp14:anchorId="346B9B08" wp14:editId="1F27560E">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3D7DE38D"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8" w:anchor="目錄" w:history="1">
                                    <w:r>
                                      <w:rPr>
                                        <w:rStyle w:val="a3"/>
                                        <w:rFonts w:ascii="標楷體" w:eastAsia="標楷體" w:hAnsi="標楷體" w:hint="eastAsia"/>
                                        <w:sz w:val="16"/>
                                        <w:szCs w:val="16"/>
                                      </w:rPr>
                                      <w:t>目錄</w:t>
                                    </w:r>
                                  </w:hyperlink>
                                </w:p>
                                <w:p w14:paraId="218F69E6" w14:textId="77777777" w:rsidR="00B55BD2" w:rsidRDefault="00B55BD2" w:rsidP="007E37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B9B08" id="文字方塊 652" o:spid="_x0000_s1265" type="#_x0000_t202" style="position:absolute;left:0;text-align:left;margin-left:-20.35pt;margin-top:14.65pt;width:73.1pt;height:27.75pt;z-index:25165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" filled="f" stroked="f" strokeweight=".5pt">
                      <v:textbox>
                        <w:txbxContent>
                          <w:p w14:paraId="3D7DE38D"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0" w:anchor="目錄" w:history="1">
                              <w:r>
                                <w:rPr>
                                  <w:rStyle w:val="a3"/>
                                  <w:rFonts w:ascii="標楷體" w:eastAsia="標楷體" w:hAnsi="標楷體" w:hint="eastAsia"/>
                                  <w:sz w:val="16"/>
                                  <w:szCs w:val="16"/>
                                </w:rPr>
                                <w:t>目錄</w:t>
                              </w:r>
                            </w:hyperlink>
                          </w:p>
                          <w:p w14:paraId="218F69E6" w14:textId="77777777" w:rsidR="00B55BD2" w:rsidRDefault="00B55BD2" w:rsidP="007E37D3"/>
                        </w:txbxContent>
                      </v:textbox>
                    </v:shape>
                  </w:pict>
                </mc:Fallback>
              </mc:AlternateContent>
            </w:r>
            <w:r>
              <w:rPr>
                <w:rFonts w:ascii="標楷體" w:eastAsia="標楷體" w:hAnsi="標楷體" w:hint="eastAsia"/>
                <w:color w:val="000000" w:themeColor="text1"/>
                <w:sz w:val="20"/>
              </w:rPr>
              <w:t>共2頁</w:t>
            </w:r>
          </w:p>
        </w:tc>
      </w:tr>
    </w:tbl>
    <w:p w14:paraId="4A941F15" w14:textId="77777777" w:rsidR="00B55BD2" w:rsidRDefault="00B55BD2" w:rsidP="007E37D3">
      <w:pPr>
        <w:pStyle w:val="ae"/>
        <w:tabs>
          <w:tab w:val="left" w:pos="360"/>
        </w:tabs>
        <w:adjustRightInd/>
        <w:ind w:leftChars="0" w:left="0" w:right="0"/>
        <w:rPr>
          <w:rFonts w:hAnsi="標楷體"/>
          <w:color w:val="000000" w:themeColor="text1"/>
          <w:sz w:val="24"/>
        </w:rPr>
      </w:pPr>
      <w:r>
        <w:rPr>
          <w:rFonts w:hAnsi="標楷體" w:hint="eastAsia"/>
          <w:b/>
          <w:bCs/>
          <w:color w:val="000000" w:themeColor="text1"/>
        </w:rPr>
        <w:t xml:space="preserve">2.作業程序：                                                 </w:t>
      </w:r>
    </w:p>
    <w:p w14:paraId="2F7936C8" w14:textId="77777777" w:rsidR="00B55BD2" w:rsidRDefault="00B55BD2"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意見反應信箱之意見彙集及整理。</w:t>
      </w:r>
    </w:p>
    <w:p w14:paraId="58375B70" w14:textId="77777777" w:rsidR="00B55BD2" w:rsidRDefault="00B55BD2"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經由秘書室反應之意見：</w:t>
      </w:r>
    </w:p>
    <w:p w14:paraId="5EBBCE26"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屬情節重大者：</w:t>
      </w:r>
    </w:p>
    <w:p w14:paraId="65E0684F" w14:textId="77777777" w:rsidR="00B55BD2" w:rsidRDefault="00B55BD2"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1.陳報校長，依問題性質責成相關單位處理。業務單位承辦人將處理結果陳報單位主管後，再陳校長核示。</w:t>
      </w:r>
    </w:p>
    <w:p w14:paraId="6D0E9D1A" w14:textId="77777777" w:rsidR="00B55BD2" w:rsidRDefault="00B55BD2"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2.經校長核示之處理結果，若為須回覆之意見，則逕自回覆反應人並副知秘書室；若為無須回覆之意見，則將處理結果送秘書室備查。</w:t>
      </w:r>
    </w:p>
    <w:p w14:paraId="64ADD8B1"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非屬情節重大者，依問題性質責成相關單位處理。業務單位承辦人將處理結果陳報單位主管後，若為須回覆之意見，則逕自回覆反應人並副知秘書室；若為無須回覆之意見，則將處理結果送秘書室備查。</w:t>
      </w:r>
    </w:p>
    <w:p w14:paraId="7C5EEE04" w14:textId="77777777" w:rsidR="00B55BD2" w:rsidRDefault="00B55BD2"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直接於學校網頁之Q＆A系統反映之意見（未經由秘書室）：</w:t>
      </w:r>
    </w:p>
    <w:p w14:paraId="60DE08FC"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由業務單位承辦人將處理結果陳報單位主管。</w:t>
      </w:r>
    </w:p>
    <w:p w14:paraId="410B9D5D" w14:textId="77777777" w:rsidR="00B55BD2" w:rsidRDefault="00B55BD2"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若為須回覆之意見，則逕自回覆反應人並副知秘書室；若為無須回覆之意見，則將處理結果送秘書室備查。</w:t>
      </w:r>
    </w:p>
    <w:p w14:paraId="75A0CF40" w14:textId="77777777" w:rsidR="00B55BD2" w:rsidRDefault="00B55BD2" w:rsidP="007E37D3">
      <w:pPr>
        <w:ind w:firstLineChars="100" w:firstLine="240"/>
        <w:jc w:val="both"/>
        <w:rPr>
          <w:rFonts w:ascii="標楷體" w:eastAsia="標楷體" w:hAnsi="標楷體"/>
        </w:rPr>
      </w:pPr>
      <w:r>
        <w:rPr>
          <w:rFonts w:ascii="標楷體" w:eastAsia="標楷體" w:hAnsi="標楷體" w:hint="eastAsia"/>
        </w:rPr>
        <w:t>2.4暱名案處理程序(適用各單位意見信箱):</w:t>
      </w:r>
    </w:p>
    <w:p w14:paraId="353BBB9E" w14:textId="77777777" w:rsidR="00B55BD2" w:rsidRDefault="00B55BD2" w:rsidP="007E37D3">
      <w:pPr>
        <w:ind w:leftChars="100" w:left="1440" w:hangingChars="500" w:hanging="1200"/>
        <w:jc w:val="both"/>
        <w:rPr>
          <w:rFonts w:ascii="標楷體" w:eastAsia="標楷體" w:hAnsi="標楷體"/>
        </w:rPr>
      </w:pPr>
      <w:r>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4F996F7E" w14:textId="77777777" w:rsidR="00B55BD2" w:rsidRDefault="00B55BD2" w:rsidP="007E37D3">
      <w:pPr>
        <w:ind w:leftChars="100" w:left="1440" w:hangingChars="500" w:hanging="1200"/>
        <w:jc w:val="both"/>
        <w:rPr>
          <w:rFonts w:ascii="標楷體" w:eastAsia="標楷體" w:hAnsi="標楷體"/>
        </w:rPr>
      </w:pPr>
      <w:r>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4C571F79" w14:textId="77777777" w:rsidR="00B55BD2" w:rsidRDefault="00B55BD2" w:rsidP="007E37D3">
      <w:pPr>
        <w:ind w:leftChars="100" w:left="1440" w:hangingChars="500" w:hanging="1200"/>
        <w:jc w:val="both"/>
        <w:rPr>
          <w:rFonts w:ascii="標楷體" w:eastAsia="標楷體" w:hAnsi="標楷體"/>
        </w:rPr>
      </w:pPr>
      <w:r>
        <w:rPr>
          <w:rFonts w:ascii="標楷體" w:eastAsia="標楷體" w:hAnsi="標楷體" w:hint="eastAsia"/>
        </w:rPr>
        <w:t xml:space="preserve">    2.4.3 具名但姓名明顯為不可辨或有疑慮時，其所提具體意見依2.4.2辦理，否則以2.4.1項辦理。</w:t>
      </w:r>
    </w:p>
    <w:p w14:paraId="455F319C"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6FFF008A" w14:textId="77777777" w:rsidR="00B55BD2" w:rsidRDefault="00B55BD2"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校務意見箱是否有定期檢閱。</w:t>
      </w:r>
    </w:p>
    <w:p w14:paraId="24C4AA4A" w14:textId="77777777" w:rsidR="00B55BD2" w:rsidRDefault="00B55BD2"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反應之意見是否切實處理。</w:t>
      </w:r>
    </w:p>
    <w:p w14:paraId="27C5B1F9"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6649762C" w14:textId="77777777" w:rsidR="00B55BD2" w:rsidRDefault="00B55BD2"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szCs w:val="24"/>
        </w:rPr>
        <w:t>4.2.校務意見箱資料處理表。</w:t>
      </w:r>
    </w:p>
    <w:p w14:paraId="2B475239"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6A2A1F2F" w14:textId="77777777" w:rsidR="00B55BD2" w:rsidRDefault="00B55BD2"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t>無。</w:t>
      </w:r>
    </w:p>
    <w:p w14:paraId="6CFB3D0A" w14:textId="77777777" w:rsidR="00B55BD2" w:rsidRDefault="00B55BD2"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br w:type="page"/>
      </w:r>
    </w:p>
    <w:p w14:paraId="7D61A935" w14:textId="77777777" w:rsidR="00B55BD2" w:rsidRDefault="00B55BD2" w:rsidP="007E37D3">
      <w:pPr>
        <w:pStyle w:val="ae"/>
        <w:adjustRightInd/>
        <w:ind w:leftChars="100" w:left="960" w:right="0" w:hangingChars="200" w:hanging="720"/>
        <w:jc w:val="center"/>
        <w:rPr>
          <w:rFonts w:hAnsi="標楷體"/>
          <w:b/>
          <w:color w:val="000000" w:themeColor="text1"/>
          <w:szCs w:val="28"/>
        </w:rPr>
      </w:pPr>
      <w:r>
        <w:rPr>
          <w:rFonts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6"/>
        <w:gridCol w:w="1206"/>
        <w:gridCol w:w="1019"/>
        <w:gridCol w:w="1296"/>
      </w:tblGrid>
      <w:tr w:rsidR="00B55BD2" w14:paraId="2D8209DC" w14:textId="77777777" w:rsidTr="007E37D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26A54AC5"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74" w:name="電子報發行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2E322C6D" w14:textId="77777777" w:rsidR="00B55BD2" w:rsidRDefault="00B55BD2">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75" w:name="_Toc161926640"/>
            <w:bookmarkStart w:id="1076" w:name="_Toc99130285"/>
            <w:bookmarkStart w:id="1077" w:name="_Toc92798273"/>
            <w:r>
              <w:rPr>
                <w:rStyle w:val="a3"/>
                <w:rFonts w:hint="eastAsia"/>
              </w:rPr>
              <w:t>1150-003電子報發行辦理程序</w:t>
            </w:r>
            <w:bookmarkEnd w:id="1074"/>
            <w:bookmarkEnd w:id="1075"/>
            <w:bookmarkEnd w:id="1076"/>
            <w:bookmarkEnd w:id="1077"/>
            <w: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14:paraId="55DF28AA"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hideMark/>
          </w:tcPr>
          <w:p w14:paraId="6D27DE24" w14:textId="77777777" w:rsidR="00B55BD2" w:rsidRDefault="00B55BD2">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B55BD2" w14:paraId="6726FFBF"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0C0FD48"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6C1B47C"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14:paraId="4035C04E"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34" w:type="pct"/>
            <w:tcBorders>
              <w:top w:val="single" w:sz="6" w:space="0" w:color="auto"/>
              <w:left w:val="single" w:sz="6" w:space="0" w:color="auto"/>
              <w:bottom w:val="single" w:sz="6" w:space="0" w:color="auto"/>
              <w:right w:val="single" w:sz="6" w:space="0" w:color="auto"/>
            </w:tcBorders>
            <w:vAlign w:val="center"/>
            <w:hideMark/>
          </w:tcPr>
          <w:p w14:paraId="691F4035"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EEF2338"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B55BD2" w14:paraId="05F1F039"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E2E2B82"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2C48145C" w14:textId="77777777" w:rsidR="00B55BD2" w:rsidRDefault="00B55BD2">
            <w:pPr>
              <w:spacing w:line="0" w:lineRule="atLeast"/>
              <w:jc w:val="both"/>
              <w:rPr>
                <w:rFonts w:ascii="標楷體" w:eastAsia="標楷體" w:hAnsi="標楷體"/>
                <w:color w:val="000000" w:themeColor="text1"/>
              </w:rPr>
            </w:pPr>
          </w:p>
          <w:p w14:paraId="6441EA1B" w14:textId="77777777" w:rsidR="00B55BD2" w:rsidRDefault="00B55BD2">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p>
          <w:p w14:paraId="4FBF0219" w14:textId="77777777" w:rsidR="00B55BD2" w:rsidRDefault="00B55BD2">
            <w:pPr>
              <w:spacing w:line="0" w:lineRule="atLeast"/>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6DC04F52"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05AFFF9E"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4BEE0991" w14:textId="77777777" w:rsidR="00B55BD2" w:rsidRDefault="00B55BD2">
            <w:pPr>
              <w:spacing w:line="0" w:lineRule="atLeast"/>
              <w:jc w:val="center"/>
              <w:rPr>
                <w:rFonts w:ascii="標楷體" w:eastAsia="標楷體" w:hAnsi="標楷體"/>
                <w:color w:val="000000" w:themeColor="text1"/>
              </w:rPr>
            </w:pPr>
          </w:p>
        </w:tc>
      </w:tr>
      <w:tr w:rsidR="00B55BD2" w14:paraId="0EB19856"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2D996771"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71221E62" w14:textId="77777777" w:rsidR="00B55BD2" w:rsidRDefault="00B55BD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44F4889E" w14:textId="77777777" w:rsidR="00B55BD2" w:rsidRDefault="00B55BD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刪除2.5.及修改2.6.。</w:t>
            </w:r>
          </w:p>
          <w:p w14:paraId="7429E857" w14:textId="77777777" w:rsidR="00B55BD2" w:rsidRDefault="00B55BD2">
            <w:pPr>
              <w:spacing w:line="0" w:lineRule="atLeast"/>
              <w:ind w:left="240" w:hangingChars="100" w:hanging="240"/>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06C354BC"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0E965EFB"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39C67CE1" w14:textId="77777777" w:rsidR="00B55BD2" w:rsidRDefault="00B55BD2">
            <w:pPr>
              <w:spacing w:line="0" w:lineRule="atLeast"/>
              <w:jc w:val="center"/>
              <w:rPr>
                <w:rFonts w:ascii="標楷體" w:eastAsia="標楷體" w:hAnsi="標楷體"/>
                <w:color w:val="000000" w:themeColor="text1"/>
              </w:rPr>
            </w:pPr>
          </w:p>
        </w:tc>
      </w:tr>
      <w:tr w:rsidR="00B55BD2" w14:paraId="55D97DEE"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E2DD17D"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vAlign w:val="center"/>
            <w:hideMark/>
          </w:tcPr>
          <w:p w14:paraId="4ECA95BB" w14:textId="77777777" w:rsidR="00B55BD2" w:rsidRDefault="00B55BD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4CDF014C" w14:textId="77777777" w:rsidR="00B55BD2" w:rsidRDefault="00B55BD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22419CB3"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A253B92"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116B20E4" w14:textId="77777777" w:rsidR="00B55BD2" w:rsidRDefault="00B55BD2">
            <w:pPr>
              <w:spacing w:line="0" w:lineRule="atLeast"/>
              <w:jc w:val="center"/>
              <w:rPr>
                <w:rFonts w:ascii="標楷體" w:eastAsia="標楷體" w:hAnsi="標楷體"/>
                <w:color w:val="000000" w:themeColor="text1"/>
              </w:rPr>
            </w:pPr>
          </w:p>
        </w:tc>
      </w:tr>
      <w:tr w:rsidR="00B55BD2" w14:paraId="30733B31"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13C0E8A8"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AAA3CA9" w14:textId="77777777" w:rsidR="00B55BD2" w:rsidRDefault="00B55BD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依內稽委員建議修訂。</w:t>
            </w:r>
          </w:p>
          <w:p w14:paraId="1FE6121D" w14:textId="77777777" w:rsidR="00B55BD2" w:rsidRDefault="00B55BD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控制重點新增3.3.定期增加收件者電子信箱。</w:t>
            </w:r>
          </w:p>
        </w:tc>
        <w:tc>
          <w:tcPr>
            <w:tcW w:w="632" w:type="pct"/>
            <w:tcBorders>
              <w:top w:val="single" w:sz="6" w:space="0" w:color="auto"/>
              <w:left w:val="single" w:sz="6" w:space="0" w:color="auto"/>
              <w:bottom w:val="single" w:sz="6" w:space="0" w:color="auto"/>
              <w:right w:val="single" w:sz="6" w:space="0" w:color="auto"/>
            </w:tcBorders>
            <w:vAlign w:val="center"/>
            <w:hideMark/>
          </w:tcPr>
          <w:p w14:paraId="58519988"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D7BDCAF"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23CDFD18" w14:textId="77777777" w:rsidR="00B55BD2" w:rsidRDefault="00B55BD2">
            <w:pPr>
              <w:spacing w:line="0" w:lineRule="atLeast"/>
              <w:jc w:val="center"/>
              <w:rPr>
                <w:rFonts w:ascii="標楷體" w:eastAsia="標楷體" w:hAnsi="標楷體"/>
                <w:color w:val="000000" w:themeColor="text1"/>
              </w:rPr>
            </w:pPr>
          </w:p>
        </w:tc>
      </w:tr>
      <w:tr w:rsidR="00B55BD2" w14:paraId="74261EA3"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FB2867D"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5</w:t>
            </w:r>
          </w:p>
        </w:tc>
        <w:tc>
          <w:tcPr>
            <w:tcW w:w="2495" w:type="pct"/>
            <w:tcBorders>
              <w:top w:val="single" w:sz="6" w:space="0" w:color="auto"/>
              <w:left w:val="single" w:sz="6" w:space="0" w:color="auto"/>
              <w:bottom w:val="single" w:sz="6" w:space="0" w:color="auto"/>
              <w:right w:val="single" w:sz="6" w:space="0" w:color="auto"/>
            </w:tcBorders>
            <w:vAlign w:val="center"/>
            <w:hideMark/>
          </w:tcPr>
          <w:p w14:paraId="0EDE5263"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w:t>
            </w:r>
            <w:r>
              <w:rPr>
                <w:rFonts w:ascii="標楷體" w:eastAsia="標楷體" w:hAnsi="標楷體" w:cs="Times New Roman" w:hint="eastAsia"/>
                <w:color w:val="000000" w:themeColor="text1"/>
                <w:szCs w:val="24"/>
              </w:rPr>
              <w:t>配合新版內控格式修正流程圖。</w:t>
            </w:r>
          </w:p>
          <w:p w14:paraId="020B65CD"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32" w:type="pct"/>
            <w:tcBorders>
              <w:top w:val="single" w:sz="6" w:space="0" w:color="auto"/>
              <w:left w:val="single" w:sz="6" w:space="0" w:color="auto"/>
              <w:bottom w:val="single" w:sz="6" w:space="0" w:color="auto"/>
              <w:right w:val="single" w:sz="6" w:space="0" w:color="auto"/>
            </w:tcBorders>
            <w:vAlign w:val="center"/>
            <w:hideMark/>
          </w:tcPr>
          <w:p w14:paraId="0A4D280B"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D05D4D0"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3C1FD7A" w14:textId="77777777" w:rsidR="00B55BD2" w:rsidRDefault="00B55BD2">
            <w:pPr>
              <w:spacing w:line="0" w:lineRule="atLeast"/>
              <w:jc w:val="center"/>
              <w:rPr>
                <w:rFonts w:ascii="標楷體" w:eastAsia="標楷體" w:hAnsi="標楷體"/>
                <w:color w:val="000000" w:themeColor="text1"/>
              </w:rPr>
            </w:pPr>
          </w:p>
        </w:tc>
      </w:tr>
      <w:tr w:rsidR="00B55BD2" w14:paraId="4A083935"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5725403"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E0E0095"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因電子報發行時間已重新調整，故修訂內控文件。</w:t>
            </w:r>
          </w:p>
          <w:p w14:paraId="3A3939F5"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40714013"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8.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53B3EB19"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384F01E3" w14:textId="77777777" w:rsidR="00B55BD2" w:rsidRDefault="00B55BD2">
            <w:pPr>
              <w:spacing w:line="0" w:lineRule="atLeast"/>
              <w:jc w:val="center"/>
              <w:rPr>
                <w:rFonts w:ascii="標楷體" w:eastAsia="標楷體" w:hAnsi="標楷體"/>
                <w:color w:val="000000" w:themeColor="text1"/>
              </w:rPr>
            </w:pPr>
          </w:p>
        </w:tc>
      </w:tr>
      <w:tr w:rsidR="00B55BD2" w14:paraId="735D6ABD"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88774A1"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7</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F921E2E"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配合作業程序修改文件內容。</w:t>
            </w:r>
          </w:p>
          <w:p w14:paraId="639C8E72" w14:textId="77777777" w:rsidR="00B55BD2" w:rsidRDefault="00B55BD2">
            <w:pPr>
              <w:spacing w:line="0" w:lineRule="atLeast"/>
              <w:ind w:left="100" w:hanging="100"/>
              <w:jc w:val="both"/>
              <w:rPr>
                <w:rFonts w:ascii="標楷體" w:eastAsia="標楷體" w:hAnsi="標楷體"/>
                <w:color w:val="000000" w:themeColor="text1"/>
              </w:rPr>
            </w:pPr>
            <w:r>
              <w:rPr>
                <w:rFonts w:ascii="標楷體" w:eastAsia="標楷體" w:hAnsi="標楷體" w:hint="eastAsia"/>
                <w:color w:val="000000" w:themeColor="text1"/>
              </w:rPr>
              <w:t>2.修正處：</w:t>
            </w:r>
          </w:p>
          <w:p w14:paraId="08118D0D" w14:textId="77777777" w:rsidR="00B55BD2" w:rsidRDefault="00B55BD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重新繪製。</w:t>
            </w:r>
          </w:p>
          <w:p w14:paraId="245CD2D6" w14:textId="77777777" w:rsidR="00B55BD2" w:rsidRDefault="00B55BD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2.，刪除2.3.、2.4.及修改條序。</w:t>
            </w:r>
          </w:p>
          <w:p w14:paraId="18112E8A" w14:textId="77777777" w:rsidR="00B55BD2" w:rsidRDefault="00B55BD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控制重點修改3.3.，刪除3.2.及修改條序。</w:t>
            </w:r>
          </w:p>
          <w:p w14:paraId="663332F5" w14:textId="77777777" w:rsidR="00B55BD2" w:rsidRDefault="00B55BD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依據及相關文件刪除5.1.。</w:t>
            </w:r>
          </w:p>
        </w:tc>
        <w:tc>
          <w:tcPr>
            <w:tcW w:w="632" w:type="pct"/>
            <w:tcBorders>
              <w:top w:val="single" w:sz="6" w:space="0" w:color="auto"/>
              <w:left w:val="single" w:sz="6" w:space="0" w:color="auto"/>
              <w:bottom w:val="single" w:sz="6" w:space="0" w:color="auto"/>
              <w:right w:val="single" w:sz="6" w:space="0" w:color="auto"/>
            </w:tcBorders>
            <w:vAlign w:val="center"/>
            <w:hideMark/>
          </w:tcPr>
          <w:p w14:paraId="5536BE24"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30293C74"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3900EBA8" w14:textId="77777777" w:rsidR="00B55BD2" w:rsidRDefault="00B55BD2">
            <w:pPr>
              <w:spacing w:line="0" w:lineRule="atLeast"/>
              <w:jc w:val="center"/>
              <w:rPr>
                <w:rFonts w:ascii="標楷體" w:eastAsia="標楷體" w:hAnsi="標楷體"/>
                <w:color w:val="000000" w:themeColor="text1"/>
              </w:rPr>
            </w:pPr>
          </w:p>
        </w:tc>
      </w:tr>
      <w:tr w:rsidR="00B55BD2" w14:paraId="2B57DBAE"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1D4C547" w14:textId="77777777" w:rsidR="00B55BD2" w:rsidRDefault="00B55BD2">
            <w:pPr>
              <w:spacing w:line="0" w:lineRule="atLeast"/>
              <w:jc w:val="center"/>
              <w:rPr>
                <w:rFonts w:ascii="標楷體" w:eastAsia="標楷體" w:hAnsi="標楷體"/>
              </w:rPr>
            </w:pPr>
            <w:r>
              <w:rPr>
                <w:rFonts w:ascii="標楷體" w:eastAsia="標楷體" w:hAnsi="標楷體" w:hint="eastAsia"/>
              </w:rPr>
              <w:t>8</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AA10EEF" w14:textId="77777777" w:rsidR="00B55BD2" w:rsidRDefault="00B55BD2">
            <w:pPr>
              <w:spacing w:line="0" w:lineRule="atLeast"/>
              <w:ind w:left="240" w:hangingChars="100" w:hanging="240"/>
              <w:rPr>
                <w:rFonts w:ascii="標楷體" w:eastAsia="標楷體" w:hAnsi="標楷體"/>
              </w:rPr>
            </w:pPr>
            <w:r>
              <w:rPr>
                <w:rFonts w:ascii="標楷體" w:eastAsia="標楷體" w:hAnsi="標楷體" w:hint="eastAsia"/>
              </w:rPr>
              <w:t>1.修訂原因：配合作業程序修改文件內容。</w:t>
            </w:r>
          </w:p>
          <w:p w14:paraId="4FC6AE01" w14:textId="77777777" w:rsidR="00B55BD2" w:rsidRDefault="00B55BD2">
            <w:pPr>
              <w:spacing w:line="0" w:lineRule="atLeast"/>
              <w:ind w:left="100" w:hanging="100"/>
              <w:jc w:val="both"/>
              <w:rPr>
                <w:rFonts w:ascii="標楷體" w:eastAsia="標楷體" w:hAnsi="標楷體"/>
              </w:rPr>
            </w:pPr>
            <w:r>
              <w:rPr>
                <w:rFonts w:ascii="標楷體" w:eastAsia="標楷體" w:hAnsi="標楷體" w:hint="eastAsia"/>
              </w:rPr>
              <w:t>2.修正處：</w:t>
            </w:r>
          </w:p>
          <w:p w14:paraId="140E4BA3" w14:textId="77777777" w:rsidR="00B55BD2" w:rsidRDefault="00B55BD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中作業期程將每季修改為每月。</w:t>
            </w:r>
          </w:p>
          <w:p w14:paraId="03785594" w14:textId="77777777" w:rsidR="00B55BD2" w:rsidRDefault="00B55BD2">
            <w:pPr>
              <w:spacing w:line="0" w:lineRule="atLeast"/>
              <w:jc w:val="both"/>
              <w:rPr>
                <w:rFonts w:ascii="標楷體" w:eastAsia="標楷體" w:hAnsi="標楷體"/>
              </w:rPr>
            </w:pPr>
            <w:r>
              <w:rPr>
                <w:rFonts w:ascii="標楷體" w:eastAsia="標楷體" w:hAnsi="標楷體" w:hint="eastAsia"/>
              </w:rPr>
              <w:t xml:space="preserve">  （2）作業程序修改2.3。</w:t>
            </w:r>
          </w:p>
        </w:tc>
        <w:tc>
          <w:tcPr>
            <w:tcW w:w="632" w:type="pct"/>
            <w:tcBorders>
              <w:top w:val="single" w:sz="6" w:space="0" w:color="auto"/>
              <w:left w:val="single" w:sz="6" w:space="0" w:color="auto"/>
              <w:bottom w:val="single" w:sz="6" w:space="0" w:color="auto"/>
              <w:right w:val="single" w:sz="6" w:space="0" w:color="auto"/>
            </w:tcBorders>
            <w:vAlign w:val="center"/>
            <w:hideMark/>
          </w:tcPr>
          <w:p w14:paraId="3A77CC6F" w14:textId="77777777" w:rsidR="00B55BD2" w:rsidRDefault="00B55BD2">
            <w:pPr>
              <w:spacing w:line="0" w:lineRule="atLeast"/>
              <w:jc w:val="center"/>
              <w:rPr>
                <w:rFonts w:ascii="標楷體" w:eastAsia="標楷體" w:hAnsi="標楷體"/>
              </w:rPr>
            </w:pPr>
            <w:r>
              <w:rPr>
                <w:rFonts w:ascii="標楷體" w:eastAsia="標楷體" w:hAnsi="標楷體" w:hint="eastAsia"/>
              </w:rPr>
              <w:t>11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20EA849C" w14:textId="77777777" w:rsidR="00B55BD2" w:rsidRDefault="00B55BD2">
            <w:pPr>
              <w:spacing w:line="0" w:lineRule="atLeast"/>
              <w:jc w:val="center"/>
              <w:rPr>
                <w:rFonts w:ascii="標楷體" w:eastAsia="標楷體" w:hAnsi="標楷體"/>
              </w:rPr>
            </w:pPr>
            <w:r>
              <w:rPr>
                <w:rFonts w:ascii="標楷體" w:eastAsia="標楷體" w:hAnsi="標楷體" w:hint="eastAsia"/>
              </w:rPr>
              <w:t>李育昀</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FEE16AF" w14:textId="77777777" w:rsidR="00B55BD2" w:rsidRDefault="00B55BD2">
            <w:pPr>
              <w:spacing w:line="0" w:lineRule="atLeast"/>
              <w:jc w:val="center"/>
              <w:rPr>
                <w:rFonts w:ascii="標楷體" w:eastAsia="標楷體" w:hAnsi="標楷體"/>
              </w:rPr>
            </w:pPr>
            <w:r>
              <w:rPr>
                <w:rFonts w:ascii="標楷體" w:eastAsia="標楷體" w:hAnsi="標楷體" w:hint="eastAsia"/>
              </w:rPr>
              <w:t>111.01.12</w:t>
            </w:r>
          </w:p>
          <w:p w14:paraId="4BE91263" w14:textId="77777777" w:rsidR="00B55BD2" w:rsidRDefault="00B55BD2">
            <w:pPr>
              <w:spacing w:line="0" w:lineRule="atLeast"/>
              <w:jc w:val="center"/>
              <w:rPr>
                <w:rFonts w:ascii="標楷體" w:eastAsia="標楷體" w:hAnsi="標楷體"/>
              </w:rPr>
            </w:pPr>
            <w:r>
              <w:rPr>
                <w:rFonts w:ascii="標楷體" w:eastAsia="標楷體" w:hAnsi="標楷體" w:hint="eastAsia"/>
              </w:rPr>
              <w:t>110-2</w:t>
            </w:r>
          </w:p>
          <w:p w14:paraId="47733F80" w14:textId="77777777" w:rsidR="00B55BD2" w:rsidRDefault="00B55BD2">
            <w:pPr>
              <w:spacing w:line="0" w:lineRule="atLeast"/>
              <w:jc w:val="center"/>
              <w:rPr>
                <w:rFonts w:ascii="標楷體" w:eastAsia="標楷體" w:hAnsi="標楷體"/>
              </w:rPr>
            </w:pPr>
            <w:r>
              <w:rPr>
                <w:rFonts w:ascii="標楷體" w:eastAsia="標楷體" w:hAnsi="標楷體" w:hint="eastAsia"/>
              </w:rPr>
              <w:t>內控會議通過</w:t>
            </w:r>
          </w:p>
        </w:tc>
      </w:tr>
    </w:tbl>
    <w:p w14:paraId="6493754E"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2" w:anchor="目錄" w:history="1">
        <w:r>
          <w:rPr>
            <w:rStyle w:val="a3"/>
            <w:rFonts w:ascii="標楷體" w:eastAsia="標楷體" w:hAnsi="標楷體" w:hint="eastAsia"/>
            <w:sz w:val="16"/>
            <w:szCs w:val="16"/>
          </w:rPr>
          <w:t>目錄</w:t>
        </w:r>
      </w:hyperlink>
    </w:p>
    <w:p w14:paraId="08081C0A" w14:textId="77777777" w:rsidR="00B55BD2" w:rsidRDefault="00B55BD2" w:rsidP="007E37D3">
      <w:pPr>
        <w:widowControl/>
        <w:rPr>
          <w:color w:val="000000" w:themeColor="text1"/>
        </w:rPr>
      </w:pPr>
      <w:r>
        <w:rPr>
          <w:rFonts w:hint="eastAsia"/>
          <w:noProof/>
        </w:rPr>
        <mc:AlternateContent>
          <mc:Choice Requires="wps">
            <w:drawing>
              <wp:anchor distT="0" distB="0" distL="114300" distR="114300" simplePos="0" relativeHeight="251658492" behindDoc="0" locked="0" layoutInCell="1" allowOverlap="1" wp14:anchorId="431D09E3" wp14:editId="4C112926">
                <wp:simplePos x="0" y="0"/>
                <wp:positionH relativeFrom="column">
                  <wp:posOffset>4285615</wp:posOffset>
                </wp:positionH>
                <wp:positionV relativeFrom="page">
                  <wp:posOffset>9295765</wp:posOffset>
                </wp:positionV>
                <wp:extent cx="2057400" cy="571500"/>
                <wp:effectExtent l="0" t="0" r="0" b="0"/>
                <wp:wrapNone/>
                <wp:docPr id="651" name="文字方塊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9FD55C"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6AC8CFCF"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1D09E3" id="文字方塊 651" o:spid="_x0000_s1266" type="#_x0000_t202" style="position:absolute;margin-left:337.45pt;margin-top:731.95pt;width:162pt;height:45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2A1VwIAAMM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" fillcolor="white [3201]" stroked="f" strokeweight="1pt">
                <v:textbox>
                  <w:txbxContent>
                    <w:p w14:paraId="0C9FD55C"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6AC8CFCF"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B55BD2" w14:paraId="37DB9D9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A2851EC" w14:textId="77777777" w:rsidR="00B55BD2" w:rsidRDefault="00B55BD2">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49D888D1"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7F3A1919"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2E1D375"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C7A279D"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554E9278"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255D6AB"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72192620"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2D685E63"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1305A90C"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B32F325"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CA6BEB6"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3EF3804"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7B44BA81"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16B3EAE4"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0F46E268"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17F9D50F"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4" w:anchor="目錄" w:history="1">
        <w:r>
          <w:rPr>
            <w:rStyle w:val="a3"/>
            <w:rFonts w:ascii="標楷體" w:eastAsia="標楷體" w:hAnsi="標楷體" w:hint="eastAsia"/>
            <w:sz w:val="16"/>
            <w:szCs w:val="16"/>
          </w:rPr>
          <w:t>目錄</w:t>
        </w:r>
      </w:hyperlink>
    </w:p>
    <w:p w14:paraId="666F52CD" w14:textId="77777777" w:rsidR="00B55BD2" w:rsidRDefault="00B55BD2"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57C85EB5" w14:textId="77777777" w:rsidR="00B55BD2" w:rsidRDefault="00B55BD2" w:rsidP="007E37D3">
      <w:pPr>
        <w:autoSpaceDE w:val="0"/>
        <w:ind w:leftChars="-59" w:hangingChars="59" w:hanging="142"/>
        <w:jc w:val="both"/>
        <w:rPr>
          <w:rFonts w:ascii="標楷體" w:eastAsia="標楷體" w:hAnsi="標楷體"/>
        </w:rPr>
      </w:pPr>
      <w:r>
        <w:rPr>
          <w:rFonts w:ascii="標楷體" w:eastAsia="標楷體" w:hAnsi="標楷體" w:hint="eastAsia"/>
        </w:rPr>
        <w:object w:dxaOrig="10080" w:dyaOrig="11175" w14:anchorId="57E7DDD4">
          <v:shape id="_x0000_i1231" type="#_x0000_t75" style="width:7in;height:561pt" o:ole="">
            <v:imagedata r:id="rId485" o:title=""/>
          </v:shape>
          <o:OLEObject Type="Embed" ProgID="Visio.Drawing.11" ShapeID="_x0000_i1231" DrawAspect="Content" ObjectID="_1773153634" r:id="rId486"/>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B55BD2" w14:paraId="66C9542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CE63699" w14:textId="77777777" w:rsidR="00B55BD2" w:rsidRDefault="00B55BD2">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0745175C"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54AF8FA6"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6E26C7D1"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0CC8812"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218D1127"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BD7CD40"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60E9E00C"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53A3F9A8"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009DE696"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44A3CAE1"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AAAF108"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AED964C"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37ABCC02"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54BE3FDE"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21A50B01"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54AD8922"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8" w:anchor="目錄" w:history="1">
        <w:r>
          <w:rPr>
            <w:rStyle w:val="a3"/>
            <w:rFonts w:ascii="標楷體" w:eastAsia="標楷體" w:hAnsi="標楷體" w:hint="eastAsia"/>
            <w:sz w:val="16"/>
            <w:szCs w:val="16"/>
          </w:rPr>
          <w:t>目錄</w:t>
        </w:r>
      </w:hyperlink>
    </w:p>
    <w:p w14:paraId="2072B4CC" w14:textId="77777777" w:rsidR="00B55BD2" w:rsidRDefault="00B55BD2"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6B8EA89C"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規劃新聞主題，並檢討最近一期表現。</w:t>
      </w:r>
    </w:p>
    <w:p w14:paraId="5AE752D8"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77621124"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083888C5" w14:textId="77777777" w:rsidR="00B55BD2" w:rsidRDefault="00B55BD2"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7BE39640"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電子報。</w:t>
      </w:r>
    </w:p>
    <w:p w14:paraId="6508074A"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新學年更新發送名單。</w:t>
      </w:r>
    </w:p>
    <w:p w14:paraId="000C8D69" w14:textId="77777777" w:rsidR="00B55BD2" w:rsidRDefault="00B55BD2"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7C999B5B" w14:textId="77777777" w:rsidR="00B55BD2" w:rsidRDefault="00B55BD2" w:rsidP="007E37D3">
      <w:pPr>
        <w:autoSpaceDE w:val="0"/>
        <w:ind w:leftChars="100" w:left="240"/>
        <w:jc w:val="both"/>
        <w:rPr>
          <w:rFonts w:ascii="標楷體" w:eastAsia="標楷體" w:hAnsi="標楷體"/>
          <w:bCs/>
        </w:rPr>
      </w:pPr>
      <w:r>
        <w:rPr>
          <w:rFonts w:ascii="標楷體" w:eastAsia="標楷體" w:hAnsi="標楷體" w:hint="eastAsia"/>
          <w:bCs/>
        </w:rPr>
        <w:t>無。</w:t>
      </w:r>
    </w:p>
    <w:p w14:paraId="2BE9E454" w14:textId="77777777" w:rsidR="00B55BD2" w:rsidRDefault="00B55BD2"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46E92BC7" w14:textId="77777777" w:rsidR="00B55BD2" w:rsidRDefault="00B55BD2" w:rsidP="007E37D3">
      <w:pPr>
        <w:autoSpaceDE w:val="0"/>
        <w:ind w:leftChars="100" w:left="240"/>
        <w:jc w:val="both"/>
        <w:rPr>
          <w:rFonts w:ascii="標楷體" w:eastAsia="標楷體" w:hAnsi="標楷體"/>
          <w:bCs/>
        </w:rPr>
      </w:pPr>
      <w:r>
        <w:rPr>
          <w:rFonts w:ascii="標楷體" w:eastAsia="標楷體" w:hAnsi="標楷體" w:hint="eastAsia"/>
          <w:bCs/>
        </w:rPr>
        <w:t>無。</w:t>
      </w:r>
    </w:p>
    <w:p w14:paraId="7A415325" w14:textId="77777777" w:rsidR="00B55BD2" w:rsidRDefault="00B55BD2" w:rsidP="007E37D3">
      <w:pPr>
        <w:widowControl/>
        <w:rPr>
          <w:rFonts w:ascii="標楷體" w:eastAsia="標楷體" w:hAnsi="標楷體"/>
        </w:rPr>
      </w:pPr>
    </w:p>
    <w:p w14:paraId="371FBB30" w14:textId="77777777" w:rsidR="00B55BD2" w:rsidRDefault="00B55BD2" w:rsidP="007E37D3">
      <w:pPr>
        <w:widowControl/>
        <w:rPr>
          <w:rFonts w:ascii="標楷體" w:eastAsia="標楷體" w:hAnsi="標楷體"/>
        </w:rPr>
      </w:pPr>
      <w:r>
        <w:rPr>
          <w:rFonts w:ascii="標楷體" w:eastAsia="標楷體" w:hAnsi="標楷體" w:hint="eastAsia"/>
          <w:kern w:val="0"/>
        </w:rPr>
        <w:br w:type="page"/>
      </w:r>
    </w:p>
    <w:p w14:paraId="575CE6F2" w14:textId="77777777" w:rsidR="00B55BD2" w:rsidRDefault="00B55BD2" w:rsidP="007E37D3">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B55BD2" w14:paraId="326E5EF3" w14:textId="77777777" w:rsidTr="007E37D3">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2214A8D5"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0D9DC1D5" w14:textId="77777777" w:rsidR="00B55BD2" w:rsidRDefault="00B55BD2">
            <w:pPr>
              <w:pStyle w:val="31"/>
              <w:rPr>
                <w:color w:val="000000" w:themeColor="text1"/>
              </w:rPr>
            </w:pPr>
            <w:hyperlink r:id="rId489" w:anchor="秘書室目錄" w:history="1">
              <w:bookmarkStart w:id="1078" w:name="_Toc99130286"/>
              <w:bookmarkStart w:id="1079" w:name="_Toc92798274"/>
              <w:bookmarkStart w:id="1080" w:name="_Toc161926641"/>
              <w:r>
                <w:rPr>
                  <w:rStyle w:val="a3"/>
                  <w:rFonts w:hint="eastAsia"/>
                </w:rPr>
                <w:t>1150-004</w:t>
              </w:r>
              <w:bookmarkStart w:id="1081" w:name="慶典辦理"/>
              <w:r>
                <w:rPr>
                  <w:rStyle w:val="a3"/>
                  <w:rFonts w:hint="eastAsia"/>
                </w:rPr>
                <w:t>慶典辦理</w:t>
              </w:r>
              <w:bookmarkEnd w:id="1078"/>
              <w:bookmarkEnd w:id="1079"/>
              <w:bookmarkEnd w:id="1080"/>
              <w:bookmarkEnd w:id="1081"/>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7821C2AC"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42362676" w14:textId="77777777" w:rsidR="00B55BD2" w:rsidRDefault="00B55BD2">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B55BD2" w14:paraId="6BB7ED1F"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F3D6133"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00C6C1F7"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640BCB70"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3388760F"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1525F1BF" w14:textId="77777777" w:rsidR="00B55BD2" w:rsidRDefault="00B55BD2">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B55BD2" w14:paraId="3BB888A7"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A10BC12"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89" w:type="pct"/>
            <w:tcBorders>
              <w:top w:val="single" w:sz="6" w:space="0" w:color="auto"/>
              <w:left w:val="single" w:sz="6" w:space="0" w:color="auto"/>
              <w:bottom w:val="single" w:sz="6" w:space="0" w:color="auto"/>
              <w:right w:val="single" w:sz="6" w:space="0" w:color="auto"/>
            </w:tcBorders>
          </w:tcPr>
          <w:p w14:paraId="3F0BB11E" w14:textId="77777777" w:rsidR="00B55BD2" w:rsidRDefault="00B55BD2">
            <w:pPr>
              <w:spacing w:line="0" w:lineRule="atLeast"/>
              <w:rPr>
                <w:rFonts w:ascii="標楷體" w:eastAsia="標楷體" w:hAnsi="標楷體"/>
                <w:color w:val="000000" w:themeColor="text1"/>
              </w:rPr>
            </w:pPr>
          </w:p>
          <w:p w14:paraId="3E9696AD" w14:textId="77777777" w:rsidR="00B55BD2" w:rsidRDefault="00B55BD2">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321F4F54" w14:textId="77777777" w:rsidR="00B55BD2" w:rsidRDefault="00B55BD2">
            <w:pPr>
              <w:spacing w:line="0" w:lineRule="atLeast"/>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7633133E"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2076278A"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6FD78FE7" w14:textId="77777777" w:rsidR="00B55BD2" w:rsidRDefault="00B55BD2">
            <w:pPr>
              <w:spacing w:line="0" w:lineRule="atLeast"/>
              <w:jc w:val="center"/>
              <w:rPr>
                <w:rFonts w:ascii="標楷體" w:eastAsia="標楷體" w:hAnsi="標楷體"/>
                <w:color w:val="000000" w:themeColor="text1"/>
              </w:rPr>
            </w:pPr>
          </w:p>
        </w:tc>
      </w:tr>
      <w:tr w:rsidR="00B55BD2" w14:paraId="0F9AD1F3"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15F52B3"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89" w:type="pct"/>
            <w:tcBorders>
              <w:top w:val="single" w:sz="6" w:space="0" w:color="auto"/>
              <w:left w:val="single" w:sz="6" w:space="0" w:color="auto"/>
              <w:bottom w:val="single" w:sz="6" w:space="0" w:color="auto"/>
              <w:right w:val="single" w:sz="6" w:space="0" w:color="auto"/>
            </w:tcBorders>
            <w:hideMark/>
          </w:tcPr>
          <w:p w14:paraId="30F46350"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應內稽委員要求增加控制點。</w:t>
            </w:r>
          </w:p>
          <w:p w14:paraId="2A92B613"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595FD1B7"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4BFD3903"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4C8118A2" w14:textId="77777777" w:rsidR="00B55BD2" w:rsidRDefault="00B55BD2">
            <w:pPr>
              <w:spacing w:line="0" w:lineRule="atLeast"/>
              <w:jc w:val="center"/>
              <w:rPr>
                <w:rFonts w:ascii="標楷體" w:eastAsia="標楷體" w:hAnsi="標楷體"/>
                <w:color w:val="000000" w:themeColor="text1"/>
              </w:rPr>
            </w:pPr>
          </w:p>
        </w:tc>
      </w:tr>
      <w:tr w:rsidR="00B55BD2" w14:paraId="192299F0"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1751B9D"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vAlign w:val="center"/>
          </w:tcPr>
          <w:p w14:paraId="44B122B0"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p>
          <w:p w14:paraId="5A8C8CCF"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增加控制點。</w:t>
            </w:r>
          </w:p>
          <w:p w14:paraId="5D02B6FE" w14:textId="77777777" w:rsidR="00B55BD2" w:rsidRDefault="00B55BD2">
            <w:pPr>
              <w:spacing w:line="0" w:lineRule="atLeast"/>
              <w:ind w:left="240" w:hangingChars="100" w:hanging="240"/>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4C33074A"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5CAB73A1"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387FC7D9" w14:textId="77777777" w:rsidR="00B55BD2" w:rsidRDefault="00B55BD2">
            <w:pPr>
              <w:spacing w:line="0" w:lineRule="atLeast"/>
              <w:jc w:val="center"/>
              <w:rPr>
                <w:rFonts w:ascii="標楷體" w:eastAsia="標楷體" w:hAnsi="標楷體"/>
                <w:color w:val="000000" w:themeColor="text1"/>
              </w:rPr>
            </w:pPr>
          </w:p>
        </w:tc>
      </w:tr>
      <w:tr w:rsidR="00B55BD2" w14:paraId="75DF91E5"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F785850"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389" w:type="pct"/>
            <w:tcBorders>
              <w:top w:val="single" w:sz="6" w:space="0" w:color="auto"/>
              <w:left w:val="single" w:sz="6" w:space="0" w:color="auto"/>
              <w:bottom w:val="single" w:sz="6" w:space="0" w:color="auto"/>
              <w:right w:val="single" w:sz="6" w:space="0" w:color="auto"/>
            </w:tcBorders>
            <w:hideMark/>
          </w:tcPr>
          <w:p w14:paraId="26E0E3E2"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依內控小組決議進行文字統一修訂。</w:t>
            </w:r>
          </w:p>
          <w:p w14:paraId="1C932162" w14:textId="77777777" w:rsidR="00B55BD2" w:rsidRDefault="00B55BD2">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w:t>
            </w:r>
          </w:p>
          <w:p w14:paraId="53745CA1" w14:textId="77777777" w:rsidR="00B55BD2" w:rsidRDefault="00B55BD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文字。</w:t>
            </w:r>
          </w:p>
          <w:p w14:paraId="321276E3" w14:textId="77777777" w:rsidR="00B55BD2" w:rsidRDefault="00B55BD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0967B99C"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6B4852A9"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5098180D" w14:textId="77777777" w:rsidR="00B55BD2" w:rsidRDefault="00B55BD2">
            <w:pPr>
              <w:spacing w:line="0" w:lineRule="atLeast"/>
              <w:jc w:val="center"/>
              <w:rPr>
                <w:rFonts w:ascii="標楷體" w:eastAsia="標楷體" w:hAnsi="標楷體"/>
                <w:color w:val="000000" w:themeColor="text1"/>
              </w:rPr>
            </w:pPr>
          </w:p>
        </w:tc>
      </w:tr>
    </w:tbl>
    <w:p w14:paraId="1CED02F8"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1" w:anchor="目錄" w:history="1">
        <w:r>
          <w:rPr>
            <w:rStyle w:val="a3"/>
            <w:rFonts w:ascii="標楷體" w:eastAsia="標楷體" w:hAnsi="標楷體" w:hint="eastAsia"/>
            <w:sz w:val="16"/>
            <w:szCs w:val="16"/>
          </w:rPr>
          <w:t>目錄</w:t>
        </w:r>
      </w:hyperlink>
    </w:p>
    <w:p w14:paraId="4B979279" w14:textId="77777777" w:rsidR="00B55BD2" w:rsidRDefault="00B55BD2" w:rsidP="007E37D3">
      <w:pPr>
        <w:widowControl/>
        <w:rPr>
          <w:color w:val="000000" w:themeColor="text1"/>
        </w:rPr>
      </w:pPr>
      <w:r>
        <w:rPr>
          <w:rFonts w:hint="eastAsia"/>
          <w:noProof/>
        </w:rPr>
        <mc:AlternateContent>
          <mc:Choice Requires="wps">
            <w:drawing>
              <wp:anchor distT="0" distB="0" distL="114300" distR="114300" simplePos="0" relativeHeight="251658493" behindDoc="0" locked="0" layoutInCell="1" allowOverlap="1" wp14:anchorId="49646EEC" wp14:editId="2D001E97">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41D12B"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A021AB7"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46EEC" id="文字方塊 650" o:spid="_x0000_s1267" type="#_x0000_t202" style="position:absolute;margin-left:337.55pt;margin-top:731.8pt;width:162pt;height:45pt;z-index:2516584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" fillcolor="white [3201]" stroked="f" strokeweight="1pt">
                <v:textbox>
                  <w:txbxContent>
                    <w:p w14:paraId="0A41D12B"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A021AB7"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B55BD2" w14:paraId="3FFB37F1"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0DB1682" w14:textId="77777777" w:rsidR="00B55BD2" w:rsidRDefault="00B55BD2">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B55BD2" w14:paraId="4C1E570B"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239DF3AA"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7D9995CC"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0814B989"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1E1E6B27"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0017B5B"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23E610C7"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1E6B99ED"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42FE160A"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28A05DB1"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2B3723E5"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7D68E4CD"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3C1E79CB"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78333B2E"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60725D21"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0FCD1E5"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3" w:anchor="目錄" w:history="1">
        <w:r>
          <w:rPr>
            <w:rStyle w:val="a3"/>
            <w:rFonts w:ascii="標楷體" w:eastAsia="標楷體" w:hAnsi="標楷體" w:hint="eastAsia"/>
            <w:sz w:val="16"/>
            <w:szCs w:val="16"/>
          </w:rPr>
          <w:t>目錄</w:t>
        </w:r>
      </w:hyperlink>
    </w:p>
    <w:p w14:paraId="1E0D0BE5" w14:textId="77777777" w:rsidR="00B55BD2" w:rsidRDefault="00B55BD2"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758E1187" w14:textId="77777777" w:rsidR="00B55BD2" w:rsidRDefault="00B55BD2" w:rsidP="007E37D3">
      <w:pPr>
        <w:ind w:leftChars="-59" w:hangingChars="59" w:hanging="142"/>
        <w:jc w:val="center"/>
        <w:rPr>
          <w:rFonts w:ascii="標楷體" w:eastAsia="標楷體" w:hAnsi="標楷體"/>
          <w:color w:val="000000" w:themeColor="text1"/>
        </w:rPr>
      </w:pPr>
      <w:r>
        <w:rPr>
          <w:rFonts w:ascii="標楷體" w:eastAsia="標楷體" w:hAnsi="標楷體" w:hint="eastAsia"/>
          <w:color w:val="000000" w:themeColor="text1"/>
        </w:rPr>
        <w:object w:dxaOrig="9915" w:dyaOrig="11100" w14:anchorId="7535F51D">
          <v:shape id="_x0000_i1232" type="#_x0000_t75" style="width:496.5pt;height:555pt" o:ole="">
            <v:imagedata r:id="rId494" o:title=""/>
          </v:shape>
          <o:OLEObject Type="Embed" ProgID="Visio.Drawing.11" ShapeID="_x0000_i1232" DrawAspect="Content" ObjectID="_1773153635" r:id="rId495"/>
        </w:object>
      </w:r>
    </w:p>
    <w:p w14:paraId="664350DE" w14:textId="77777777" w:rsidR="00B55BD2" w:rsidRDefault="00B55BD2" w:rsidP="007E37D3">
      <w:pPr>
        <w:ind w:leftChars="-59" w:hangingChars="59" w:hanging="142"/>
        <w:jc w:val="center"/>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B55BD2" w14:paraId="00EABB5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F8232FC" w14:textId="77777777" w:rsidR="00B55BD2" w:rsidRDefault="00B55BD2">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B55BD2" w14:paraId="2E7F0C5D"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48212775"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3AF39836"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2E23135B"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12AA4554"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93274FE"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0FBF0713"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4A135C26"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5B0A28EB" w14:textId="77777777" w:rsidR="00B55BD2" w:rsidRDefault="00B55BD2">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2FD0B71C"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750D6AAF"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1EC2C0A6"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30656A8F"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3DB5CA03"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0213BBAC" w14:textId="77777777" w:rsidR="00B55BD2" w:rsidRDefault="00B55BD2">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3C2ED27"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7" w:anchor="目錄" w:history="1">
        <w:r>
          <w:rPr>
            <w:rStyle w:val="a3"/>
            <w:rFonts w:ascii="標楷體" w:eastAsia="標楷體" w:hAnsi="標楷體" w:hint="eastAsia"/>
            <w:sz w:val="16"/>
            <w:szCs w:val="16"/>
          </w:rPr>
          <w:t>目錄</w:t>
        </w:r>
      </w:hyperlink>
    </w:p>
    <w:p w14:paraId="4810EFB9" w14:textId="77777777" w:rsidR="00B55BD2" w:rsidRDefault="00B55BD2"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4CC95E07"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辦理慶典活動前，依活動規模大小籌組相關工作小組，研擬相關活動項目及內容。</w:t>
      </w:r>
    </w:p>
    <w:p w14:paraId="642919DE"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擬訂活動實施計畫，並簽請校長核定後辦理。</w:t>
      </w:r>
    </w:p>
    <w:p w14:paraId="17D245FF"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召開工作籌備會議，說明活動內容及協助項目。</w:t>
      </w:r>
    </w:p>
    <w:p w14:paraId="78D41423"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4.於籌備會後公告活動人員配置及分組分工表，讓參與人員了解活動中分配之工作及負責之業務範圍。</w:t>
      </w:r>
    </w:p>
    <w:p w14:paraId="7B156E02"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5.各分組人員依分工表內容進行作業。</w:t>
      </w:r>
    </w:p>
    <w:p w14:paraId="002A4721"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6.於典禮前舉行預演，以確保典禮可依計畫進行。</w:t>
      </w:r>
    </w:p>
    <w:p w14:paraId="70F76EF6"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7.舉行典禮。</w:t>
      </w:r>
    </w:p>
    <w:p w14:paraId="5F68D97D"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8.於活動結束後辦理相關經費核銷事宜。</w:t>
      </w:r>
    </w:p>
    <w:p w14:paraId="546C7DE1"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9.活動結案。</w:t>
      </w:r>
    </w:p>
    <w:p w14:paraId="61260909"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B35987B"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1.各組人員是否依分工項目進行負責業務。</w:t>
      </w:r>
    </w:p>
    <w:p w14:paraId="222763FA"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2.是否有事前規劃之簽呈及計畫。</w:t>
      </w:r>
    </w:p>
    <w:p w14:paraId="5C3337A0" w14:textId="77777777" w:rsidR="00B55BD2" w:rsidRDefault="00B55BD2"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3.經費核銷是否依規定辦理。</w:t>
      </w:r>
    </w:p>
    <w:p w14:paraId="33E9CBBE"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2B3A10F7" w14:textId="77777777" w:rsidR="00B55BD2" w:rsidRDefault="00B55BD2" w:rsidP="007E37D3">
      <w:pPr>
        <w:pStyle w:val="ae"/>
        <w:tabs>
          <w:tab w:val="num" w:pos="1680"/>
        </w:tabs>
        <w:adjustRightInd/>
        <w:ind w:leftChars="0" w:left="0" w:right="0" w:firstLineChars="100" w:firstLine="240"/>
        <w:jc w:val="both"/>
        <w:rPr>
          <w:rFonts w:hAnsi="標楷體"/>
          <w:color w:val="000000" w:themeColor="text1"/>
          <w:sz w:val="24"/>
        </w:rPr>
      </w:pPr>
      <w:r>
        <w:rPr>
          <w:rFonts w:hAnsi="標楷體" w:hint="eastAsia"/>
          <w:color w:val="000000" w:themeColor="text1"/>
          <w:sz w:val="24"/>
        </w:rPr>
        <w:t>無。</w:t>
      </w:r>
    </w:p>
    <w:p w14:paraId="6DA99E82" w14:textId="77777777" w:rsidR="00B55BD2" w:rsidRDefault="00B55BD2"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1F32C5B5" w14:textId="77777777" w:rsidR="00B55BD2" w:rsidRDefault="00B55BD2" w:rsidP="007E37D3">
      <w:pPr>
        <w:ind w:leftChars="100" w:left="240"/>
        <w:rPr>
          <w:rFonts w:ascii="標楷體" w:eastAsia="標楷體" w:hAnsi="標楷體"/>
          <w:color w:val="000000" w:themeColor="text1"/>
        </w:rPr>
      </w:pPr>
      <w:r>
        <w:rPr>
          <w:rFonts w:ascii="標楷體" w:eastAsia="標楷體" w:hAnsi="標楷體" w:hint="eastAsia"/>
          <w:color w:val="000000" w:themeColor="text1"/>
        </w:rPr>
        <w:t>5.1.簽呈。</w:t>
      </w:r>
    </w:p>
    <w:p w14:paraId="79D77A8E" w14:textId="77777777" w:rsidR="00B55BD2" w:rsidRDefault="00B55BD2" w:rsidP="007E37D3">
      <w:pPr>
        <w:ind w:leftChars="100" w:left="240"/>
        <w:rPr>
          <w:rFonts w:ascii="標楷體" w:eastAsia="標楷體" w:hAnsi="標楷體"/>
          <w:color w:val="000000" w:themeColor="text1"/>
        </w:rPr>
      </w:pPr>
    </w:p>
    <w:p w14:paraId="5A859691" w14:textId="77777777" w:rsidR="00B55BD2" w:rsidRDefault="00B55BD2" w:rsidP="007E37D3">
      <w:pPr>
        <w:widowControl/>
        <w:jc w:val="center"/>
        <w:rPr>
          <w:rFonts w:ascii="標楷體" w:eastAsia="標楷體" w:hAnsi="標楷體"/>
          <w:color w:val="000000" w:themeColor="text1"/>
        </w:rPr>
      </w:pPr>
      <w:r>
        <w:rPr>
          <w:rFonts w:ascii="標楷體" w:eastAsia="標楷體" w:hAnsi="標楷體" w:hint="eastAsia"/>
          <w:color w:val="000000" w:themeColor="text1"/>
          <w:kern w:val="0"/>
        </w:rPr>
        <w:br w:type="page"/>
      </w:r>
    </w:p>
    <w:p w14:paraId="51EE119D" w14:textId="77777777" w:rsidR="00B55BD2" w:rsidRDefault="00B55BD2"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B55BD2" w14:paraId="4148E655"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3526A52E"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2"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269B93D4" w14:textId="77777777" w:rsidR="00B55BD2" w:rsidRDefault="00B55BD2">
            <w:pPr>
              <w:pStyle w:val="31"/>
              <w:rPr>
                <w:rStyle w:val="a3"/>
                <w:color w:val="000000" w:themeColor="text1"/>
              </w:rPr>
            </w:pPr>
            <w:r>
              <w:fldChar w:fldCharType="begin"/>
            </w:r>
            <w:r>
              <w:instrText xml:space="preserve"> HYPERLINK "https://d.docs.live.net/eb2729548f9f1107/桌面/內控-秘書室(全).docx" \l "秘書室目錄" </w:instrText>
            </w:r>
            <w:r>
              <w:fldChar w:fldCharType="separate"/>
            </w:r>
            <w:bookmarkStart w:id="1083" w:name="_Toc161926642"/>
            <w:bookmarkStart w:id="1084" w:name="_Toc92798275"/>
            <w:bookmarkStart w:id="1085" w:name="_Toc99130287"/>
            <w:r>
              <w:rPr>
                <w:rStyle w:val="a3"/>
                <w:rFonts w:hint="eastAsia"/>
              </w:rPr>
              <w:t>1150-005關防用印管理</w:t>
            </w:r>
            <w:bookmarkEnd w:id="1082"/>
            <w:bookmarkEnd w:id="1083"/>
            <w:bookmarkEnd w:id="1084"/>
            <w:bookmarkEnd w:id="1085"/>
            <w:r>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3982F5BF"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701A7008" w14:textId="77777777" w:rsidR="00B55BD2" w:rsidRDefault="00B55BD2">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B55BD2" w14:paraId="3D960C45"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24B9156F"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6B7812E5"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7879D7A5"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7552C9E7"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4189197"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B55BD2" w14:paraId="6E4B101A"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06198AB"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373" w:type="pct"/>
            <w:tcBorders>
              <w:top w:val="single" w:sz="6" w:space="0" w:color="auto"/>
              <w:left w:val="single" w:sz="6" w:space="0" w:color="auto"/>
              <w:bottom w:val="single" w:sz="6" w:space="0" w:color="auto"/>
              <w:right w:val="single" w:sz="6" w:space="0" w:color="auto"/>
            </w:tcBorders>
          </w:tcPr>
          <w:p w14:paraId="7B2ABDA5" w14:textId="77777777" w:rsidR="00B55BD2" w:rsidRDefault="00B55BD2">
            <w:pPr>
              <w:spacing w:line="0" w:lineRule="atLeast"/>
              <w:rPr>
                <w:rFonts w:ascii="標楷體" w:eastAsia="標楷體" w:hAnsi="標楷體" w:cs="Times New Roman"/>
                <w:color w:val="000000" w:themeColor="text1"/>
                <w:szCs w:val="24"/>
              </w:rPr>
            </w:pPr>
          </w:p>
          <w:p w14:paraId="31BA67DE" w14:textId="77777777" w:rsidR="00B55BD2" w:rsidRDefault="00B55BD2">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572F6C1D" w14:textId="77777777" w:rsidR="00B55BD2" w:rsidRDefault="00B55BD2">
            <w:pPr>
              <w:spacing w:line="0" w:lineRule="atLeast"/>
              <w:rPr>
                <w:rFonts w:ascii="標楷體" w:eastAsia="標楷體" w:hAnsi="標楷體" w:cs="Times New Roman"/>
                <w:color w:val="000000" w:themeColor="text1"/>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515384C7"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C19A3E2"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4EB0C38E" w14:textId="77777777" w:rsidR="00B55BD2" w:rsidRDefault="00B55BD2">
            <w:pPr>
              <w:spacing w:line="0" w:lineRule="atLeast"/>
              <w:jc w:val="center"/>
              <w:rPr>
                <w:rFonts w:ascii="標楷體" w:eastAsia="標楷體" w:hAnsi="標楷體" w:cs="Times New Roman"/>
                <w:color w:val="000000" w:themeColor="text1"/>
                <w:szCs w:val="24"/>
              </w:rPr>
            </w:pPr>
          </w:p>
        </w:tc>
      </w:tr>
      <w:tr w:rsidR="00B55BD2" w14:paraId="5F4FBB77"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50B59667"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6157C90E" w14:textId="77777777" w:rsidR="00B55BD2" w:rsidRDefault="00B55BD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業務職掌隸屬由校長室更改為秘書室。</w:t>
            </w:r>
          </w:p>
          <w:p w14:paraId="7FC8FD8A" w14:textId="77777777" w:rsidR="00B55BD2" w:rsidRDefault="00B55BD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5CB3A712" w14:textId="77777777" w:rsidR="00B55BD2" w:rsidRDefault="00B55BD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新增提出申請者。</w:t>
            </w:r>
          </w:p>
          <w:p w14:paraId="731D34D4" w14:textId="77777777" w:rsidR="00B55BD2" w:rsidRDefault="00B55BD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1.。</w:t>
            </w:r>
          </w:p>
          <w:p w14:paraId="42809A4F" w14:textId="77777777" w:rsidR="00B55BD2" w:rsidRDefault="00B55BD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使用表單修改4.1.。</w:t>
            </w:r>
          </w:p>
          <w:p w14:paraId="5AAC94C0" w14:textId="77777777" w:rsidR="00B55BD2" w:rsidRDefault="00B55BD2">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hint="eastAsia"/>
                <w:color w:val="000000" w:themeColor="text1"/>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29D3719A"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2FB9F158"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0B6C92FD" w14:textId="77777777" w:rsidR="00B55BD2" w:rsidRDefault="00B55BD2">
            <w:pPr>
              <w:spacing w:line="0" w:lineRule="atLeast"/>
              <w:jc w:val="center"/>
              <w:rPr>
                <w:rFonts w:ascii="標楷體" w:eastAsia="標楷體" w:hAnsi="標楷體" w:cs="Times New Roman"/>
                <w:color w:val="000000" w:themeColor="text1"/>
                <w:szCs w:val="24"/>
              </w:rPr>
            </w:pPr>
          </w:p>
        </w:tc>
      </w:tr>
      <w:tr w:rsidR="00B55BD2" w14:paraId="3CD30ED8"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0D7AFFB"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3D86EB4D" w14:textId="77777777" w:rsidR="00B55BD2" w:rsidRDefault="00B55BD2">
            <w:pPr>
              <w:autoSpaceDE w:val="0"/>
              <w:spacing w:before="100" w:beforeAutospacing="1"/>
              <w:ind w:left="274" w:hangingChars="114" w:hanging="274"/>
              <w:jc w:val="both"/>
              <w:textAlignment w:val="baseline"/>
              <w:rPr>
                <w:rFonts w:ascii="標楷體" w:eastAsia="標楷體" w:hAnsi="標楷體"/>
              </w:rPr>
            </w:pPr>
            <w:r>
              <w:rPr>
                <w:rFonts w:ascii="標楷體" w:eastAsia="標楷體" w:hAnsi="標楷體" w:hint="eastAsia"/>
              </w:rPr>
              <w:t>1.修正原因:依現況原於印信管理作業辦法中所述印鑑的異動管理、及保管作法列入。</w:t>
            </w:r>
          </w:p>
          <w:p w14:paraId="7BFDCEDF" w14:textId="77777777" w:rsidR="00B55BD2" w:rsidRDefault="00B55BD2">
            <w:pPr>
              <w:spacing w:line="0" w:lineRule="atLeast"/>
              <w:ind w:left="274" w:hangingChars="114" w:hanging="274"/>
              <w:jc w:val="both"/>
              <w:rPr>
                <w:rFonts w:ascii="標楷體" w:eastAsia="標楷體" w:hAnsi="標楷體"/>
              </w:rPr>
            </w:pPr>
            <w:r>
              <w:rPr>
                <w:rFonts w:ascii="標楷體" w:eastAsia="標楷體" w:hAnsi="標楷體" w:hint="eastAsia"/>
              </w:rPr>
              <w:t>2.修正處：</w:t>
            </w:r>
          </w:p>
          <w:p w14:paraId="52F64269" w14:textId="77777777" w:rsidR="00B55BD2" w:rsidRDefault="00B55BD2" w:rsidP="007E37D3">
            <w:pPr>
              <w:pStyle w:val="a9"/>
              <w:numPr>
                <w:ilvl w:val="0"/>
                <w:numId w:val="417"/>
              </w:numPr>
              <w:autoSpaceDN w:val="0"/>
              <w:spacing w:line="0" w:lineRule="atLeast"/>
              <w:ind w:leftChars="0"/>
              <w:jc w:val="both"/>
              <w:rPr>
                <w:rFonts w:ascii="標楷體" w:eastAsia="標楷體" w:hAnsi="標楷體"/>
                <w:szCs w:val="24"/>
              </w:rPr>
            </w:pPr>
            <w:r>
              <w:rPr>
                <w:rFonts w:ascii="標楷體" w:eastAsia="標楷體" w:hAnsi="標楷體" w:hint="eastAsia"/>
              </w:rPr>
              <w:t>原僅有2.1使用項，新增2.2</w:t>
            </w:r>
            <w:r>
              <w:rPr>
                <w:rFonts w:ascii="標楷體" w:eastAsia="標楷體" w:hAnsi="標楷體" w:hint="eastAsia"/>
                <w:szCs w:val="24"/>
              </w:rPr>
              <w:t>印鑑的異動管理、及保管項。</w:t>
            </w:r>
          </w:p>
          <w:p w14:paraId="4C5EAAA8" w14:textId="77777777" w:rsidR="00B55BD2" w:rsidRDefault="00B55BD2" w:rsidP="007E37D3">
            <w:pPr>
              <w:pStyle w:val="a9"/>
              <w:numPr>
                <w:ilvl w:val="0"/>
                <w:numId w:val="417"/>
              </w:numPr>
              <w:autoSpaceDN w:val="0"/>
              <w:spacing w:line="0" w:lineRule="atLeast"/>
              <w:ind w:leftChars="0"/>
              <w:jc w:val="both"/>
              <w:rPr>
                <w:rFonts w:ascii="標楷體" w:eastAsia="標楷體" w:hAnsi="標楷體"/>
              </w:rPr>
            </w:pPr>
            <w:r>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66C5DA2D"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4F4FE6CF"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75673B5"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AA1BECB"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A215BFF"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B55BD2" w14:paraId="40A569F5"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7ED39B5"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32CB81F0" w14:textId="77777777" w:rsidR="00B55BD2" w:rsidRDefault="00B55BD2" w:rsidP="007E37D3">
            <w:pPr>
              <w:pStyle w:val="a9"/>
              <w:widowControl/>
              <w:numPr>
                <w:ilvl w:val="0"/>
                <w:numId w:val="406"/>
              </w:numPr>
              <w:autoSpaceDN w:val="0"/>
              <w:spacing w:line="276" w:lineRule="auto"/>
              <w:ind w:leftChars="0"/>
              <w:contextualSpacing/>
              <w:rPr>
                <w:rFonts w:ascii="標楷體" w:eastAsia="標楷體" w:hAnsi="標楷體"/>
                <w:color w:val="FF0000"/>
                <w:szCs w:val="24"/>
              </w:rPr>
            </w:pPr>
            <w:r>
              <w:rPr>
                <w:rFonts w:ascii="標楷體" w:eastAsia="標楷體" w:hAnsi="標楷體" w:cs="Times New Roman" w:hint="eastAsia"/>
                <w:color w:val="FF0000"/>
              </w:rPr>
              <w:t>修正原因:</w:t>
            </w:r>
            <w:r>
              <w:rPr>
                <w:rFonts w:ascii="標楷體" w:eastAsia="標楷體" w:hAnsi="標楷體" w:hint="eastAsia"/>
                <w:color w:val="FF0000"/>
                <w:szCs w:val="24"/>
              </w:rPr>
              <w:t>依監察人意見，就學校重要印鑑新增包含「財務銀行印鑑」。另就實務調整保管與流程圖</w:t>
            </w:r>
          </w:p>
          <w:p w14:paraId="44449BF8" w14:textId="77777777" w:rsidR="00B55BD2" w:rsidRDefault="00B55BD2" w:rsidP="007E37D3">
            <w:pPr>
              <w:pStyle w:val="a9"/>
              <w:widowControl/>
              <w:numPr>
                <w:ilvl w:val="0"/>
                <w:numId w:val="406"/>
              </w:numPr>
              <w:autoSpaceDN w:val="0"/>
              <w:spacing w:line="276" w:lineRule="auto"/>
              <w:ind w:leftChars="0"/>
              <w:contextualSpacing/>
              <w:rPr>
                <w:rFonts w:ascii="標楷體" w:eastAsia="標楷體" w:hAnsi="標楷體" w:cs="Times New Roman"/>
                <w:color w:val="FF0000"/>
              </w:rPr>
            </w:pPr>
            <w:r>
              <w:rPr>
                <w:rFonts w:ascii="標楷體" w:eastAsia="標楷體" w:hAnsi="標楷體" w:cs="Times New Roman" w:hint="eastAsia"/>
                <w:color w:val="FF0000"/>
              </w:rPr>
              <w:t>修正處：</w:t>
            </w:r>
          </w:p>
          <w:p w14:paraId="17205363" w14:textId="77777777" w:rsidR="00B55BD2" w:rsidRDefault="00B55BD2"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流程圖修正與作程序一致。</w:t>
            </w:r>
          </w:p>
          <w:p w14:paraId="4E2BABB8" w14:textId="77777777" w:rsidR="00B55BD2" w:rsidRDefault="00B55BD2"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7C6798DE"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2D60737C"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83B392E"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430D9172"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7A91A64A"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24DEA643"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9" w:anchor="目錄" w:history="1">
        <w:r>
          <w:rPr>
            <w:rStyle w:val="a3"/>
            <w:rFonts w:ascii="標楷體" w:eastAsia="標楷體" w:hAnsi="標楷體" w:hint="eastAsia"/>
            <w:sz w:val="16"/>
            <w:szCs w:val="16"/>
          </w:rPr>
          <w:t>目錄</w:t>
        </w:r>
      </w:hyperlink>
    </w:p>
    <w:p w14:paraId="0C9D0C0B" w14:textId="77777777" w:rsidR="00B55BD2" w:rsidRDefault="00B55BD2" w:rsidP="007E37D3">
      <w:pPr>
        <w:jc w:val="right"/>
        <w:rPr>
          <w:rFonts w:cs="Times New Roman"/>
          <w:color w:val="000000" w:themeColor="text1"/>
          <w:szCs w:val="24"/>
        </w:rPr>
      </w:pPr>
    </w:p>
    <w:p w14:paraId="7FE3C235" w14:textId="77777777" w:rsidR="00B55BD2" w:rsidRDefault="00B55BD2" w:rsidP="007E37D3">
      <w:pPr>
        <w:widowControl/>
        <w:rPr>
          <w:rFonts w:ascii="標楷體" w:eastAsia="標楷體" w:hAnsi="標楷體" w:cs="Times New Roman"/>
          <w:color w:val="000000" w:themeColor="text1"/>
          <w:szCs w:val="24"/>
        </w:rPr>
      </w:pPr>
      <w:r>
        <w:rPr>
          <w:rFonts w:hint="eastAsia"/>
          <w:noProof/>
        </w:rPr>
        <mc:AlternateContent>
          <mc:Choice Requires="wps">
            <w:drawing>
              <wp:anchor distT="0" distB="0" distL="114300" distR="114300" simplePos="0" relativeHeight="251658494" behindDoc="0" locked="0" layoutInCell="1" allowOverlap="1" wp14:anchorId="78A24BF0" wp14:editId="0548222A">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19C8EE"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083E2569"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24BF0" id="文字方塊 649" o:spid="_x0000_s1268" type="#_x0000_t202" style="position:absolute;margin-left:337.55pt;margin-top:731.55pt;width:162pt;height:45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" fillcolor="white [3201]" stroked="f" strokeweight="1pt">
                <v:textbox>
                  <w:txbxContent>
                    <w:p w14:paraId="5019C8EE"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083E2569"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B55BD2" w14:paraId="59A1AF4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F9E5EA4"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7BF69193" w14:textId="77777777" w:rsidTr="007E37D3">
        <w:tc>
          <w:tcPr>
            <w:tcW w:w="2026" w:type="pct"/>
            <w:tcBorders>
              <w:top w:val="single" w:sz="6" w:space="0" w:color="auto"/>
              <w:left w:val="single" w:sz="12" w:space="0" w:color="auto"/>
              <w:bottom w:val="single" w:sz="6" w:space="0" w:color="auto"/>
              <w:right w:val="single" w:sz="6" w:space="0" w:color="auto"/>
            </w:tcBorders>
            <w:vAlign w:val="center"/>
            <w:hideMark/>
          </w:tcPr>
          <w:p w14:paraId="2ACE916F"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51AE2A3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2196401F"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1C26AB52"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2873C4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691F9727"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7B48F4B4" w14:textId="77777777" w:rsidTr="007E37D3">
        <w:tc>
          <w:tcPr>
            <w:tcW w:w="2026" w:type="pct"/>
            <w:tcBorders>
              <w:top w:val="single" w:sz="6" w:space="0" w:color="auto"/>
              <w:left w:val="single" w:sz="12" w:space="0" w:color="auto"/>
              <w:bottom w:val="single" w:sz="12" w:space="0" w:color="auto"/>
              <w:right w:val="single" w:sz="6" w:space="0" w:color="auto"/>
            </w:tcBorders>
            <w:vAlign w:val="center"/>
            <w:hideMark/>
          </w:tcPr>
          <w:p w14:paraId="3D3BAF83"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35C8F8DA"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79FF88E0"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B32F6BB" w14:textId="77777777" w:rsidR="00B55BD2" w:rsidRPr="00E02B5A" w:rsidRDefault="00B55BD2">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4D30396D" w14:textId="77777777" w:rsidR="00B55BD2" w:rsidRPr="00E02B5A" w:rsidRDefault="00B55BD2">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4E17EE1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07163DAE"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38E09BF2"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1" w:anchor="目錄" w:history="1">
        <w:r>
          <w:rPr>
            <w:rStyle w:val="a3"/>
            <w:rFonts w:ascii="標楷體" w:eastAsia="標楷體" w:hAnsi="標楷體" w:hint="eastAsia"/>
            <w:sz w:val="16"/>
            <w:szCs w:val="16"/>
          </w:rPr>
          <w:t>目錄</w:t>
        </w:r>
      </w:hyperlink>
    </w:p>
    <w:p w14:paraId="1BCB64D0" w14:textId="77777777" w:rsidR="00B55BD2" w:rsidRDefault="00B55BD2"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64E7477E" w14:textId="77777777" w:rsidR="00B55BD2" w:rsidRDefault="00B55BD2" w:rsidP="007E37D3">
      <w:pPr>
        <w:ind w:leftChars="-59" w:hangingChars="59" w:hanging="142"/>
        <w:rPr>
          <w:rFonts w:ascii="標楷體" w:eastAsia="標楷體" w:hAnsi="標楷體"/>
          <w:color w:val="000000" w:themeColor="text1"/>
        </w:rPr>
      </w:pPr>
      <w:r>
        <w:pict w14:anchorId="2356C990">
          <v:shape id="_x0000_s1026" type="#_x0000_t75" style="position:absolute;margin-left:14.25pt;margin-top:4.05pt;width:467.45pt;height:516.75pt;z-index:251658501;mso-position-horizontal-relative:text;mso-position-vertical-relative:text">
            <v:imagedata r:id="rId502" o:title=""/>
            <w10:wrap type="square" side="right"/>
          </v:shape>
        </w:pict>
      </w:r>
    </w:p>
    <w:p w14:paraId="17AE9500" w14:textId="77777777" w:rsidR="00B55BD2" w:rsidRDefault="00B55BD2" w:rsidP="007E37D3">
      <w:pPr>
        <w:ind w:leftChars="-59" w:hangingChars="59" w:hanging="142"/>
        <w:rPr>
          <w:rFonts w:ascii="標楷體" w:eastAsia="標楷體" w:hAnsi="標楷體"/>
          <w:color w:val="000000" w:themeColor="text1"/>
        </w:rPr>
      </w:pPr>
    </w:p>
    <w:p w14:paraId="1F96EDE1" w14:textId="77777777" w:rsidR="00B55BD2" w:rsidRDefault="00B55BD2"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B55BD2" w14:paraId="6E63AB9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C309226"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4E613381"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00BAE6B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D320E77"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2461BB1B"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453D1E9"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EA8CAB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C74F82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3C261333"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0201CA50"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19BB0880"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3741DB23"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480A6E0" w14:textId="77777777" w:rsidR="00B55BD2" w:rsidRPr="00E02B5A" w:rsidRDefault="00B55BD2">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068EE56D" w14:textId="77777777" w:rsidR="00B55BD2" w:rsidRDefault="00B55BD2">
            <w:pPr>
              <w:spacing w:line="0" w:lineRule="atLeast"/>
              <w:jc w:val="center"/>
              <w:rPr>
                <w:rFonts w:ascii="標楷體" w:eastAsia="標楷體" w:hAnsi="標楷體"/>
                <w:color w:val="000000" w:themeColor="text1"/>
                <w:sz w:val="20"/>
                <w:szCs w:val="20"/>
              </w:rPr>
            </w:pPr>
            <w:r w:rsidRPr="00E02B5A">
              <w:rPr>
                <w:rFonts w:ascii="標楷體" w:eastAsia="標楷體" w:hAnsi="標楷體" w:hint="eastAsia"/>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3304386D"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43F57F6B"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1BBB5183"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4" w:anchor="目錄" w:history="1">
        <w:r>
          <w:rPr>
            <w:rStyle w:val="a3"/>
            <w:rFonts w:ascii="標楷體" w:eastAsia="標楷體" w:hAnsi="標楷體" w:hint="eastAsia"/>
            <w:sz w:val="16"/>
            <w:szCs w:val="16"/>
          </w:rPr>
          <w:t>目錄</w:t>
        </w:r>
      </w:hyperlink>
    </w:p>
    <w:p w14:paraId="7C32DB17" w14:textId="77777777" w:rsidR="00B55BD2" w:rsidRDefault="00B55BD2" w:rsidP="007E37D3">
      <w:pPr>
        <w:autoSpaceDE w:val="0"/>
        <w:spacing w:before="100" w:beforeAutospacing="1"/>
        <w:jc w:val="both"/>
        <w:textAlignment w:val="baseline"/>
        <w:rPr>
          <w:rFonts w:cs="Times New Roman"/>
          <w:b/>
          <w:bCs/>
          <w:color w:val="000000"/>
          <w:szCs w:val="24"/>
        </w:rPr>
      </w:pPr>
      <w:r>
        <w:rPr>
          <w:rFonts w:ascii="標楷體" w:eastAsia="標楷體" w:hAnsi="標楷體" w:cs="Times New Roman" w:hint="eastAsia"/>
          <w:b/>
          <w:bCs/>
          <w:color w:val="000000"/>
          <w:szCs w:val="24"/>
        </w:rPr>
        <w:t>2.作業程序：</w:t>
      </w:r>
    </w:p>
    <w:p w14:paraId="460BECA7" w14:textId="77777777" w:rsidR="00B55BD2" w:rsidRDefault="00B55BD2" w:rsidP="007E37D3">
      <w:pPr>
        <w:autoSpaceDE w:val="0"/>
        <w:spacing w:before="100" w:beforeAutospacing="1"/>
        <w:ind w:left="1680" w:hangingChars="700" w:hanging="1680"/>
        <w:jc w:val="both"/>
        <w:textAlignment w:val="baseline"/>
        <w:rPr>
          <w:rFonts w:ascii="標楷體" w:eastAsia="標楷體" w:hAnsi="標楷體" w:cs="Times New Roman"/>
          <w:szCs w:val="24"/>
        </w:rPr>
      </w:pPr>
      <w:r>
        <w:rPr>
          <w:rFonts w:ascii="標楷體" w:eastAsia="標楷體" w:hAnsi="標楷體" w:cs="Times New Roman" w:hint="eastAsia"/>
          <w:szCs w:val="24"/>
        </w:rPr>
        <w:t>2.1印鑑的使用:</w:t>
      </w:r>
      <w:r>
        <w:rPr>
          <w:rFonts w:ascii="標楷體" w:eastAsia="標楷體" w:hAnsi="Calibri" w:cs="標楷體" w:hint="eastAsia"/>
          <w:kern w:val="0"/>
          <w:szCs w:val="24"/>
        </w:rPr>
        <w:t>本校印信、章戳由秘書室管理、校長姓名章由</w:t>
      </w:r>
      <w:bookmarkStart w:id="1086" w:name="_Hlk155165004"/>
      <w:r>
        <w:rPr>
          <w:rFonts w:ascii="標楷體" w:eastAsia="標楷體" w:hAnsi="Calibri" w:cs="標楷體" w:hint="eastAsia"/>
          <w:kern w:val="0"/>
          <w:szCs w:val="24"/>
        </w:rPr>
        <w:t>總務處事務組</w:t>
      </w:r>
      <w:bookmarkEnd w:id="1086"/>
      <w:r>
        <w:rPr>
          <w:rFonts w:ascii="標楷體" w:eastAsia="標楷體" w:hAnsi="Calibri" w:cs="標楷體" w:hint="eastAsia"/>
          <w:kern w:val="0"/>
          <w:szCs w:val="24"/>
        </w:rPr>
        <w:t>、</w:t>
      </w:r>
      <w:r>
        <w:rPr>
          <w:rFonts w:ascii="標楷體" w:eastAsia="標楷體" w:hAnsi="Calibri" w:cs="標楷體" w:hint="eastAsia"/>
          <w:color w:val="FF0000"/>
          <w:kern w:val="0"/>
          <w:szCs w:val="24"/>
        </w:rPr>
        <w:t>教務處註課組</w:t>
      </w:r>
      <w:r>
        <w:rPr>
          <w:rFonts w:ascii="標楷體" w:eastAsia="標楷體" w:hAnsi="Calibri" w:cs="標楷體" w:hint="eastAsia"/>
          <w:kern w:val="0"/>
          <w:szCs w:val="24"/>
        </w:rPr>
        <w:t>管理，印信係指校印（大小校印）、校長職章、校長簽名章（中、英文）</w:t>
      </w:r>
      <w:r>
        <w:rPr>
          <w:rFonts w:ascii="標楷體" w:eastAsia="標楷體" w:hAnsi="Calibri" w:cs="標楷體" w:hint="eastAsia"/>
          <w:color w:val="FF0000"/>
          <w:kern w:val="0"/>
          <w:szCs w:val="24"/>
        </w:rPr>
        <w:t>及</w:t>
      </w:r>
      <w:r>
        <w:rPr>
          <w:rFonts w:ascii="標楷體" w:eastAsia="標楷體" w:hAnsi="標楷體" w:hint="eastAsia"/>
          <w:color w:val="FF0000"/>
          <w:szCs w:val="24"/>
        </w:rPr>
        <w:t>財務銀行印鑑等</w:t>
      </w:r>
      <w:r>
        <w:rPr>
          <w:rFonts w:ascii="標楷體" w:eastAsia="標楷體" w:hAnsi="Calibri" w:cs="標楷體" w:hint="eastAsia"/>
          <w:kern w:val="0"/>
          <w:szCs w:val="24"/>
        </w:rPr>
        <w:t>，並指定保管人員專責典守及用印，秘書室並編制保管清冊在案。</w:t>
      </w:r>
    </w:p>
    <w:p w14:paraId="5282A0B4"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依用印申請書提出之用印類別進行審核。</w:t>
      </w:r>
    </w:p>
    <w:p w14:paraId="785BF1A7" w14:textId="77777777" w:rsidR="00B55BD2" w:rsidRDefault="00B55BD2"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1.學生學位考試、學分、學位證明，送至教務處審核加蓋校長條戳章，再經秘書室核准後用印關防。</w:t>
      </w:r>
    </w:p>
    <w:p w14:paraId="7A5292D1" w14:textId="77777777" w:rsidR="00B55BD2" w:rsidRDefault="00B55BD2"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2.學生各類獎助學金申請書，</w:t>
      </w:r>
      <w:r>
        <w:rPr>
          <w:rFonts w:ascii="標楷體" w:eastAsia="標楷體" w:hAnsi="Calibri" w:cs="標楷體" w:hint="eastAsia"/>
          <w:color w:val="FF0000"/>
          <w:kern w:val="0"/>
          <w:szCs w:val="24"/>
        </w:rPr>
        <w:t>送至</w:t>
      </w:r>
      <w:r>
        <w:rPr>
          <w:rFonts w:ascii="標楷體" w:eastAsia="標楷體" w:hAnsi="Calibri" w:cs="標楷體" w:hint="eastAsia"/>
          <w:kern w:val="0"/>
          <w:szCs w:val="24"/>
        </w:rPr>
        <w:t>學務處生活輔導組統籌申請用印；個別申請證明者，應會簽學務處，再經秘書室核准後用印。</w:t>
      </w:r>
    </w:p>
    <w:p w14:paraId="4CD76592" w14:textId="77777777" w:rsidR="00B55BD2" w:rsidRDefault="00B55BD2"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2.於文件上加蓋關防等印章。</w:t>
      </w:r>
    </w:p>
    <w:p w14:paraId="7E605F70" w14:textId="77777777" w:rsidR="00B55BD2" w:rsidRDefault="00B55BD2"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3.如需加蓋校長條戳章則再送至</w:t>
      </w:r>
      <w:r>
        <w:rPr>
          <w:rFonts w:ascii="標楷體" w:eastAsia="標楷體" w:hAnsi="Calibri" w:cs="標楷體" w:hint="eastAsia"/>
          <w:kern w:val="0"/>
          <w:szCs w:val="24"/>
        </w:rPr>
        <w:t>總務處事務組</w:t>
      </w:r>
      <w:r>
        <w:rPr>
          <w:rFonts w:ascii="標楷體" w:eastAsia="標楷體" w:hAnsi="標楷體" w:cs="Times New Roman" w:hint="eastAsia"/>
          <w:szCs w:val="24"/>
        </w:rPr>
        <w:t>用印。</w:t>
      </w:r>
    </w:p>
    <w:p w14:paraId="523A3DE1" w14:textId="77777777" w:rsidR="00B55BD2" w:rsidRDefault="00B55BD2"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4.用印結束，送回申請單位。</w:t>
      </w:r>
    </w:p>
    <w:p w14:paraId="1F64B3B0" w14:textId="77777777" w:rsidR="00B55BD2" w:rsidRDefault="00B55BD2" w:rsidP="007E37D3">
      <w:pPr>
        <w:autoSpaceDE w:val="0"/>
        <w:spacing w:before="100" w:beforeAutospacing="1"/>
        <w:jc w:val="both"/>
        <w:textAlignment w:val="baseline"/>
        <w:rPr>
          <w:rFonts w:ascii="標楷體" w:eastAsia="標楷體" w:hAnsi="標楷體" w:cs="Times New Roman"/>
          <w:b/>
          <w:bCs/>
          <w:color w:val="FF0000"/>
          <w:szCs w:val="24"/>
        </w:rPr>
      </w:pPr>
      <w:r>
        <w:rPr>
          <w:rFonts w:ascii="標楷體" w:eastAsia="標楷體" w:hAnsi="標楷體" w:cs="Times New Roman" w:hint="eastAsia"/>
          <w:color w:val="FF0000"/>
        </w:rPr>
        <w:t>2.2</w:t>
      </w:r>
      <w:r>
        <w:rPr>
          <w:rFonts w:ascii="標楷體" w:eastAsia="標楷體" w:hAnsi="標楷體" w:cs="Times New Roman" w:hint="eastAsia"/>
          <w:color w:val="FF0000"/>
          <w:szCs w:val="24"/>
        </w:rPr>
        <w:t>印鑑的異動管理、及保管項</w:t>
      </w:r>
      <w:r>
        <w:rPr>
          <w:rFonts w:ascii="標楷體" w:eastAsia="標楷體" w:hAnsi="標楷體" w:cs="Times New Roman" w:hint="eastAsia"/>
          <w:b/>
          <w:bCs/>
          <w:color w:val="FF0000"/>
          <w:szCs w:val="24"/>
        </w:rPr>
        <w:t>：</w:t>
      </w:r>
    </w:p>
    <w:p w14:paraId="754E1D55" w14:textId="77777777" w:rsidR="00B55BD2" w:rsidRDefault="00B55BD2"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1</w:t>
      </w:r>
      <w:r>
        <w:rPr>
          <w:rFonts w:ascii="標楷體" w:eastAsia="標楷體" w:hAnsi="Calibri" w:cs="標楷體" w:hint="eastAsia"/>
          <w:kern w:val="0"/>
          <w:szCs w:val="24"/>
        </w:rPr>
        <w:t>.印信管理單位指定專人負責印信之製發、換發、補發及每年定期或不定期之盤點等工作。</w:t>
      </w:r>
    </w:p>
    <w:p w14:paraId="50C84123" w14:textId="77777777" w:rsidR="00B55BD2" w:rsidRDefault="00B55BD2"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2</w:t>
      </w:r>
      <w:r>
        <w:rPr>
          <w:rFonts w:ascii="標楷體" w:eastAsia="標楷體" w:hAnsi="Calibri" w:cs="標楷體" w:hint="eastAsia"/>
          <w:kern w:val="0"/>
          <w:szCs w:val="24"/>
        </w:rPr>
        <w:t>.各式印信之保管人員應監督印信之正確使用，如有變更，應確實辦理移交手續。</w:t>
      </w:r>
    </w:p>
    <w:p w14:paraId="2D77ADEA" w14:textId="77777777" w:rsidR="00B55BD2" w:rsidRDefault="00B55BD2" w:rsidP="007E37D3">
      <w:pPr>
        <w:autoSpaceDE w:val="0"/>
        <w:ind w:leftChars="100" w:left="960" w:hangingChars="300" w:hanging="720"/>
        <w:rPr>
          <w:rFonts w:ascii="標楷體" w:eastAsia="標楷體" w:hAnsi="標楷體" w:cs="Times New Roman"/>
          <w:b/>
          <w:bCs/>
          <w:kern w:val="0"/>
          <w:szCs w:val="24"/>
        </w:rPr>
      </w:pPr>
      <w:r>
        <w:rPr>
          <w:rFonts w:ascii="標楷體" w:eastAsia="標楷體" w:hAnsi="標楷體" w:cs="Times New Roman" w:hint="eastAsia"/>
          <w:color w:val="FF0000"/>
        </w:rPr>
        <w:t>2.2</w:t>
      </w:r>
      <w:r>
        <w:rPr>
          <w:rFonts w:ascii="標楷體" w:eastAsia="標楷體" w:hAnsi="標楷體" w:cs="標楷體" w:hint="eastAsia"/>
          <w:kern w:val="0"/>
          <w:szCs w:val="24"/>
        </w:rPr>
        <w:t>.3印鑑的異動管理、及保管</w:t>
      </w:r>
    </w:p>
    <w:p w14:paraId="6357A772" w14:textId="77777777" w:rsidR="00B55BD2" w:rsidRDefault="00B55BD2"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1</w:t>
      </w:r>
      <w:r>
        <w:rPr>
          <w:rFonts w:ascii="標楷體" w:eastAsia="標楷體" w:hAnsi="Calibri" w:cs="標楷體" w:hint="eastAsia"/>
          <w:kern w:val="0"/>
          <w:szCs w:val="24"/>
        </w:rPr>
        <w:t>.本校關防之補換發係經主管機關同意後辦理、校長條戳或姓名章之補換發由秘書室統籌辦理。</w:t>
      </w:r>
    </w:p>
    <w:p w14:paraId="34BFBE85" w14:textId="77777777" w:rsidR="00B55BD2" w:rsidRDefault="00B55BD2"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2.</w:t>
      </w:r>
      <w:r>
        <w:rPr>
          <w:rFonts w:ascii="標楷體" w:eastAsia="標楷體" w:hAnsi="Calibri" w:cs="標楷體" w:hint="eastAsia"/>
          <w:kern w:val="0"/>
          <w:szCs w:val="24"/>
        </w:rPr>
        <w:t>本校關防基於安全理由，不得外借攜出，若為投標計畫之需，應簽請校長核可後，以「投標專用章」授權方式處理。</w:t>
      </w:r>
    </w:p>
    <w:p w14:paraId="3AFCC2B1"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0DC5D9FE"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是否有用印申請書或核定簽呈。</w:t>
      </w:r>
    </w:p>
    <w:p w14:paraId="7A48A901"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5088935C"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4.1.用印申請書。</w:t>
      </w:r>
    </w:p>
    <w:p w14:paraId="2289FDFA"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22E11339"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用印申請書或核定之簽呈。</w:t>
      </w:r>
    </w:p>
    <w:p w14:paraId="2FAB3C69"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印信管理作業辦法。</w:t>
      </w:r>
    </w:p>
    <w:p w14:paraId="573965A7" w14:textId="77777777" w:rsidR="00B55BD2" w:rsidRDefault="00B55BD2" w:rsidP="007E37D3">
      <w:pPr>
        <w:autoSpaceDE w:val="0"/>
        <w:jc w:val="center"/>
        <w:textAlignment w:val="baseline"/>
        <w:rPr>
          <w:rFonts w:ascii="標楷體" w:eastAsia="標楷體" w:hAnsi="標楷體" w:cs="Times New Roman"/>
          <w:b/>
          <w:color w:val="000000" w:themeColor="text1"/>
          <w:sz w:val="28"/>
          <w:szCs w:val="28"/>
        </w:rPr>
      </w:pPr>
      <w:r>
        <w:rPr>
          <w:rFonts w:ascii="標楷體" w:eastAsia="標楷體" w:hAnsi="標楷體" w:cs="Times New Roman" w:hint="eastAsia"/>
          <w:color w:val="FF0000"/>
          <w:kern w:val="0"/>
          <w:szCs w:val="24"/>
          <w:u w:val="single"/>
        </w:rPr>
        <w:br w:type="page"/>
      </w: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B55BD2" w14:paraId="324B89B8"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4FFDABE2"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7" w:name="_Hlk155164752"/>
        <w:tc>
          <w:tcPr>
            <w:tcW w:w="2455" w:type="pct"/>
            <w:tcBorders>
              <w:top w:val="single" w:sz="12" w:space="0" w:color="auto"/>
              <w:left w:val="single" w:sz="6" w:space="0" w:color="auto"/>
              <w:bottom w:val="single" w:sz="6" w:space="0" w:color="auto"/>
              <w:right w:val="single" w:sz="6" w:space="0" w:color="auto"/>
            </w:tcBorders>
            <w:vAlign w:val="center"/>
            <w:hideMark/>
          </w:tcPr>
          <w:p w14:paraId="51B7CC60" w14:textId="77777777" w:rsidR="00B55BD2" w:rsidRDefault="00B55BD2">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088" w:name="_Toc161926643"/>
            <w:bookmarkStart w:id="1089" w:name="_Toc92798276"/>
            <w:bookmarkStart w:id="1090" w:name="_Toc99130288"/>
            <w:r>
              <w:rPr>
                <w:rStyle w:val="a3"/>
                <w:rFonts w:hint="eastAsia"/>
              </w:rPr>
              <w:t>1150-006-1</w:t>
            </w:r>
            <w:bookmarkStart w:id="1091" w:name="法制作業_法制作業規劃"/>
            <w:r>
              <w:rPr>
                <w:rStyle w:val="a3"/>
                <w:rFonts w:hint="eastAsia"/>
              </w:rPr>
              <w:t>法制作業-法制作業規劃</w:t>
            </w:r>
            <w:bookmarkEnd w:id="1087"/>
            <w:bookmarkEnd w:id="1088"/>
            <w:bookmarkEnd w:id="1089"/>
            <w:bookmarkEnd w:id="1090"/>
            <w:bookmarkEnd w:id="1091"/>
            <w:r>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13285F76"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0EE2EA84" w14:textId="77777777" w:rsidR="00B55BD2" w:rsidRDefault="00B55BD2">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B55BD2" w14:paraId="168FA132"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6EF216D"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hideMark/>
          </w:tcPr>
          <w:p w14:paraId="6EE2144F"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72320000"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0336F006"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DA2B892"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B55BD2" w14:paraId="0DA87BA2"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F27B1CA"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5" w:type="pct"/>
            <w:tcBorders>
              <w:top w:val="single" w:sz="6" w:space="0" w:color="auto"/>
              <w:left w:val="single" w:sz="6" w:space="0" w:color="auto"/>
              <w:bottom w:val="single" w:sz="6" w:space="0" w:color="auto"/>
              <w:right w:val="single" w:sz="6" w:space="0" w:color="auto"/>
            </w:tcBorders>
          </w:tcPr>
          <w:p w14:paraId="50DC55D1" w14:textId="77777777" w:rsidR="00B55BD2" w:rsidRDefault="00B55BD2">
            <w:pPr>
              <w:spacing w:line="0" w:lineRule="atLeast"/>
              <w:rPr>
                <w:rFonts w:ascii="標楷體" w:eastAsia="標楷體" w:hAnsi="標楷體" w:cs="Times New Roman"/>
                <w:color w:val="000000" w:themeColor="text1"/>
                <w:szCs w:val="24"/>
              </w:rPr>
            </w:pPr>
          </w:p>
          <w:p w14:paraId="2FD51F0C" w14:textId="77777777" w:rsidR="00B55BD2" w:rsidRDefault="00B55BD2">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1E14ED52" w14:textId="77777777" w:rsidR="00B55BD2" w:rsidRDefault="00B55BD2">
            <w:pPr>
              <w:spacing w:line="0" w:lineRule="atLeast"/>
              <w:rPr>
                <w:rFonts w:ascii="標楷體" w:eastAsia="標楷體" w:hAnsi="標楷體" w:cs="Times New Roman"/>
                <w:color w:val="000000" w:themeColor="text1"/>
                <w:szCs w:val="24"/>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23E13417"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1980CE8"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1133DCC0" w14:textId="77777777" w:rsidR="00B55BD2" w:rsidRDefault="00B55BD2">
            <w:pPr>
              <w:spacing w:line="0" w:lineRule="atLeast"/>
              <w:jc w:val="center"/>
              <w:rPr>
                <w:rFonts w:ascii="標楷體" w:eastAsia="標楷體" w:hAnsi="標楷體" w:cs="Times New Roman"/>
                <w:color w:val="000000" w:themeColor="text1"/>
                <w:szCs w:val="24"/>
              </w:rPr>
            </w:pPr>
          </w:p>
        </w:tc>
      </w:tr>
      <w:tr w:rsidR="00B55BD2" w14:paraId="32F697CD"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39BAD14"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hideMark/>
          </w:tcPr>
          <w:p w14:paraId="564B86B8"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2A7C325D"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9A4D460" w14:textId="77777777" w:rsidR="00B55BD2" w:rsidRDefault="00B55BD2" w:rsidP="007E37D3">
            <w:pPr>
              <w:pStyle w:val="a9"/>
              <w:numPr>
                <w:ilvl w:val="0"/>
                <w:numId w:val="419"/>
              </w:numPr>
              <w:autoSpaceDN w:val="0"/>
              <w:spacing w:line="0" w:lineRule="atLeast"/>
              <w:ind w:leftChars="0"/>
              <w:jc w:val="both"/>
              <w:rPr>
                <w:rFonts w:ascii="標楷體" w:eastAsia="標楷體" w:hAnsi="標楷體"/>
              </w:rPr>
            </w:pPr>
            <w:r>
              <w:rPr>
                <w:rFonts w:ascii="標楷體" w:eastAsia="標楷體" w:hAnsi="標楷體" w:hint="eastAsia"/>
              </w:rPr>
              <w:t>流程圖增修法規決議層級表，以符合現況。</w:t>
            </w:r>
          </w:p>
          <w:p w14:paraId="437468BA" w14:textId="77777777" w:rsidR="00B55BD2" w:rsidRDefault="00B55BD2" w:rsidP="007E37D3">
            <w:pPr>
              <w:pStyle w:val="a9"/>
              <w:numPr>
                <w:ilvl w:val="0"/>
                <w:numId w:val="419"/>
              </w:numPr>
              <w:tabs>
                <w:tab w:val="left" w:pos="960"/>
              </w:tabs>
              <w:autoSpaceDN w:val="0"/>
              <w:ind w:leftChars="0"/>
              <w:jc w:val="both"/>
              <w:textAlignment w:val="baseline"/>
              <w:rPr>
                <w:rFonts w:ascii="標楷體" w:eastAsia="標楷體" w:hAnsi="標楷體"/>
              </w:rPr>
            </w:pPr>
            <w:r>
              <w:rPr>
                <w:rFonts w:ascii="標楷體" w:eastAsia="標楷體" w:hAnsi="標楷體" w:hint="eastAsia"/>
              </w:rPr>
              <w:t>2-2新增同時檢視過去一年修法過程中，法規決議層級表豆否有修正，未來新增時是否要調整。</w:t>
            </w:r>
          </w:p>
        </w:tc>
        <w:tc>
          <w:tcPr>
            <w:tcW w:w="624" w:type="pct"/>
            <w:tcBorders>
              <w:top w:val="single" w:sz="6" w:space="0" w:color="auto"/>
              <w:left w:val="single" w:sz="6" w:space="0" w:color="auto"/>
              <w:bottom w:val="single" w:sz="6" w:space="0" w:color="auto"/>
              <w:right w:val="single" w:sz="6" w:space="0" w:color="auto"/>
            </w:tcBorders>
            <w:vAlign w:val="center"/>
            <w:hideMark/>
          </w:tcPr>
          <w:p w14:paraId="63E2792A"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24F390C"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44C2D58"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9745459"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ED4C0D6"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B55BD2" w14:paraId="363320D0"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392A66F2"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5" w:type="pct"/>
            <w:tcBorders>
              <w:top w:val="single" w:sz="6" w:space="0" w:color="auto"/>
              <w:left w:val="single" w:sz="6" w:space="0" w:color="auto"/>
              <w:bottom w:val="single" w:sz="6" w:space="0" w:color="auto"/>
              <w:right w:val="single" w:sz="6" w:space="0" w:color="auto"/>
            </w:tcBorders>
            <w:hideMark/>
          </w:tcPr>
          <w:p w14:paraId="2ABC12BB" w14:textId="77777777" w:rsidR="00B55BD2" w:rsidRDefault="00B55BD2">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現況修正。</w:t>
            </w:r>
          </w:p>
          <w:p w14:paraId="0C2747FC" w14:textId="77777777" w:rsidR="00B55BD2" w:rsidRDefault="00B55BD2">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每年作業時程由12月改成7月</w:t>
            </w:r>
          </w:p>
        </w:tc>
        <w:tc>
          <w:tcPr>
            <w:tcW w:w="624" w:type="pct"/>
            <w:tcBorders>
              <w:top w:val="single" w:sz="6" w:space="0" w:color="auto"/>
              <w:left w:val="single" w:sz="6" w:space="0" w:color="auto"/>
              <w:bottom w:val="single" w:sz="6" w:space="0" w:color="auto"/>
              <w:right w:val="single" w:sz="6" w:space="0" w:color="auto"/>
            </w:tcBorders>
            <w:vAlign w:val="center"/>
            <w:hideMark/>
          </w:tcPr>
          <w:p w14:paraId="5A013CED"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7C8B3AA4"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455B106" w14:textId="77777777" w:rsidR="00B55BD2" w:rsidRDefault="00B55BD2">
            <w:pPr>
              <w:spacing w:line="0" w:lineRule="atLeast"/>
              <w:jc w:val="center"/>
              <w:rPr>
                <w:rFonts w:ascii="標楷體" w:eastAsia="標楷體" w:hAnsi="標楷體"/>
                <w:color w:val="FF0000"/>
              </w:rPr>
            </w:pPr>
            <w:r>
              <w:rPr>
                <w:rFonts w:ascii="標楷體" w:eastAsia="標楷體" w:hAnsi="標楷體" w:hint="eastAsia"/>
                <w:color w:val="FF0000"/>
              </w:rPr>
              <w:t>113.1.3</w:t>
            </w:r>
          </w:p>
          <w:p w14:paraId="6674E801" w14:textId="77777777" w:rsidR="00B55BD2" w:rsidRDefault="00B55BD2">
            <w:pPr>
              <w:spacing w:line="0" w:lineRule="atLeast"/>
              <w:jc w:val="center"/>
              <w:rPr>
                <w:rFonts w:ascii="標楷體" w:eastAsia="標楷體" w:hAnsi="標楷體"/>
                <w:color w:val="FF0000"/>
              </w:rPr>
            </w:pPr>
            <w:r>
              <w:rPr>
                <w:rFonts w:ascii="標楷體" w:eastAsia="標楷體" w:hAnsi="標楷體" w:hint="eastAsia"/>
                <w:color w:val="FF0000"/>
              </w:rPr>
              <w:t>112-2</w:t>
            </w:r>
          </w:p>
          <w:p w14:paraId="2DF54A60"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hint="eastAsia"/>
                <w:color w:val="FF0000"/>
              </w:rPr>
              <w:t>內控會議通過</w:t>
            </w:r>
          </w:p>
        </w:tc>
      </w:tr>
    </w:tbl>
    <w:p w14:paraId="627EA088"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6" w:anchor="目錄" w:history="1">
        <w:r>
          <w:rPr>
            <w:rStyle w:val="a3"/>
            <w:rFonts w:ascii="標楷體" w:eastAsia="標楷體" w:hAnsi="標楷體" w:hint="eastAsia"/>
            <w:sz w:val="16"/>
            <w:szCs w:val="16"/>
          </w:rPr>
          <w:t>目錄</w:t>
        </w:r>
      </w:hyperlink>
    </w:p>
    <w:p w14:paraId="2EE15A7F" w14:textId="77777777" w:rsidR="00B55BD2" w:rsidRDefault="00B55BD2" w:rsidP="007E37D3">
      <w:pPr>
        <w:autoSpaceDE w:val="0"/>
        <w:jc w:val="right"/>
        <w:textAlignment w:val="baseline"/>
        <w:rPr>
          <w:rFonts w:cs="Times New Roman"/>
          <w:b/>
          <w:bCs/>
          <w:color w:val="000000" w:themeColor="text1"/>
          <w:szCs w:val="24"/>
        </w:rPr>
      </w:pPr>
    </w:p>
    <w:p w14:paraId="165992DB" w14:textId="77777777" w:rsidR="00B55BD2" w:rsidRDefault="00B55BD2" w:rsidP="007E37D3">
      <w:pPr>
        <w:widowControl/>
        <w:rPr>
          <w:rFonts w:ascii="標楷體" w:eastAsia="標楷體" w:hAnsi="標楷體"/>
          <w:color w:val="000000" w:themeColor="text1"/>
        </w:rPr>
      </w:pPr>
    </w:p>
    <w:p w14:paraId="05639170" w14:textId="77777777" w:rsidR="00B55BD2" w:rsidRDefault="00B55BD2" w:rsidP="007E37D3">
      <w:pPr>
        <w:widowControl/>
        <w:rPr>
          <w:rFonts w:ascii="標楷體" w:eastAsia="標楷體" w:hAnsi="標楷體"/>
          <w:color w:val="000000" w:themeColor="text1"/>
        </w:rPr>
      </w:pPr>
      <w:r>
        <w:rPr>
          <w:rFonts w:hint="eastAsia"/>
          <w:noProof/>
        </w:rPr>
        <mc:AlternateContent>
          <mc:Choice Requires="wps">
            <w:drawing>
              <wp:anchor distT="0" distB="0" distL="114300" distR="114300" simplePos="0" relativeHeight="251658495" behindDoc="0" locked="0" layoutInCell="1" allowOverlap="1" wp14:anchorId="3B534EFE" wp14:editId="060A46C9">
                <wp:simplePos x="0" y="0"/>
                <wp:positionH relativeFrom="column">
                  <wp:posOffset>4286885</wp:posOffset>
                </wp:positionH>
                <wp:positionV relativeFrom="page">
                  <wp:posOffset>9291320</wp:posOffset>
                </wp:positionV>
                <wp:extent cx="2057400" cy="571500"/>
                <wp:effectExtent l="0" t="0" r="0" b="0"/>
                <wp:wrapNone/>
                <wp:docPr id="648" name="文字方塊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7F2064"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020A6E74"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34EFE" id="文字方塊 648" o:spid="_x0000_s1269" type="#_x0000_t202" style="position:absolute;margin-left:337.55pt;margin-top:731.6pt;width:162pt;height:4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RzNk4VgIAAMMEAAAOAAAAAAAAAAAAAAAAAC4CAABkcnMvZTJvRG9jLnht&#10;bFBLAQItABQABgAIAAAAIQDXd+gK4wAAAA0BAAAPAAAAAAAAAAAAAAAAALAEAABkcnMvZG93bnJl&#10;di54bWxQSwUGAAAAAAQABADzAAAAwAUAAAAA&#10;" fillcolor="white [3201]" stroked="f" strokeweight="1pt">
                <v:textbox>
                  <w:txbxContent>
                    <w:p w14:paraId="227F2064"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020A6E74"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57CF19CD" w14:textId="77777777" w:rsidR="00B55BD2" w:rsidRDefault="00B55BD2" w:rsidP="007E37D3">
      <w:pPr>
        <w:widowControl/>
        <w:rPr>
          <w:rFonts w:ascii="標楷體" w:eastAsia="標楷體" w:hAnsi="標楷體"/>
          <w:color w:val="000000" w:themeColor="text1"/>
        </w:rPr>
      </w:pPr>
    </w:p>
    <w:p w14:paraId="3F1DBC71" w14:textId="77777777" w:rsidR="00B55BD2" w:rsidRDefault="00B55BD2" w:rsidP="007E37D3">
      <w:pPr>
        <w:widowControl/>
        <w:rPr>
          <w:rFonts w:ascii="標楷體" w:eastAsia="標楷體" w:hAnsi="標楷體"/>
          <w:color w:val="000000" w:themeColor="text1"/>
        </w:rPr>
      </w:pPr>
    </w:p>
    <w:p w14:paraId="72D31543" w14:textId="77777777" w:rsidR="00B55BD2" w:rsidRDefault="00B55BD2" w:rsidP="007E37D3">
      <w:pPr>
        <w:widowControl/>
        <w:rPr>
          <w:rFonts w:ascii="標楷體" w:eastAsia="標楷體" w:hAnsi="標楷體"/>
          <w:color w:val="000000" w:themeColor="text1"/>
        </w:rPr>
      </w:pPr>
    </w:p>
    <w:p w14:paraId="26E39FDB" w14:textId="77777777" w:rsidR="00B55BD2" w:rsidRDefault="00B55BD2" w:rsidP="007E37D3">
      <w:pPr>
        <w:widowControl/>
        <w:rPr>
          <w:rFonts w:ascii="標楷體" w:eastAsia="標楷體" w:hAnsi="標楷體"/>
          <w:color w:val="000000" w:themeColor="text1"/>
        </w:rPr>
      </w:pPr>
    </w:p>
    <w:p w14:paraId="0578596C" w14:textId="77777777" w:rsidR="00B55BD2" w:rsidRDefault="00B55BD2" w:rsidP="007E37D3">
      <w:pPr>
        <w:widowControl/>
        <w:rPr>
          <w:rFonts w:ascii="標楷體" w:eastAsia="標楷體" w:hAnsi="標楷體"/>
          <w:color w:val="000000" w:themeColor="text1"/>
        </w:rPr>
      </w:pPr>
    </w:p>
    <w:p w14:paraId="750B34EF" w14:textId="77777777" w:rsidR="00B55BD2" w:rsidRDefault="00B55BD2" w:rsidP="007E37D3">
      <w:pPr>
        <w:widowControl/>
        <w:rPr>
          <w:rFonts w:ascii="標楷體" w:eastAsia="標楷體" w:hAnsi="標楷體"/>
          <w:color w:val="000000" w:themeColor="text1"/>
        </w:rPr>
      </w:pPr>
    </w:p>
    <w:p w14:paraId="49FAB793" w14:textId="77777777" w:rsidR="00B55BD2" w:rsidRDefault="00B55BD2" w:rsidP="007E37D3">
      <w:pPr>
        <w:widowControl/>
        <w:rPr>
          <w:rFonts w:ascii="標楷體" w:eastAsia="標楷體" w:hAnsi="標楷體"/>
          <w:color w:val="000000" w:themeColor="text1"/>
        </w:rPr>
      </w:pPr>
    </w:p>
    <w:p w14:paraId="32615AE5" w14:textId="77777777" w:rsidR="00B55BD2" w:rsidRDefault="00B55BD2" w:rsidP="007E37D3">
      <w:pPr>
        <w:widowControl/>
        <w:rPr>
          <w:rFonts w:ascii="標楷體" w:eastAsia="標楷體" w:hAnsi="標楷體"/>
          <w:color w:val="000000" w:themeColor="text1"/>
        </w:rPr>
      </w:pPr>
    </w:p>
    <w:p w14:paraId="5BE8CA86" w14:textId="77777777" w:rsidR="00B55BD2" w:rsidRDefault="00B55BD2" w:rsidP="007E37D3">
      <w:pPr>
        <w:widowControl/>
        <w:rPr>
          <w:rFonts w:ascii="標楷體" w:eastAsia="標楷體" w:hAnsi="標楷體"/>
          <w:color w:val="000000" w:themeColor="text1"/>
        </w:rPr>
      </w:pPr>
    </w:p>
    <w:p w14:paraId="0CAE4D86" w14:textId="77777777" w:rsidR="00B55BD2" w:rsidRDefault="00B55BD2" w:rsidP="007E37D3">
      <w:pPr>
        <w:widowControl/>
        <w:rPr>
          <w:rFonts w:ascii="標楷體" w:eastAsia="標楷體" w:hAnsi="標楷體"/>
          <w:color w:val="000000" w:themeColor="text1"/>
        </w:rPr>
      </w:pPr>
    </w:p>
    <w:p w14:paraId="15E0D52A" w14:textId="77777777" w:rsidR="00B55BD2" w:rsidRDefault="00B55BD2" w:rsidP="007E37D3">
      <w:pPr>
        <w:widowControl/>
        <w:rPr>
          <w:rFonts w:ascii="標楷體" w:eastAsia="標楷體" w:hAnsi="標楷體"/>
          <w:color w:val="000000" w:themeColor="text1"/>
        </w:rPr>
      </w:pPr>
    </w:p>
    <w:p w14:paraId="6D5E6AAC" w14:textId="77777777" w:rsidR="00B55BD2" w:rsidRDefault="00B55BD2" w:rsidP="007E37D3">
      <w:pPr>
        <w:widowControl/>
        <w:rPr>
          <w:rFonts w:ascii="標楷體" w:eastAsia="標楷體" w:hAnsi="標楷體"/>
          <w:color w:val="000000" w:themeColor="text1"/>
        </w:rPr>
      </w:pPr>
    </w:p>
    <w:p w14:paraId="5A2F2E16" w14:textId="77777777" w:rsidR="00B55BD2" w:rsidRDefault="00B55BD2" w:rsidP="007E37D3">
      <w:pPr>
        <w:widowControl/>
        <w:rPr>
          <w:rFonts w:ascii="標楷體" w:eastAsia="標楷體" w:hAnsi="標楷體"/>
          <w:color w:val="000000" w:themeColor="text1"/>
        </w:rPr>
      </w:pPr>
      <w:r>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B55BD2" w14:paraId="4D49B7E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F07E785"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6420C5D7"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201FEF0F"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0422CE65"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654B828"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B29AA9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882A824"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577950E2"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16FBB8A8"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5852BDD8" w14:textId="77777777" w:rsidR="00B55BD2" w:rsidRPr="00E06B23" w:rsidRDefault="00B55BD2"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949E128"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24FA5A2"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491F31E" w14:textId="77777777" w:rsidR="00B55BD2" w:rsidRDefault="00B55BD2">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4E28B9BD" w14:textId="77777777" w:rsidR="00B55BD2" w:rsidRDefault="00B55BD2">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B6A5A7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0A1D0955"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51E7B00A"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8" w:anchor="目錄" w:history="1">
        <w:r>
          <w:rPr>
            <w:rStyle w:val="a3"/>
            <w:rFonts w:ascii="標楷體" w:eastAsia="標楷體" w:hAnsi="標楷體" w:hint="eastAsia"/>
            <w:sz w:val="16"/>
            <w:szCs w:val="16"/>
          </w:rPr>
          <w:t>目錄</w:t>
        </w:r>
      </w:hyperlink>
    </w:p>
    <w:p w14:paraId="40595383" w14:textId="77777777" w:rsidR="00B55BD2" w:rsidRDefault="00B55BD2"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3DE5A74D" w14:textId="77777777" w:rsidR="00B55BD2" w:rsidRDefault="00B55BD2"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810" w:dyaOrig="10905" w14:anchorId="32095757">
          <v:shape id="_x0000_i1233" type="#_x0000_t75" style="width:489pt;height:547.5pt" o:ole="">
            <v:imagedata r:id="rId509" o:title=""/>
          </v:shape>
          <o:OLEObject Type="Embed" ProgID="Visio.Drawing.11" ShapeID="_x0000_i1233" DrawAspect="Content" ObjectID="_1773153636" r:id="rId510"/>
        </w:object>
      </w:r>
    </w:p>
    <w:p w14:paraId="2E4FFF3A" w14:textId="77777777" w:rsidR="00B55BD2" w:rsidRDefault="00B55BD2" w:rsidP="007E37D3">
      <w:pPr>
        <w:widowControl/>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B55BD2" w14:paraId="5199B4E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DFF2E22"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405AED5A"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10BEDB7E"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04F719C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6A40F08"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EE15A6F"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6571477"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25B8DF4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305AD6F5"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7B507CDE" w14:textId="77777777" w:rsidR="00B55BD2" w:rsidRPr="00E06B23" w:rsidRDefault="00B55BD2"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9D3556C"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B80E4FB"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3ADD355E" w14:textId="77777777" w:rsidR="00B55BD2" w:rsidRDefault="00B55BD2"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53553C3A" w14:textId="77777777" w:rsidR="00B55BD2" w:rsidRDefault="00B55BD2"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7F45830"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43E7D81E"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27F5499A"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2" w:anchor="目錄" w:history="1">
        <w:r>
          <w:rPr>
            <w:rStyle w:val="a3"/>
            <w:rFonts w:ascii="標楷體" w:eastAsia="標楷體" w:hAnsi="標楷體" w:hint="eastAsia"/>
            <w:sz w:val="16"/>
            <w:szCs w:val="16"/>
          </w:rPr>
          <w:t>目錄</w:t>
        </w:r>
      </w:hyperlink>
    </w:p>
    <w:p w14:paraId="08154F32" w14:textId="77777777" w:rsidR="00B55BD2" w:rsidRDefault="00B55BD2"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348BF81F"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w:t>
      </w:r>
      <w:bookmarkStart w:id="1092" w:name="_Hlk155164765"/>
      <w:r>
        <w:rPr>
          <w:rFonts w:ascii="標楷體" w:eastAsia="標楷體" w:hAnsi="標楷體" w:cs="Times New Roman" w:hint="eastAsia"/>
          <w:color w:val="000000" w:themeColor="text1"/>
          <w:szCs w:val="24"/>
        </w:rPr>
        <w:t>每年</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w:t>
      </w:r>
      <w:bookmarkEnd w:id="1092"/>
      <w:r>
        <w:rPr>
          <w:rFonts w:ascii="標楷體" w:eastAsia="標楷體" w:hAnsi="標楷體" w:cs="Times New Roman" w:hint="eastAsia"/>
          <w:color w:val="000000" w:themeColor="text1"/>
          <w:szCs w:val="24"/>
        </w:rPr>
        <w:t>以書函通知本校一級行政及教學單位，進行檢討該單位之法規與行政規章。</w:t>
      </w:r>
    </w:p>
    <w:p w14:paraId="78BA979F"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2.請本校一級行政及教學單位填寫法制作業規畫表，新的一年需新增、修正或廢止之法規及行政規章均需填報，法制作業規畫表經主管簽核後繳回秘書室。</w:t>
      </w:r>
      <w:r>
        <w:rPr>
          <w:rFonts w:ascii="標楷體" w:eastAsia="標楷體" w:hAnsi="標楷體" w:cs="Times New Roman" w:hint="eastAsia"/>
          <w:szCs w:val="24"/>
        </w:rPr>
        <w:t>同時檢視過去一年修法過程中，法規決議層級表</w:t>
      </w:r>
      <w:r>
        <w:rPr>
          <w:rFonts w:ascii="標楷體" w:eastAsia="標楷體" w:hAnsi="標楷體" w:cs="Times New Roman" w:hint="eastAsia"/>
          <w:color w:val="FF0000"/>
          <w:szCs w:val="24"/>
        </w:rPr>
        <w:t>是</w:t>
      </w:r>
      <w:r>
        <w:rPr>
          <w:rFonts w:ascii="標楷體" w:eastAsia="標楷體" w:hAnsi="標楷體" w:cs="Times New Roman" w:hint="eastAsia"/>
          <w:szCs w:val="24"/>
        </w:rPr>
        <w:t>否有修正，未來新增時是否要調整。</w:t>
      </w:r>
    </w:p>
    <w:p w14:paraId="2957B137"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全校之法制作業規畫表由秘書室彙整，並送行政會議審議，會議通過後，於下次行政會議開始列管。</w:t>
      </w:r>
    </w:p>
    <w:p w14:paraId="24364799"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於行政會議列管之法規及行政規章，當其完成公告施行或廢止時，以及被列管單位決定列管之辦法不需新增、修正或廢止時，均可解除列管。</w:t>
      </w:r>
    </w:p>
    <w:p w14:paraId="51659066"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40616E66"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秘書室是否確實於</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通知本校一級行政及教學單位執行法制作業規畫。</w:t>
      </w:r>
    </w:p>
    <w:p w14:paraId="74D5149F"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各單位是否確實進行法規與行政規章之檢討，並繳回法制作業規畫表。</w:t>
      </w:r>
    </w:p>
    <w:p w14:paraId="2D85023C"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 各單位法規是否確實依法規法規決議層級表辦理。</w:t>
      </w:r>
    </w:p>
    <w:p w14:paraId="62B395FB"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秘書室是否確實進行列管。</w:t>
      </w:r>
    </w:p>
    <w:p w14:paraId="1E8DA463"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被列管之單位，是否確實於規劃時間內啟動法制作業程序。</w:t>
      </w:r>
    </w:p>
    <w:p w14:paraId="3AE83A83"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7A19978A"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1.法制作業規畫表。</w:t>
      </w:r>
    </w:p>
    <w:p w14:paraId="42D7952D"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6382A58E"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261619FF"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書函。</w:t>
      </w:r>
    </w:p>
    <w:p w14:paraId="38F00435"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6ADE4469" w14:textId="77777777" w:rsidR="00B55BD2" w:rsidRDefault="00B55BD2"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B55BD2" w14:paraId="03B4268C"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6BF36435"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73582D07" w14:textId="77777777" w:rsidR="00B55BD2" w:rsidRDefault="00B55BD2">
            <w:pPr>
              <w:pStyle w:val="31"/>
              <w:rPr>
                <w:rFonts w:cs="標楷體"/>
                <w:color w:val="000000" w:themeColor="text1"/>
                <w:kern w:val="0"/>
                <w:lang w:val="zh-TW"/>
              </w:rPr>
            </w:pPr>
            <w:hyperlink r:id="rId513" w:anchor="秘書室目錄" w:history="1">
              <w:bookmarkStart w:id="1093" w:name="_Toc92798277"/>
              <w:bookmarkStart w:id="1094" w:name="_Toc99130289"/>
              <w:bookmarkStart w:id="1095" w:name="_Toc161926644"/>
              <w:r>
                <w:rPr>
                  <w:rStyle w:val="a3"/>
                  <w:rFonts w:hint="eastAsia"/>
                </w:rPr>
                <w:t>1150-006-2</w:t>
              </w:r>
              <w:bookmarkStart w:id="1096" w:name="法制作業_修正暨廢止案"/>
              <w:r>
                <w:rPr>
                  <w:rStyle w:val="a3"/>
                  <w:rFonts w:hint="eastAsia"/>
                </w:rPr>
                <w:t>法制作業-修正暨廢止案</w:t>
              </w:r>
              <w:bookmarkEnd w:id="1093"/>
              <w:bookmarkEnd w:id="1094"/>
              <w:bookmarkEnd w:id="1095"/>
              <w:bookmarkEnd w:id="1096"/>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18C4556A"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3F0D7E54" w14:textId="77777777" w:rsidR="00B55BD2" w:rsidRDefault="00B55BD2">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B55BD2" w14:paraId="43C2E68B"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1378E05"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3B502265"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0C444899"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32A1C922"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3ADF5FF"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B55BD2" w14:paraId="6239C1E2"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7133119"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1" w:type="pct"/>
            <w:tcBorders>
              <w:top w:val="single" w:sz="6" w:space="0" w:color="auto"/>
              <w:left w:val="single" w:sz="6" w:space="0" w:color="auto"/>
              <w:bottom w:val="single" w:sz="6" w:space="0" w:color="auto"/>
              <w:right w:val="single" w:sz="6" w:space="0" w:color="auto"/>
            </w:tcBorders>
          </w:tcPr>
          <w:p w14:paraId="264F5451" w14:textId="77777777" w:rsidR="00B55BD2" w:rsidRDefault="00B55BD2">
            <w:pPr>
              <w:spacing w:line="0" w:lineRule="atLeast"/>
              <w:rPr>
                <w:rFonts w:ascii="標楷體" w:eastAsia="標楷體" w:hAnsi="標楷體" w:cs="Times New Roman"/>
                <w:color w:val="000000" w:themeColor="text1"/>
                <w:szCs w:val="24"/>
              </w:rPr>
            </w:pPr>
          </w:p>
          <w:p w14:paraId="4C625ECC" w14:textId="77777777" w:rsidR="00B55BD2" w:rsidRDefault="00B55BD2">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74DB9ADD" w14:textId="77777777" w:rsidR="00B55BD2" w:rsidRDefault="00B55BD2">
            <w:pPr>
              <w:spacing w:line="0" w:lineRule="atLeast"/>
              <w:rPr>
                <w:rFonts w:ascii="標楷體" w:eastAsia="標楷體" w:hAnsi="標楷體" w:cs="Times New Roman"/>
                <w:color w:val="000000" w:themeColor="text1"/>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27D0F990"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702C4BC"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60421558" w14:textId="77777777" w:rsidR="00B55BD2" w:rsidRDefault="00B55BD2">
            <w:pPr>
              <w:spacing w:line="0" w:lineRule="atLeast"/>
              <w:jc w:val="center"/>
              <w:rPr>
                <w:rFonts w:ascii="標楷體" w:eastAsia="標楷體" w:hAnsi="標楷體" w:cs="Times New Roman"/>
                <w:color w:val="000000" w:themeColor="text1"/>
                <w:szCs w:val="24"/>
              </w:rPr>
            </w:pPr>
          </w:p>
        </w:tc>
      </w:tr>
      <w:tr w:rsidR="00B55BD2" w14:paraId="5751C5FC"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CCFF10A"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305EE2BA" w14:textId="77777777" w:rsidR="00B55BD2" w:rsidRDefault="00B55BD2"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依組織規程修正2.4.1</w:t>
            </w:r>
          </w:p>
          <w:p w14:paraId="432CC818" w14:textId="77777777" w:rsidR="00B55BD2" w:rsidRDefault="00B55BD2"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單位之法規決議層級表審查已訂在2-7，故2.8.3刪除。</w:t>
            </w:r>
          </w:p>
          <w:p w14:paraId="28052859" w14:textId="77777777" w:rsidR="00B55BD2" w:rsidRDefault="00B55BD2"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68E999D3" w14:textId="77777777" w:rsidR="00B55BD2" w:rsidRDefault="00B55BD2"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64BF1608"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1BD1DB5"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F295257"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F48A62E"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11BECA1"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B55BD2" w14:paraId="4411A9F9"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7254B28"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6CC12BF9" w14:textId="77777777" w:rsidR="00B55BD2" w:rsidRDefault="00B55BD2">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依實務修正。</w:t>
            </w:r>
          </w:p>
          <w:p w14:paraId="49C0E5C5" w14:textId="77777777" w:rsidR="00B55BD2" w:rsidRDefault="00B55BD2">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083B8937" w14:textId="77777777" w:rsidR="00B55BD2" w:rsidRDefault="00B55BD2" w:rsidP="007E37D3">
            <w:pPr>
              <w:pStyle w:val="a9"/>
              <w:numPr>
                <w:ilvl w:val="0"/>
                <w:numId w:val="421"/>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6F0BC3DE" w14:textId="77777777" w:rsidR="00B55BD2" w:rsidRDefault="00B55BD2"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1.2若該草案為行政規章，原可送主管會報或行政會議審議，但目前僅人事室無業務會議，其相關議案涉及層面較廣建議送行政會議為當。</w:t>
            </w:r>
          </w:p>
          <w:p w14:paraId="31660107" w14:textId="77777777" w:rsidR="00B55BD2" w:rsidRDefault="00B55BD2"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6說明包裹案的處理方式。</w:t>
            </w:r>
          </w:p>
          <w:p w14:paraId="31423A3E" w14:textId="77777777" w:rsidR="00B55BD2" w:rsidRDefault="00B55BD2">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rPr>
              <w:t>3.1150-006-4法制作業-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54C1280D"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12A5829"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084E3C7"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25231CB1"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4F106C25"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74B289D3"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5" w:anchor="目錄" w:history="1">
        <w:r>
          <w:rPr>
            <w:rStyle w:val="a3"/>
            <w:rFonts w:ascii="標楷體" w:eastAsia="標楷體" w:hAnsi="標楷體" w:hint="eastAsia"/>
            <w:sz w:val="16"/>
            <w:szCs w:val="16"/>
          </w:rPr>
          <w:t>目錄</w:t>
        </w:r>
      </w:hyperlink>
    </w:p>
    <w:p w14:paraId="005E51BA" w14:textId="77777777" w:rsidR="00B55BD2" w:rsidRDefault="00B55BD2" w:rsidP="007E37D3">
      <w:pPr>
        <w:widowControl/>
        <w:rPr>
          <w:color w:val="000000" w:themeColor="text1"/>
        </w:rPr>
      </w:pPr>
      <w:r>
        <w:rPr>
          <w:rFonts w:hint="eastAsia"/>
          <w:noProof/>
        </w:rPr>
        <mc:AlternateContent>
          <mc:Choice Requires="wps">
            <w:drawing>
              <wp:anchor distT="0" distB="0" distL="114300" distR="114300" simplePos="0" relativeHeight="251658496" behindDoc="0" locked="0" layoutInCell="1" allowOverlap="1" wp14:anchorId="534A3EB2" wp14:editId="62541CE9">
                <wp:simplePos x="0" y="0"/>
                <wp:positionH relativeFrom="column">
                  <wp:posOffset>4286885</wp:posOffset>
                </wp:positionH>
                <wp:positionV relativeFrom="page">
                  <wp:posOffset>9293225</wp:posOffset>
                </wp:positionV>
                <wp:extent cx="2057400" cy="571500"/>
                <wp:effectExtent l="0" t="0" r="0" b="0"/>
                <wp:wrapNone/>
                <wp:docPr id="647" name="文字方塊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0978E6"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226FF48F"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4A3EB2" id="文字方塊 647" o:spid="_x0000_s1270" type="#_x0000_t202" style="position:absolute;margin-left:337.55pt;margin-top:731.75pt;width:162pt;height:45pt;z-index:251658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B1v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z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r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auAdb1cCAADDBAAADgAAAAAAAAAAAAAAAAAuAgAAZHJzL2Uyb0RvYy54&#10;bWxQSwECLQAUAAYACAAAACEAsAGOVuMAAAANAQAADwAAAAAAAAAAAAAAAACxBAAAZHJzL2Rvd25y&#10;ZXYueG1sUEsFBgAAAAAEAAQA8wAAAMEFAAAAAA==&#10;" fillcolor="white [3201]" stroked="f" strokeweight="1pt">
                <v:textbox>
                  <w:txbxContent>
                    <w:p w14:paraId="4C0978E6"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226FF48F"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B55BD2" w14:paraId="5881692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D71F99A"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688F85C0"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77ABEE15"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9D99192"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AB23DEB"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2FE3CD5"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E7096C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2054997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0A77F969"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650B00B2" w14:textId="77777777" w:rsidR="00B55BD2" w:rsidRPr="00E06B23" w:rsidRDefault="00B55BD2"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226A6B8"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FD6DCED"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0E64226" w14:textId="77777777" w:rsidR="00B55BD2" w:rsidRDefault="00B55BD2"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1C845B50" w14:textId="77777777" w:rsidR="00B55BD2" w:rsidRDefault="00B55BD2"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CAFC5B0"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1E3FA3B4"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37A7F824" w14:textId="77777777" w:rsidR="00B55BD2" w:rsidRDefault="00B55BD2"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                                                            </w:t>
      </w:r>
      <w:r>
        <w:rPr>
          <w:rFonts w:ascii="標楷體" w:eastAsia="標楷體" w:hAnsi="標楷體" w:hint="eastAsia"/>
          <w:sz w:val="16"/>
          <w:szCs w:val="16"/>
        </w:rPr>
        <w:t>回</w:t>
      </w:r>
      <w:hyperlink r:id="rId51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7" w:anchor="目錄" w:history="1">
        <w:r>
          <w:rPr>
            <w:rStyle w:val="a3"/>
            <w:rFonts w:ascii="標楷體" w:eastAsia="標楷體" w:hAnsi="標楷體" w:hint="eastAsia"/>
            <w:sz w:val="16"/>
            <w:szCs w:val="16"/>
          </w:rPr>
          <w:t>目錄</w:t>
        </w:r>
      </w:hyperlink>
    </w:p>
    <w:p w14:paraId="41E747BF" w14:textId="77777777" w:rsidR="00B55BD2" w:rsidRDefault="00B55BD2"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p>
    <w:p w14:paraId="60B83144" w14:textId="77777777" w:rsidR="00B55BD2" w:rsidRDefault="00B55BD2"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930" w:dyaOrig="10815" w14:anchorId="2B687D8C">
          <v:shape id="_x0000_i1234" type="#_x0000_t75" style="width:497.25pt;height:540pt" o:ole="">
            <v:imagedata r:id="rId518" o:title=""/>
          </v:shape>
          <o:OLEObject Type="Embed" ProgID="Visio.Drawing.11" ShapeID="_x0000_i1234" DrawAspect="Content" ObjectID="_1773153637" r:id="rId519"/>
        </w:object>
      </w:r>
    </w:p>
    <w:p w14:paraId="1546F777" w14:textId="77777777" w:rsidR="00B55BD2" w:rsidRDefault="00B55BD2" w:rsidP="007E37D3">
      <w:pPr>
        <w:widowControl/>
        <w:ind w:leftChars="-59" w:hangingChars="59" w:hanging="142"/>
        <w:rPr>
          <w:color w:val="000000" w:themeColor="text1"/>
        </w:rPr>
      </w:pPr>
    </w:p>
    <w:p w14:paraId="5E904A13" w14:textId="77777777" w:rsidR="00B55BD2" w:rsidRPr="007E37D3" w:rsidRDefault="00B55BD2" w:rsidP="007E37D3">
      <w:pPr>
        <w:widowControl/>
        <w:ind w:leftChars="-59" w:hangingChars="59" w:hanging="142"/>
        <w:rPr>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B55BD2" w14:paraId="41827FB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0769D6E"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6844C076"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4669975F"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5BE0EAD5"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E9DC69E"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5D9820C"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45F00B7"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2BAB5E1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1EB28D6C"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30986C99" w14:textId="77777777" w:rsidR="00B55BD2" w:rsidRPr="00E06B23" w:rsidRDefault="00B55BD2"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28AFB7A"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8DE659E"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6ED2042" w14:textId="77777777" w:rsidR="00B55BD2" w:rsidRDefault="00B55BD2"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61FB7737" w14:textId="77777777" w:rsidR="00B55BD2" w:rsidRDefault="00B55BD2"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71960C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73A1BBE7"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2E82F7E"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2.作業程序：</w:t>
      </w:r>
    </w:p>
    <w:p w14:paraId="6072C4A5"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若有法規、行政規章須修正或廢止，應依「法制作業辦法」辦理，其文件之格式應符合法制作業規範，並以電子公文預告修正或廢止十日。</w:t>
      </w:r>
    </w:p>
    <w:p w14:paraId="2DEEDFE9"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1.單位業務會議為本校組織規程第6章所訂之會議及委員會。</w:t>
      </w:r>
    </w:p>
    <w:p w14:paraId="4010ABAF"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2.當修正或廢止案所屬單位沒有設立單位業務會議時，若該草案為行政規章，可送主管會報或行政會議審議，若該草案為法規則送行政會議審議之。</w:t>
      </w:r>
    </w:p>
    <w:p w14:paraId="5A9741B3"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法規修正或廢止案經單位業務會議審議通過後，再送行政會議</w:t>
      </w:r>
      <w:r>
        <w:rPr>
          <w:rFonts w:ascii="標楷體" w:eastAsia="標楷體" w:hAnsi="標楷體" w:cs="Times New Roman" w:hint="eastAsia"/>
          <w:color w:val="FF0000"/>
          <w:szCs w:val="24"/>
        </w:rPr>
        <w:t>，並依法規決議層級表</w:t>
      </w:r>
      <w:r>
        <w:rPr>
          <w:rFonts w:ascii="標楷體" w:eastAsia="標楷體" w:hAnsi="標楷體" w:cs="Times New Roman" w:hint="eastAsia"/>
          <w:color w:val="000000"/>
          <w:szCs w:val="24"/>
        </w:rPr>
        <w:t>，</w:t>
      </w:r>
      <w:r>
        <w:rPr>
          <w:rFonts w:ascii="標楷體" w:eastAsia="標楷體" w:hAnsi="標楷體" w:cs="Times New Roman" w:hint="eastAsia"/>
          <w:color w:val="FF0000"/>
          <w:szCs w:val="24"/>
        </w:rPr>
        <w:t>必要時再送校務會議。</w:t>
      </w:r>
    </w:p>
    <w:p w14:paraId="77C043CB"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1.若會議之決議為通過，則修正或廢止案所屬單位應依法規格式及程序辦理後續事宜。</w:t>
      </w:r>
    </w:p>
    <w:p w14:paraId="25F5C5CC"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2.若會議之決議為不通過，則退回該修正或廢止案。</w:t>
      </w:r>
    </w:p>
    <w:p w14:paraId="60B1F11C"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3.若會議之決議為緩議，則退回該修正或廢止案，待修正或廢止案所屬單位依會議建議修正後，再送會議審議。</w:t>
      </w:r>
    </w:p>
    <w:p w14:paraId="257B9C62"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法規修正或廢止案所屬單位應依「法規決議層級表」辦理後續作業。</w:t>
      </w:r>
    </w:p>
    <w:p w14:paraId="122B33F2"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1.法規修正或廢止案若需送其他單位核定、核備時，則由修正或廢止案所屬單位發函辦理之。</w:t>
      </w:r>
    </w:p>
    <w:p w14:paraId="1E748450"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5.修正或廢止案之修訂歷程完備後，修正或廢止案所屬單位應以電子公文公告施行或廢止，及更新單位網頁內容。</w:t>
      </w:r>
    </w:p>
    <w:p w14:paraId="7704A9C8"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bCs/>
          <w:color w:val="FF0000"/>
          <w:szCs w:val="24"/>
        </w:rPr>
      </w:pPr>
      <w:r>
        <w:rPr>
          <w:rFonts w:ascii="標楷體" w:eastAsia="標楷體" w:hAnsi="標楷體" w:cs="Times New Roman" w:hint="eastAsia"/>
          <w:color w:val="000000"/>
          <w:szCs w:val="24"/>
        </w:rPr>
        <w:t>2.6.法規及行政規章如遇母法改變、單位名稱變更、政策調整、修正處不影響法規實際執行或修正處相同...等狀況時，且須一起修改之辦法達2個（含）以上，經秘書室審核同意，</w:t>
      </w:r>
      <w:r>
        <w:rPr>
          <w:rFonts w:ascii="標楷體" w:eastAsia="標楷體" w:hAnsi="標楷體" w:cs="Times New Roman" w:hint="eastAsia"/>
          <w:color w:val="FF0000"/>
          <w:szCs w:val="24"/>
        </w:rPr>
        <w:t>得</w:t>
      </w:r>
      <w:r>
        <w:rPr>
          <w:rFonts w:ascii="標楷體" w:eastAsia="標楷體" w:hAnsi="標楷體" w:cs="Times New Roman" w:hint="eastAsia"/>
          <w:color w:val="000000"/>
          <w:szCs w:val="24"/>
        </w:rPr>
        <w:t>以包裹方式處理，包裹案所屬單位不需要預告</w:t>
      </w:r>
      <w:r>
        <w:rPr>
          <w:rFonts w:ascii="標楷體" w:eastAsia="標楷體" w:hAnsi="標楷體" w:cs="Times New Roman" w:hint="eastAsia"/>
          <w:bCs/>
          <w:color w:val="FF0000"/>
          <w:szCs w:val="24"/>
        </w:rPr>
        <w:t>，若需進業務會議得視情況以追認方式辦理。</w:t>
      </w:r>
    </w:p>
    <w:p w14:paraId="08F24AC1"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522A9392"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修正或廢止案之程序是否完備。</w:t>
      </w:r>
    </w:p>
    <w:p w14:paraId="466C307D"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2.修正或廢止案是否有預告和公告。</w:t>
      </w:r>
    </w:p>
    <w:p w14:paraId="3F8D0D31"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3.單位之「法規決議層級表」是否定期更新且是否依其層級執行。</w:t>
      </w:r>
    </w:p>
    <w:p w14:paraId="213FEC37"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2C55C489"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無。</w:t>
      </w:r>
    </w:p>
    <w:p w14:paraId="71618B57"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462B8510"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法制作業辦法。</w:t>
      </w:r>
    </w:p>
    <w:p w14:paraId="0E9C856A"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2.法規決議層級表。</w:t>
      </w:r>
    </w:p>
    <w:p w14:paraId="25B6FBBE"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3.組織規程。</w:t>
      </w:r>
    </w:p>
    <w:p w14:paraId="77E45F64"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0F2C8873" w14:textId="77777777" w:rsidR="00B55BD2" w:rsidRDefault="00B55BD2" w:rsidP="007E37D3">
      <w:pPr>
        <w:widowControl/>
        <w:jc w:val="center"/>
        <w:rPr>
          <w:rFonts w:ascii="標楷體" w:eastAsia="標楷體" w:hAnsi="標楷體" w:cs="Times New Roman"/>
          <w:b/>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B55BD2" w14:paraId="0270AE85"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3A7B66D7"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2B250F63" w14:textId="77777777" w:rsidR="00B55BD2" w:rsidRDefault="00B55BD2">
            <w:pPr>
              <w:pStyle w:val="31"/>
              <w:rPr>
                <w:rFonts w:cs="標楷體"/>
                <w:kern w:val="0"/>
                <w:lang w:val="zh-TW"/>
              </w:rPr>
            </w:pPr>
            <w:hyperlink r:id="rId520" w:anchor="秘書室目錄" w:history="1">
              <w:bookmarkStart w:id="1097" w:name="_Toc99130290"/>
              <w:bookmarkStart w:id="1098" w:name="_Toc92798278"/>
              <w:bookmarkStart w:id="1099" w:name="_Toc161926645"/>
              <w:r>
                <w:rPr>
                  <w:rStyle w:val="a3"/>
                  <w:rFonts w:cs="Times New Roman" w:hint="eastAsia"/>
                </w:rPr>
                <w:t>1150-006-3</w:t>
              </w:r>
              <w:bookmarkStart w:id="1100" w:name="法制作業_制訂案"/>
              <w:r>
                <w:rPr>
                  <w:rStyle w:val="a3"/>
                  <w:rFonts w:cs="Times New Roman" w:hint="eastAsia"/>
                </w:rPr>
                <w:t>法制作業-制訂案</w:t>
              </w:r>
              <w:bookmarkEnd w:id="1097"/>
              <w:bookmarkEnd w:id="1098"/>
              <w:bookmarkEnd w:id="1099"/>
              <w:bookmarkEnd w:id="1100"/>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47CC152B"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7B54E20B" w14:textId="77777777" w:rsidR="00B55BD2" w:rsidRDefault="00B55BD2">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B55BD2" w14:paraId="494789EE"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7E3D4CC"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3A675D98"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2A7E65A3"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4E0DFAC0"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9597E1B" w14:textId="77777777" w:rsidR="00B55BD2" w:rsidRDefault="00B55BD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B55BD2" w14:paraId="705BD6CC"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8834B2C"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3FE7BD69" w14:textId="77777777" w:rsidR="00B55BD2" w:rsidRDefault="00B55BD2">
            <w:pPr>
              <w:spacing w:line="0" w:lineRule="atLeast"/>
              <w:rPr>
                <w:rFonts w:ascii="標楷體" w:eastAsia="標楷體" w:hAnsi="標楷體" w:cs="Times New Roman"/>
                <w:szCs w:val="24"/>
              </w:rPr>
            </w:pPr>
          </w:p>
          <w:p w14:paraId="385A4A99" w14:textId="77777777" w:rsidR="00B55BD2" w:rsidRDefault="00B55BD2">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7AECA72C" w14:textId="77777777" w:rsidR="00B55BD2" w:rsidRDefault="00B55BD2">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63D629C9"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2A0DE5F4"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723B84A0" w14:textId="77777777" w:rsidR="00B55BD2" w:rsidRDefault="00B55BD2">
            <w:pPr>
              <w:spacing w:line="0" w:lineRule="atLeast"/>
              <w:jc w:val="center"/>
              <w:rPr>
                <w:rFonts w:ascii="標楷體" w:eastAsia="標楷體" w:hAnsi="標楷體" w:cs="Times New Roman"/>
                <w:szCs w:val="24"/>
              </w:rPr>
            </w:pPr>
          </w:p>
        </w:tc>
      </w:tr>
      <w:tr w:rsidR="00B55BD2" w14:paraId="7D019679"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E4C46E0"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1F47AF1B"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1C156D56"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D103D80" w14:textId="77777777" w:rsidR="00B55BD2" w:rsidRDefault="00B55BD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調整作業程序。</w:t>
            </w:r>
          </w:p>
          <w:p w14:paraId="73145FB8" w14:textId="77777777" w:rsidR="00B55BD2" w:rsidRDefault="00B55BD2">
            <w:pPr>
              <w:spacing w:line="0" w:lineRule="atLeast"/>
              <w:jc w:val="both"/>
              <w:rPr>
                <w:rFonts w:ascii="標楷體" w:eastAsia="標楷體" w:hAnsi="標楷體" w:cs="Times New Roman"/>
                <w:szCs w:val="24"/>
              </w:rPr>
            </w:pPr>
            <w:r>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14:paraId="6FA8F85F"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404D4F52"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0E8CB89" w14:textId="77777777" w:rsidR="00B55BD2" w:rsidRDefault="00B55BD2">
            <w:pPr>
              <w:spacing w:line="0" w:lineRule="atLeast"/>
              <w:jc w:val="center"/>
              <w:rPr>
                <w:rFonts w:ascii="標楷體" w:eastAsia="標楷體" w:hAnsi="標楷體"/>
              </w:rPr>
            </w:pPr>
            <w:r>
              <w:rPr>
                <w:rFonts w:ascii="標楷體" w:eastAsia="標楷體" w:hAnsi="標楷體" w:hint="eastAsia"/>
              </w:rPr>
              <w:t>111.01.12</w:t>
            </w:r>
          </w:p>
          <w:p w14:paraId="2DD5434D" w14:textId="77777777" w:rsidR="00B55BD2" w:rsidRDefault="00B55BD2">
            <w:pPr>
              <w:spacing w:line="0" w:lineRule="atLeast"/>
              <w:jc w:val="center"/>
              <w:rPr>
                <w:rFonts w:ascii="標楷體" w:eastAsia="標楷體" w:hAnsi="標楷體"/>
              </w:rPr>
            </w:pPr>
            <w:r>
              <w:rPr>
                <w:rFonts w:ascii="標楷體" w:eastAsia="標楷體" w:hAnsi="標楷體" w:hint="eastAsia"/>
              </w:rPr>
              <w:t>110-2</w:t>
            </w:r>
          </w:p>
          <w:p w14:paraId="6983B69D"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hint="eastAsia"/>
              </w:rPr>
              <w:t>內控會議通過</w:t>
            </w:r>
          </w:p>
        </w:tc>
      </w:tr>
      <w:tr w:rsidR="00B55BD2" w14:paraId="5C98589B"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0F6A04F"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5070D662"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13DD45B8"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2AC86EB3" w14:textId="77777777" w:rsidR="00B55BD2" w:rsidRDefault="00B55BD2" w:rsidP="007E37D3">
            <w:pPr>
              <w:pStyle w:val="a9"/>
              <w:numPr>
                <w:ilvl w:val="0"/>
                <w:numId w:val="422"/>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664B8E1C" w14:textId="77777777" w:rsidR="00B55BD2" w:rsidRDefault="00B55BD2" w:rsidP="007E37D3">
            <w:pPr>
              <w:pStyle w:val="a9"/>
              <w:numPr>
                <w:ilvl w:val="0"/>
                <w:numId w:val="422"/>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7.2。</w:t>
            </w:r>
          </w:p>
          <w:p w14:paraId="7B97B424" w14:textId="77777777" w:rsidR="00B55BD2" w:rsidRDefault="00B55BD2" w:rsidP="007E37D3">
            <w:pPr>
              <w:pStyle w:val="a9"/>
              <w:numPr>
                <w:ilvl w:val="0"/>
                <w:numId w:val="422"/>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05E6BF78"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004C11C6"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1528EBB"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73A5F72"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56C7383" w14:textId="77777777" w:rsidR="00B55BD2" w:rsidRDefault="00B55BD2">
            <w:pPr>
              <w:spacing w:line="0" w:lineRule="atLeast"/>
              <w:jc w:val="center"/>
              <w:rPr>
                <w:rFonts w:ascii="標楷體" w:eastAsia="標楷體" w:hAnsi="標楷體"/>
                <w:color w:val="FF0000"/>
              </w:rPr>
            </w:pPr>
            <w:r>
              <w:rPr>
                <w:rFonts w:ascii="標楷體" w:eastAsia="標楷體" w:hAnsi="標楷體" w:cs="Times New Roman" w:hint="eastAsia"/>
              </w:rPr>
              <w:t>內控會議通過</w:t>
            </w:r>
          </w:p>
        </w:tc>
      </w:tr>
      <w:tr w:rsidR="00B55BD2" w14:paraId="6A4267E0"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B8C216D"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29EB3AC0" w14:textId="77777777" w:rsidR="00B55BD2" w:rsidRDefault="00B55BD2">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取消法制委員層級，並簡化流程圖。</w:t>
            </w:r>
          </w:p>
          <w:p w14:paraId="40399DA9" w14:textId="77777777" w:rsidR="00B55BD2" w:rsidRDefault="00B55BD2">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7D6221ED" w14:textId="77777777" w:rsidR="00B55BD2" w:rsidRDefault="00B55BD2"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2.3法制委員層級刪除、流程圖修正。</w:t>
            </w:r>
          </w:p>
          <w:p w14:paraId="38BC7084" w14:textId="77777777" w:rsidR="00B55BD2" w:rsidRDefault="00B55BD2"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303555B1" w14:textId="77777777" w:rsidR="00B55BD2" w:rsidRDefault="00B55BD2" w:rsidP="007E37D3">
            <w:pPr>
              <w:pStyle w:val="a9"/>
              <w:numPr>
                <w:ilvl w:val="0"/>
                <w:numId w:val="423"/>
              </w:numPr>
              <w:tabs>
                <w:tab w:val="left" w:pos="960"/>
              </w:tabs>
              <w:autoSpaceDN w:val="0"/>
              <w:ind w:leftChars="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新增2.2.1.涉有其他單位會簽業務相關單位。</w:t>
            </w:r>
          </w:p>
          <w:p w14:paraId="092523B2" w14:textId="77777777" w:rsidR="00B55BD2" w:rsidRDefault="00B55BD2">
            <w:pPr>
              <w:spacing w:line="0" w:lineRule="atLeast"/>
              <w:ind w:left="240" w:hangingChars="100" w:hanging="240"/>
              <w:jc w:val="both"/>
              <w:rPr>
                <w:rFonts w:ascii="標楷體" w:eastAsia="標楷體" w:hAnsi="標楷體"/>
                <w:color w:val="FF0000"/>
              </w:rPr>
            </w:pPr>
            <w:r>
              <w:rPr>
                <w:rFonts w:ascii="標楷體" w:eastAsia="標楷體" w:hAnsi="標楷體" w:cs="Times New Roman" w:hint="eastAsia"/>
                <w:color w:val="FF0000"/>
              </w:rPr>
              <w:t>3.1150-006-5法制作業-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70D72693"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08EFB71D"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F50819D"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7E895912"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762AFD40"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1097DE4F"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2" w:anchor="目錄" w:history="1">
        <w:r>
          <w:rPr>
            <w:rStyle w:val="a3"/>
            <w:rFonts w:ascii="標楷體" w:eastAsia="標楷體" w:hAnsi="標楷體" w:hint="eastAsia"/>
            <w:sz w:val="16"/>
            <w:szCs w:val="16"/>
          </w:rPr>
          <w:t>目錄</w:t>
        </w:r>
      </w:hyperlink>
    </w:p>
    <w:p w14:paraId="2D383FB0" w14:textId="77777777" w:rsidR="00B55BD2" w:rsidRDefault="00B55BD2" w:rsidP="007E37D3">
      <w:pPr>
        <w:widowControl/>
        <w:jc w:val="right"/>
      </w:pPr>
    </w:p>
    <w:p w14:paraId="61F0053F" w14:textId="77777777" w:rsidR="00B55BD2" w:rsidRDefault="00B55BD2" w:rsidP="007E37D3">
      <w:pPr>
        <w:widowControl/>
        <w:rPr>
          <w:rFonts w:ascii="標楷體" w:eastAsia="標楷體" w:hAnsi="標楷體"/>
        </w:rPr>
      </w:pPr>
      <w:r>
        <w:rPr>
          <w:rFonts w:hint="eastAsia"/>
          <w:noProof/>
        </w:rPr>
        <mc:AlternateContent>
          <mc:Choice Requires="wps">
            <w:drawing>
              <wp:anchor distT="0" distB="0" distL="114300" distR="114300" simplePos="0" relativeHeight="251658497" behindDoc="0" locked="0" layoutInCell="1" allowOverlap="1" wp14:anchorId="4FE60636" wp14:editId="46893137">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58FFE2"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765D60C8"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E60636" id="文字方塊 646" o:spid="_x0000_s1271" type="#_x0000_t202" style="position:absolute;margin-left:337.55pt;margin-top:731.6pt;width:162pt;height:45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6lzYOVgIAAMMEAAAOAAAAAAAAAAAAAAAAAC4CAABkcnMvZTJvRG9jLnht&#10;bFBLAQItABQABgAIAAAAIQDXd+gK4wAAAA0BAAAPAAAAAAAAAAAAAAAAALAEAABkcnMvZG93bnJl&#10;di54bWxQSwUGAAAAAAQABADzAAAAwAUAAAAA&#10;" fillcolor="white [3201]" stroked="f" strokeweight="1pt">
                <v:textbox>
                  <w:txbxContent>
                    <w:p w14:paraId="4958FFE2"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765D60C8"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B55BD2" w14:paraId="19B52E7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0063893" w14:textId="77777777" w:rsidR="00B55BD2" w:rsidRDefault="00B55BD2">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36A6BC91"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56C3E3D1"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407B44D"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269CAC9D"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396D72E"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CC9D8E1"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5691E90F"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6AD83B9C"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359CD188" w14:textId="77777777" w:rsidR="00B55BD2" w:rsidRPr="00E06B23" w:rsidRDefault="00B55BD2" w:rsidP="00E06B2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C1F137D"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F3B8E62"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AD215A1" w14:textId="77777777" w:rsidR="00B55BD2" w:rsidRDefault="00B55BD2"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089474AB" w14:textId="77777777" w:rsidR="00B55BD2" w:rsidRDefault="00B55BD2"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424C79EB"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0AEE1640"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0473CFE1" w14:textId="77777777" w:rsidR="00B55BD2" w:rsidRDefault="00B55BD2" w:rsidP="007E37D3">
      <w:pPr>
        <w:jc w:val="right"/>
        <w:rPr>
          <w:rStyle w:val="a3"/>
          <w:rFonts w:ascii="標楷體" w:eastAsia="標楷體" w:hAnsi="標楷體"/>
          <w:sz w:val="16"/>
          <w:szCs w:val="16"/>
        </w:rPr>
      </w:pPr>
      <w:r>
        <w:rPr>
          <w:rFonts w:ascii="標楷體" w:eastAsia="標楷體" w:hAnsi="標楷體" w:cs="Times New Roman" w:hint="eastAsia"/>
          <w:b/>
          <w:bCs/>
          <w:szCs w:val="24"/>
        </w:rPr>
        <w:t xml:space="preserve">                                                           </w:t>
      </w:r>
      <w:r>
        <w:rPr>
          <w:rFonts w:ascii="標楷體" w:eastAsia="標楷體" w:hAnsi="標楷體" w:hint="eastAsia"/>
          <w:sz w:val="16"/>
          <w:szCs w:val="16"/>
        </w:rPr>
        <w:t>回</w:t>
      </w:r>
      <w:hyperlink r:id="rId52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4" w:anchor="目錄" w:history="1">
        <w:r>
          <w:rPr>
            <w:rStyle w:val="a3"/>
            <w:rFonts w:ascii="標楷體" w:eastAsia="標楷體" w:hAnsi="標楷體" w:hint="eastAsia"/>
            <w:sz w:val="16"/>
            <w:szCs w:val="16"/>
          </w:rPr>
          <w:t>目錄</w:t>
        </w:r>
      </w:hyperlink>
    </w:p>
    <w:p w14:paraId="69FA961F" w14:textId="77777777" w:rsidR="00B55BD2" w:rsidRDefault="00B55BD2" w:rsidP="007E37D3">
      <w:pPr>
        <w:autoSpaceDE w:val="0"/>
        <w:textAlignment w:val="baseline"/>
        <w:rPr>
          <w:rFonts w:cs="Times New Roman"/>
          <w:b/>
          <w:bCs/>
          <w:szCs w:val="24"/>
        </w:rPr>
      </w:pPr>
      <w:r>
        <w:rPr>
          <w:rFonts w:ascii="標楷體" w:eastAsia="標楷體" w:hAnsi="標楷體" w:cs="Times New Roman" w:hint="eastAsia"/>
          <w:b/>
          <w:bCs/>
          <w:szCs w:val="24"/>
        </w:rPr>
        <w:t>1.流程圖：</w:t>
      </w:r>
    </w:p>
    <w:p w14:paraId="4D5E039E" w14:textId="77777777" w:rsidR="00B55BD2" w:rsidRDefault="00B55BD2" w:rsidP="007E37D3">
      <w:pPr>
        <w:widowControl/>
        <w:ind w:leftChars="-59" w:hangingChars="59" w:hanging="142"/>
        <w:rPr>
          <w:rFonts w:ascii="標楷體" w:eastAsia="標楷體" w:hAnsi="標楷體"/>
          <w:kern w:val="0"/>
        </w:rPr>
      </w:pPr>
      <w:r>
        <w:rPr>
          <w:rFonts w:ascii="標楷體" w:eastAsia="標楷體" w:hAnsi="標楷體" w:hint="eastAsia"/>
          <w:kern w:val="0"/>
        </w:rPr>
        <w:object w:dxaOrig="9600" w:dyaOrig="11655" w14:anchorId="62A52EA3">
          <v:shape id="_x0000_i1235" type="#_x0000_t75" style="width:483pt;height:583.5pt" o:ole="">
            <v:imagedata r:id="rId525" o:title=""/>
          </v:shape>
          <o:OLEObject Type="Embed" ProgID="Visio.Drawing.11" ShapeID="_x0000_i1235" DrawAspect="Content" ObjectID="_1773153638" r:id="rId526"/>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B55BD2" w14:paraId="4AD074C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ABDB4DE" w14:textId="77777777" w:rsidR="00B55BD2" w:rsidRDefault="00B55BD2">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73E72802" w14:textId="77777777" w:rsidTr="007E37D3">
        <w:tc>
          <w:tcPr>
            <w:tcW w:w="1941" w:type="pct"/>
            <w:tcBorders>
              <w:top w:val="single" w:sz="6" w:space="0" w:color="auto"/>
              <w:left w:val="single" w:sz="12" w:space="0" w:color="auto"/>
              <w:bottom w:val="single" w:sz="6" w:space="0" w:color="auto"/>
              <w:right w:val="single" w:sz="6" w:space="0" w:color="auto"/>
            </w:tcBorders>
            <w:vAlign w:val="center"/>
            <w:hideMark/>
          </w:tcPr>
          <w:p w14:paraId="3A1CBEC0"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7BCE9806"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FAB1AF0"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2352D4D"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D179AB8"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3D976414"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5FED6C60" w14:textId="77777777" w:rsidTr="007E37D3">
        <w:tc>
          <w:tcPr>
            <w:tcW w:w="1941" w:type="pct"/>
            <w:tcBorders>
              <w:top w:val="single" w:sz="6" w:space="0" w:color="auto"/>
              <w:left w:val="single" w:sz="12" w:space="0" w:color="auto"/>
              <w:bottom w:val="single" w:sz="12" w:space="0" w:color="auto"/>
              <w:right w:val="single" w:sz="6" w:space="0" w:color="auto"/>
            </w:tcBorders>
            <w:vAlign w:val="center"/>
            <w:hideMark/>
          </w:tcPr>
          <w:p w14:paraId="05F6BF47" w14:textId="77777777" w:rsidR="00B55BD2" w:rsidRDefault="00B55BD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6614C5A8"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5EFA715"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5E99D6F"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3E4965C5" w14:textId="77777777" w:rsidR="00B55BD2" w:rsidRDefault="00B55BD2"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20D2041F" w14:textId="77777777" w:rsidR="00B55BD2" w:rsidRDefault="00B55BD2"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33F4CCAA"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515C6076"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32639317"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8" w:anchor="目錄" w:history="1">
        <w:r>
          <w:rPr>
            <w:rStyle w:val="a3"/>
            <w:rFonts w:ascii="標楷體" w:eastAsia="標楷體" w:hAnsi="標楷體" w:hint="eastAsia"/>
            <w:sz w:val="16"/>
            <w:szCs w:val="16"/>
          </w:rPr>
          <w:t>目錄</w:t>
        </w:r>
      </w:hyperlink>
    </w:p>
    <w:p w14:paraId="310EA8A1" w14:textId="77777777" w:rsidR="00B55BD2" w:rsidRDefault="00B55BD2" w:rsidP="007E37D3">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1A680913"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1.法規</w:t>
      </w:r>
      <w:r>
        <w:rPr>
          <w:rFonts w:ascii="標楷體" w:eastAsia="標楷體" w:hAnsi="標楷體" w:cs="Times New Roman" w:hint="eastAsia"/>
          <w:color w:val="FF0000"/>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r>
        <w:rPr>
          <w:rFonts w:ascii="標楷體" w:eastAsia="標楷體" w:hAnsi="標楷體" w:cs="Times New Roman" w:hint="eastAsia"/>
          <w:color w:val="FF0000"/>
          <w:szCs w:val="24"/>
        </w:rPr>
        <w:t>(各學院之行政規章係依各單位之法規辦理，故無需提送主管會報審議)</w:t>
      </w:r>
    </w:p>
    <w:p w14:paraId="2430D68D"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1.主管會報將針對制訂案訂定之必要性做成決議。</w:t>
      </w:r>
    </w:p>
    <w:p w14:paraId="00A39EFE"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2.若主管會報之決議為不通過，則退回該制訂案。</w:t>
      </w:r>
    </w:p>
    <w:p w14:paraId="2017197E"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3.若主管會報之決議為緩議，則退回該制訂案，待立法單位依會議建議修正後再送主管會報審議。</w:t>
      </w:r>
    </w:p>
    <w:p w14:paraId="3139B87D"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立法單位依法制作業辦法備妥相關文件，並以電子公文方式預告制訂案十日。</w:t>
      </w:r>
    </w:p>
    <w:p w14:paraId="0E675DDB" w14:textId="77777777" w:rsidR="00B55BD2" w:rsidRDefault="00B55BD2" w:rsidP="007E37D3">
      <w:pPr>
        <w:tabs>
          <w:tab w:val="left" w:pos="960"/>
        </w:tabs>
        <w:ind w:firstLineChars="200" w:firstLine="48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2.2.1.涉有其他單位會簽業務相關單位。</w:t>
      </w:r>
    </w:p>
    <w:p w14:paraId="2E884C80"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完成預告制訂十日後，即可送單位業務會議審議。</w:t>
      </w:r>
    </w:p>
    <w:p w14:paraId="3DEB9398"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4.制訂案經單位業務會議審議通過後，再送行政會議審議</w:t>
      </w:r>
      <w:r>
        <w:rPr>
          <w:rFonts w:ascii="標楷體" w:eastAsia="標楷體" w:hAnsi="標楷體" w:cs="Times New Roman" w:hint="eastAsia"/>
          <w:color w:val="FF0000"/>
          <w:szCs w:val="24"/>
        </w:rPr>
        <w:t>，單位無業務會議逕送行政會議或主管會報</w:t>
      </w:r>
      <w:r>
        <w:rPr>
          <w:rFonts w:ascii="標楷體" w:eastAsia="標楷體" w:hAnsi="標楷體" w:cs="Times New Roman" w:hint="eastAsia"/>
          <w:szCs w:val="24"/>
        </w:rPr>
        <w:t>審議</w:t>
      </w:r>
      <w:r>
        <w:rPr>
          <w:rFonts w:ascii="標楷體" w:eastAsia="標楷體" w:hAnsi="標楷體" w:cs="Times New Roman" w:hint="eastAsia"/>
          <w:color w:val="FF0000"/>
          <w:szCs w:val="24"/>
        </w:rPr>
        <w:t>。</w:t>
      </w:r>
    </w:p>
    <w:p w14:paraId="1189FC2F"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1</w:t>
      </w:r>
      <w:r>
        <w:rPr>
          <w:rFonts w:ascii="標楷體" w:eastAsia="標楷體" w:hAnsi="標楷體" w:cs="Times New Roman" w:hint="eastAsia"/>
          <w:szCs w:val="24"/>
        </w:rPr>
        <w:t>.若行政會議之決議為通過，則立法單位應依法規格式及程序辦理後續事宜，並依會議決議修正單位之「法規決議層級表」，並依秘書室辦理之法制作業規劃辦理增訂。</w:t>
      </w:r>
    </w:p>
    <w:p w14:paraId="759C5DA7"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2</w:t>
      </w:r>
      <w:r>
        <w:rPr>
          <w:rFonts w:ascii="標楷體" w:eastAsia="標楷體" w:hAnsi="標楷體" w:cs="Times New Roman" w:hint="eastAsia"/>
          <w:szCs w:val="24"/>
        </w:rPr>
        <w:t>.由秘書室針對法規制訂案之決議層級作出建議及編號，並於行政會議做成決議。</w:t>
      </w:r>
    </w:p>
    <w:p w14:paraId="0AC1D3EC"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3.若行政會議之決議為不通過，則退回該制訂案。</w:t>
      </w:r>
    </w:p>
    <w:p w14:paraId="48EBA8C6"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4.若行政會議之決議為緩議，則退回該制訂案，待立法單位依會議建議修正後再送行政會議審議。</w:t>
      </w:r>
    </w:p>
    <w:p w14:paraId="13B69BEF"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定案經行政會議審議通過後，立法單位應依「法規決議層級表」辦理後續作業。</w:t>
      </w:r>
      <w:r>
        <w:rPr>
          <w:rFonts w:ascii="標楷體" w:eastAsia="標楷體" w:hAnsi="標楷體" w:cs="Times New Roman" w:hint="eastAsia"/>
          <w:szCs w:val="24"/>
        </w:rPr>
        <w:br/>
        <w:t>2.5.1.制定案若不需送其他會議審議，則以電子公文發布施行。</w:t>
      </w:r>
    </w:p>
    <w:p w14:paraId="5F88D7CB"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制定案若需送其他會議審議，則依其他會議時程送出提案。</w:t>
      </w:r>
    </w:p>
    <w:p w14:paraId="1FCB7AE3"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制定案若需送其他單位核定、核備時，則由立法單位發函辦理之。</w:t>
      </w:r>
    </w:p>
    <w:p w14:paraId="5C361EC5"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定案之立法歷程均完備後，以電子公文公告施行。</w:t>
      </w:r>
    </w:p>
    <w:p w14:paraId="23475046"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定案以電子公文發布施行後，立法單位應同時更新單位網頁內容。</w:t>
      </w:r>
    </w:p>
    <w:p w14:paraId="01DF45B4" w14:textId="77777777" w:rsidR="00B55BD2" w:rsidRDefault="00B55BD2"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6D81CDAC"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程序是否完備。</w:t>
      </w:r>
    </w:p>
    <w:p w14:paraId="27BC4409"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是否有預告和公告。</w:t>
      </w:r>
    </w:p>
    <w:p w14:paraId="7C8AE41C"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更新且是否依其層級執行。</w:t>
      </w:r>
    </w:p>
    <w:p w14:paraId="775DF404" w14:textId="77777777" w:rsidR="00B55BD2" w:rsidRDefault="00B55BD2" w:rsidP="007E37D3">
      <w:pPr>
        <w:autoSpaceDE w:val="0"/>
        <w:jc w:val="both"/>
        <w:textAlignment w:val="baseline"/>
        <w:rPr>
          <w:rFonts w:ascii="標楷體" w:eastAsia="標楷體" w:hAnsi="標楷體" w:cs="Times New Roman"/>
          <w:szCs w:val="24"/>
        </w:rPr>
      </w:pPr>
    </w:p>
    <w:p w14:paraId="6A672261" w14:textId="77777777" w:rsidR="00B55BD2" w:rsidRDefault="00B55BD2" w:rsidP="007E37D3">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B55BD2" w14:paraId="15A54D7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19ED6DB" w14:textId="77777777" w:rsidR="00B55BD2" w:rsidRDefault="00B55BD2">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4FCD478E"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01990FF8"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80652BE"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5A11EF6"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12DA3CD"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EF1C08B"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B7482DD"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6D73B690"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13EE250" w14:textId="77777777" w:rsidR="00B55BD2" w:rsidRDefault="00B55BD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347CD4BB"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33F9D038"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1B5B65C" w14:textId="77777777" w:rsidR="00B55BD2" w:rsidRDefault="00B55BD2">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3219BE0" w14:textId="77777777" w:rsidR="00B55BD2" w:rsidRDefault="00B55BD2"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3B65998C" w14:textId="77777777" w:rsidR="00B55BD2" w:rsidRDefault="00B55BD2"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43C05A0A"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454B1BBB"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0B2FA628"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0" w:anchor="目錄" w:history="1">
        <w:r>
          <w:rPr>
            <w:rStyle w:val="a3"/>
            <w:rFonts w:ascii="標楷體" w:eastAsia="標楷體" w:hAnsi="標楷體" w:hint="eastAsia"/>
            <w:sz w:val="16"/>
            <w:szCs w:val="16"/>
          </w:rPr>
          <w:t>目錄</w:t>
        </w:r>
      </w:hyperlink>
    </w:p>
    <w:p w14:paraId="3E05F91D" w14:textId="77777777" w:rsidR="00B55BD2" w:rsidRDefault="00B55BD2"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0632AA4D" w14:textId="77777777" w:rsidR="00B55BD2" w:rsidRDefault="00B55BD2" w:rsidP="007E37D3">
      <w:pPr>
        <w:autoSpaceDE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p>
    <w:p w14:paraId="60BBFA80" w14:textId="77777777" w:rsidR="00B55BD2" w:rsidRDefault="00B55BD2"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2685F8FD"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7CADB861"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2F876377" w14:textId="77777777" w:rsidR="00B55BD2" w:rsidRDefault="00B55BD2" w:rsidP="007E37D3">
      <w:pPr>
        <w:tabs>
          <w:tab w:val="left" w:pos="960"/>
        </w:tabs>
        <w:ind w:left="240"/>
        <w:jc w:val="both"/>
        <w:textAlignment w:val="baseline"/>
        <w:rPr>
          <w:rFonts w:ascii="標楷體" w:eastAsia="標楷體" w:hAnsi="標楷體" w:cs="Times New Roman"/>
          <w:szCs w:val="24"/>
        </w:rPr>
      </w:pPr>
    </w:p>
    <w:p w14:paraId="77FF9A61" w14:textId="77777777" w:rsidR="00B55BD2" w:rsidRDefault="00B55BD2" w:rsidP="007E37D3">
      <w:pPr>
        <w:tabs>
          <w:tab w:val="left" w:pos="960"/>
        </w:tabs>
        <w:jc w:val="both"/>
        <w:textAlignment w:val="baseline"/>
        <w:rPr>
          <w:rFonts w:ascii="標楷體" w:eastAsia="標楷體" w:hAnsi="標楷體" w:cs="Times New Roman"/>
          <w:szCs w:val="24"/>
        </w:rPr>
      </w:pPr>
    </w:p>
    <w:p w14:paraId="23D26663" w14:textId="77777777" w:rsidR="00B55BD2" w:rsidRDefault="00B55BD2"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kern w:val="0"/>
        </w:rPr>
        <w:br w:type="page"/>
      </w:r>
    </w:p>
    <w:p w14:paraId="59AEB436" w14:textId="77777777" w:rsidR="00B55BD2" w:rsidRDefault="00B55BD2"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B55BD2" w14:paraId="546780B1"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1E446A10"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1" w:name="法制作業—學院（含相當等級之單位）修正暨廢止案"/>
        <w:tc>
          <w:tcPr>
            <w:tcW w:w="2411" w:type="pct"/>
            <w:tcBorders>
              <w:top w:val="single" w:sz="12" w:space="0" w:color="auto"/>
              <w:left w:val="single" w:sz="6" w:space="0" w:color="auto"/>
              <w:bottom w:val="single" w:sz="6" w:space="0" w:color="auto"/>
              <w:right w:val="single" w:sz="6" w:space="0" w:color="auto"/>
            </w:tcBorders>
            <w:vAlign w:val="center"/>
            <w:hideMark/>
          </w:tcPr>
          <w:p w14:paraId="41A5B79D" w14:textId="77777777" w:rsidR="00B55BD2" w:rsidRDefault="00B55BD2">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2" w:name="_Toc161926646"/>
            <w:bookmarkStart w:id="1103" w:name="_Toc99130291"/>
            <w:bookmarkStart w:id="1104" w:name="_Toc92798279"/>
            <w:r>
              <w:rPr>
                <w:rStyle w:val="a3"/>
                <w:rFonts w:cs="Times New Roman" w:hint="eastAsia"/>
              </w:rPr>
              <w:t>1150-006-4法制作業-學院（含相當等級之單位）修正暨廢止案</w:t>
            </w:r>
            <w:bookmarkEnd w:id="1101"/>
            <w:bookmarkEnd w:id="1102"/>
            <w:bookmarkEnd w:id="1103"/>
            <w:bookmarkEnd w:id="1104"/>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0D81C6AC"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46AF76A5" w14:textId="77777777" w:rsidR="00B55BD2" w:rsidRDefault="00B55BD2">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B55BD2" w14:paraId="0EAF6D68"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21C0DD98"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7F01DB25"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05410CDC"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2B97157C"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5E200D69"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B55BD2" w14:paraId="7A46C5BB"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B04F6B6"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08798C59" w14:textId="77777777" w:rsidR="00B55BD2" w:rsidRDefault="00B55BD2">
            <w:pPr>
              <w:spacing w:line="0" w:lineRule="atLeast"/>
              <w:rPr>
                <w:rFonts w:ascii="標楷體" w:eastAsia="標楷體" w:hAnsi="標楷體" w:cs="Times New Roman"/>
                <w:color w:val="000000" w:themeColor="text1"/>
                <w:szCs w:val="24"/>
              </w:rPr>
            </w:pPr>
          </w:p>
          <w:p w14:paraId="3A09D8EC" w14:textId="77777777" w:rsidR="00B55BD2" w:rsidRDefault="00B55BD2">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26D39E1E" w14:textId="77777777" w:rsidR="00B55BD2" w:rsidRDefault="00B55BD2">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1F65AA36"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1A3F8DC5"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132E823B" w14:textId="77777777" w:rsidR="00B55BD2" w:rsidRDefault="00B55BD2">
            <w:pPr>
              <w:spacing w:line="0" w:lineRule="atLeast"/>
              <w:jc w:val="center"/>
              <w:rPr>
                <w:rFonts w:ascii="標楷體" w:eastAsia="標楷體" w:hAnsi="標楷體" w:cs="Times New Roman"/>
                <w:color w:val="000000" w:themeColor="text1"/>
                <w:szCs w:val="24"/>
              </w:rPr>
            </w:pPr>
          </w:p>
        </w:tc>
      </w:tr>
      <w:tr w:rsidR="00B55BD2" w14:paraId="6448F50F"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081C8EE6"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4AA2B9B0"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5FBA6E40"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0E247AE0" w14:textId="77777777" w:rsidR="00B55BD2" w:rsidRDefault="00B55BD2" w:rsidP="007E37D3">
            <w:pPr>
              <w:pStyle w:val="a9"/>
              <w:numPr>
                <w:ilvl w:val="0"/>
                <w:numId w:val="424"/>
              </w:numPr>
              <w:autoSpaceDN w:val="0"/>
              <w:spacing w:line="0" w:lineRule="atLeast"/>
              <w:ind w:leftChars="0"/>
              <w:rPr>
                <w:rFonts w:ascii="標楷體" w:eastAsia="標楷體" w:hAnsi="標楷體" w:cs="Times New Roman"/>
                <w:b/>
                <w:szCs w:val="24"/>
                <w:u w:val="single"/>
              </w:rPr>
            </w:pPr>
            <w:r>
              <w:rPr>
                <w:rFonts w:ascii="標楷體" w:eastAsia="標楷體" w:hAnsi="標楷體" w:cs="Times New Roman" w:hint="eastAsia"/>
                <w:szCs w:val="24"/>
              </w:rPr>
              <w:t>流程圖「是否符合法規決議歷程」刪除歷程二字，在此重點在是否符合決議，歷程在會議程序時已確認。</w:t>
            </w:r>
          </w:p>
          <w:p w14:paraId="288A8CE3" w14:textId="77777777" w:rsidR="00B55BD2" w:rsidRDefault="00B55BD2"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5文字。</w:t>
            </w:r>
          </w:p>
          <w:p w14:paraId="664BAC11" w14:textId="77777777" w:rsidR="00B55BD2" w:rsidRDefault="00B55BD2"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經與各學院討論，學院所訂之法規無未經院務會議通過者，故刪除2.5.3.。</w:t>
            </w:r>
          </w:p>
          <w:p w14:paraId="0014EC95" w14:textId="77777777" w:rsidR="00B55BD2" w:rsidRDefault="00B55BD2"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3DC4D2E4"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2DB4899"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17CFFE7"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3723774"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FC644C5"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B55BD2" w14:paraId="74902CB5"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5DEE22D4"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13BB0BD1" w14:textId="77777777" w:rsidR="00B55BD2" w:rsidRDefault="00B55BD2">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w:t>
            </w:r>
            <w:hyperlink r:id="rId531" w:anchor="秘書室目錄" w:history="1">
              <w:bookmarkStart w:id="1105" w:name="_Toc127542171"/>
              <w:r>
                <w:rPr>
                  <w:rStyle w:val="a3"/>
                  <w:rFonts w:ascii="標楷體" w:eastAsia="標楷體" w:hAnsi="標楷體" w:cs="Times New Roman" w:hint="eastAsia"/>
                  <w:color w:val="FF0000"/>
                </w:rPr>
                <w:t>1150-006-2法制作業-修正暨廢止案</w:t>
              </w:r>
              <w:bookmarkEnd w:id="1105"/>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09C0FA84"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B574629"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E2B732D" w14:textId="77777777" w:rsidR="00B55BD2" w:rsidRDefault="00B55BD2">
            <w:pPr>
              <w:spacing w:line="0" w:lineRule="atLeast"/>
              <w:jc w:val="center"/>
              <w:rPr>
                <w:rFonts w:ascii="標楷體" w:eastAsia="標楷體" w:hAnsi="標楷體" w:cs="Times New Roman"/>
                <w:color w:val="FF0000"/>
              </w:rPr>
            </w:pPr>
            <w:r w:rsidRPr="00E02B5A">
              <w:rPr>
                <w:rFonts w:ascii="標楷體" w:eastAsia="標楷體" w:hAnsi="標楷體" w:cs="Times New Roman"/>
                <w:color w:val="FF0000"/>
              </w:rPr>
              <w:t>112.11.08</w:t>
            </w:r>
          </w:p>
          <w:p w14:paraId="13EE6EDA"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3D1F4B15"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5A1011EA"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3" w:anchor="目錄" w:history="1">
        <w:r>
          <w:rPr>
            <w:rStyle w:val="a3"/>
            <w:rFonts w:ascii="標楷體" w:eastAsia="標楷體" w:hAnsi="標楷體" w:hint="eastAsia"/>
            <w:sz w:val="16"/>
            <w:szCs w:val="16"/>
          </w:rPr>
          <w:t>目錄</w:t>
        </w:r>
      </w:hyperlink>
    </w:p>
    <w:p w14:paraId="358C2915" w14:textId="77777777" w:rsidR="00B55BD2" w:rsidRDefault="00B55BD2"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8" behindDoc="0" locked="0" layoutInCell="1" allowOverlap="1" wp14:anchorId="1831DE87" wp14:editId="4C32A8D3">
                <wp:simplePos x="0" y="0"/>
                <wp:positionH relativeFrom="column">
                  <wp:posOffset>4286885</wp:posOffset>
                </wp:positionH>
                <wp:positionV relativeFrom="page">
                  <wp:posOffset>9293225</wp:posOffset>
                </wp:positionV>
                <wp:extent cx="2057400" cy="571500"/>
                <wp:effectExtent l="0" t="0" r="0" b="0"/>
                <wp:wrapNone/>
                <wp:docPr id="645" name="文字方塊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882491"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6EFBA32"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31DE87" id="文字方塊 645" o:spid="_x0000_s1272" type="#_x0000_t202" style="position:absolute;margin-left:337.55pt;margin-top:731.75pt;width:162pt;height:4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yo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x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v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yDh8qFcCAADDBAAADgAAAAAAAAAAAAAAAAAuAgAAZHJzL2Uyb0RvYy54&#10;bWxQSwECLQAUAAYACAAAACEAsAGOVuMAAAANAQAADwAAAAAAAAAAAAAAAACxBAAAZHJzL2Rvd25y&#10;ZXYueG1sUEsFBgAAAAAEAAQA8wAAAMEFAAAAAA==&#10;" fillcolor="white [3201]" stroked="f" strokeweight="1pt">
                <v:textbox>
                  <w:txbxContent>
                    <w:p w14:paraId="59882491"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6EFBA32"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90"/>
        <w:gridCol w:w="1242"/>
        <w:gridCol w:w="1242"/>
        <w:gridCol w:w="1242"/>
        <w:gridCol w:w="1250"/>
      </w:tblGrid>
      <w:tr w:rsidR="00B55BD2" w14:paraId="69989E1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D10D3C2"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733B86F9" w14:textId="77777777" w:rsidTr="007E37D3">
        <w:tc>
          <w:tcPr>
            <w:tcW w:w="2452" w:type="pct"/>
            <w:tcBorders>
              <w:top w:val="single" w:sz="6" w:space="0" w:color="auto"/>
              <w:left w:val="single" w:sz="12" w:space="0" w:color="auto"/>
              <w:bottom w:val="single" w:sz="6" w:space="0" w:color="auto"/>
              <w:right w:val="single" w:sz="6" w:space="0" w:color="auto"/>
            </w:tcBorders>
            <w:vAlign w:val="center"/>
            <w:hideMark/>
          </w:tcPr>
          <w:p w14:paraId="1EF6497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36" w:type="pct"/>
            <w:tcBorders>
              <w:top w:val="single" w:sz="6" w:space="0" w:color="auto"/>
              <w:left w:val="single" w:sz="6" w:space="0" w:color="auto"/>
              <w:bottom w:val="single" w:sz="6" w:space="0" w:color="auto"/>
              <w:right w:val="single" w:sz="6" w:space="0" w:color="auto"/>
            </w:tcBorders>
            <w:vAlign w:val="center"/>
            <w:hideMark/>
          </w:tcPr>
          <w:p w14:paraId="696D94B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36" w:type="pct"/>
            <w:tcBorders>
              <w:top w:val="single" w:sz="6" w:space="0" w:color="auto"/>
              <w:left w:val="single" w:sz="6" w:space="0" w:color="auto"/>
              <w:bottom w:val="single" w:sz="6" w:space="0" w:color="auto"/>
              <w:right w:val="single" w:sz="6" w:space="0" w:color="auto"/>
            </w:tcBorders>
            <w:vAlign w:val="center"/>
            <w:hideMark/>
          </w:tcPr>
          <w:p w14:paraId="2BEF8162"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36" w:type="pct"/>
            <w:tcBorders>
              <w:top w:val="single" w:sz="6" w:space="0" w:color="auto"/>
              <w:left w:val="single" w:sz="6" w:space="0" w:color="auto"/>
              <w:bottom w:val="single" w:sz="6" w:space="0" w:color="auto"/>
              <w:right w:val="single" w:sz="6" w:space="0" w:color="auto"/>
            </w:tcBorders>
            <w:vAlign w:val="center"/>
            <w:hideMark/>
          </w:tcPr>
          <w:p w14:paraId="1E434FF7"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75F758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39" w:type="pct"/>
            <w:tcBorders>
              <w:top w:val="single" w:sz="6" w:space="0" w:color="auto"/>
              <w:left w:val="single" w:sz="6" w:space="0" w:color="auto"/>
              <w:bottom w:val="single" w:sz="6" w:space="0" w:color="auto"/>
              <w:right w:val="single" w:sz="12" w:space="0" w:color="auto"/>
            </w:tcBorders>
            <w:vAlign w:val="center"/>
            <w:hideMark/>
          </w:tcPr>
          <w:p w14:paraId="442C516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110B576B" w14:textId="77777777" w:rsidTr="007E37D3">
        <w:tc>
          <w:tcPr>
            <w:tcW w:w="2452" w:type="pct"/>
            <w:tcBorders>
              <w:top w:val="single" w:sz="6" w:space="0" w:color="auto"/>
              <w:left w:val="single" w:sz="12" w:space="0" w:color="auto"/>
              <w:bottom w:val="single" w:sz="12" w:space="0" w:color="auto"/>
              <w:right w:val="single" w:sz="6" w:space="0" w:color="auto"/>
            </w:tcBorders>
            <w:vAlign w:val="center"/>
            <w:hideMark/>
          </w:tcPr>
          <w:p w14:paraId="4DB60541" w14:textId="77777777" w:rsidR="00B55BD2" w:rsidRDefault="00B55BD2">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5AF45FC2"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36" w:type="pct"/>
            <w:tcBorders>
              <w:top w:val="single" w:sz="6" w:space="0" w:color="auto"/>
              <w:left w:val="single" w:sz="6" w:space="0" w:color="auto"/>
              <w:bottom w:val="single" w:sz="12" w:space="0" w:color="auto"/>
              <w:right w:val="single" w:sz="6" w:space="0" w:color="auto"/>
            </w:tcBorders>
            <w:vAlign w:val="center"/>
            <w:hideMark/>
          </w:tcPr>
          <w:p w14:paraId="6C0A8AD0"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36" w:type="pct"/>
            <w:tcBorders>
              <w:top w:val="single" w:sz="6" w:space="0" w:color="auto"/>
              <w:left w:val="single" w:sz="6" w:space="0" w:color="auto"/>
              <w:bottom w:val="single" w:sz="12" w:space="0" w:color="auto"/>
              <w:right w:val="single" w:sz="6" w:space="0" w:color="auto"/>
            </w:tcBorders>
            <w:vAlign w:val="center"/>
            <w:hideMark/>
          </w:tcPr>
          <w:p w14:paraId="6B7C38A2"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36" w:type="pct"/>
            <w:tcBorders>
              <w:top w:val="single" w:sz="6" w:space="0" w:color="auto"/>
              <w:left w:val="single" w:sz="6" w:space="0" w:color="auto"/>
              <w:bottom w:val="single" w:sz="12" w:space="0" w:color="auto"/>
              <w:right w:val="single" w:sz="6" w:space="0" w:color="auto"/>
            </w:tcBorders>
            <w:vAlign w:val="center"/>
            <w:hideMark/>
          </w:tcPr>
          <w:p w14:paraId="17958E6C" w14:textId="77777777" w:rsidR="00B55BD2" w:rsidRPr="00E06B23" w:rsidRDefault="00B55BD2">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5F858A8B" w14:textId="77777777" w:rsidR="00B55BD2" w:rsidRDefault="00B55BD2">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39" w:type="pct"/>
            <w:tcBorders>
              <w:top w:val="single" w:sz="6" w:space="0" w:color="auto"/>
              <w:left w:val="single" w:sz="6" w:space="0" w:color="auto"/>
              <w:bottom w:val="single" w:sz="12" w:space="0" w:color="auto"/>
              <w:right w:val="single" w:sz="12" w:space="0" w:color="auto"/>
            </w:tcBorders>
            <w:vAlign w:val="center"/>
            <w:hideMark/>
          </w:tcPr>
          <w:p w14:paraId="2120D10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02FF23C1"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7B254F1B" w14:textId="77777777" w:rsidR="00B55BD2" w:rsidRDefault="00B55BD2"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1.流程圖：                                                             </w:t>
      </w:r>
      <w:r>
        <w:rPr>
          <w:rFonts w:ascii="標楷體" w:eastAsia="標楷體" w:hAnsi="標楷體" w:hint="eastAsia"/>
          <w:sz w:val="16"/>
          <w:szCs w:val="16"/>
        </w:rPr>
        <w:t>回</w:t>
      </w:r>
      <w:hyperlink r:id="rId53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5" w:anchor="目錄" w:history="1">
        <w:r>
          <w:rPr>
            <w:rStyle w:val="a3"/>
            <w:rFonts w:ascii="標楷體" w:eastAsia="標楷體" w:hAnsi="標楷體" w:hint="eastAsia"/>
            <w:sz w:val="16"/>
            <w:szCs w:val="16"/>
          </w:rPr>
          <w:t>目錄</w:t>
        </w:r>
      </w:hyperlink>
    </w:p>
    <w:p w14:paraId="6158A83B" w14:textId="77777777" w:rsidR="00B55BD2" w:rsidRDefault="00B55BD2" w:rsidP="007E37D3">
      <w:pPr>
        <w:autoSpaceDE w:val="0"/>
        <w:textAlignment w:val="baseline"/>
        <w:rPr>
          <w:rFonts w:cs="Times New Roman"/>
          <w:b/>
          <w:bCs/>
          <w:color w:val="000000" w:themeColor="text1"/>
          <w:szCs w:val="24"/>
        </w:rPr>
      </w:pPr>
    </w:p>
    <w:p w14:paraId="213ACF27" w14:textId="77777777" w:rsidR="00B55BD2" w:rsidRDefault="00B55BD2" w:rsidP="007E37D3">
      <w:pPr>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10050" w:dyaOrig="11325" w14:anchorId="75FB07B1">
          <v:shape id="_x0000_i1236" type="#_x0000_t75" style="width:7in;height:568.5pt" o:ole="">
            <v:imagedata r:id="rId536" o:title=""/>
          </v:shape>
          <o:OLEObject Type="Embed" ProgID="Visio.Drawing.11" ShapeID="_x0000_i1236" DrawAspect="Content" ObjectID="_1773153639" r:id="rId537"/>
        </w:object>
      </w:r>
      <w:r>
        <w:rPr>
          <w:rFonts w:ascii="標楷體" w:eastAsia="標楷體" w:hAnsi="標楷體" w:hint="eastAsia"/>
          <w:color w:val="000000" w:themeColor="text1"/>
        </w:rPr>
        <w:br w:type="page"/>
      </w:r>
    </w:p>
    <w:p w14:paraId="6829DE56" w14:textId="77777777" w:rsidR="00B55BD2" w:rsidRDefault="00B55BD2"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06"/>
        <w:gridCol w:w="1266"/>
        <w:gridCol w:w="1264"/>
        <w:gridCol w:w="1264"/>
        <w:gridCol w:w="1266"/>
      </w:tblGrid>
      <w:tr w:rsidR="00B55BD2" w14:paraId="1CCF052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9437AE9"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7DB84056" w14:textId="77777777" w:rsidTr="007E37D3">
        <w:tc>
          <w:tcPr>
            <w:tcW w:w="2410" w:type="pct"/>
            <w:tcBorders>
              <w:top w:val="single" w:sz="6" w:space="0" w:color="auto"/>
              <w:left w:val="single" w:sz="12" w:space="0" w:color="auto"/>
              <w:bottom w:val="single" w:sz="6" w:space="0" w:color="auto"/>
              <w:right w:val="single" w:sz="6" w:space="0" w:color="auto"/>
            </w:tcBorders>
            <w:vAlign w:val="center"/>
            <w:hideMark/>
          </w:tcPr>
          <w:p w14:paraId="4D066298"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8" w:type="pct"/>
            <w:tcBorders>
              <w:top w:val="single" w:sz="6" w:space="0" w:color="auto"/>
              <w:left w:val="single" w:sz="6" w:space="0" w:color="auto"/>
              <w:bottom w:val="single" w:sz="6" w:space="0" w:color="auto"/>
              <w:right w:val="single" w:sz="6" w:space="0" w:color="auto"/>
            </w:tcBorders>
            <w:vAlign w:val="center"/>
            <w:hideMark/>
          </w:tcPr>
          <w:p w14:paraId="0901337E"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7" w:type="pct"/>
            <w:tcBorders>
              <w:top w:val="single" w:sz="6" w:space="0" w:color="auto"/>
              <w:left w:val="single" w:sz="6" w:space="0" w:color="auto"/>
              <w:bottom w:val="single" w:sz="6" w:space="0" w:color="auto"/>
              <w:right w:val="single" w:sz="6" w:space="0" w:color="auto"/>
            </w:tcBorders>
            <w:vAlign w:val="center"/>
            <w:hideMark/>
          </w:tcPr>
          <w:p w14:paraId="0E212D30"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7" w:type="pct"/>
            <w:tcBorders>
              <w:top w:val="single" w:sz="6" w:space="0" w:color="auto"/>
              <w:left w:val="single" w:sz="6" w:space="0" w:color="auto"/>
              <w:bottom w:val="single" w:sz="6" w:space="0" w:color="auto"/>
              <w:right w:val="single" w:sz="6" w:space="0" w:color="auto"/>
            </w:tcBorders>
            <w:vAlign w:val="center"/>
            <w:hideMark/>
          </w:tcPr>
          <w:p w14:paraId="29CF37B2"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D98766B"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8" w:type="pct"/>
            <w:tcBorders>
              <w:top w:val="single" w:sz="6" w:space="0" w:color="auto"/>
              <w:left w:val="single" w:sz="6" w:space="0" w:color="auto"/>
              <w:bottom w:val="single" w:sz="6" w:space="0" w:color="auto"/>
              <w:right w:val="single" w:sz="12" w:space="0" w:color="auto"/>
            </w:tcBorders>
            <w:vAlign w:val="center"/>
            <w:hideMark/>
          </w:tcPr>
          <w:p w14:paraId="2D0396AD"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01A40B0B" w14:textId="77777777" w:rsidTr="007E37D3">
        <w:tc>
          <w:tcPr>
            <w:tcW w:w="2410" w:type="pct"/>
            <w:tcBorders>
              <w:top w:val="single" w:sz="6" w:space="0" w:color="auto"/>
              <w:left w:val="single" w:sz="12" w:space="0" w:color="auto"/>
              <w:bottom w:val="single" w:sz="12" w:space="0" w:color="auto"/>
              <w:right w:val="single" w:sz="6" w:space="0" w:color="auto"/>
            </w:tcBorders>
            <w:vAlign w:val="center"/>
            <w:hideMark/>
          </w:tcPr>
          <w:p w14:paraId="20892D1D" w14:textId="77777777" w:rsidR="00B55BD2" w:rsidRDefault="00B55BD2">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49946D67"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8" w:type="pct"/>
            <w:tcBorders>
              <w:top w:val="single" w:sz="6" w:space="0" w:color="auto"/>
              <w:left w:val="single" w:sz="6" w:space="0" w:color="auto"/>
              <w:bottom w:val="single" w:sz="12" w:space="0" w:color="auto"/>
              <w:right w:val="single" w:sz="6" w:space="0" w:color="auto"/>
            </w:tcBorders>
            <w:vAlign w:val="center"/>
            <w:hideMark/>
          </w:tcPr>
          <w:p w14:paraId="5E35E747"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7" w:type="pct"/>
            <w:tcBorders>
              <w:top w:val="single" w:sz="6" w:space="0" w:color="auto"/>
              <w:left w:val="single" w:sz="6" w:space="0" w:color="auto"/>
              <w:bottom w:val="single" w:sz="12" w:space="0" w:color="auto"/>
              <w:right w:val="single" w:sz="6" w:space="0" w:color="auto"/>
            </w:tcBorders>
            <w:vAlign w:val="center"/>
            <w:hideMark/>
          </w:tcPr>
          <w:p w14:paraId="54F666FC"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7" w:type="pct"/>
            <w:tcBorders>
              <w:top w:val="single" w:sz="6" w:space="0" w:color="auto"/>
              <w:left w:val="single" w:sz="6" w:space="0" w:color="auto"/>
              <w:bottom w:val="single" w:sz="12" w:space="0" w:color="auto"/>
              <w:right w:val="single" w:sz="6" w:space="0" w:color="auto"/>
            </w:tcBorders>
            <w:vAlign w:val="center"/>
            <w:hideMark/>
          </w:tcPr>
          <w:p w14:paraId="0BD9A35F" w14:textId="77777777" w:rsidR="00B55BD2" w:rsidRPr="00E06B23" w:rsidRDefault="00B55BD2"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375D347A" w14:textId="77777777" w:rsidR="00B55BD2" w:rsidRDefault="00B55BD2"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8" w:type="pct"/>
            <w:tcBorders>
              <w:top w:val="single" w:sz="6" w:space="0" w:color="auto"/>
              <w:left w:val="single" w:sz="6" w:space="0" w:color="auto"/>
              <w:bottom w:val="single" w:sz="12" w:space="0" w:color="auto"/>
              <w:right w:val="single" w:sz="12" w:space="0" w:color="auto"/>
            </w:tcBorders>
            <w:vAlign w:val="center"/>
            <w:hideMark/>
          </w:tcPr>
          <w:p w14:paraId="0DB2F24F"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250666D7"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0D485CAC" w14:textId="77777777" w:rsidR="00B55BD2" w:rsidRDefault="00B55BD2"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2.作業程序：                                                         </w:t>
      </w:r>
      <w:r>
        <w:rPr>
          <w:rFonts w:ascii="標楷體" w:eastAsia="標楷體" w:hAnsi="標楷體" w:hint="eastAsia"/>
          <w:sz w:val="16"/>
          <w:szCs w:val="16"/>
        </w:rPr>
        <w:t>回</w:t>
      </w:r>
      <w:hyperlink r:id="rId53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9" w:anchor="目錄" w:history="1">
        <w:r>
          <w:rPr>
            <w:rStyle w:val="a3"/>
            <w:rFonts w:ascii="標楷體" w:eastAsia="標楷體" w:hAnsi="標楷體" w:hint="eastAsia"/>
            <w:sz w:val="16"/>
            <w:szCs w:val="16"/>
          </w:rPr>
          <w:t>目錄</w:t>
        </w:r>
      </w:hyperlink>
    </w:p>
    <w:p w14:paraId="2C17E464" w14:textId="77777777" w:rsidR="00B55BD2" w:rsidRDefault="00B55BD2" w:rsidP="007E37D3">
      <w:pPr>
        <w:jc w:val="right"/>
        <w:rPr>
          <w:rStyle w:val="a3"/>
          <w:rFonts w:ascii="標楷體" w:eastAsia="標楷體" w:hAnsi="標楷體"/>
          <w:sz w:val="16"/>
          <w:szCs w:val="16"/>
        </w:rPr>
      </w:pPr>
    </w:p>
    <w:p w14:paraId="2BA18E42" w14:textId="77777777" w:rsidR="00B55BD2" w:rsidRDefault="00B55BD2" w:rsidP="007E37D3">
      <w:pPr>
        <w:autoSpaceDE w:val="0"/>
        <w:ind w:leftChars="100" w:left="720" w:hangingChars="200" w:hanging="48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6FDB4577"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以上。</w:t>
      </w:r>
    </w:p>
    <w:p w14:paraId="4A04D35D"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362D7306"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修正或廢止案其格式內容有誤，則退回修正或廢止案所屬單位，待格式內容正確後，始得預告。</w:t>
      </w:r>
    </w:p>
    <w:p w14:paraId="08A277AA"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修正或廢止案為系（所）之行政規章，則預告修正或廢止前，須先經系（所）會議審議通過。</w:t>
      </w:r>
    </w:p>
    <w:p w14:paraId="5BD55700" w14:textId="77777777" w:rsidR="00B55BD2" w:rsidRDefault="00B55BD2" w:rsidP="007E37D3">
      <w:pPr>
        <w:tabs>
          <w:tab w:val="left" w:pos="960"/>
        </w:tabs>
        <w:ind w:leftChars="300" w:left="720"/>
        <w:jc w:val="both"/>
        <w:textAlignment w:val="baseline"/>
        <w:rPr>
          <w:rFonts w:ascii="標楷體" w:eastAsia="標楷體" w:hAnsi="標楷體" w:cs="Times New Roman"/>
          <w:szCs w:val="24"/>
        </w:rPr>
      </w:pPr>
      <w:r>
        <w:rPr>
          <w:rFonts w:ascii="標楷體" w:eastAsia="標楷體" w:hAnsi="標楷體" w:cs="Times New Roman" w:hint="eastAsia"/>
          <w:szCs w:val="24"/>
        </w:rPr>
        <w:t>2.3.3.會簽本校母法所屬單位及業務相關單位。</w:t>
      </w:r>
    </w:p>
    <w:p w14:paraId="22777537"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p>
    <w:p w14:paraId="5BD88D21"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修正或廢止案完成預告十日以上，即可送院級會議審議。</w:t>
      </w:r>
    </w:p>
    <w:p w14:paraId="1DAB1623"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法規修正或廢止案經院級會議審議通過後。</w:t>
      </w:r>
    </w:p>
    <w:p w14:paraId="477D0CD0"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1.若院級會議決議為不通過或緩議，須依院級會議之建議修正後，再送院級會議審議至通過為止。</w:t>
      </w:r>
    </w:p>
    <w:p w14:paraId="23616812"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2.依單位之法規決議層級表所示，若該修正或廢止案議決會議為院級會議，則該草案經院級會議審議通過後，即可以電子公文發布施行。</w:t>
      </w:r>
    </w:p>
    <w:p w14:paraId="6AE25294"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修正或廢止案所屬單位應於簽呈簽准或會議審議通過後七日內，將發布施行之電子公文送至秘書室，由秘書室檢核修正或廢止案其格式內容是否正確，以及程序是否完備。</w:t>
      </w:r>
    </w:p>
    <w:p w14:paraId="0786E205"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修正或廢止案其程序不完備則退回所屬單位，待程序完備後始得公告。</w:t>
      </w:r>
    </w:p>
    <w:p w14:paraId="5C997CCE"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2.若修正或廢止案格式內容有誤，則退回修正或廢止案所屬單位，待格式內容正確後始得公告。</w:t>
      </w:r>
    </w:p>
    <w:p w14:paraId="0755E460"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修正或廢止案之發布施行或廢止以電子公文公告日期為依據，且修正或廢止案所屬單位應於簽准後三日內更新網頁。</w:t>
      </w:r>
    </w:p>
    <w:p w14:paraId="0526DBD2"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由院級會議議決之修正或廢止案，法規修正歷程須加註通過之會議日期、名稱、學年度、會議次數等事項。</w:t>
      </w:r>
    </w:p>
    <w:p w14:paraId="3ECBA975"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當以包裹方式處理法規及行政規章之修正或廢止時，須送行政會議審議，待秘書室審核完畢後排入議程，包裹案所屬單位不需要預告、公告及送院級會議審議。</w:t>
      </w:r>
    </w:p>
    <w:p w14:paraId="2630C0C0"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375F5806"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5FC0A296" w14:textId="77777777" w:rsidR="00B55BD2" w:rsidRDefault="00B55BD2" w:rsidP="007E37D3">
      <w:pPr>
        <w:tabs>
          <w:tab w:val="left" w:pos="960"/>
        </w:tabs>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30"/>
        <w:gridCol w:w="1258"/>
        <w:gridCol w:w="1260"/>
        <w:gridCol w:w="1260"/>
        <w:gridCol w:w="1258"/>
      </w:tblGrid>
      <w:tr w:rsidR="00B55BD2" w14:paraId="7E116D11"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C2A4E79"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7C8C655C" w14:textId="77777777" w:rsidTr="007E37D3">
        <w:tc>
          <w:tcPr>
            <w:tcW w:w="2422" w:type="pct"/>
            <w:tcBorders>
              <w:top w:val="single" w:sz="6" w:space="0" w:color="auto"/>
              <w:left w:val="single" w:sz="12" w:space="0" w:color="auto"/>
              <w:bottom w:val="single" w:sz="6" w:space="0" w:color="auto"/>
              <w:right w:val="single" w:sz="6" w:space="0" w:color="auto"/>
            </w:tcBorders>
            <w:vAlign w:val="center"/>
            <w:hideMark/>
          </w:tcPr>
          <w:p w14:paraId="7D9221C7"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4" w:type="pct"/>
            <w:tcBorders>
              <w:top w:val="single" w:sz="6" w:space="0" w:color="auto"/>
              <w:left w:val="single" w:sz="6" w:space="0" w:color="auto"/>
              <w:bottom w:val="single" w:sz="6" w:space="0" w:color="auto"/>
              <w:right w:val="single" w:sz="6" w:space="0" w:color="auto"/>
            </w:tcBorders>
            <w:vAlign w:val="center"/>
            <w:hideMark/>
          </w:tcPr>
          <w:p w14:paraId="6A26D231"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5" w:type="pct"/>
            <w:tcBorders>
              <w:top w:val="single" w:sz="6" w:space="0" w:color="auto"/>
              <w:left w:val="single" w:sz="6" w:space="0" w:color="auto"/>
              <w:bottom w:val="single" w:sz="6" w:space="0" w:color="auto"/>
              <w:right w:val="single" w:sz="6" w:space="0" w:color="auto"/>
            </w:tcBorders>
            <w:vAlign w:val="center"/>
            <w:hideMark/>
          </w:tcPr>
          <w:p w14:paraId="6E5A883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5" w:type="pct"/>
            <w:tcBorders>
              <w:top w:val="single" w:sz="6" w:space="0" w:color="auto"/>
              <w:left w:val="single" w:sz="6" w:space="0" w:color="auto"/>
              <w:bottom w:val="single" w:sz="6" w:space="0" w:color="auto"/>
              <w:right w:val="single" w:sz="6" w:space="0" w:color="auto"/>
            </w:tcBorders>
            <w:vAlign w:val="center"/>
            <w:hideMark/>
          </w:tcPr>
          <w:p w14:paraId="2228FE8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9B9326C"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4" w:type="pct"/>
            <w:tcBorders>
              <w:top w:val="single" w:sz="6" w:space="0" w:color="auto"/>
              <w:left w:val="single" w:sz="6" w:space="0" w:color="auto"/>
              <w:bottom w:val="single" w:sz="6" w:space="0" w:color="auto"/>
              <w:right w:val="single" w:sz="12" w:space="0" w:color="auto"/>
            </w:tcBorders>
            <w:vAlign w:val="center"/>
            <w:hideMark/>
          </w:tcPr>
          <w:p w14:paraId="70D0279B"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223F73A0" w14:textId="77777777" w:rsidTr="007E37D3">
        <w:tc>
          <w:tcPr>
            <w:tcW w:w="2422" w:type="pct"/>
            <w:tcBorders>
              <w:top w:val="single" w:sz="6" w:space="0" w:color="auto"/>
              <w:left w:val="single" w:sz="12" w:space="0" w:color="auto"/>
              <w:bottom w:val="single" w:sz="12" w:space="0" w:color="auto"/>
              <w:right w:val="single" w:sz="6" w:space="0" w:color="auto"/>
            </w:tcBorders>
            <w:vAlign w:val="center"/>
            <w:hideMark/>
          </w:tcPr>
          <w:p w14:paraId="31196499" w14:textId="77777777" w:rsidR="00B55BD2" w:rsidRDefault="00B55BD2">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363503E5"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4" w:type="pct"/>
            <w:tcBorders>
              <w:top w:val="single" w:sz="6" w:space="0" w:color="auto"/>
              <w:left w:val="single" w:sz="6" w:space="0" w:color="auto"/>
              <w:bottom w:val="single" w:sz="12" w:space="0" w:color="auto"/>
              <w:right w:val="single" w:sz="6" w:space="0" w:color="auto"/>
            </w:tcBorders>
            <w:vAlign w:val="center"/>
            <w:hideMark/>
          </w:tcPr>
          <w:p w14:paraId="2AE33884"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5" w:type="pct"/>
            <w:tcBorders>
              <w:top w:val="single" w:sz="6" w:space="0" w:color="auto"/>
              <w:left w:val="single" w:sz="6" w:space="0" w:color="auto"/>
              <w:bottom w:val="single" w:sz="12" w:space="0" w:color="auto"/>
              <w:right w:val="single" w:sz="6" w:space="0" w:color="auto"/>
            </w:tcBorders>
            <w:vAlign w:val="center"/>
            <w:hideMark/>
          </w:tcPr>
          <w:p w14:paraId="69FBEF00"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5" w:type="pct"/>
            <w:tcBorders>
              <w:top w:val="single" w:sz="6" w:space="0" w:color="auto"/>
              <w:left w:val="single" w:sz="6" w:space="0" w:color="auto"/>
              <w:bottom w:val="single" w:sz="12" w:space="0" w:color="auto"/>
              <w:right w:val="single" w:sz="6" w:space="0" w:color="auto"/>
            </w:tcBorders>
            <w:vAlign w:val="center"/>
            <w:hideMark/>
          </w:tcPr>
          <w:p w14:paraId="010CC50C" w14:textId="77777777" w:rsidR="00B55BD2" w:rsidRPr="00E06B23" w:rsidRDefault="00B55BD2"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61EFFC01" w14:textId="77777777" w:rsidR="00B55BD2" w:rsidRDefault="00B55BD2"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4" w:type="pct"/>
            <w:tcBorders>
              <w:top w:val="single" w:sz="6" w:space="0" w:color="auto"/>
              <w:left w:val="single" w:sz="6" w:space="0" w:color="auto"/>
              <w:bottom w:val="single" w:sz="12" w:space="0" w:color="auto"/>
              <w:right w:val="single" w:sz="12" w:space="0" w:color="auto"/>
            </w:tcBorders>
            <w:vAlign w:val="center"/>
            <w:hideMark/>
          </w:tcPr>
          <w:p w14:paraId="4EA3975E"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74F2D0C1"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7743902C"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1" w:anchor="目錄" w:history="1">
        <w:r>
          <w:rPr>
            <w:rStyle w:val="a3"/>
            <w:rFonts w:ascii="標楷體" w:eastAsia="標楷體" w:hAnsi="標楷體" w:hint="eastAsia"/>
            <w:sz w:val="16"/>
            <w:szCs w:val="16"/>
          </w:rPr>
          <w:t>目錄</w:t>
        </w:r>
      </w:hyperlink>
    </w:p>
    <w:p w14:paraId="75FEDA06" w14:textId="77777777" w:rsidR="00B55BD2" w:rsidRDefault="00B55BD2" w:rsidP="007E37D3">
      <w:pPr>
        <w:tabs>
          <w:tab w:val="left" w:pos="960"/>
        </w:tabs>
        <w:spacing w:before="100" w:beforeAutospacing="1"/>
        <w:ind w:leftChars="300" w:left="1440" w:hangingChars="300" w:hanging="72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8.1.法規及行政規章如遇母法改變、單位名稱變更、政策調整、修正處不影響法規實際執行或修正處相同...等狀況時，且須一起修改之辦法達2個（含）以上，經秘書室審核同意，則可以包裹方式處理。</w:t>
      </w:r>
    </w:p>
    <w:p w14:paraId="4CFF03B4"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8.2.包裹修正案所屬單位需準備欲修正法規之總表（含說明）、新舊條文對照表、修正後全文及行政會議提案單，由秘書室彙整後排入議程</w:t>
      </w:r>
      <w:r>
        <w:rPr>
          <w:rFonts w:ascii="標楷體" w:eastAsia="標楷體" w:hAnsi="標楷體" w:cs="Times New Roman" w:hint="eastAsia"/>
          <w:szCs w:val="24"/>
        </w:rPr>
        <w:t>，包裹案所屬單位不需要預告。</w:t>
      </w:r>
    </w:p>
    <w:p w14:paraId="6E3DDD0A"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5655C1DE"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修正或廢止案之格式內容是否正確。</w:t>
      </w:r>
    </w:p>
    <w:p w14:paraId="32FB3798"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修正或廢止案之程序是否完備。</w:t>
      </w:r>
    </w:p>
    <w:p w14:paraId="6A9082CE"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修正或廢止案是否有預告和公告。</w:t>
      </w:r>
    </w:p>
    <w:p w14:paraId="44F708B4"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p>
    <w:p w14:paraId="5415C27F"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61D36B8F" w14:textId="77777777" w:rsidR="00B55BD2" w:rsidRDefault="00B55BD2" w:rsidP="007E37D3">
      <w:pPr>
        <w:autoSpaceDE w:val="0"/>
        <w:ind w:leftChars="100" w:left="720" w:hangingChars="200" w:hanging="480"/>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color w:val="000000" w:themeColor="text1"/>
          <w:szCs w:val="24"/>
        </w:rPr>
        <w:t>無。</w:t>
      </w:r>
    </w:p>
    <w:p w14:paraId="06D23C99"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4A6B5F6C"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143881A9"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56D2F88D"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76960FFD"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75F043C9" w14:textId="77777777" w:rsidR="00B55BD2" w:rsidRDefault="00B55BD2"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B55BD2" w14:paraId="2AE2460C"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1D655EFF"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6" w:name="法制作業—學院（含相當等級之單位）制訂案"/>
        <w:tc>
          <w:tcPr>
            <w:tcW w:w="2411" w:type="pct"/>
            <w:tcBorders>
              <w:top w:val="single" w:sz="12" w:space="0" w:color="auto"/>
              <w:left w:val="single" w:sz="6" w:space="0" w:color="auto"/>
              <w:bottom w:val="single" w:sz="6" w:space="0" w:color="auto"/>
              <w:right w:val="single" w:sz="6" w:space="0" w:color="auto"/>
            </w:tcBorders>
            <w:vAlign w:val="center"/>
            <w:hideMark/>
          </w:tcPr>
          <w:p w14:paraId="54FA228B" w14:textId="77777777" w:rsidR="00B55BD2" w:rsidRDefault="00B55BD2">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7" w:name="_Toc161926647"/>
            <w:bookmarkStart w:id="1108" w:name="_Toc99130292"/>
            <w:bookmarkStart w:id="1109" w:name="_Toc92798280"/>
            <w:r>
              <w:rPr>
                <w:rStyle w:val="a3"/>
                <w:rFonts w:cs="Times New Roman" w:hint="eastAsia"/>
              </w:rPr>
              <w:t>1150-006-5法制作業-學院（含相當等級之單位）制訂案</w:t>
            </w:r>
            <w:bookmarkEnd w:id="1106"/>
            <w:bookmarkEnd w:id="1107"/>
            <w:bookmarkEnd w:id="1108"/>
            <w:bookmarkEnd w:id="1109"/>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1B0C1A65"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3A5D5DBF" w14:textId="77777777" w:rsidR="00B55BD2" w:rsidRDefault="00B55BD2">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B55BD2" w14:paraId="56FEE7C9"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5A61626"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0FAC76D7"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6657D112"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51FC9DDE"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34130ED" w14:textId="77777777" w:rsidR="00B55BD2" w:rsidRDefault="00B55BD2">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B55BD2" w14:paraId="1FAE8414"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0C0EF53F"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34E32297" w14:textId="77777777" w:rsidR="00B55BD2" w:rsidRDefault="00B55BD2">
            <w:pPr>
              <w:spacing w:line="0" w:lineRule="atLeast"/>
              <w:rPr>
                <w:rFonts w:ascii="標楷體" w:eastAsia="標楷體" w:hAnsi="標楷體" w:cs="Times New Roman"/>
                <w:color w:val="000000" w:themeColor="text1"/>
                <w:szCs w:val="24"/>
              </w:rPr>
            </w:pPr>
          </w:p>
          <w:p w14:paraId="08B2D73F" w14:textId="77777777" w:rsidR="00B55BD2" w:rsidRDefault="00B55BD2">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4FF83DF0" w14:textId="77777777" w:rsidR="00B55BD2" w:rsidRDefault="00B55BD2">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016D06EB"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EAF19F8"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2E842C91" w14:textId="77777777" w:rsidR="00B55BD2" w:rsidRDefault="00B55BD2">
            <w:pPr>
              <w:spacing w:line="0" w:lineRule="atLeast"/>
              <w:jc w:val="center"/>
              <w:rPr>
                <w:rFonts w:ascii="標楷體" w:eastAsia="標楷體" w:hAnsi="標楷體" w:cs="Times New Roman"/>
                <w:color w:val="000000" w:themeColor="text1"/>
                <w:szCs w:val="24"/>
              </w:rPr>
            </w:pPr>
          </w:p>
        </w:tc>
      </w:tr>
      <w:tr w:rsidR="00B55BD2" w14:paraId="0AAE6D8C"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050DBF19"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7B68CEA9"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7ECD2C84" w14:textId="77777777" w:rsidR="00B55BD2" w:rsidRDefault="00B55BD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2031BF5D" w14:textId="77777777" w:rsidR="00B55BD2" w:rsidRDefault="00B55BD2"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2F870C8E" w14:textId="77777777" w:rsidR="00B55BD2" w:rsidRDefault="00B55BD2"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6文字。</w:t>
            </w:r>
          </w:p>
          <w:p w14:paraId="6AF97F25" w14:textId="77777777" w:rsidR="00B55BD2" w:rsidRDefault="00B55BD2"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6.2。</w:t>
            </w:r>
          </w:p>
          <w:p w14:paraId="008FAD4D" w14:textId="77777777" w:rsidR="00B55BD2" w:rsidRDefault="00B55BD2"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22F80405"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1FBEEB44"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A545E90"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1BCAE1E"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E707112"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B55BD2" w14:paraId="6353CA11"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60AD5B90"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759E9CFE" w14:textId="77777777" w:rsidR="00B55BD2" w:rsidRDefault="00B55BD2">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併入</w:t>
            </w:r>
            <w:hyperlink r:id="rId542" w:anchor="秘書室目錄" w:history="1">
              <w:bookmarkStart w:id="1110" w:name="_Toc127542172"/>
              <w:r>
                <w:rPr>
                  <w:rStyle w:val="a3"/>
                  <w:rFonts w:ascii="標楷體" w:eastAsia="標楷體" w:hAnsi="標楷體" w:cs="Times New Roman" w:hint="eastAsia"/>
                  <w:color w:val="FF0000"/>
                </w:rPr>
                <w:t>1150-006-3法制作業-制訂案</w:t>
              </w:r>
              <w:bookmarkEnd w:id="1110"/>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60F9BBE0"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7A96719" w14:textId="77777777" w:rsidR="00B55BD2" w:rsidRDefault="00B55BD2">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8E52B68"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ABF2241"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5191D98D"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207BD1D5"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4" w:anchor="目錄" w:history="1">
        <w:r>
          <w:rPr>
            <w:rStyle w:val="a3"/>
            <w:rFonts w:ascii="標楷體" w:eastAsia="標楷體" w:hAnsi="標楷體" w:hint="eastAsia"/>
            <w:sz w:val="16"/>
            <w:szCs w:val="16"/>
          </w:rPr>
          <w:t>目錄</w:t>
        </w:r>
      </w:hyperlink>
    </w:p>
    <w:p w14:paraId="492DA22F" w14:textId="77777777" w:rsidR="00B55BD2" w:rsidRDefault="00B55BD2"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9" behindDoc="0" locked="0" layoutInCell="1" allowOverlap="1" wp14:anchorId="4E8380F1" wp14:editId="25F672AC">
                <wp:simplePos x="0" y="0"/>
                <wp:positionH relativeFrom="column">
                  <wp:posOffset>4284980</wp:posOffset>
                </wp:positionH>
                <wp:positionV relativeFrom="page">
                  <wp:posOffset>9295765</wp:posOffset>
                </wp:positionV>
                <wp:extent cx="2057400" cy="571500"/>
                <wp:effectExtent l="0" t="0" r="0" b="0"/>
                <wp:wrapNone/>
                <wp:docPr id="644" name="文字方塊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CEEEB5"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63A89607"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380F1" id="文字方塊 644" o:spid="_x0000_s1273" type="#_x0000_t202" style="position:absolute;margin-left:337.4pt;margin-top:731.95pt;width:162pt;height:45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" fillcolor="white [3201]" stroked="f" strokeweight="1pt">
                <v:textbox>
                  <w:txbxContent>
                    <w:p w14:paraId="7ECEEEB5"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63A89607"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B55BD2" w14:paraId="68344E3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6B3BBB0"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56FF6C6F"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39AA6B61"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59E62D52"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6E658EC2"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49229EDD"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0355DD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2A5D43D1"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761588B4"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1FEFD16B" w14:textId="77777777" w:rsidR="00B55BD2" w:rsidRDefault="00B55BD2">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4E41A959"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480A8D01"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7D038C0"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6A1E1256" w14:textId="77777777" w:rsidR="00B55BD2" w:rsidRPr="00E06B23" w:rsidRDefault="00B55BD2"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1EB25F5C" w14:textId="77777777" w:rsidR="00B55BD2" w:rsidRDefault="00B55BD2"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3C01186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1111E1F1"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332A5D66" w14:textId="77777777" w:rsidR="00B55BD2" w:rsidRDefault="00B55BD2"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r w:rsidRPr="007E37D3">
        <w:t xml:space="preserve">                                                           </w:t>
      </w:r>
      <w:r>
        <w:rPr>
          <w:rFonts w:ascii="標楷體" w:eastAsia="標楷體" w:hAnsi="標楷體" w:hint="eastAsia"/>
          <w:sz w:val="16"/>
          <w:szCs w:val="16"/>
        </w:rPr>
        <w:t>回</w:t>
      </w:r>
      <w:hyperlink r:id="rId54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6" w:anchor="目錄" w:history="1">
        <w:r>
          <w:rPr>
            <w:rStyle w:val="a3"/>
            <w:rFonts w:ascii="標楷體" w:eastAsia="標楷體" w:hAnsi="標楷體" w:hint="eastAsia"/>
            <w:sz w:val="16"/>
            <w:szCs w:val="16"/>
          </w:rPr>
          <w:t>目錄</w:t>
        </w:r>
      </w:hyperlink>
    </w:p>
    <w:p w14:paraId="7B4DDD34" w14:textId="77777777" w:rsidR="00B55BD2" w:rsidRDefault="00B55BD2" w:rsidP="007E37D3">
      <w:pPr>
        <w:ind w:leftChars="-59" w:hangingChars="59" w:hanging="142"/>
        <w:rPr>
          <w:color w:val="000000" w:themeColor="text1"/>
        </w:rPr>
      </w:pPr>
      <w:r>
        <w:rPr>
          <w:rFonts w:ascii="標楷體" w:eastAsia="標楷體" w:hAnsi="標楷體" w:hint="eastAsia"/>
          <w:color w:val="000000" w:themeColor="text1"/>
        </w:rPr>
        <w:object w:dxaOrig="9930" w:dyaOrig="11700" w14:anchorId="3A630165">
          <v:shape id="_x0000_i1237" type="#_x0000_t75" style="width:497.25pt;height:583.5pt" o:ole="">
            <v:imagedata r:id="rId547" o:title=""/>
          </v:shape>
          <o:OLEObject Type="Embed" ProgID="Visio.Drawing.11" ShapeID="_x0000_i1237" DrawAspect="Content" ObjectID="_1773153640" r:id="rId548"/>
        </w:objec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B55BD2" w14:paraId="381CC241"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52C1B35"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4FBD0850"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4255172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5565D6FC"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3EF554A5"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64BD024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20D2A72"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0E222A4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1712A824"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21F4BE14" w14:textId="77777777" w:rsidR="00B55BD2" w:rsidRDefault="00B55BD2">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452CD703"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64416E72"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3D36FBE2"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0169D93C" w14:textId="77777777" w:rsidR="00B55BD2" w:rsidRPr="00E06B23" w:rsidRDefault="00B55BD2"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54BF74E3" w14:textId="77777777" w:rsidR="00B55BD2" w:rsidRDefault="00B55BD2"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4FF41B1B"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62C0BCA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1C93383"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0" w:anchor="目錄" w:history="1">
        <w:r>
          <w:rPr>
            <w:rStyle w:val="a3"/>
            <w:rFonts w:ascii="標楷體" w:eastAsia="標楷體" w:hAnsi="標楷體" w:hint="eastAsia"/>
            <w:sz w:val="16"/>
            <w:szCs w:val="16"/>
          </w:rPr>
          <w:t>目錄</w:t>
        </w:r>
      </w:hyperlink>
    </w:p>
    <w:p w14:paraId="5EC9F889" w14:textId="77777777" w:rsidR="00B55BD2" w:rsidRDefault="00B55BD2"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055098B5"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7FFF11AB"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制訂，應依「法制作業辦法」辦理，其文件之格式應符合法制作業規範，並以電子公文預告制訂十日以上。</w:t>
      </w:r>
    </w:p>
    <w:p w14:paraId="7755DCFB"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制訂之電子公文會簽至秘書室後，由秘書室檢核其制訂案格式內容是否正確，以及程序是否完備。</w:t>
      </w:r>
    </w:p>
    <w:p w14:paraId="340B7FCC"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制訂案其格式內容有誤，則退回制訂案所屬單位，待格式內容正確後，始得預告。</w:t>
      </w:r>
    </w:p>
    <w:p w14:paraId="38327D44"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制訂案為系（所）之行政規章，則預告制訂前，須先經系（所）會議審議通過。</w:t>
      </w:r>
    </w:p>
    <w:p w14:paraId="03FC7079"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3.簽呈會簽本校母法所屬單位及業務相關單位。</w:t>
      </w:r>
    </w:p>
    <w:p w14:paraId="06739279"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制訂案經秘書室審核通過後，由秘書室送法制委員審查，法制委員審查時間為期一周，之後再由秘書室將審查意見回傳制訂案所屬單位，供制訂案所屬單位參酌。</w:t>
      </w:r>
    </w:p>
    <w:p w14:paraId="1AC6EE7F"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制訂案完成預告十日以上，及收到法制委員審查意見後，即可將修正版本送院級會議審議。</w:t>
      </w:r>
    </w:p>
    <w:p w14:paraId="5CB83D00"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制訂案經院級會議審議通過後。</w:t>
      </w:r>
    </w:p>
    <w:p w14:paraId="2309120D"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院級會議決議為不通過或緩議，須依院級會議之建議修正後，再送院級會議審議至通過為止。</w:t>
      </w:r>
    </w:p>
    <w:p w14:paraId="2E064987"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6.2.制訂案之法規編號及決議層級由秘書室提出建議案，依簽准後事項修正該單位之法規決議層級表</w:t>
      </w:r>
      <w:r>
        <w:rPr>
          <w:rFonts w:ascii="標楷體" w:eastAsia="標楷體" w:hAnsi="標楷體" w:cs="Times New Roman" w:hint="eastAsia"/>
          <w:szCs w:val="24"/>
        </w:rPr>
        <w:t>，並依秘書室辦理之法制作業規劃辦理增訂。</w:t>
      </w:r>
    </w:p>
    <w:p w14:paraId="423F7A7D"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制訂案所屬單位應於簽呈簽准後七日內，將發布施行之電子公文送至秘書室，由秘書室檢核制訂案其格式內容是否正確，以及程序是否完備。</w:t>
      </w:r>
    </w:p>
    <w:p w14:paraId="184ADAF7"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若制訂案其程序不完備則退回所屬單位，待程序完備後始得公告。</w:t>
      </w:r>
    </w:p>
    <w:p w14:paraId="0ABEE923" w14:textId="77777777" w:rsidR="00B55BD2" w:rsidRDefault="00B55BD2"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2.若制訂案格式內容有誤，則退回制訂案所屬單位，待格式內容正確後始得公告。</w:t>
      </w:r>
    </w:p>
    <w:p w14:paraId="5902880E"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制訂案之發布施行以電子公文公告日期為依據，其制訂歷程須加註簽呈之日期、文號與校長簽准日，且應於簽准後三日內更新網頁。</w:t>
      </w:r>
    </w:p>
    <w:p w14:paraId="512A5E99"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617BE16E"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制訂案之格式內容是否正確。</w:t>
      </w:r>
    </w:p>
    <w:p w14:paraId="68842E99"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制訂案之程序是否完備。</w:t>
      </w:r>
    </w:p>
    <w:p w14:paraId="31FC842A"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制訂案是否有預告和公告。</w:t>
      </w:r>
    </w:p>
    <w:p w14:paraId="3F671E44"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r>
        <w:rPr>
          <w:rFonts w:ascii="標楷體" w:eastAsia="標楷體" w:hAnsi="標楷體" w:cs="Times New Roman" w:hint="eastAsia"/>
          <w:color w:val="000000" w:themeColor="text1"/>
          <w:szCs w:val="24"/>
        </w:rPr>
        <w:t>。</w:t>
      </w:r>
    </w:p>
    <w:p w14:paraId="7200FCD4" w14:textId="77777777" w:rsidR="00B55BD2" w:rsidRDefault="00B55BD2"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B55BD2" w14:paraId="5DF8DF3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AF040F6" w14:textId="77777777" w:rsidR="00B55BD2" w:rsidRDefault="00B55BD2">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B55BD2" w14:paraId="278DA85D"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2F98A750"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0E57697A"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4A7636C0"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341F3DE4"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D961B03"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72970AFE"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B55BD2" w14:paraId="2D3A12D4"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0080B575" w14:textId="77777777" w:rsidR="00B55BD2" w:rsidRDefault="00B55BD2">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64BDE96C" w14:textId="77777777" w:rsidR="00B55BD2" w:rsidRDefault="00B55BD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64B0BC9C" w14:textId="77777777" w:rsidR="00B55BD2" w:rsidRDefault="00B55BD2">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6B4092F2" w14:textId="77777777" w:rsidR="00B55BD2" w:rsidRDefault="00B55B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27524BCC" w14:textId="77777777" w:rsidR="00B55BD2" w:rsidRPr="00E06B23" w:rsidRDefault="00B55BD2"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1B328A95" w14:textId="77777777" w:rsidR="00B55BD2" w:rsidRDefault="00B55BD2"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7CFB35D1"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4C4C7BE6" w14:textId="77777777" w:rsidR="00B55BD2" w:rsidRDefault="00B55BD2">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7F1148D"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2" w:anchor="目錄" w:history="1">
        <w:r>
          <w:rPr>
            <w:rStyle w:val="a3"/>
            <w:rFonts w:ascii="標楷體" w:eastAsia="標楷體" w:hAnsi="標楷體" w:hint="eastAsia"/>
            <w:sz w:val="16"/>
            <w:szCs w:val="16"/>
          </w:rPr>
          <w:t>目錄</w:t>
        </w:r>
      </w:hyperlink>
    </w:p>
    <w:p w14:paraId="66AE2E47" w14:textId="77777777" w:rsidR="00B55BD2" w:rsidRDefault="00B55BD2"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43323774"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無。</w:t>
      </w:r>
    </w:p>
    <w:p w14:paraId="788638ED" w14:textId="77777777" w:rsidR="00B55BD2" w:rsidRDefault="00B55BD2"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5042C97E"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2D38C81B"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76618BC5"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173C0E36" w14:textId="77777777" w:rsidR="00B55BD2" w:rsidRDefault="00B55BD2" w:rsidP="007E37D3">
      <w:pPr>
        <w:autoSpaceDE w:val="0"/>
        <w:ind w:leftChars="100" w:left="720" w:hangingChars="200" w:hanging="480"/>
        <w:jc w:val="both"/>
        <w:textAlignment w:val="baseline"/>
        <w:rPr>
          <w:rFonts w:ascii="標楷體" w:eastAsia="標楷體" w:hAnsi="標楷體" w:cs="Times New Roman"/>
          <w:color w:val="FF0000"/>
          <w:szCs w:val="24"/>
        </w:rPr>
      </w:pPr>
    </w:p>
    <w:p w14:paraId="75F9FB04" w14:textId="77777777" w:rsidR="00B55BD2" w:rsidRDefault="00B55BD2" w:rsidP="007E37D3">
      <w:pPr>
        <w:widowControl/>
        <w:rPr>
          <w:rFonts w:ascii="標楷體" w:eastAsia="標楷體" w:hAnsi="標楷體"/>
          <w:color w:val="FF0000"/>
        </w:rPr>
      </w:pPr>
    </w:p>
    <w:p w14:paraId="121FBAA6" w14:textId="77777777" w:rsidR="00B55BD2" w:rsidRDefault="00B55BD2" w:rsidP="007E37D3">
      <w:pPr>
        <w:widowControl/>
        <w:rPr>
          <w:rFonts w:ascii="標楷體" w:eastAsia="標楷體" w:hAnsi="標楷體"/>
          <w:color w:val="FF0000"/>
        </w:rPr>
      </w:pPr>
      <w:r>
        <w:rPr>
          <w:rFonts w:ascii="標楷體" w:eastAsia="標楷體" w:hAnsi="標楷體" w:hint="eastAsia"/>
          <w:color w:val="FF0000"/>
          <w:kern w:val="0"/>
        </w:rPr>
        <w:br w:type="page"/>
      </w:r>
    </w:p>
    <w:p w14:paraId="66481EE3" w14:textId="77777777" w:rsidR="00B55BD2" w:rsidRDefault="00B55BD2" w:rsidP="007E37D3">
      <w:pPr>
        <w:tabs>
          <w:tab w:val="left" w:pos="960"/>
        </w:tabs>
        <w:adjustRightInd w:val="0"/>
        <w:jc w:val="center"/>
        <w:textAlignment w:val="baseline"/>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B55BD2" w14:paraId="695C2DA8" w14:textId="77777777" w:rsidTr="007E37D3">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77D5C739"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hideMark/>
          </w:tcPr>
          <w:p w14:paraId="5F48D0F6" w14:textId="77777777" w:rsidR="00B55BD2" w:rsidRDefault="00B55BD2">
            <w:pPr>
              <w:pStyle w:val="31"/>
              <w:rPr>
                <w:color w:val="FF0000"/>
              </w:rPr>
            </w:pPr>
            <w:bookmarkStart w:id="1111" w:name="年報發行辦理程序"/>
            <w:bookmarkStart w:id="1112" w:name="_Toc161926648"/>
            <w:r>
              <w:rPr>
                <w:rStyle w:val="a3"/>
                <w:rFonts w:cs="Times New Roman" w:hint="eastAsia"/>
              </w:rPr>
              <w:t>1150-007</w:t>
            </w:r>
            <w:hyperlink r:id="rId553" w:anchor="秘書室目錄" w:history="1">
              <w:r>
                <w:rPr>
                  <w:rStyle w:val="a3"/>
                  <w:rFonts w:cs="Times New Roman" w:hint="eastAsia"/>
                </w:rPr>
                <w:t>年報發行辦理程序</w:t>
              </w:r>
              <w:bookmarkEnd w:id="1111"/>
              <w:bookmarkEnd w:id="1112"/>
            </w:hyperlink>
          </w:p>
        </w:tc>
        <w:tc>
          <w:tcPr>
            <w:tcW w:w="628" w:type="pct"/>
            <w:tcBorders>
              <w:top w:val="single" w:sz="12" w:space="0" w:color="auto"/>
              <w:left w:val="single" w:sz="6" w:space="0" w:color="auto"/>
              <w:bottom w:val="single" w:sz="6" w:space="0" w:color="auto"/>
              <w:right w:val="single" w:sz="6" w:space="0" w:color="auto"/>
            </w:tcBorders>
            <w:vAlign w:val="center"/>
            <w:hideMark/>
          </w:tcPr>
          <w:p w14:paraId="078565EE"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hideMark/>
          </w:tcPr>
          <w:p w14:paraId="23A418E7" w14:textId="77777777" w:rsidR="00B55BD2" w:rsidRDefault="00B55BD2">
            <w:pPr>
              <w:spacing w:line="0" w:lineRule="atLeast"/>
              <w:jc w:val="both"/>
              <w:rPr>
                <w:rFonts w:ascii="標楷體" w:eastAsia="標楷體" w:hAnsi="標楷體"/>
                <w:b/>
                <w:sz w:val="28"/>
                <w:szCs w:val="28"/>
              </w:rPr>
            </w:pPr>
            <w:r>
              <w:rPr>
                <w:rFonts w:ascii="標楷體" w:eastAsia="標楷體" w:hAnsi="標楷體" w:hint="eastAsia"/>
                <w:b/>
                <w:sz w:val="28"/>
                <w:szCs w:val="28"/>
              </w:rPr>
              <w:t>秘書室</w:t>
            </w:r>
          </w:p>
        </w:tc>
      </w:tr>
      <w:tr w:rsidR="00B55BD2" w14:paraId="4E2664DC"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10507AC6"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7A82B141"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02D6F4B7"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0B76CBC1"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773523A" w14:textId="77777777" w:rsidR="00B55BD2" w:rsidRDefault="00B55BD2">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B55BD2" w14:paraId="684E5746"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31F828C2" w14:textId="77777777" w:rsidR="00B55BD2" w:rsidRDefault="00B55BD2">
            <w:pPr>
              <w:spacing w:line="0" w:lineRule="atLeast"/>
              <w:jc w:val="center"/>
              <w:rPr>
                <w:rFonts w:ascii="標楷體" w:eastAsia="標楷體" w:hAnsi="標楷體"/>
              </w:rPr>
            </w:pPr>
            <w:r>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18407657" w14:textId="77777777" w:rsidR="00B55BD2" w:rsidRDefault="00B55BD2">
            <w:pPr>
              <w:spacing w:line="0" w:lineRule="atLeast"/>
              <w:jc w:val="both"/>
              <w:rPr>
                <w:rFonts w:ascii="標楷體" w:eastAsia="標楷體" w:hAnsi="標楷體"/>
              </w:rPr>
            </w:pPr>
          </w:p>
          <w:p w14:paraId="7C08B59A" w14:textId="77777777" w:rsidR="00B55BD2" w:rsidRDefault="00B55BD2">
            <w:pPr>
              <w:spacing w:line="0" w:lineRule="atLeast"/>
              <w:jc w:val="both"/>
              <w:rPr>
                <w:rFonts w:ascii="標楷體" w:eastAsia="標楷體" w:hAnsi="標楷體"/>
              </w:rPr>
            </w:pPr>
            <w:r>
              <w:rPr>
                <w:rFonts w:ascii="標楷體" w:eastAsia="標楷體" w:hAnsi="標楷體" w:hint="eastAsia"/>
              </w:rPr>
              <w:t>新訂</w:t>
            </w:r>
          </w:p>
          <w:p w14:paraId="752BD884" w14:textId="77777777" w:rsidR="00B55BD2" w:rsidRDefault="00B55BD2">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2E1E3EA9" w14:textId="77777777" w:rsidR="00B55BD2" w:rsidRDefault="00B55BD2">
            <w:pPr>
              <w:spacing w:line="0" w:lineRule="atLeast"/>
              <w:jc w:val="center"/>
              <w:rPr>
                <w:rFonts w:ascii="標楷體" w:eastAsia="標楷體" w:hAnsi="標楷體"/>
              </w:rPr>
            </w:pPr>
            <w:r>
              <w:rPr>
                <w:rFonts w:ascii="標楷體" w:eastAsia="標楷體" w:hAnsi="標楷體" w:hint="eastAsia"/>
              </w:rPr>
              <w:t>111.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595692DD" w14:textId="77777777" w:rsidR="00B55BD2" w:rsidRDefault="00B55BD2">
            <w:pPr>
              <w:spacing w:line="0" w:lineRule="atLeast"/>
              <w:jc w:val="center"/>
              <w:rPr>
                <w:rFonts w:ascii="標楷體" w:eastAsia="標楷體" w:hAnsi="標楷體"/>
              </w:rPr>
            </w:pPr>
            <w:r>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94D0E56"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C2BE237"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A92442D" w14:textId="77777777" w:rsidR="00B55BD2" w:rsidRDefault="00B55BD2">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B55BD2" w14:paraId="458979AD"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20770BF9" w14:textId="77777777" w:rsidR="00B55BD2" w:rsidRDefault="00B55BD2">
            <w:pPr>
              <w:spacing w:line="0" w:lineRule="atLeast"/>
              <w:jc w:val="center"/>
              <w:rPr>
                <w:rFonts w:ascii="標楷體" w:eastAsia="標楷體" w:hAnsi="標楷體"/>
                <w:color w:val="FF0000"/>
              </w:rPr>
            </w:pPr>
            <w:r>
              <w:rPr>
                <w:rFonts w:ascii="標楷體" w:eastAsia="標楷體" w:hAnsi="標楷體" w:cs="Times New Roman" w:hint="eastAsia"/>
                <w:color w:val="FF0000"/>
              </w:rPr>
              <w:t>2</w:t>
            </w:r>
          </w:p>
        </w:tc>
        <w:tc>
          <w:tcPr>
            <w:tcW w:w="2491" w:type="pct"/>
            <w:tcBorders>
              <w:top w:val="single" w:sz="6" w:space="0" w:color="auto"/>
              <w:left w:val="single" w:sz="6" w:space="0" w:color="auto"/>
              <w:bottom w:val="single" w:sz="6" w:space="0" w:color="auto"/>
              <w:right w:val="single" w:sz="6" w:space="0" w:color="auto"/>
            </w:tcBorders>
            <w:vAlign w:val="center"/>
            <w:hideMark/>
          </w:tcPr>
          <w:p w14:paraId="12130662" w14:textId="77777777" w:rsidR="00B55BD2" w:rsidRDefault="00B55BD2">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將月報列入年報作業、改為學年度發行。</w:t>
            </w:r>
          </w:p>
          <w:p w14:paraId="7EE8968B" w14:textId="77777777" w:rsidR="00B55BD2" w:rsidRDefault="00B55BD2">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3BE4547F" w14:textId="77777777" w:rsidR="00B55BD2" w:rsidRDefault="00B55BD2">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流程圖新增「月報」字眼。</w:t>
            </w:r>
          </w:p>
          <w:p w14:paraId="418A6BAC" w14:textId="77777777" w:rsidR="00B55BD2" w:rsidRDefault="00B55BD2">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2.3改成每年8月出刊。</w:t>
            </w:r>
          </w:p>
        </w:tc>
        <w:tc>
          <w:tcPr>
            <w:tcW w:w="628" w:type="pct"/>
            <w:tcBorders>
              <w:top w:val="single" w:sz="6" w:space="0" w:color="auto"/>
              <w:left w:val="single" w:sz="6" w:space="0" w:color="auto"/>
              <w:bottom w:val="single" w:sz="6" w:space="0" w:color="auto"/>
              <w:right w:val="single" w:sz="6" w:space="0" w:color="auto"/>
            </w:tcBorders>
            <w:vAlign w:val="center"/>
            <w:hideMark/>
          </w:tcPr>
          <w:p w14:paraId="76516FA9" w14:textId="77777777" w:rsidR="00B55BD2" w:rsidRDefault="00B55BD2">
            <w:pPr>
              <w:spacing w:line="0" w:lineRule="atLeast"/>
              <w:jc w:val="center"/>
              <w:rPr>
                <w:rFonts w:ascii="標楷體" w:eastAsia="標楷體" w:hAnsi="標楷體"/>
                <w:color w:val="FF0000"/>
              </w:rPr>
            </w:pPr>
            <w:r>
              <w:rPr>
                <w:rFonts w:ascii="標楷體" w:eastAsia="標楷體" w:hAnsi="標楷體" w:cs="Times New Roman" w:hint="eastAsia"/>
                <w:color w:val="FF0000"/>
              </w:rPr>
              <w:t>112.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2D359FDB" w14:textId="77777777" w:rsidR="00B55BD2" w:rsidRDefault="00B55BD2">
            <w:pPr>
              <w:spacing w:line="0" w:lineRule="atLeast"/>
              <w:jc w:val="center"/>
              <w:rPr>
                <w:rFonts w:ascii="標楷體" w:eastAsia="標楷體" w:hAnsi="標楷體"/>
                <w:color w:val="FF0000"/>
              </w:rPr>
            </w:pPr>
            <w:r>
              <w:rPr>
                <w:rFonts w:ascii="標楷體" w:eastAsia="標楷體" w:hAnsi="標楷體" w:cs="Times New Roman" w:hint="eastAsia"/>
                <w:color w:val="FF0000"/>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D4258F7"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755BF5B6" w14:textId="77777777" w:rsidR="00B55BD2" w:rsidRDefault="00B55BD2">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63EE3C3A" w14:textId="77777777" w:rsidR="00B55BD2" w:rsidRDefault="00B55BD2">
            <w:pPr>
              <w:spacing w:line="0" w:lineRule="atLeast"/>
              <w:jc w:val="center"/>
              <w:rPr>
                <w:rFonts w:ascii="標楷體" w:eastAsia="標楷體" w:hAnsi="標楷體" w:cs="Times New Roman"/>
              </w:rPr>
            </w:pPr>
            <w:r>
              <w:rPr>
                <w:rFonts w:ascii="標楷體" w:eastAsia="標楷體" w:hAnsi="標楷體" w:cs="Times New Roman" w:hint="eastAsia"/>
                <w:color w:val="FF0000"/>
              </w:rPr>
              <w:t>內控會議通過</w:t>
            </w:r>
          </w:p>
        </w:tc>
      </w:tr>
    </w:tbl>
    <w:p w14:paraId="460DBE4F"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5" w:anchor="目錄" w:history="1">
        <w:r>
          <w:rPr>
            <w:rStyle w:val="a3"/>
            <w:rFonts w:ascii="標楷體" w:eastAsia="標楷體" w:hAnsi="標楷體" w:hint="eastAsia"/>
            <w:sz w:val="16"/>
            <w:szCs w:val="16"/>
          </w:rPr>
          <w:t>目錄</w:t>
        </w:r>
      </w:hyperlink>
    </w:p>
    <w:p w14:paraId="184ABC16" w14:textId="77777777" w:rsidR="00B55BD2" w:rsidRDefault="00B55BD2" w:rsidP="007E37D3">
      <w:pPr>
        <w:widowControl/>
        <w:rPr>
          <w:color w:val="FF0000"/>
        </w:rPr>
      </w:pPr>
      <w:r>
        <w:rPr>
          <w:rFonts w:hint="eastAsia"/>
          <w:noProof/>
        </w:rPr>
        <mc:AlternateContent>
          <mc:Choice Requires="wps">
            <w:drawing>
              <wp:anchor distT="0" distB="0" distL="114300" distR="114300" simplePos="0" relativeHeight="251658500" behindDoc="0" locked="0" layoutInCell="1" allowOverlap="1" wp14:anchorId="7A99F125" wp14:editId="7EC50F46">
                <wp:simplePos x="0" y="0"/>
                <wp:positionH relativeFrom="column">
                  <wp:posOffset>4285615</wp:posOffset>
                </wp:positionH>
                <wp:positionV relativeFrom="page">
                  <wp:posOffset>9295765</wp:posOffset>
                </wp:positionV>
                <wp:extent cx="2057400" cy="571500"/>
                <wp:effectExtent l="0" t="0" r="0" b="0"/>
                <wp:wrapNone/>
                <wp:docPr id="640" name="文字方塊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F99521"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5DAE197"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9F125" id="文字方塊 640" o:spid="_x0000_s1274" type="#_x0000_t202" style="position:absolute;margin-left:337.45pt;margin-top:731.95pt;width:162pt;height:45pt;z-index:2516585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n56WA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" fillcolor="white [3201]" stroked="f" strokeweight="1pt">
                <v:textbox>
                  <w:txbxContent>
                    <w:p w14:paraId="24F99521"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5DAE197" w14:textId="77777777" w:rsidR="00B55BD2" w:rsidRDefault="00B55BD2"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FF000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B55BD2" w14:paraId="54925D2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61E543D" w14:textId="77777777" w:rsidR="00B55BD2" w:rsidRDefault="00B55BD2">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3DF28150"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0E0BCB4E"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5831CAA"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41EFA1D7"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21208727"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7EDB908"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75E06E40"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2489DC0E"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1B57C1D7"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0B41E8A"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90447E8"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4477CD3" w14:textId="77777777" w:rsidR="00B55BD2" w:rsidRPr="00E06B23" w:rsidRDefault="00B55BD2">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258C99EC" w14:textId="77777777" w:rsidR="00B55BD2" w:rsidRDefault="00B55BD2">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1DF9C276"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11A5E689"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57CBC719"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7" w:anchor="目錄" w:history="1">
        <w:r>
          <w:rPr>
            <w:rStyle w:val="a3"/>
            <w:rFonts w:ascii="標楷體" w:eastAsia="標楷體" w:hAnsi="標楷體" w:hint="eastAsia"/>
            <w:sz w:val="16"/>
            <w:szCs w:val="16"/>
          </w:rPr>
          <w:t>目錄</w:t>
        </w:r>
      </w:hyperlink>
    </w:p>
    <w:p w14:paraId="3FA1E4E5" w14:textId="77777777" w:rsidR="00B55BD2" w:rsidRDefault="00B55BD2"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40D704BA" w14:textId="77777777" w:rsidR="00B55BD2" w:rsidRDefault="00B55BD2" w:rsidP="007E37D3">
      <w:pPr>
        <w:autoSpaceDE w:val="0"/>
        <w:ind w:leftChars="-59" w:hangingChars="59" w:hanging="142"/>
        <w:jc w:val="both"/>
        <w:rPr>
          <w:rFonts w:ascii="標楷體" w:eastAsia="標楷體" w:hAnsi="標楷體"/>
          <w:color w:val="FF0000"/>
        </w:rPr>
      </w:pPr>
      <w:r>
        <w:rPr>
          <w:rFonts w:ascii="標楷體" w:eastAsia="標楷體" w:hAnsi="標楷體" w:cs="Times New Roman" w:hint="eastAsia"/>
          <w:color w:val="FF0000"/>
        </w:rPr>
        <w:object w:dxaOrig="9915" w:dyaOrig="11010" w14:anchorId="03394F58">
          <v:shape id="_x0000_i1238" type="#_x0000_t75" style="width:496.5pt;height:547.5pt" o:ole="">
            <v:imagedata r:id="rId558" o:title=""/>
          </v:shape>
          <o:OLEObject Type="Embed" ProgID="Visio.Drawing.11" ShapeID="_x0000_i1238" DrawAspect="Content" ObjectID="_1773153641" r:id="rId559"/>
        </w:object>
      </w:r>
    </w:p>
    <w:p w14:paraId="13DD1DC1" w14:textId="77777777" w:rsidR="00B55BD2" w:rsidRDefault="00B55BD2" w:rsidP="007E37D3">
      <w:pPr>
        <w:autoSpaceDE w:val="0"/>
        <w:ind w:leftChars="-59" w:hangingChars="59" w:hanging="142"/>
        <w:jc w:val="both"/>
        <w:rPr>
          <w:rFonts w:ascii="標楷體" w:eastAsia="標楷體" w:hAnsi="標楷體"/>
          <w:color w:val="FF000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B55BD2" w14:paraId="1FDE462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4CB21D9" w14:textId="77777777" w:rsidR="00B55BD2" w:rsidRDefault="00B55BD2">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50E4E9BC"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2D36AC46"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257BCC4D"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19597BC5"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8EDE738"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9CC2116"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271E4FB7"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071CB7FF"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78E7AB5C" w14:textId="77777777" w:rsidR="00B55BD2" w:rsidRDefault="00B55BD2">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6AA5CEFF"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6030019" w14:textId="77777777" w:rsidR="00B55BD2" w:rsidRDefault="00B55BD2">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C27BBC3" w14:textId="77777777" w:rsidR="00B55BD2" w:rsidRPr="00E06B23" w:rsidRDefault="00B55BD2"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4B5B0B45" w14:textId="77777777" w:rsidR="00B55BD2" w:rsidRDefault="00B55BD2" w:rsidP="00E06B23">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7ECC3167"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7A90265D" w14:textId="77777777" w:rsidR="00B55BD2" w:rsidRDefault="00B55BD2">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73CB6F00" w14:textId="77777777" w:rsidR="00B55BD2" w:rsidRDefault="00B55BD2"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1" w:anchor="目錄" w:history="1">
        <w:r>
          <w:rPr>
            <w:rStyle w:val="a3"/>
            <w:rFonts w:ascii="標楷體" w:eastAsia="標楷體" w:hAnsi="標楷體" w:hint="eastAsia"/>
            <w:sz w:val="16"/>
            <w:szCs w:val="16"/>
          </w:rPr>
          <w:t>目錄</w:t>
        </w:r>
      </w:hyperlink>
    </w:p>
    <w:p w14:paraId="5E6E4A22" w14:textId="77777777" w:rsidR="00B55BD2" w:rsidRDefault="00B55BD2"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481EF35C"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bookmarkStart w:id="1113" w:name="_Hlk155167552"/>
      <w:r>
        <w:rPr>
          <w:rFonts w:ascii="標楷體" w:eastAsia="標楷體" w:hAnsi="標楷體" w:cs="Times New Roman" w:hint="eastAsia"/>
          <w:szCs w:val="24"/>
        </w:rPr>
        <w:t>設定</w:t>
      </w:r>
      <w:r>
        <w:rPr>
          <w:rFonts w:ascii="標楷體" w:eastAsia="標楷體" w:hAnsi="標楷體" w:cs="Times New Roman" w:hint="eastAsia"/>
          <w:color w:val="FF0000"/>
          <w:szCs w:val="24"/>
        </w:rPr>
        <w:t>議</w:t>
      </w:r>
      <w:r>
        <w:rPr>
          <w:rFonts w:ascii="標楷體" w:eastAsia="標楷體" w:hAnsi="標楷體" w:cs="Times New Roman" w:hint="eastAsia"/>
          <w:szCs w:val="24"/>
        </w:rPr>
        <w:t>題並組成編排小組</w:t>
      </w:r>
      <w:bookmarkEnd w:id="1113"/>
      <w:r>
        <w:rPr>
          <w:rFonts w:ascii="標楷體" w:eastAsia="標楷體" w:hAnsi="標楷體" w:cs="Times New Roman" w:hint="eastAsia"/>
          <w:szCs w:val="24"/>
        </w:rPr>
        <w:t>，簽請校長同意後辦理。</w:t>
      </w:r>
    </w:p>
    <w:p w14:paraId="666AF7AC"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方向確認後進行網頁編輯及美化版面，完成電子出版物編輯。</w:t>
      </w:r>
    </w:p>
    <w:p w14:paraId="30AC66DD" w14:textId="77777777" w:rsidR="00B55BD2" w:rsidRDefault="00B55BD2"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1.現有資料的整理與改寫。</w:t>
      </w:r>
    </w:p>
    <w:p w14:paraId="60F2FCE8" w14:textId="77777777" w:rsidR="00B55BD2" w:rsidRDefault="00B55BD2"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2.內文與圖表排版與編輯。</w:t>
      </w:r>
    </w:p>
    <w:p w14:paraId="64DD3B34" w14:textId="77777777" w:rsidR="00B55BD2" w:rsidRDefault="00B55BD2"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3 校對。</w:t>
      </w:r>
    </w:p>
    <w:p w14:paraId="16351B73" w14:textId="77777777" w:rsidR="00B55BD2" w:rsidRDefault="00B55BD2"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3</w:t>
      </w:r>
      <w:r>
        <w:rPr>
          <w:rFonts w:ascii="標楷體" w:eastAsia="標楷體" w:hAnsi="標楷體" w:cs="Times New Roman" w:hint="eastAsia"/>
          <w:szCs w:val="24"/>
        </w:rPr>
        <w:t>.初版與封面確認。</w:t>
      </w:r>
    </w:p>
    <w:p w14:paraId="0E6AD14A" w14:textId="77777777" w:rsidR="00B55BD2" w:rsidRDefault="00B55BD2"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4</w:t>
      </w:r>
      <w:r>
        <w:rPr>
          <w:rFonts w:ascii="標楷體" w:eastAsia="標楷體" w:hAnsi="標楷體" w:cs="Times New Roman" w:hint="eastAsia"/>
          <w:szCs w:val="24"/>
        </w:rPr>
        <w:t>.紙本送印，電子報公告。</w:t>
      </w:r>
    </w:p>
    <w:p w14:paraId="32EBB470"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5</w:t>
      </w:r>
      <w:r>
        <w:rPr>
          <w:rFonts w:ascii="標楷體" w:eastAsia="標楷體" w:hAnsi="標楷體" w:cs="Times New Roman" w:hint="eastAsia"/>
          <w:szCs w:val="24"/>
        </w:rPr>
        <w:t>.每年</w:t>
      </w:r>
      <w:r>
        <w:rPr>
          <w:rFonts w:ascii="標楷體" w:eastAsia="標楷體" w:hAnsi="標楷體" w:cs="Times New Roman" w:hint="eastAsia"/>
          <w:color w:val="FF0000"/>
          <w:szCs w:val="24"/>
        </w:rPr>
        <w:t>8</w:t>
      </w:r>
      <w:r>
        <w:rPr>
          <w:rFonts w:ascii="標楷體" w:eastAsia="標楷體" w:hAnsi="標楷體" w:cs="Times New Roman" w:hint="eastAsia"/>
          <w:szCs w:val="24"/>
        </w:rPr>
        <w:t>月發行，紙本陳送董事會以了解本校過去一年辦理之事蹟，並於秘書室首頁放置年報專區，寄發給校友、校內教職員生等學校相關人員。</w:t>
      </w:r>
    </w:p>
    <w:p w14:paraId="1775FB24" w14:textId="77777777" w:rsidR="00B55BD2" w:rsidRDefault="00B55BD2"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24304E60"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年報。</w:t>
      </w:r>
    </w:p>
    <w:p w14:paraId="6C3B787D" w14:textId="77777777" w:rsidR="00B55BD2" w:rsidRDefault="00B55BD2"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公告在秘書室網頁。</w:t>
      </w:r>
    </w:p>
    <w:p w14:paraId="408A356B" w14:textId="77777777" w:rsidR="00B55BD2" w:rsidRDefault="00B55BD2"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113013D4" w14:textId="77777777" w:rsidR="00B55BD2" w:rsidRDefault="00B55BD2" w:rsidP="007E37D3">
      <w:pPr>
        <w:autoSpaceDE w:val="0"/>
        <w:ind w:leftChars="100" w:left="240"/>
        <w:jc w:val="both"/>
        <w:rPr>
          <w:rFonts w:ascii="標楷體" w:eastAsia="標楷體" w:hAnsi="標楷體"/>
          <w:bCs/>
        </w:rPr>
      </w:pPr>
      <w:r>
        <w:rPr>
          <w:rFonts w:ascii="標楷體" w:eastAsia="標楷體" w:hAnsi="標楷體" w:hint="eastAsia"/>
          <w:bCs/>
        </w:rPr>
        <w:t>無。</w:t>
      </w:r>
    </w:p>
    <w:p w14:paraId="7C756A34" w14:textId="77777777" w:rsidR="00B55BD2" w:rsidRDefault="00B55BD2"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3F7843F4" w14:textId="77777777" w:rsidR="00B55BD2" w:rsidRDefault="00B55BD2" w:rsidP="007E37D3">
      <w:pPr>
        <w:ind w:firstLineChars="100" w:firstLine="240"/>
      </w:pPr>
      <w:r>
        <w:rPr>
          <w:rFonts w:ascii="標楷體" w:eastAsia="標楷體" w:hAnsi="標楷體" w:cs="Times New Roman" w:hint="eastAsia"/>
          <w:szCs w:val="24"/>
        </w:rPr>
        <w:t>5.1本校校務績效評量辦法</w:t>
      </w:r>
    </w:p>
    <w:p w14:paraId="03D3B33F" w14:textId="77777777" w:rsidR="00B55BD2" w:rsidRDefault="00B55BD2" w:rsidP="007E37D3">
      <w:pPr>
        <w:rPr>
          <w:rFonts w:ascii="標楷體" w:eastAsia="標楷體" w:hAnsi="標楷體"/>
          <w:b/>
          <w:bCs/>
        </w:rPr>
      </w:pPr>
    </w:p>
    <w:p w14:paraId="6B9035ED" w14:textId="77777777" w:rsidR="00B55BD2" w:rsidRDefault="00B55BD2" w:rsidP="007E37D3"/>
    <w:p w14:paraId="1671AE3A" w14:textId="77777777" w:rsidR="00B55BD2" w:rsidRPr="00B2105E" w:rsidRDefault="00B55BD2" w:rsidP="007E37D3"/>
    <w:p w14:paraId="2235948E" w14:textId="77777777" w:rsidR="00B55BD2" w:rsidRPr="00B2105E" w:rsidRDefault="00B55BD2" w:rsidP="0029258B">
      <w:pPr>
        <w:autoSpaceDE w:val="0"/>
        <w:autoSpaceDN w:val="0"/>
        <w:adjustRightInd w:val="0"/>
        <w:spacing w:before="100" w:beforeAutospacing="1"/>
        <w:jc w:val="both"/>
        <w:textAlignment w:val="baseline"/>
        <w:rPr>
          <w:rFonts w:ascii="標楷體" w:eastAsia="標楷體" w:hAnsi="標楷體"/>
          <w:b/>
          <w:bCs/>
        </w:rPr>
      </w:pPr>
    </w:p>
    <w:p w14:paraId="7C90C8E0" w14:textId="77777777" w:rsidR="00B55BD2" w:rsidRDefault="00B55BD2" w:rsidP="00963039">
      <w:pPr>
        <w:jc w:val="center"/>
        <w:outlineLvl w:val="0"/>
        <w:rPr>
          <w:rFonts w:ascii="標楷體" w:eastAsia="標楷體" w:hAnsi="標楷體"/>
          <w:b/>
          <w:color w:val="000000" w:themeColor="text1"/>
          <w:sz w:val="56"/>
          <w:szCs w:val="56"/>
        </w:rPr>
      </w:pPr>
      <w:r w:rsidRPr="004928F7">
        <w:rPr>
          <w:rFonts w:ascii="標楷體" w:eastAsia="標楷體" w:hAnsi="標楷體"/>
          <w:bCs/>
          <w:color w:val="FF0000"/>
        </w:rPr>
        <w:br w:type="page"/>
      </w:r>
      <w:bookmarkStart w:id="1114" w:name="_Toc161926649"/>
      <w:bookmarkStart w:id="1115" w:name="通識教育委員會"/>
      <w:r>
        <w:rPr>
          <w:rFonts w:ascii="標楷體" w:eastAsia="標楷體" w:hAnsi="標楷體" w:hint="eastAsia"/>
          <w:b/>
          <w:color w:val="000000" w:themeColor="text1"/>
          <w:sz w:val="56"/>
          <w:szCs w:val="56"/>
        </w:rPr>
        <w:t>通識教育委員會</w:t>
      </w:r>
      <w:bookmarkEnd w:id="1114"/>
    </w:p>
    <w:p w14:paraId="5977298B" w14:textId="77777777" w:rsidR="00B55BD2" w:rsidRDefault="00B55BD2" w:rsidP="00963039">
      <w:pPr>
        <w:pStyle w:val="21"/>
        <w:spacing w:line="240" w:lineRule="auto"/>
        <w:rPr>
          <w:rFonts w:ascii="Times New Roman" w:hAnsi="Times New Roman" w:cs="Times New Roman"/>
        </w:rPr>
      </w:pPr>
      <w:bookmarkStart w:id="1116" w:name="_Toc146031045"/>
      <w:bookmarkStart w:id="1117" w:name="_Toc99130294"/>
      <w:bookmarkStart w:id="1118" w:name="_Toc92798282"/>
      <w:bookmarkStart w:id="1119" w:name="_Toc161926650"/>
      <w:bookmarkEnd w:id="1115"/>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通識教育委員會</w:t>
      </w:r>
      <w:r>
        <w:rPr>
          <w:rFonts w:ascii="Times New Roman" w:hAnsi="Times New Roman" w:cs="Times New Roman"/>
        </w:rPr>
        <w:t xml:space="preserve"> </w:t>
      </w:r>
      <w:r>
        <w:rPr>
          <w:rFonts w:ascii="Times New Roman" w:hAnsi="Times New Roman" w:cs="Times New Roman" w:hint="eastAsia"/>
        </w:rPr>
        <w:t>內部控制項目修訂總表</w:t>
      </w:r>
      <w:bookmarkEnd w:id="1116"/>
      <w:bookmarkEnd w:id="1117"/>
      <w:bookmarkEnd w:id="1118"/>
      <w:bookmarkEnd w:id="1119"/>
    </w:p>
    <w:p w14:paraId="4B819030" w14:textId="77777777" w:rsidR="00B55BD2" w:rsidRDefault="00B55BD2"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B55BD2" w14:paraId="54140418" w14:textId="77777777" w:rsidTr="000B662E">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44856159"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4BF459FD"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782D23C3"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76C1DC68"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063189A1"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3579A51A"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16BFB874"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B55BD2" w14:paraId="30CCC986"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1EEDF146" w14:textId="77777777" w:rsidR="00B55BD2" w:rsidRDefault="00B55BD2"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94DDB21" w14:textId="77777777" w:rsidR="00B55BD2" w:rsidRDefault="00B55BD2"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ADC4C85" w14:textId="77777777" w:rsidR="00B55BD2" w:rsidRDefault="00B55BD2"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60704163" w14:textId="77777777" w:rsidR="00B55BD2" w:rsidRDefault="00B55BD2"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4D896036"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2A3CCB04"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7945124B" w14:textId="77777777" w:rsidR="00B55BD2" w:rsidRDefault="00B55BD2"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69DBD023" w14:textId="77777777" w:rsidR="00B55BD2" w:rsidRDefault="00B55BD2" w:rsidP="000B662E">
            <w:pPr>
              <w:widowControl/>
              <w:rPr>
                <w:rFonts w:ascii="Times New Roman" w:eastAsia="標楷體" w:hAnsi="Times New Roman" w:cs="Times New Roman"/>
                <w:szCs w:val="24"/>
              </w:rPr>
            </w:pPr>
          </w:p>
        </w:tc>
      </w:tr>
      <w:tr w:rsidR="00B55BD2" w14:paraId="75261A81"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3B5BE85B" w14:textId="77777777" w:rsidR="00B55BD2" w:rsidRDefault="00B55BD2" w:rsidP="000B662E">
            <w:pPr>
              <w:spacing w:line="0" w:lineRule="atLeast"/>
              <w:jc w:val="center"/>
              <w:rPr>
                <w:rFonts w:ascii="Times New Roman" w:eastAsia="標楷體" w:hAnsi="Times New Roman" w:cs="Times New Roman"/>
                <w:szCs w:val="24"/>
              </w:rPr>
            </w:pPr>
            <w:bookmarkStart w:id="1120" w:name="_Hlk157151988"/>
            <w:r>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4FEDBA42"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6E0F4F97" w14:textId="77777777" w:rsidR="00B55BD2" w:rsidRDefault="00B55BD2" w:rsidP="000B662E">
            <w:pPr>
              <w:spacing w:line="0" w:lineRule="atLeast"/>
              <w:jc w:val="both"/>
              <w:rPr>
                <w:rFonts w:ascii="Times New Roman" w:eastAsia="標楷體" w:hAnsi="Times New Roman" w:cs="Times New Roman"/>
                <w:szCs w:val="24"/>
              </w:rPr>
            </w:pPr>
            <w:hyperlink r:id="rId562" w:anchor="通識教育委員會議標準作業流程" w:history="1">
              <w:r>
                <w:rPr>
                  <w:rStyle w:val="a3"/>
                  <w:rFonts w:ascii="Times New Roman" w:eastAsia="標楷體" w:hAnsi="Times New Roman" w:cs="Times New Roman"/>
                  <w:szCs w:val="24"/>
                </w:rPr>
                <w:t>1260-003</w:t>
              </w:r>
              <w:r>
                <w:rPr>
                  <w:rStyle w:val="a3"/>
                  <w:rFonts w:ascii="Times New Roman" w:eastAsia="標楷體" w:hAnsi="Times New Roman" w:cs="Times New Roman" w:hint="eastAsia"/>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5C6D36FC" w14:textId="77777777" w:rsidR="00B55BD2" w:rsidRPr="00231D1C" w:rsidRDefault="00B55BD2"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14:paraId="64E3475F" w14:textId="77777777" w:rsidR="00B55BD2" w:rsidRPr="00231D1C" w:rsidRDefault="00B55BD2" w:rsidP="000B662E">
            <w:pPr>
              <w:spacing w:line="0" w:lineRule="atLeast"/>
              <w:jc w:val="center"/>
              <w:rPr>
                <w:rFonts w:ascii="Times New Roman" w:eastAsia="標楷體" w:hAnsi="Times New Roman" w:cs="Times New Roman"/>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7E3601F1" w14:textId="77777777" w:rsidR="00B55BD2" w:rsidRPr="00E061AD" w:rsidRDefault="00B55BD2"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78F5731B" w14:textId="77777777" w:rsidR="00B55BD2" w:rsidRPr="00E061AD" w:rsidRDefault="00B55BD2"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7B4DDD0C" w14:textId="77777777" w:rsidR="00B55BD2" w:rsidRPr="00231D1C" w:rsidRDefault="00B55BD2"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1.</w:t>
            </w:r>
            <w:r w:rsidRPr="00231D1C">
              <w:rPr>
                <w:rFonts w:ascii="Times New Roman" w:eastAsia="標楷體" w:hAnsi="Times New Roman" w:cs="Times New Roman" w:hint="eastAsia"/>
                <w:color w:val="FF0000"/>
                <w:szCs w:val="24"/>
              </w:rPr>
              <w:t>法規名稱修正。</w:t>
            </w:r>
          </w:p>
        </w:tc>
      </w:tr>
      <w:tr w:rsidR="00B55BD2" w14:paraId="49CBA616"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1D3BE86" w14:textId="77777777" w:rsidR="00B55BD2" w:rsidRDefault="00B55BD2" w:rsidP="000B662E">
            <w:pPr>
              <w:spacing w:line="0" w:lineRule="atLeast"/>
              <w:jc w:val="center"/>
              <w:rPr>
                <w:rFonts w:ascii="Times New Roman" w:eastAsia="標楷體" w:hAnsi="Times New Roman" w:cs="Times New Roman"/>
                <w:szCs w:val="24"/>
              </w:rPr>
            </w:pPr>
            <w:bookmarkStart w:id="1121" w:name="_Hlk157151999"/>
            <w:bookmarkEnd w:id="1120"/>
            <w:r>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4340F7AA"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2E6A1E8F" w14:textId="77777777" w:rsidR="00B55BD2" w:rsidRDefault="00B55BD2" w:rsidP="000B662E">
            <w:pPr>
              <w:spacing w:line="0" w:lineRule="atLeast"/>
              <w:jc w:val="both"/>
              <w:rPr>
                <w:rFonts w:ascii="Times New Roman" w:eastAsia="標楷體" w:hAnsi="Times New Roman" w:cs="Times New Roman"/>
                <w:szCs w:val="24"/>
              </w:rPr>
            </w:pPr>
            <w:hyperlink r:id="rId563" w:anchor="通識課程之規劃及開排課作業流程" w:history="1">
              <w:r>
                <w:rPr>
                  <w:rStyle w:val="a3"/>
                  <w:rFonts w:ascii="Times New Roman" w:eastAsia="標楷體" w:hAnsi="Times New Roman" w:cs="Times New Roman"/>
                  <w:szCs w:val="24"/>
                </w:rPr>
                <w:t>1260-004</w:t>
              </w:r>
              <w:r>
                <w:rPr>
                  <w:rStyle w:val="a3"/>
                  <w:rFonts w:ascii="Times New Roman" w:eastAsia="標楷體" w:hAnsi="Times New Roman" w:cs="Times New Roman" w:hint="eastAsia"/>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82319B5" w14:textId="77777777" w:rsidR="00B55BD2" w:rsidRPr="00231D1C" w:rsidRDefault="00B55BD2"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14:paraId="359E12B7" w14:textId="77777777" w:rsidR="00B55BD2" w:rsidRPr="00231D1C" w:rsidRDefault="00B55BD2"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0C40C7C8" w14:textId="77777777" w:rsidR="00B55BD2" w:rsidRPr="00E061AD" w:rsidRDefault="00B55BD2"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2C3CFA35" w14:textId="77777777" w:rsidR="00B55BD2" w:rsidRPr="00E061AD" w:rsidRDefault="00B55BD2"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3A577FB9" w14:textId="77777777" w:rsidR="00B55BD2" w:rsidRPr="00231D1C" w:rsidRDefault="00B55BD2" w:rsidP="000B662E">
            <w:pPr>
              <w:spacing w:line="0" w:lineRule="atLeast"/>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3.</w:t>
            </w:r>
            <w:r w:rsidRPr="00231D1C">
              <w:rPr>
                <w:rFonts w:ascii="Times New Roman" w:eastAsia="標楷體" w:hAnsi="Times New Roman" w:cs="Times New Roman" w:hint="eastAsia"/>
                <w:color w:val="FF0000"/>
                <w:szCs w:val="24"/>
              </w:rPr>
              <w:t>法規名稱修正。</w:t>
            </w:r>
          </w:p>
        </w:tc>
      </w:tr>
      <w:bookmarkEnd w:id="1121"/>
      <w:tr w:rsidR="00B55BD2" w14:paraId="24B67A2E"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24AF7794"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7A8B3D95"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AC66EA5" w14:textId="77777777" w:rsidR="00B55BD2" w:rsidRDefault="00B55BD2" w:rsidP="000B662E">
            <w:pPr>
              <w:spacing w:line="0" w:lineRule="atLeast"/>
              <w:jc w:val="both"/>
              <w:rPr>
                <w:rFonts w:ascii="Times New Roman" w:eastAsia="標楷體" w:hAnsi="Times New Roman" w:cs="Times New Roman"/>
                <w:szCs w:val="24"/>
              </w:rPr>
            </w:pPr>
            <w:hyperlink r:id="rId564" w:anchor="全國性圍棋賽事標準作業流程" w:history="1">
              <w:r>
                <w:rPr>
                  <w:rStyle w:val="a3"/>
                  <w:rFonts w:ascii="Times New Roman" w:eastAsia="標楷體" w:hAnsi="Times New Roman" w:cs="Times New Roman"/>
                  <w:szCs w:val="24"/>
                </w:rPr>
                <w:t>1260-006</w:t>
              </w:r>
              <w:r>
                <w:rPr>
                  <w:rStyle w:val="a3"/>
                  <w:rFonts w:ascii="Times New Roman" w:eastAsia="標楷體" w:hAnsi="Times New Roman" w:cs="Times New Roman" w:hint="eastAsia"/>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98F90F9" w14:textId="77777777" w:rsidR="00B55BD2" w:rsidRPr="00231D1C" w:rsidRDefault="00B55BD2"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14:paraId="53B982E9" w14:textId="77777777" w:rsidR="00B55BD2" w:rsidRPr="00231D1C" w:rsidRDefault="00B55BD2" w:rsidP="000B662E">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14:paraId="0EE01869"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46153FF9" w14:textId="77777777" w:rsidR="00B55BD2" w:rsidRDefault="00B55BD2" w:rsidP="000B662E">
            <w:pPr>
              <w:spacing w:line="0" w:lineRule="atLeast"/>
              <w:jc w:val="center"/>
              <w:rPr>
                <w:rFonts w:ascii="Times New Roman" w:eastAsia="標楷體" w:hAnsi="Times New Roman" w:cs="Times New Roman"/>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38440667" w14:textId="77777777" w:rsidR="00B55BD2" w:rsidRPr="00231D1C" w:rsidRDefault="00B55BD2" w:rsidP="000B662E">
            <w:pPr>
              <w:spacing w:line="0" w:lineRule="atLeast"/>
              <w:jc w:val="both"/>
              <w:rPr>
                <w:rFonts w:ascii="Times New Roman" w:eastAsia="標楷體" w:hAnsi="Times New Roman" w:cs="Times New Roman"/>
                <w:szCs w:val="24"/>
              </w:rPr>
            </w:pPr>
          </w:p>
        </w:tc>
      </w:tr>
      <w:tr w:rsidR="00B55BD2" w14:paraId="7ADF00B7" w14:textId="77777777" w:rsidTr="000B662E">
        <w:trPr>
          <w:trHeight w:val="86"/>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077A0B9C"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701C0B6D"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7EEF57CB" w14:textId="77777777" w:rsidR="00B55BD2" w:rsidRDefault="00B55BD2" w:rsidP="000B662E">
            <w:pPr>
              <w:spacing w:line="0" w:lineRule="atLeast"/>
              <w:jc w:val="both"/>
              <w:rPr>
                <w:rFonts w:ascii="Times New Roman" w:eastAsia="標楷體" w:hAnsi="Times New Roman" w:cs="Times New Roman"/>
              </w:rPr>
            </w:pPr>
            <w:hyperlink r:id="rId565" w:anchor="體適能檢測" w:history="1">
              <w:r>
                <w:rPr>
                  <w:rStyle w:val="a3"/>
                  <w:rFonts w:ascii="Times New Roman" w:eastAsia="標楷體" w:hAnsi="Times New Roman" w:cs="Times New Roman"/>
                  <w:szCs w:val="24"/>
                </w:rPr>
                <w:t>1260-007</w:t>
              </w:r>
              <w:r>
                <w:rPr>
                  <w:rStyle w:val="a3"/>
                  <w:rFonts w:ascii="Times New Roman" w:eastAsia="標楷體" w:hAnsi="Times New Roman" w:cs="Times New Roman" w:hint="eastAsia"/>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F08090C" w14:textId="77777777" w:rsidR="00B55BD2" w:rsidRPr="00231D1C" w:rsidRDefault="00B55BD2"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8</w:t>
            </w:r>
          </w:p>
        </w:tc>
        <w:tc>
          <w:tcPr>
            <w:tcW w:w="441" w:type="pct"/>
            <w:tcBorders>
              <w:top w:val="single" w:sz="6" w:space="0" w:color="auto"/>
              <w:left w:val="single" w:sz="6" w:space="0" w:color="auto"/>
              <w:bottom w:val="single" w:sz="6" w:space="0" w:color="auto"/>
              <w:right w:val="single" w:sz="6" w:space="0" w:color="auto"/>
            </w:tcBorders>
            <w:vAlign w:val="center"/>
            <w:hideMark/>
          </w:tcPr>
          <w:p w14:paraId="324FE667" w14:textId="77777777" w:rsidR="00B55BD2" w:rsidRPr="00231D1C" w:rsidRDefault="00B55BD2"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3E46DD7A" w14:textId="77777777" w:rsidR="00B55BD2" w:rsidRDefault="00B55BD2"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3FAB65EA" w14:textId="77777777" w:rsidR="00B55BD2" w:rsidRDefault="00B55BD2"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hideMark/>
          </w:tcPr>
          <w:p w14:paraId="2D719E9F" w14:textId="77777777" w:rsidR="00B55BD2" w:rsidRPr="00231D1C" w:rsidRDefault="00B55BD2"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rPr>
              <w:t>依教育部及個資法修正。</w:t>
            </w:r>
          </w:p>
        </w:tc>
      </w:tr>
      <w:tr w:rsidR="00B55BD2" w14:paraId="3F8E68EA" w14:textId="77777777" w:rsidTr="000B662E">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14:paraId="582B6D35"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1509667E" w14:textId="77777777" w:rsidR="00B55BD2" w:rsidRDefault="00B55BD2"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24ADBA41" w14:textId="77777777" w:rsidR="00B55BD2" w:rsidRDefault="00B55BD2" w:rsidP="000B662E">
            <w:pPr>
              <w:spacing w:line="0" w:lineRule="atLeast"/>
              <w:jc w:val="both"/>
              <w:rPr>
                <w:rFonts w:ascii="Times New Roman" w:eastAsia="標楷體" w:hAnsi="Times New Roman" w:cs="Times New Roman"/>
              </w:rPr>
            </w:pPr>
            <w:hyperlink r:id="rId566" w:anchor="競賽活動" w:history="1">
              <w:r>
                <w:rPr>
                  <w:rStyle w:val="a3"/>
                  <w:rFonts w:ascii="Times New Roman" w:eastAsia="標楷體" w:hAnsi="Times New Roman" w:cs="Times New Roman"/>
                  <w:szCs w:val="24"/>
                </w:rPr>
                <w:t>1260-008</w:t>
              </w:r>
              <w:r>
                <w:rPr>
                  <w:rStyle w:val="a3"/>
                  <w:rFonts w:ascii="Times New Roman" w:eastAsia="標楷體" w:hAnsi="Times New Roman" w:cs="Times New Roman" w:hint="eastAsia"/>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37CF1838" w14:textId="77777777" w:rsidR="00B55BD2" w:rsidRPr="00231D1C" w:rsidRDefault="00B55BD2"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5</w:t>
            </w:r>
          </w:p>
        </w:tc>
        <w:tc>
          <w:tcPr>
            <w:tcW w:w="441" w:type="pct"/>
            <w:tcBorders>
              <w:top w:val="single" w:sz="6" w:space="0" w:color="auto"/>
              <w:left w:val="single" w:sz="6" w:space="0" w:color="auto"/>
              <w:bottom w:val="single" w:sz="12" w:space="0" w:color="auto"/>
              <w:right w:val="single" w:sz="6" w:space="0" w:color="auto"/>
            </w:tcBorders>
            <w:vAlign w:val="center"/>
            <w:hideMark/>
          </w:tcPr>
          <w:p w14:paraId="1EE0F68F" w14:textId="77777777" w:rsidR="00B55BD2" w:rsidRPr="00231D1C" w:rsidRDefault="00B55BD2"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12" w:space="0" w:color="auto"/>
              <w:right w:val="single" w:sz="6" w:space="0" w:color="auto"/>
            </w:tcBorders>
            <w:vAlign w:val="center"/>
          </w:tcPr>
          <w:p w14:paraId="375F9A1A" w14:textId="77777777" w:rsidR="00B55BD2" w:rsidRDefault="00B55BD2"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12" w:space="0" w:color="auto"/>
              <w:right w:val="single" w:sz="6" w:space="0" w:color="auto"/>
            </w:tcBorders>
            <w:vAlign w:val="center"/>
          </w:tcPr>
          <w:p w14:paraId="69A79C3A" w14:textId="77777777" w:rsidR="00B55BD2" w:rsidRDefault="00B55BD2"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12" w:space="0" w:color="auto"/>
              <w:right w:val="single" w:sz="12" w:space="0" w:color="auto"/>
            </w:tcBorders>
            <w:vAlign w:val="center"/>
            <w:hideMark/>
          </w:tcPr>
          <w:p w14:paraId="5E215388" w14:textId="77777777" w:rsidR="00B55BD2" w:rsidRPr="00231D1C" w:rsidRDefault="00B55BD2"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比賽流程修正。</w:t>
            </w:r>
          </w:p>
        </w:tc>
      </w:tr>
    </w:tbl>
    <w:p w14:paraId="555BB10C" w14:textId="77777777" w:rsidR="00B55BD2" w:rsidRDefault="00B55BD2"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67"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68" w:anchor="目錄" w:history="1">
        <w:r>
          <w:rPr>
            <w:rStyle w:val="a3"/>
            <w:rFonts w:ascii="Times New Roman" w:eastAsia="標楷體" w:hAnsi="Times New Roman" w:cs="Times New Roman" w:hint="eastAsia"/>
            <w:sz w:val="16"/>
            <w:szCs w:val="16"/>
          </w:rPr>
          <w:t>目錄</w:t>
        </w:r>
      </w:hyperlink>
    </w:p>
    <w:p w14:paraId="39A4039C" w14:textId="77777777" w:rsidR="00B55BD2" w:rsidRDefault="00B55BD2" w:rsidP="00963039">
      <w:pPr>
        <w:jc w:val="right"/>
        <w:rPr>
          <w:rStyle w:val="a3"/>
          <w:rFonts w:ascii="Times New Roman" w:eastAsia="標楷體" w:hAnsi="Times New Roman" w:cs="Times New Roman"/>
          <w:sz w:val="16"/>
          <w:szCs w:val="16"/>
        </w:rPr>
      </w:pPr>
    </w:p>
    <w:p w14:paraId="642B40E0" w14:textId="77777777" w:rsidR="00B55BD2" w:rsidRDefault="00B55BD2" w:rsidP="00963039">
      <w:pPr>
        <w:jc w:val="right"/>
        <w:rPr>
          <w:rStyle w:val="a3"/>
          <w:rFonts w:ascii="Times New Roman" w:eastAsia="標楷體" w:hAnsi="Times New Roman" w:cs="Times New Roman"/>
          <w:sz w:val="16"/>
          <w:szCs w:val="16"/>
        </w:rPr>
      </w:pPr>
    </w:p>
    <w:p w14:paraId="6A64BCF8" w14:textId="77777777" w:rsidR="00B55BD2" w:rsidRDefault="00B55BD2" w:rsidP="00963039">
      <w:pPr>
        <w:pStyle w:val="31"/>
        <w:jc w:val="center"/>
        <w:rPr>
          <w:sz w:val="36"/>
        </w:rPr>
      </w:pPr>
      <w:r>
        <w:rPr>
          <w:rFonts w:ascii="Times New Roman" w:hAnsi="Times New Roman" w:cs="Times New Roman"/>
          <w:b w:val="0"/>
          <w:bCs w:val="0"/>
          <w:kern w:val="0"/>
          <w:sz w:val="36"/>
        </w:rPr>
        <w:br w:type="page"/>
      </w:r>
    </w:p>
    <w:p w14:paraId="35B27001" w14:textId="77777777" w:rsidR="00B55BD2" w:rsidRDefault="00B55BD2" w:rsidP="00C3618A">
      <w:pPr>
        <w:sectPr w:rsidR="00B55BD2" w:rsidSect="0001362A">
          <w:type w:val="continuous"/>
          <w:pgSz w:w="11906" w:h="16838"/>
          <w:pgMar w:top="1134" w:right="1134" w:bottom="1134" w:left="1134" w:header="851" w:footer="851" w:gutter="0"/>
          <w:pgNumType w:start="1"/>
          <w:cols w:space="425"/>
          <w:docGrid w:type="lines" w:linePitch="360"/>
        </w:sectPr>
      </w:pPr>
      <w:bookmarkStart w:id="1122" w:name="_Toc146031046"/>
      <w:bookmarkStart w:id="1123" w:name="_Toc161926651"/>
    </w:p>
    <w:p w14:paraId="197F9E26" w14:textId="77777777" w:rsidR="00B55BD2" w:rsidRDefault="00B55BD2" w:rsidP="00963039">
      <w:pPr>
        <w:pStyle w:val="31"/>
        <w:jc w:val="center"/>
        <w:rPr>
          <w:rFonts w:ascii="Times New Roman" w:hAnsi="Times New Roman" w:cs="Times New Roman"/>
          <w:sz w:val="36"/>
          <w:szCs w:val="36"/>
        </w:rPr>
      </w:pPr>
      <w:bookmarkStart w:id="1124" w:name="_Toc146031047"/>
      <w:bookmarkStart w:id="1125" w:name="_Toc99130296"/>
      <w:bookmarkStart w:id="1126" w:name="_Toc92798284"/>
      <w:bookmarkStart w:id="1127" w:name="_Toc161926652"/>
      <w:bookmarkEnd w:id="1122"/>
      <w:bookmarkEnd w:id="1123"/>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通識教育委員會</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124"/>
      <w:bookmarkEnd w:id="1125"/>
      <w:bookmarkEnd w:id="1126"/>
      <w:bookmarkEnd w:id="1127"/>
    </w:p>
    <w:p w14:paraId="4FE2CBBB" w14:textId="77777777" w:rsidR="00B55BD2" w:rsidRDefault="00B55BD2"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B55BD2" w14:paraId="148D553A"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AAE9A0D" w14:textId="77777777" w:rsidR="00B55BD2" w:rsidRDefault="00B55BD2"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2758CBC0"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B55BD2" w14:paraId="68E574A9"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0D0B48B2" w14:textId="77777777" w:rsidR="00B55BD2" w:rsidRDefault="00B55BD2"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4F0981A"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1D07E335"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2A41FDA"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7D66BF7D"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9CD21AF"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9</w:t>
            </w:r>
          </w:p>
          <w:p w14:paraId="7D921967"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B55BD2" w14:paraId="420552B3"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5B95521" w14:textId="77777777" w:rsidR="00B55BD2" w:rsidRDefault="00B55BD2"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203B5BE"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1360234D"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A36FC63"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4</w:t>
            </w:r>
          </w:p>
          <w:p w14:paraId="5A7D63BD"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Pr>
                <w:rFonts w:ascii="Times New Roman" w:eastAsia="標楷體" w:hAnsi="Times New Roman" w:cs="Times New Roman" w:hint="eastAsia"/>
                <w:color w:val="FF0000"/>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7683A94"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149C0F58"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B55BD2" w14:paraId="0DD6501A"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61426B8D" w14:textId="77777777" w:rsidR="00B55BD2" w:rsidRDefault="00B55BD2"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C24E7D9"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1</w:t>
            </w:r>
          </w:p>
          <w:p w14:paraId="3EDF51B0"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r>
              <w:rPr>
                <w:rFonts w:ascii="Times New Roman" w:eastAsia="標楷體" w:hAnsi="Times New Roman" w:cs="Times New Roman" w:hint="eastAsia"/>
                <w:szCs w:val="24"/>
              </w:rPr>
              <w:t>、通</w:t>
            </w:r>
            <w:r>
              <w:rPr>
                <w:rFonts w:ascii="Times New Roman" w:eastAsia="標楷體" w:hAnsi="Times New Roman" w:cs="Times New Roman"/>
                <w:szCs w:val="24"/>
              </w:rPr>
              <w:t>5</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84DAF52"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774BA338"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sidRPr="00E061AD">
              <w:rPr>
                <w:rFonts w:ascii="Times New Roman" w:eastAsia="標楷體" w:hAnsi="Times New Roman" w:cs="Times New Roman"/>
                <w:color w:val="FF0000"/>
                <w:szCs w:val="24"/>
              </w:rPr>
              <w:t>4</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BC191A8"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3BFDACAD" w14:textId="77777777" w:rsidR="00B55BD2" w:rsidRDefault="00B55BD2"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B55BD2" w14:paraId="28D1BA32" w14:textId="77777777" w:rsidTr="000B662E">
        <w:trPr>
          <w:trHeight w:val="556"/>
          <w:jc w:val="center"/>
        </w:trPr>
        <w:tc>
          <w:tcPr>
            <w:tcW w:w="1091" w:type="pct"/>
            <w:tcBorders>
              <w:top w:val="nil"/>
              <w:left w:val="nil"/>
              <w:bottom w:val="nil"/>
              <w:right w:val="single" w:sz="4" w:space="0" w:color="auto"/>
            </w:tcBorders>
            <w:vAlign w:val="center"/>
          </w:tcPr>
          <w:p w14:paraId="71CBB475" w14:textId="77777777" w:rsidR="00B55BD2" w:rsidRDefault="00B55BD2"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2ED6E37E" w14:textId="77777777" w:rsidR="00B55BD2" w:rsidRDefault="00B55BD2"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4E21D56" w14:textId="77777777" w:rsidR="00B55BD2" w:rsidRDefault="00B55BD2"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18C276F" w14:textId="77777777" w:rsidR="00B55BD2" w:rsidRDefault="00B55BD2"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B55BD2" w14:paraId="607A4CD0" w14:textId="77777777" w:rsidTr="000B662E">
        <w:trPr>
          <w:trHeight w:val="540"/>
          <w:jc w:val="center"/>
        </w:trPr>
        <w:tc>
          <w:tcPr>
            <w:tcW w:w="1091" w:type="pct"/>
            <w:tcBorders>
              <w:top w:val="nil"/>
              <w:left w:val="nil"/>
              <w:bottom w:val="nil"/>
              <w:right w:val="single" w:sz="4" w:space="0" w:color="auto"/>
            </w:tcBorders>
            <w:vAlign w:val="center"/>
          </w:tcPr>
          <w:p w14:paraId="10E0E729" w14:textId="77777777" w:rsidR="00B55BD2" w:rsidRDefault="00B55BD2"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1F10BEF4" w14:textId="77777777" w:rsidR="00B55BD2" w:rsidRDefault="00B55BD2"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4EE1ADEA" w14:textId="77777777" w:rsidR="00B55BD2" w:rsidRDefault="00B55BD2"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69"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0" w:anchor="目錄" w:history="1">
        <w:r>
          <w:rPr>
            <w:rStyle w:val="a3"/>
            <w:rFonts w:ascii="Times New Roman" w:eastAsia="標楷體" w:hAnsi="Times New Roman" w:cs="Times New Roman" w:hint="eastAsia"/>
            <w:sz w:val="16"/>
            <w:szCs w:val="16"/>
          </w:rPr>
          <w:t>目錄</w:t>
        </w:r>
      </w:hyperlink>
    </w:p>
    <w:p w14:paraId="42D9C87E" w14:textId="77777777" w:rsidR="00B55BD2" w:rsidRPr="00120B8C" w:rsidRDefault="00B55BD2" w:rsidP="00963039">
      <w:pPr>
        <w:rPr>
          <w:sz w:val="28"/>
          <w:szCs w:val="28"/>
        </w:rPr>
      </w:pPr>
      <w:r w:rsidRPr="00120B8C">
        <w:rPr>
          <w:rFonts w:ascii="Times New Roman" w:eastAsia="標楷體" w:hAnsi="Times New Roman" w:cs="Times New Roman" w:hint="eastAsia"/>
          <w:sz w:val="28"/>
          <w:szCs w:val="28"/>
        </w:rPr>
        <w:t>通識教育委員會現有內控項目經風險分析後，屬風險等級高者</w:t>
      </w:r>
      <w:r w:rsidRPr="00120B8C">
        <w:rPr>
          <w:rFonts w:ascii="Times New Roman" w:eastAsia="標楷體" w:hAnsi="Times New Roman" w:cs="Times New Roman" w:hint="eastAsia"/>
          <w:color w:val="FF0000"/>
          <w:sz w:val="28"/>
          <w:szCs w:val="28"/>
          <w:u w:val="single"/>
        </w:rPr>
        <w:t>0</w:t>
      </w:r>
      <w:r w:rsidRPr="00120B8C">
        <w:rPr>
          <w:rFonts w:ascii="Times New Roman" w:eastAsia="標楷體" w:hAnsi="Times New Roman" w:cs="Times New Roman" w:hint="eastAsia"/>
          <w:sz w:val="28"/>
          <w:szCs w:val="28"/>
        </w:rPr>
        <w:t>項，風險等級中者</w:t>
      </w:r>
      <w:r w:rsidRPr="00120B8C">
        <w:rPr>
          <w:rFonts w:ascii="Times New Roman" w:eastAsia="標楷體" w:hAnsi="Times New Roman" w:cs="Times New Roman" w:hint="eastAsia"/>
          <w:color w:val="FF0000"/>
          <w:sz w:val="28"/>
          <w:szCs w:val="28"/>
          <w:u w:val="single"/>
        </w:rPr>
        <w:t>1</w:t>
      </w:r>
      <w:r w:rsidRPr="00120B8C">
        <w:rPr>
          <w:rFonts w:ascii="Times New Roman" w:eastAsia="標楷體" w:hAnsi="Times New Roman" w:cs="Times New Roman" w:hint="eastAsia"/>
          <w:sz w:val="28"/>
          <w:szCs w:val="28"/>
        </w:rPr>
        <w:t>項，風險等級低者</w:t>
      </w:r>
      <w:r w:rsidRPr="00120B8C">
        <w:rPr>
          <w:rFonts w:ascii="Times New Roman" w:eastAsia="標楷體" w:hAnsi="Times New Roman" w:cs="Times New Roman"/>
          <w:color w:val="FF0000"/>
          <w:sz w:val="28"/>
          <w:szCs w:val="28"/>
          <w:u w:val="single"/>
        </w:rPr>
        <w:t>4</w:t>
      </w:r>
      <w:r w:rsidRPr="00120B8C">
        <w:rPr>
          <w:rFonts w:ascii="Times New Roman" w:eastAsia="標楷體" w:hAnsi="Times New Roman" w:cs="Times New Roman" w:hint="eastAsia"/>
          <w:sz w:val="28"/>
          <w:szCs w:val="28"/>
        </w:rPr>
        <w:t>項。</w:t>
      </w:r>
    </w:p>
    <w:p w14:paraId="37ED657D" w14:textId="77777777" w:rsidR="00B55BD2" w:rsidRDefault="00B55BD2" w:rsidP="00963039">
      <w:pPr>
        <w:widowControl/>
        <w:jc w:val="center"/>
        <w:rPr>
          <w:rFonts w:ascii="標楷體" w:eastAsia="標楷體" w:hAnsi="標楷體"/>
          <w:b/>
          <w:sz w:val="36"/>
          <w:szCs w:val="36"/>
        </w:rPr>
      </w:pPr>
      <w:r>
        <w:rPr>
          <w:rFonts w:ascii="標楷體" w:eastAsia="標楷體" w:hAnsi="標楷體" w:hint="eastAsia"/>
          <w:b/>
          <w:kern w:val="0"/>
          <w:sz w:val="36"/>
          <w:szCs w:val="36"/>
        </w:rPr>
        <w:br w:type="page"/>
      </w:r>
    </w:p>
    <w:p w14:paraId="295B2C7A" w14:textId="77777777" w:rsidR="00B55BD2" w:rsidRDefault="00B55BD2"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B55BD2" w14:paraId="64891683" w14:textId="7777777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29C60369"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14:paraId="2C7DAABD" w14:textId="77777777" w:rsidR="00B55BD2" w:rsidRDefault="00B55BD2" w:rsidP="000B662E">
            <w:pPr>
              <w:pStyle w:val="31"/>
            </w:pPr>
            <w:hyperlink r:id="rId571" w:anchor="通識教育委員會" w:history="1">
              <w:bookmarkStart w:id="1128" w:name="_Toc99130297"/>
              <w:bookmarkStart w:id="1129" w:name="_Toc92798285"/>
              <w:bookmarkStart w:id="1130" w:name="_Toc161926653"/>
              <w:r>
                <w:rPr>
                  <w:rStyle w:val="a3"/>
                  <w:rFonts w:hint="eastAsia"/>
                </w:rPr>
                <w:t>1260-003</w:t>
              </w:r>
              <w:bookmarkStart w:id="1131" w:name="通識教育委員會議標準作業流程"/>
              <w:r>
                <w:rPr>
                  <w:rStyle w:val="a3"/>
                  <w:rFonts w:hint="eastAsia"/>
                </w:rPr>
                <w:t>通識教育委員會議標準作業流程</w:t>
              </w:r>
              <w:bookmarkEnd w:id="1128"/>
              <w:bookmarkEnd w:id="1129"/>
              <w:bookmarkEnd w:id="1130"/>
              <w:bookmarkEnd w:id="1131"/>
            </w:hyperlink>
          </w:p>
        </w:tc>
        <w:tc>
          <w:tcPr>
            <w:tcW w:w="653" w:type="pct"/>
            <w:tcBorders>
              <w:top w:val="single" w:sz="12" w:space="0" w:color="auto"/>
              <w:left w:val="single" w:sz="6" w:space="0" w:color="auto"/>
              <w:bottom w:val="single" w:sz="6" w:space="0" w:color="auto"/>
              <w:right w:val="single" w:sz="6" w:space="0" w:color="auto"/>
            </w:tcBorders>
            <w:vAlign w:val="center"/>
            <w:hideMark/>
          </w:tcPr>
          <w:p w14:paraId="6C0BD519"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1CFB0204" w14:textId="77777777" w:rsidR="00B55BD2" w:rsidRDefault="00B55BD2" w:rsidP="000B662E">
            <w:pPr>
              <w:spacing w:line="0" w:lineRule="atLeast"/>
              <w:rPr>
                <w:rFonts w:ascii="標楷體" w:eastAsia="標楷體" w:hAnsi="標楷體"/>
                <w:b/>
                <w:sz w:val="28"/>
                <w:szCs w:val="28"/>
              </w:rPr>
            </w:pPr>
            <w:r>
              <w:rPr>
                <w:rFonts w:ascii="標楷體" w:eastAsia="標楷體" w:hAnsi="標楷體" w:hint="eastAsia"/>
                <w:b/>
                <w:sz w:val="28"/>
                <w:szCs w:val="28"/>
              </w:rPr>
              <w:t>通識教育委員會</w:t>
            </w:r>
          </w:p>
        </w:tc>
      </w:tr>
      <w:tr w:rsidR="00B55BD2" w14:paraId="18A485D2"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A318F3B"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14:paraId="5A50BCFF"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14:paraId="666F787F"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14:paraId="5D6E959F"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14:paraId="766EEDC5"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B55BD2" w14:paraId="4AA6CC45" w14:textId="7777777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AAE8873"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14:paraId="14B5A8B4" w14:textId="77777777" w:rsidR="00B55BD2" w:rsidRDefault="00B55BD2" w:rsidP="000B662E">
            <w:pPr>
              <w:spacing w:line="0" w:lineRule="atLeast"/>
              <w:jc w:val="both"/>
              <w:rPr>
                <w:rFonts w:ascii="標楷體" w:eastAsia="標楷體" w:hAnsi="標楷體"/>
              </w:rPr>
            </w:pPr>
            <w:r>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14:paraId="1815BDDC"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15216ACE"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3E0B180F" w14:textId="77777777" w:rsidR="00B55BD2" w:rsidRDefault="00B55BD2" w:rsidP="000B662E">
            <w:pPr>
              <w:spacing w:line="0" w:lineRule="atLeast"/>
              <w:jc w:val="center"/>
              <w:rPr>
                <w:rFonts w:ascii="標楷體" w:eastAsia="標楷體" w:hAnsi="標楷體"/>
              </w:rPr>
            </w:pPr>
          </w:p>
        </w:tc>
      </w:tr>
      <w:tr w:rsidR="00B55BD2" w14:paraId="5B5C9B5D"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BF73E37"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571ACB4D" w14:textId="77777777" w:rsidR="00B55BD2" w:rsidRDefault="00B55BD2" w:rsidP="000B662E">
            <w:pPr>
              <w:spacing w:line="0" w:lineRule="atLeast"/>
              <w:ind w:left="163" w:hangingChars="68" w:hanging="163"/>
              <w:rPr>
                <w:rFonts w:ascii="標楷體" w:eastAsia="標楷體" w:hAnsi="標楷體"/>
              </w:rPr>
            </w:pPr>
            <w:r>
              <w:rPr>
                <w:rFonts w:ascii="標楷體" w:eastAsia="標楷體" w:hAnsi="標楷體" w:hint="eastAsia"/>
              </w:rPr>
              <w:t>1.修訂原因：精簡流程圖之文字。</w:t>
            </w:r>
          </w:p>
          <w:p w14:paraId="39F6249C" w14:textId="77777777" w:rsidR="00B55BD2" w:rsidRDefault="00B55BD2" w:rsidP="000B662E">
            <w:pPr>
              <w:spacing w:line="0" w:lineRule="atLeast"/>
              <w:rPr>
                <w:rFonts w:ascii="標楷體" w:eastAsia="標楷體" w:hAnsi="標楷體"/>
              </w:rPr>
            </w:pPr>
            <w:r>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14:paraId="32E75422"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6F935F8F"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03C5EE88" w14:textId="77777777" w:rsidR="00B55BD2" w:rsidRDefault="00B55BD2" w:rsidP="000B662E">
            <w:pPr>
              <w:spacing w:line="0" w:lineRule="atLeast"/>
              <w:jc w:val="center"/>
              <w:rPr>
                <w:rFonts w:ascii="標楷體" w:eastAsia="標楷體" w:hAnsi="標楷體"/>
              </w:rPr>
            </w:pPr>
          </w:p>
        </w:tc>
      </w:tr>
      <w:tr w:rsidR="00B55BD2" w14:paraId="0ED44815" w14:textId="7777777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14:paraId="0AC13553" w14:textId="77777777" w:rsidR="00B55BD2" w:rsidRPr="003F4C25" w:rsidRDefault="00B55BD2"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3</w:t>
            </w:r>
          </w:p>
        </w:tc>
        <w:tc>
          <w:tcPr>
            <w:tcW w:w="2471" w:type="pct"/>
            <w:tcBorders>
              <w:top w:val="single" w:sz="6" w:space="0" w:color="auto"/>
              <w:left w:val="single" w:sz="6" w:space="0" w:color="auto"/>
              <w:bottom w:val="single" w:sz="6" w:space="0" w:color="auto"/>
              <w:right w:val="single" w:sz="6" w:space="0" w:color="auto"/>
            </w:tcBorders>
            <w:vAlign w:val="center"/>
          </w:tcPr>
          <w:p w14:paraId="31277244" w14:textId="77777777" w:rsidR="00B55BD2" w:rsidRPr="003F4C25" w:rsidRDefault="00B55BD2"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5.1.法規名稱修正</w:t>
            </w:r>
            <w:r>
              <w:rPr>
                <w:rFonts w:ascii="標楷體" w:eastAsia="標楷體" w:hAnsi="標楷體" w:hint="eastAsia"/>
                <w:color w:val="FF0000"/>
              </w:rPr>
              <w:t>。</w:t>
            </w:r>
          </w:p>
        </w:tc>
        <w:tc>
          <w:tcPr>
            <w:tcW w:w="653" w:type="pct"/>
            <w:tcBorders>
              <w:top w:val="single" w:sz="6" w:space="0" w:color="auto"/>
              <w:left w:val="single" w:sz="6" w:space="0" w:color="auto"/>
              <w:bottom w:val="single" w:sz="6" w:space="0" w:color="auto"/>
              <w:right w:val="single" w:sz="6" w:space="0" w:color="auto"/>
            </w:tcBorders>
            <w:vAlign w:val="center"/>
          </w:tcPr>
          <w:p w14:paraId="51576E9F" w14:textId="77777777" w:rsidR="00B55BD2" w:rsidRPr="003F4C25" w:rsidRDefault="00B55BD2"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618" w:type="pct"/>
            <w:tcBorders>
              <w:top w:val="single" w:sz="6" w:space="0" w:color="auto"/>
              <w:left w:val="single" w:sz="6" w:space="0" w:color="auto"/>
              <w:bottom w:val="single" w:sz="6" w:space="0" w:color="auto"/>
              <w:right w:val="single" w:sz="6" w:space="0" w:color="auto"/>
            </w:tcBorders>
            <w:vAlign w:val="center"/>
          </w:tcPr>
          <w:p w14:paraId="223BB463" w14:textId="77777777" w:rsidR="00B55BD2" w:rsidRPr="003F4C25" w:rsidRDefault="00B55BD2"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54" w:type="pct"/>
            <w:tcBorders>
              <w:top w:val="single" w:sz="6" w:space="0" w:color="auto"/>
              <w:left w:val="single" w:sz="6" w:space="0" w:color="auto"/>
              <w:bottom w:val="single" w:sz="6" w:space="0" w:color="auto"/>
              <w:right w:val="single" w:sz="12" w:space="0" w:color="auto"/>
            </w:tcBorders>
            <w:vAlign w:val="center"/>
          </w:tcPr>
          <w:p w14:paraId="6783FFA5" w14:textId="77777777" w:rsidR="00B55BD2" w:rsidRPr="006734BE"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4DF35A4C" w14:textId="77777777" w:rsidR="00B55BD2" w:rsidRPr="006734BE"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0BDBEB08" w14:textId="77777777" w:rsidR="00B55BD2" w:rsidRDefault="00B55BD2" w:rsidP="000B662E">
            <w:pPr>
              <w:spacing w:line="0" w:lineRule="atLeast"/>
              <w:jc w:val="center"/>
              <w:rPr>
                <w:rFonts w:ascii="標楷體" w:eastAsia="標楷體" w:hAnsi="標楷體"/>
              </w:rPr>
            </w:pPr>
            <w:r w:rsidRPr="006734BE">
              <w:rPr>
                <w:rFonts w:ascii="標楷體" w:eastAsia="標楷體" w:hAnsi="標楷體" w:hint="eastAsia"/>
                <w:color w:val="FF0000"/>
              </w:rPr>
              <w:t>內控會議通過</w:t>
            </w:r>
          </w:p>
        </w:tc>
      </w:tr>
    </w:tbl>
    <w:p w14:paraId="00DE0D9F"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3" w:anchor="目錄" w:history="1">
        <w:r>
          <w:rPr>
            <w:rStyle w:val="a3"/>
            <w:rFonts w:ascii="標楷體" w:eastAsia="標楷體" w:hAnsi="標楷體" w:hint="eastAsia"/>
            <w:sz w:val="16"/>
            <w:szCs w:val="16"/>
          </w:rPr>
          <w:t>目錄</w:t>
        </w:r>
      </w:hyperlink>
    </w:p>
    <w:p w14:paraId="61BD44E2" w14:textId="77777777" w:rsidR="00B55BD2" w:rsidRDefault="00B55BD2" w:rsidP="00963039">
      <w:pPr>
        <w:widowControl/>
        <w:rPr>
          <w:color w:val="000000" w:themeColor="text1"/>
        </w:rPr>
      </w:pPr>
      <w:r>
        <w:rPr>
          <w:rFonts w:hint="eastAsia"/>
          <w:noProof/>
        </w:rPr>
        <mc:AlternateContent>
          <mc:Choice Requires="wps">
            <w:drawing>
              <wp:anchor distT="0" distB="0" distL="114300" distR="114300" simplePos="0" relativeHeight="251658367" behindDoc="0" locked="0" layoutInCell="1" allowOverlap="1" wp14:anchorId="68E7F3ED" wp14:editId="2585C2E9">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7AF7BA"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07E7D54"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7F3ED" id="文字方塊 107" o:spid="_x0000_s1275"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PwyvRFQCAADDBAAADgAAAAAAAAAAAAAAAAAuAgAAZHJzL2Uyb0RvYy54bWxQ&#10;SwECLQAUAAYACAAAACEA8iMgBOMAAAANAQAADwAAAAAAAAAAAAAAAACuBAAAZHJzL2Rvd25yZXYu&#10;eG1sUEsFBgAAAAAEAAQA8wAAAL4FAAAAAA==&#10;" fillcolor="white [3201]" stroked="f" strokeweight="1pt">
                <v:textbox>
                  <w:txbxContent>
                    <w:p w14:paraId="587AF7BA"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07E7D54"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B55BD2" w14:paraId="1F69B675"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35086DD1" w14:textId="77777777" w:rsidR="00B55BD2" w:rsidRDefault="00B55BD2"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B55BD2" w14:paraId="48368344"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35895D94"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1D7BDA5"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7C935CB2"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3C581F50"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BB60347"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30A86BA6"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1D6B9914"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6E5697E0" w14:textId="77777777" w:rsidR="00B55BD2" w:rsidRDefault="00B55BD2"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B0D53DB"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1956A631"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2C327108"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26270178" w14:textId="77777777" w:rsidR="00B55BD2" w:rsidRPr="006734BE" w:rsidRDefault="00B55BD2"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41702FF6" w14:textId="77777777" w:rsidR="00B55BD2" w:rsidRDefault="00B55BD2"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07ECC244"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20E572A3"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3DC6124"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5" w:anchor="目錄" w:history="1">
        <w:r>
          <w:rPr>
            <w:rStyle w:val="a3"/>
            <w:rFonts w:ascii="標楷體" w:eastAsia="標楷體" w:hAnsi="標楷體" w:hint="eastAsia"/>
            <w:sz w:val="16"/>
            <w:szCs w:val="16"/>
          </w:rPr>
          <w:t>目錄</w:t>
        </w:r>
      </w:hyperlink>
    </w:p>
    <w:p w14:paraId="788789DA" w14:textId="77777777" w:rsidR="00B55BD2" w:rsidRDefault="00B55BD2"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02C05FFE" w14:textId="77777777" w:rsidR="00B55BD2" w:rsidRDefault="00B55BD2"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0665" w14:anchorId="48A599AB">
          <v:shape id="_x0000_i1239" type="#_x0000_t75" style="width:497.25pt;height:532.5pt" o:ole="">
            <v:imagedata r:id="rId576" o:title=""/>
          </v:shape>
          <o:OLEObject Type="Embed" ProgID="Visio.Drawing.11" ShapeID="_x0000_i1239" DrawAspect="Content" ObjectID="_1773153642" r:id="rId577"/>
        </w:object>
      </w:r>
    </w:p>
    <w:p w14:paraId="292F470D" w14:textId="77777777" w:rsidR="00B55BD2" w:rsidRDefault="00B55BD2" w:rsidP="00963039">
      <w:pPr>
        <w:widowControl/>
        <w:rPr>
          <w:rFonts w:ascii="標楷體" w:eastAsia="標楷體" w:hAnsi="標楷體"/>
          <w:color w:val="000000" w:themeColor="text1"/>
        </w:rPr>
      </w:pPr>
      <w:r>
        <w:rPr>
          <w:rFonts w:ascii="標楷體" w:eastAsia="標楷體" w:hAnsi="標楷體" w:hint="eastAsia"/>
          <w:color w:val="000000" w:themeColor="text1"/>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B55BD2" w14:paraId="55889830"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15C584E9" w14:textId="77777777" w:rsidR="00B55BD2" w:rsidRDefault="00B55BD2"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B55BD2" w14:paraId="56F32075"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74435675"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5658AB5B"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22B2AEC8"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3BE7F7A3"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D13FEE8"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1326EA31"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2EB499B2"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48310D5B" w14:textId="77777777" w:rsidR="00B55BD2" w:rsidRDefault="00B55BD2"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1CDA48A2"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7D2129E4"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7C51151F"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4DA44BDC" w14:textId="77777777" w:rsidR="00B55BD2" w:rsidRPr="006734BE" w:rsidRDefault="00B55BD2"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32FF0BAB" w14:textId="77777777" w:rsidR="00B55BD2" w:rsidRDefault="00B55BD2"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7D6F634D"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35418C6A"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1791DAD"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9" w:anchor="目錄" w:history="1">
        <w:r>
          <w:rPr>
            <w:rStyle w:val="a3"/>
            <w:rFonts w:ascii="標楷體" w:eastAsia="標楷體" w:hAnsi="標楷體" w:hint="eastAsia"/>
            <w:sz w:val="16"/>
            <w:szCs w:val="16"/>
          </w:rPr>
          <w:t>目錄</w:t>
        </w:r>
      </w:hyperlink>
    </w:p>
    <w:p w14:paraId="7E7451C8" w14:textId="77777777" w:rsidR="00B55BD2" w:rsidRDefault="00B55BD2" w:rsidP="00963039">
      <w:pPr>
        <w:autoSpaceDE w:val="0"/>
        <w:spacing w:before="100" w:beforeAutospacing="1"/>
        <w:ind w:right="28"/>
        <w:jc w:val="both"/>
        <w:textAlignment w:val="baseline"/>
        <w:rPr>
          <w:b/>
          <w:bCs/>
          <w:color w:val="000000" w:themeColor="text1"/>
        </w:rPr>
      </w:pPr>
      <w:r>
        <w:rPr>
          <w:rFonts w:ascii="標楷體" w:eastAsia="標楷體" w:hAnsi="標楷體" w:hint="eastAsia"/>
          <w:b/>
          <w:bCs/>
          <w:color w:val="000000" w:themeColor="text1"/>
        </w:rPr>
        <w:t>2.作業程序：</w:t>
      </w:r>
    </w:p>
    <w:p w14:paraId="4F7260FD" w14:textId="77777777" w:rsidR="00B55BD2" w:rsidRDefault="00B55BD2"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會議前</w:t>
      </w:r>
    </w:p>
    <w:p w14:paraId="71FFA326"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發開會通知，函送、E-mail或電話通知所有需與會人員。</w:t>
      </w:r>
    </w:p>
    <w:p w14:paraId="7722CF74"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彙整討論提案與會議議程，並經執行長核閱。</w:t>
      </w:r>
    </w:p>
    <w:p w14:paraId="0D7D8FA7"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開會前提醒委員出席。</w:t>
      </w:r>
    </w:p>
    <w:p w14:paraId="24FCAC8C"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4.準備會議資料、印製會議議程及會議簽到表。</w:t>
      </w:r>
    </w:p>
    <w:p w14:paraId="0C743727" w14:textId="77777777" w:rsidR="00B55BD2" w:rsidRDefault="00B55BD2"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召開會議</w:t>
      </w:r>
    </w:p>
    <w:p w14:paraId="617480CC"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通識教育委員會議進行並記錄會議中交辦事項及各項提案之決議內容。</w:t>
      </w:r>
    </w:p>
    <w:p w14:paraId="4D7E03B3"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依法定人數開議及決議。</w:t>
      </w:r>
    </w:p>
    <w:p w14:paraId="7660D1F3"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必要時得邀請議案關係人列席與會。</w:t>
      </w:r>
    </w:p>
    <w:p w14:paraId="7B635501" w14:textId="77777777" w:rsidR="00B55BD2" w:rsidRDefault="00B55BD2"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會議後</w:t>
      </w:r>
    </w:p>
    <w:p w14:paraId="2CC0FFC6"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作會議紀錄，並請執行長核閱。</w:t>
      </w:r>
    </w:p>
    <w:p w14:paraId="032124E0"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會議紀錄公告各委員並存檔。</w:t>
      </w:r>
    </w:p>
    <w:p w14:paraId="299065F7" w14:textId="77777777" w:rsidR="00B55BD2" w:rsidRDefault="00B55BD2"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須上呈校級單位審議之提案，則製作提案單，送相關單位審議。</w:t>
      </w:r>
    </w:p>
    <w:p w14:paraId="23A47E3D" w14:textId="77777777" w:rsidR="00B55BD2" w:rsidRDefault="00B55BD2"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788BBBE7" w14:textId="77777777" w:rsidR="00B55BD2" w:rsidRDefault="00B55BD2"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召開人數是否符合規定。</w:t>
      </w:r>
    </w:p>
    <w:p w14:paraId="23B493A4" w14:textId="77777777" w:rsidR="00B55BD2" w:rsidRDefault="00B55BD2"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議程和會議紀錄是否經執行長核閱後發送。</w:t>
      </w:r>
    </w:p>
    <w:p w14:paraId="6190C4D5" w14:textId="77777777" w:rsidR="00B55BD2" w:rsidRDefault="00B55BD2"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紀錄是否確實轉知各委員。</w:t>
      </w:r>
    </w:p>
    <w:p w14:paraId="09DBF972" w14:textId="77777777" w:rsidR="00B55BD2" w:rsidRDefault="00B55BD2"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56FD4AA0" w14:textId="77777777" w:rsidR="00B55BD2" w:rsidRDefault="00B55BD2"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1.通識教育委員會議開會通知單。</w:t>
      </w:r>
    </w:p>
    <w:p w14:paraId="4E24CF84" w14:textId="77777777" w:rsidR="00B55BD2" w:rsidRDefault="00B55BD2"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2.通識教育委員會議簽到表。</w:t>
      </w:r>
    </w:p>
    <w:p w14:paraId="7539CA4D" w14:textId="77777777" w:rsidR="00B55BD2" w:rsidRDefault="00B55BD2"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3.通識教育委員會議議程。</w:t>
      </w:r>
    </w:p>
    <w:p w14:paraId="4512D386" w14:textId="77777777" w:rsidR="00B55BD2" w:rsidRDefault="00B55BD2"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4.通識教育委員會議紀錄。</w:t>
      </w:r>
    </w:p>
    <w:p w14:paraId="7E4996B7" w14:textId="77777777" w:rsidR="00B55BD2" w:rsidRPr="00E061AD" w:rsidRDefault="00B55BD2" w:rsidP="00963039">
      <w:pPr>
        <w:autoSpaceDE w:val="0"/>
        <w:spacing w:before="100" w:beforeAutospacing="1"/>
        <w:ind w:right="28"/>
        <w:jc w:val="both"/>
        <w:textAlignment w:val="baseline"/>
        <w:rPr>
          <w:rFonts w:ascii="標楷體" w:eastAsia="標楷體" w:hAnsi="標楷體"/>
          <w:b/>
          <w:bCs/>
          <w:color w:val="000000" w:themeColor="text1"/>
        </w:rPr>
      </w:pPr>
      <w:r w:rsidRPr="00E061AD">
        <w:rPr>
          <w:rFonts w:ascii="標楷體" w:eastAsia="標楷體" w:hAnsi="標楷體" w:hint="eastAsia"/>
          <w:b/>
          <w:bCs/>
          <w:color w:val="000000" w:themeColor="text1"/>
        </w:rPr>
        <w:t>5.依據及相關文件：</w:t>
      </w:r>
    </w:p>
    <w:p w14:paraId="6827DEEB" w14:textId="77777777" w:rsidR="00B55BD2" w:rsidRPr="00E061AD" w:rsidRDefault="00B55BD2"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委員會設置</w:t>
      </w:r>
      <w:r w:rsidRPr="00E061AD">
        <w:rPr>
          <w:rFonts w:ascii="標楷體" w:eastAsia="標楷體" w:hAnsi="標楷體" w:hint="eastAsia"/>
          <w:color w:val="FF0000"/>
        </w:rPr>
        <w:t>細則</w:t>
      </w:r>
      <w:r w:rsidRPr="00E061AD">
        <w:rPr>
          <w:rFonts w:ascii="標楷體" w:eastAsia="標楷體" w:hAnsi="標楷體" w:hint="eastAsia"/>
          <w:color w:val="000000" w:themeColor="text1"/>
        </w:rPr>
        <w:t>。</w:t>
      </w:r>
    </w:p>
    <w:p w14:paraId="5C9FC1B3" w14:textId="77777777" w:rsidR="00B55BD2" w:rsidRPr="00E061AD" w:rsidRDefault="00B55BD2"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實施辦法。</w:t>
      </w:r>
    </w:p>
    <w:p w14:paraId="77D6D22E" w14:textId="77777777" w:rsidR="00B55BD2" w:rsidRDefault="00B55BD2" w:rsidP="00963039">
      <w:pPr>
        <w:widowControl/>
        <w:rPr>
          <w:rFonts w:ascii="標楷體" w:eastAsia="標楷體" w:hAnsi="標楷體"/>
          <w:color w:val="000000" w:themeColor="text1"/>
          <w:sz w:val="28"/>
          <w:szCs w:val="28"/>
        </w:rPr>
      </w:pPr>
      <w:r>
        <w:rPr>
          <w:rFonts w:ascii="標楷體" w:eastAsia="標楷體" w:hAnsi="標楷體" w:hint="eastAsia"/>
          <w:color w:val="000000" w:themeColor="text1"/>
          <w:kern w:val="0"/>
          <w:sz w:val="28"/>
          <w:szCs w:val="28"/>
        </w:rPr>
        <w:br w:type="page"/>
      </w:r>
    </w:p>
    <w:p w14:paraId="074A2CF8" w14:textId="77777777" w:rsidR="00B55BD2" w:rsidRDefault="00B55BD2" w:rsidP="00963039">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276"/>
        <w:gridCol w:w="1126"/>
        <w:gridCol w:w="1124"/>
      </w:tblGrid>
      <w:tr w:rsidR="00B55BD2" w14:paraId="10C74771"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43ABDC1E" w14:textId="77777777" w:rsidR="00B55BD2" w:rsidRDefault="00B55BD2"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132" w:name="通識課程"/>
        <w:bookmarkStart w:id="1133"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33284351" w14:textId="77777777" w:rsidR="00B55BD2" w:rsidRDefault="00B55BD2"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34" w:name="_Toc161926654"/>
            <w:bookmarkStart w:id="1135" w:name="_Toc92798286"/>
            <w:bookmarkStart w:id="1136" w:name="_Toc99130298"/>
            <w:r>
              <w:rPr>
                <w:rStyle w:val="a3"/>
                <w:rFonts w:hint="eastAsia"/>
              </w:rPr>
              <w:t>1260-004</w:t>
            </w:r>
            <w:bookmarkStart w:id="1137" w:name="通識課程之規劃及開排課"/>
            <w:r>
              <w:rPr>
                <w:rStyle w:val="a3"/>
                <w:rFonts w:hint="eastAsia"/>
              </w:rPr>
              <w:t>通識課程之規劃及開排課</w:t>
            </w:r>
            <w:bookmarkEnd w:id="1132"/>
            <w:bookmarkEnd w:id="1137"/>
            <w:r>
              <w:rPr>
                <w:rStyle w:val="a3"/>
                <w:rFonts w:hint="eastAsia"/>
              </w:rPr>
              <w:t>作業流程</w:t>
            </w:r>
            <w:bookmarkEnd w:id="1133"/>
            <w:bookmarkEnd w:id="1134"/>
            <w:bookmarkEnd w:id="1135"/>
            <w:bookmarkEnd w:id="1136"/>
            <w:r>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2AAB3ACA" w14:textId="77777777" w:rsidR="00B55BD2" w:rsidRDefault="00B55BD2"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05FB325A" w14:textId="77777777" w:rsidR="00B55BD2" w:rsidRDefault="00B55BD2" w:rsidP="000B662E">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通識教育委員會</w:t>
            </w:r>
          </w:p>
        </w:tc>
      </w:tr>
      <w:tr w:rsidR="00B55BD2" w14:paraId="7F26EFED"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480C7BFD" w14:textId="77777777" w:rsidR="00B55BD2" w:rsidRDefault="00B55BD2"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21FD6CC2" w14:textId="77777777" w:rsidR="00B55BD2" w:rsidRDefault="00B55BD2"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12420BC5" w14:textId="77777777" w:rsidR="00B55BD2" w:rsidRDefault="00B55BD2"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0ACA4E60" w14:textId="77777777" w:rsidR="00B55BD2" w:rsidRDefault="00B55BD2"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0E2D6922" w14:textId="77777777" w:rsidR="00B55BD2" w:rsidRDefault="00B55BD2"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B55BD2" w14:paraId="10B979D6"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13CF483E"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64" w:type="pct"/>
            <w:tcBorders>
              <w:top w:val="single" w:sz="6" w:space="0" w:color="auto"/>
              <w:left w:val="single" w:sz="6" w:space="0" w:color="auto"/>
              <w:bottom w:val="single" w:sz="6" w:space="0" w:color="auto"/>
              <w:right w:val="single" w:sz="6" w:space="0" w:color="auto"/>
            </w:tcBorders>
            <w:vAlign w:val="center"/>
          </w:tcPr>
          <w:p w14:paraId="121330CB" w14:textId="77777777" w:rsidR="00B55BD2" w:rsidRDefault="00B55BD2" w:rsidP="000B662E">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r>
              <w:rPr>
                <w:rFonts w:ascii="標楷體" w:eastAsia="標楷體" w:hAnsi="標楷體" w:hint="eastAsia"/>
                <w:color w:val="000000" w:themeColor="text1"/>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05438D0E"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0B86F322"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532A16CC" w14:textId="77777777" w:rsidR="00B55BD2" w:rsidRDefault="00B55BD2" w:rsidP="000B662E">
            <w:pPr>
              <w:spacing w:line="0" w:lineRule="atLeast"/>
              <w:jc w:val="center"/>
              <w:rPr>
                <w:rFonts w:ascii="標楷體" w:eastAsia="標楷體" w:hAnsi="標楷體"/>
                <w:color w:val="000000" w:themeColor="text1"/>
              </w:rPr>
            </w:pPr>
          </w:p>
        </w:tc>
      </w:tr>
      <w:tr w:rsidR="00B55BD2" w14:paraId="6C9978ED"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683C588"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783DD47C" w14:textId="77777777" w:rsidR="00B55BD2" w:rsidRDefault="00B55BD2" w:rsidP="000B662E">
            <w:pPr>
              <w:spacing w:line="0" w:lineRule="atLeast"/>
              <w:ind w:left="240" w:hangingChars="100" w:hanging="240"/>
              <w:jc w:val="both"/>
              <w:rPr>
                <w:rFonts w:ascii="標楷體" w:eastAsia="標楷體" w:hAnsi="標楷體"/>
                <w:color w:val="000000" w:themeColor="text1"/>
                <w:szCs w:val="24"/>
              </w:rPr>
            </w:pPr>
            <w:r>
              <w:rPr>
                <w:rFonts w:ascii="標楷體" w:eastAsia="標楷體" w:hAnsi="標楷體" w:hint="eastAsia"/>
                <w:color w:val="000000" w:themeColor="text1"/>
              </w:rPr>
              <w:t>1.</w:t>
            </w:r>
            <w:r>
              <w:rPr>
                <w:rFonts w:ascii="標楷體" w:eastAsia="標楷體" w:hAnsi="標楷體" w:hint="eastAsia"/>
                <w:color w:val="000000" w:themeColor="text1"/>
                <w:szCs w:val="24"/>
              </w:rPr>
              <w:t>修訂原因：</w:t>
            </w:r>
            <w:r>
              <w:rPr>
                <w:rFonts w:ascii="標楷體" w:eastAsia="標楷體" w:hAnsi="標楷體" w:hint="eastAsia"/>
                <w:color w:val="000000" w:themeColor="text1"/>
              </w:rPr>
              <w:t>因通識教育課程架構名稱改變。</w:t>
            </w:r>
          </w:p>
          <w:p w14:paraId="770D9054" w14:textId="77777777" w:rsidR="00B55BD2" w:rsidRDefault="00B55BD2"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5E66ED4F"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2DAAE736"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1074D198" w14:textId="77777777" w:rsidR="00B55BD2" w:rsidRDefault="00B55BD2" w:rsidP="000B662E">
            <w:pPr>
              <w:spacing w:line="0" w:lineRule="atLeast"/>
              <w:jc w:val="center"/>
              <w:rPr>
                <w:rFonts w:ascii="標楷體" w:eastAsia="標楷體" w:hAnsi="標楷體"/>
                <w:color w:val="000000" w:themeColor="text1"/>
              </w:rPr>
            </w:pPr>
          </w:p>
        </w:tc>
      </w:tr>
      <w:tr w:rsidR="00B55BD2" w14:paraId="649AF952"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56C10B97"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46E6847C" w14:textId="77777777" w:rsidR="00B55BD2" w:rsidRDefault="00B55BD2"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修正作業程序不符流程之處。</w:t>
            </w:r>
          </w:p>
          <w:p w14:paraId="147560B7" w14:textId="77777777" w:rsidR="00B55BD2" w:rsidRDefault="00B55BD2"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760C13E2"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863C946"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372D6C28" w14:textId="77777777" w:rsidR="00B55BD2" w:rsidRDefault="00B55BD2" w:rsidP="000B662E">
            <w:pPr>
              <w:spacing w:line="0" w:lineRule="atLeast"/>
              <w:jc w:val="center"/>
              <w:rPr>
                <w:rFonts w:ascii="標楷體" w:eastAsia="標楷體" w:hAnsi="標楷體"/>
                <w:color w:val="000000" w:themeColor="text1"/>
              </w:rPr>
            </w:pPr>
          </w:p>
        </w:tc>
      </w:tr>
      <w:tr w:rsidR="00B55BD2" w14:paraId="229DA7A5"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85BA0DF"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5E375BEF" w14:textId="77777777" w:rsidR="00B55BD2" w:rsidRDefault="00B55BD2"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Pr>
                <w:rFonts w:ascii="標楷體" w:eastAsia="標楷體" w:hAnsi="標楷體" w:hint="eastAsia"/>
                <w:color w:val="000000" w:themeColor="text1"/>
                <w:szCs w:val="24"/>
              </w:rPr>
              <w:t>修正會議名稱。</w:t>
            </w:r>
          </w:p>
          <w:p w14:paraId="0CCEC043" w14:textId="77777777" w:rsidR="00B55BD2" w:rsidRDefault="00B55BD2"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72B2750C" w14:textId="77777777" w:rsidR="00B55BD2" w:rsidRDefault="00B55BD2"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修改。</w:t>
            </w:r>
          </w:p>
          <w:p w14:paraId="43413BBB" w14:textId="77777777" w:rsidR="00B55BD2" w:rsidRDefault="00B55BD2"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389D3DD7"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035A30D5" w14:textId="77777777" w:rsidR="00B55BD2" w:rsidRDefault="00B55BD2"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3610190C" w14:textId="77777777" w:rsidR="00B55BD2" w:rsidRDefault="00B55BD2" w:rsidP="000B662E">
            <w:pPr>
              <w:spacing w:line="0" w:lineRule="atLeast"/>
              <w:jc w:val="center"/>
              <w:rPr>
                <w:rFonts w:ascii="標楷體" w:eastAsia="標楷體" w:hAnsi="標楷體"/>
                <w:color w:val="000000" w:themeColor="text1"/>
              </w:rPr>
            </w:pPr>
          </w:p>
        </w:tc>
      </w:tr>
      <w:tr w:rsidR="00B55BD2" w14:paraId="34353E44"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153526F5" w14:textId="77777777" w:rsidR="00B55BD2" w:rsidRPr="003F4C25" w:rsidRDefault="00B55BD2" w:rsidP="000B662E">
            <w:pPr>
              <w:spacing w:line="0" w:lineRule="atLeast"/>
              <w:jc w:val="center"/>
              <w:rPr>
                <w:rFonts w:ascii="標楷體" w:eastAsia="標楷體" w:hAnsi="標楷體"/>
                <w:color w:val="FF0000"/>
              </w:rPr>
            </w:pPr>
            <w:r>
              <w:rPr>
                <w:rFonts w:ascii="標楷體" w:eastAsia="標楷體" w:hAnsi="標楷體" w:hint="eastAsia"/>
                <w:color w:val="FF0000"/>
              </w:rPr>
              <w:t>5</w:t>
            </w:r>
          </w:p>
        </w:tc>
        <w:tc>
          <w:tcPr>
            <w:tcW w:w="2464" w:type="pct"/>
            <w:tcBorders>
              <w:top w:val="single" w:sz="6" w:space="0" w:color="auto"/>
              <w:left w:val="single" w:sz="6" w:space="0" w:color="auto"/>
              <w:bottom w:val="single" w:sz="6" w:space="0" w:color="auto"/>
              <w:right w:val="single" w:sz="6" w:space="0" w:color="auto"/>
            </w:tcBorders>
            <w:vAlign w:val="center"/>
          </w:tcPr>
          <w:p w14:paraId="33243974" w14:textId="77777777" w:rsidR="00B55BD2" w:rsidRPr="003F4C25" w:rsidRDefault="00B55BD2"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w:t>
            </w:r>
            <w:r w:rsidRPr="00231D1C">
              <w:rPr>
                <w:rFonts w:ascii="標楷體" w:eastAsia="標楷體" w:hAnsi="標楷體" w:hint="eastAsia"/>
                <w:color w:val="FF0000"/>
              </w:rPr>
              <w:t>5.3.</w:t>
            </w:r>
            <w:r w:rsidRPr="003F4C25">
              <w:rPr>
                <w:rFonts w:ascii="標楷體" w:eastAsia="標楷體" w:hAnsi="標楷體" w:hint="eastAsia"/>
                <w:color w:val="FF0000"/>
              </w:rPr>
              <w:t>法規名稱修正</w:t>
            </w:r>
            <w:r w:rsidRPr="00E061AD">
              <w:rPr>
                <w:rFonts w:ascii="標楷體" w:eastAsia="標楷體" w:hAnsi="標楷體" w:hint="eastAsia"/>
                <w:color w:val="FF0000"/>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0FBCF6AD" w14:textId="77777777" w:rsidR="00B55BD2" w:rsidRPr="003F4C25" w:rsidRDefault="00B55BD2"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5F501506" w14:textId="77777777" w:rsidR="00B55BD2" w:rsidRPr="003F4C25" w:rsidRDefault="00B55BD2"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1E4380A4" w14:textId="77777777" w:rsidR="00B55BD2" w:rsidRPr="006734BE"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1EAAD7EA" w14:textId="77777777" w:rsidR="00B55BD2" w:rsidRPr="006734BE"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1B29F8A9" w14:textId="77777777" w:rsidR="00B55BD2" w:rsidRDefault="00B55BD2" w:rsidP="000B662E">
            <w:pPr>
              <w:spacing w:line="0" w:lineRule="atLeast"/>
              <w:jc w:val="center"/>
              <w:rPr>
                <w:rFonts w:ascii="標楷體" w:eastAsia="標楷體" w:hAnsi="標楷體"/>
                <w:color w:val="000000" w:themeColor="text1"/>
              </w:rPr>
            </w:pPr>
            <w:r w:rsidRPr="006734BE">
              <w:rPr>
                <w:rFonts w:ascii="標楷體" w:eastAsia="標楷體" w:hAnsi="標楷體" w:hint="eastAsia"/>
                <w:color w:val="FF0000"/>
              </w:rPr>
              <w:t>內控會議通過</w:t>
            </w:r>
          </w:p>
        </w:tc>
      </w:tr>
    </w:tbl>
    <w:p w14:paraId="79A28C7E"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1" w:anchor="目錄" w:history="1">
        <w:r>
          <w:rPr>
            <w:rStyle w:val="a3"/>
            <w:rFonts w:ascii="標楷體" w:eastAsia="標楷體" w:hAnsi="標楷體" w:hint="eastAsia"/>
            <w:sz w:val="16"/>
            <w:szCs w:val="16"/>
          </w:rPr>
          <w:t>目錄</w:t>
        </w:r>
      </w:hyperlink>
    </w:p>
    <w:p w14:paraId="6BF4BD26" w14:textId="77777777" w:rsidR="00B55BD2" w:rsidRDefault="00B55BD2" w:rsidP="00963039">
      <w:pPr>
        <w:rPr>
          <w:color w:val="000000" w:themeColor="text1"/>
        </w:rPr>
      </w:pPr>
      <w:r>
        <w:rPr>
          <w:rFonts w:hint="eastAsia"/>
          <w:noProof/>
        </w:rPr>
        <mc:AlternateContent>
          <mc:Choice Requires="wps">
            <w:drawing>
              <wp:anchor distT="0" distB="0" distL="114300" distR="114300" simplePos="0" relativeHeight="251658371" behindDoc="0" locked="0" layoutInCell="1" allowOverlap="1" wp14:anchorId="17932922" wp14:editId="039DB195">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21B14E" w14:textId="77777777" w:rsidR="00B55BD2" w:rsidRDefault="00B55BD2"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A9BDD49" w14:textId="77777777" w:rsidR="00B55BD2" w:rsidRDefault="00B55BD2"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1884F085" w14:textId="77777777" w:rsidR="00B55BD2" w:rsidRDefault="00B55BD2"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32922" id="文字方塊 108" o:spid="_x0000_s1276"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" fillcolor="white [3201]" stroked="f" strokeweight="1pt">
                <v:textbox>
                  <w:txbxContent>
                    <w:p w14:paraId="3F21B14E" w14:textId="77777777" w:rsidR="00B55BD2" w:rsidRDefault="00B55BD2"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A9BDD49" w14:textId="77777777" w:rsidR="00B55BD2" w:rsidRDefault="00B55BD2"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1884F085" w14:textId="77777777" w:rsidR="00B55BD2" w:rsidRDefault="00B55BD2" w:rsidP="00963039">
                      <w:pPr>
                        <w:spacing w:line="300" w:lineRule="exact"/>
                        <w:rPr>
                          <w:sz w:val="16"/>
                          <w:szCs w:val="16"/>
                        </w:rPr>
                      </w:pP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B55BD2" w14:paraId="2BBEBB71"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70952EB" w14:textId="77777777" w:rsidR="00B55BD2" w:rsidRDefault="00B55BD2" w:rsidP="000B662E">
            <w:pPr>
              <w:spacing w:line="0" w:lineRule="atLeas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B55BD2" w14:paraId="45476B71"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4F29AF1F"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0D3026A2"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0B46DDAF"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38B34B55"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15DBDAA"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14420F08"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53A8A81A"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5FF1971B" w14:textId="77777777" w:rsidR="00B55BD2" w:rsidRDefault="00B55BD2" w:rsidP="000B662E">
            <w:pPr>
              <w:spacing w:line="0" w:lineRule="atLeas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523EC478"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4D040B61"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2F3575A3"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30EEA92F" w14:textId="77777777" w:rsidR="00B55BD2" w:rsidRPr="006734BE" w:rsidRDefault="00B55BD2"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4EDD480A" w14:textId="77777777" w:rsidR="00B55BD2" w:rsidRDefault="00B55BD2" w:rsidP="000B662E">
            <w:pPr>
              <w:spacing w:line="240" w:lineRule="exac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1A218AEA"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13DB0056"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0845C484"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3" w:anchor="目錄" w:history="1">
        <w:r>
          <w:rPr>
            <w:rStyle w:val="a3"/>
            <w:rFonts w:ascii="標楷體" w:eastAsia="標楷體" w:hAnsi="標楷體" w:hint="eastAsia"/>
            <w:sz w:val="16"/>
            <w:szCs w:val="16"/>
          </w:rPr>
          <w:t>目錄</w:t>
        </w:r>
      </w:hyperlink>
    </w:p>
    <w:p w14:paraId="7790B1F9" w14:textId="77777777" w:rsidR="00B55BD2" w:rsidRDefault="00B55BD2"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05089C3D" w14:textId="77777777" w:rsidR="00B55BD2" w:rsidRDefault="00B55BD2"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1040" w14:anchorId="1404FF88">
          <v:shape id="_x0000_i1240" type="#_x0000_t75" style="width:497.25pt;height:553.5pt" o:ole="">
            <v:imagedata r:id="rId584" o:title=""/>
          </v:shape>
          <o:OLEObject Type="Embed" ProgID="Visio.Drawing.11" ShapeID="_x0000_i1240" DrawAspect="Content" ObjectID="_1773153643" r:id="rId585"/>
        </w:object>
      </w:r>
    </w:p>
    <w:p w14:paraId="365E9086" w14:textId="77777777" w:rsidR="00B55BD2" w:rsidRDefault="00B55BD2" w:rsidP="00963039">
      <w:pPr>
        <w:autoSpaceDE w:val="0"/>
        <w:adjustRightInd w:val="0"/>
        <w:jc w:val="both"/>
        <w:textAlignment w:val="baseline"/>
        <w:rPr>
          <w:rFonts w:ascii="標楷體" w:eastAsia="標楷體" w:hAnsi="標楷體"/>
          <w:b/>
          <w:bCs/>
          <w:color w:val="000000" w:themeColor="text1"/>
          <w:sz w:val="16"/>
          <w:szCs w:val="16"/>
        </w:rPr>
      </w:pPr>
      <w:r>
        <w:rPr>
          <w:rFonts w:ascii="標楷體" w:eastAsia="標楷體" w:hAnsi="標楷體" w:hint="eastAsia"/>
          <w:b/>
          <w:bCs/>
          <w:color w:val="000000" w:themeColor="text1"/>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B55BD2" w14:paraId="4A25640C"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64DB3FA4" w14:textId="77777777" w:rsidR="00B55BD2" w:rsidRDefault="00B55BD2"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B55BD2" w14:paraId="1D5BC50A"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177C08AA"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0C650F3E"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1C067AD1"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3FA26DBB"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558758D"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3DA27B2A"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B55BD2" w14:paraId="23233154"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64A2CEBF" w14:textId="77777777" w:rsidR="00B55BD2" w:rsidRDefault="00B55BD2" w:rsidP="000B662E">
            <w:pPr>
              <w:spacing w:line="320" w:lineRule="exac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54E2657A"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0C5BEF56"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3DF96CF1"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24D523F5" w14:textId="77777777" w:rsidR="00B55BD2" w:rsidRPr="006734BE" w:rsidRDefault="00B55BD2"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1FD12FA5" w14:textId="77777777" w:rsidR="00B55BD2" w:rsidRDefault="00B55BD2"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371D84EA"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0280D2CA" w14:textId="77777777" w:rsidR="00B55BD2" w:rsidRDefault="00B55BD2"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182821DC"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7" w:anchor="目錄" w:history="1">
        <w:r>
          <w:rPr>
            <w:rStyle w:val="a3"/>
            <w:rFonts w:ascii="標楷體" w:eastAsia="標楷體" w:hAnsi="標楷體" w:hint="eastAsia"/>
            <w:sz w:val="16"/>
            <w:szCs w:val="16"/>
          </w:rPr>
          <w:t>目錄</w:t>
        </w:r>
      </w:hyperlink>
    </w:p>
    <w:p w14:paraId="56A7C432" w14:textId="77777777" w:rsidR="00B55BD2" w:rsidRDefault="00B55BD2" w:rsidP="00963039">
      <w:pPr>
        <w:autoSpaceDE w:val="0"/>
        <w:adjustRightInd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7D1E92BE"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1.先行整理各學制課程架構應開課名稱。</w:t>
      </w:r>
    </w:p>
    <w:p w14:paraId="18F08866"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2.召開各課群會議，確定開課課程。</w:t>
      </w:r>
    </w:p>
    <w:p w14:paraId="5EAD70D1"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3.召開通識教育委員會課程會議審議。</w:t>
      </w:r>
    </w:p>
    <w:p w14:paraId="3ECDF1DE"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4.依據學校規定調整各課程上課時間/安排上課教室。</w:t>
      </w:r>
    </w:p>
    <w:p w14:paraId="7DC4B9B8"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5.課程資料登錄開課系統，課群會議紀錄及開課時間表送交通識教育委員會核備。</w:t>
      </w:r>
    </w:p>
    <w:p w14:paraId="7F15D382" w14:textId="77777777" w:rsidR="00B55BD2" w:rsidRDefault="00B55BD2"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3601240"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3.1.是否符合開課暨排課辦法規定。</w:t>
      </w:r>
    </w:p>
    <w:p w14:paraId="17A8C3A5" w14:textId="77777777" w:rsidR="00B55BD2" w:rsidRDefault="00B55BD2"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406652BB"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1.開課時間表。</w:t>
      </w:r>
    </w:p>
    <w:p w14:paraId="308095D8"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2.課群會議簽到表。</w:t>
      </w:r>
    </w:p>
    <w:p w14:paraId="50014500"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3.課群會議議程。</w:t>
      </w:r>
    </w:p>
    <w:p w14:paraId="5BC1006B"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4.課群會議紀錄。</w:t>
      </w:r>
    </w:p>
    <w:p w14:paraId="1639E689" w14:textId="77777777" w:rsidR="00B55BD2" w:rsidRDefault="00B55BD2"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464DCB31"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1.佛光大學開課暨排課辦法。</w:t>
      </w:r>
    </w:p>
    <w:p w14:paraId="31790433" w14:textId="77777777" w:rsidR="00B55BD2" w:rsidRDefault="00B55BD2"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2.佛光大學通識教育實施辦法。</w:t>
      </w:r>
    </w:p>
    <w:p w14:paraId="0AA2D380" w14:textId="77777777" w:rsidR="00B55BD2" w:rsidRDefault="00B55BD2" w:rsidP="00963039">
      <w:pPr>
        <w:tabs>
          <w:tab w:val="num" w:pos="1080"/>
        </w:tabs>
        <w:ind w:leftChars="100" w:left="720" w:hangingChars="200" w:hanging="480"/>
        <w:rPr>
          <w:rFonts w:ascii="標楷體" w:eastAsia="標楷體" w:hAnsi="標楷體"/>
          <w:color w:val="000000" w:themeColor="text1"/>
        </w:rPr>
      </w:pPr>
      <w:r w:rsidRPr="00E061AD">
        <w:rPr>
          <w:rFonts w:ascii="標楷體" w:eastAsia="標楷體" w:hAnsi="標楷體" w:hint="eastAsia"/>
          <w:color w:val="000000" w:themeColor="text1"/>
          <w:szCs w:val="24"/>
        </w:rPr>
        <w:t>5.3.佛光大學通識教育委員會設置</w:t>
      </w:r>
      <w:r w:rsidRPr="00E061AD">
        <w:rPr>
          <w:rFonts w:ascii="標楷體" w:eastAsia="標楷體" w:hAnsi="標楷體" w:hint="eastAsia"/>
          <w:color w:val="FF0000"/>
          <w:szCs w:val="24"/>
        </w:rPr>
        <w:t>細則</w:t>
      </w:r>
      <w:r w:rsidRPr="00E061AD">
        <w:rPr>
          <w:rFonts w:ascii="標楷體" w:eastAsia="標楷體" w:hAnsi="標楷體" w:hint="eastAsia"/>
          <w:color w:val="000000" w:themeColor="text1"/>
          <w:szCs w:val="24"/>
        </w:rPr>
        <w:t>。</w:t>
      </w:r>
    </w:p>
    <w:p w14:paraId="2398871B" w14:textId="77777777" w:rsidR="00B55BD2" w:rsidRDefault="00B55BD2" w:rsidP="00963039">
      <w:pPr>
        <w:rPr>
          <w:rFonts w:ascii="標楷體" w:eastAsia="標楷體" w:hAnsi="標楷體"/>
          <w:color w:val="FF0000"/>
        </w:rPr>
      </w:pPr>
    </w:p>
    <w:p w14:paraId="2D83D3BA" w14:textId="77777777" w:rsidR="00B55BD2" w:rsidRDefault="00B55BD2" w:rsidP="00963039">
      <w:pPr>
        <w:widowControl/>
        <w:rPr>
          <w:rFonts w:ascii="標楷體" w:eastAsia="標楷體" w:hAnsi="標楷體"/>
          <w:color w:val="FF0000"/>
          <w:sz w:val="10"/>
          <w:szCs w:val="10"/>
        </w:rPr>
      </w:pPr>
      <w:r>
        <w:rPr>
          <w:rFonts w:ascii="標楷體" w:eastAsia="標楷體" w:hAnsi="標楷體" w:hint="eastAsia"/>
          <w:color w:val="FF0000"/>
          <w:kern w:val="0"/>
          <w:sz w:val="10"/>
          <w:szCs w:val="10"/>
        </w:rPr>
        <w:br w:type="page"/>
      </w:r>
    </w:p>
    <w:p w14:paraId="355E53E6" w14:textId="77777777" w:rsidR="00B55BD2" w:rsidRDefault="00B55BD2" w:rsidP="00963039">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679"/>
        <w:gridCol w:w="1328"/>
        <w:gridCol w:w="1099"/>
        <w:gridCol w:w="1099"/>
      </w:tblGrid>
      <w:tr w:rsidR="00B55BD2" w14:paraId="66C0607C"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7EC56369" w14:textId="77777777" w:rsidR="00B55BD2" w:rsidRDefault="00B55BD2"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color w:val="000000" w:themeColor="text1"/>
                <w:sz w:val="28"/>
                <w:szCs w:val="28"/>
              </w:rPr>
              <w:t>文件編號與名稱</w:t>
            </w:r>
          </w:p>
        </w:tc>
        <w:bookmarkStart w:id="1138"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7583B092" w14:textId="77777777" w:rsidR="00B55BD2" w:rsidRDefault="00B55BD2"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39" w:name="_Toc161926655"/>
            <w:bookmarkStart w:id="1140" w:name="_Toc92798288"/>
            <w:bookmarkStart w:id="1141" w:name="_Toc99130299"/>
            <w:r>
              <w:rPr>
                <w:rStyle w:val="a3"/>
                <w:rFonts w:hint="eastAsia"/>
              </w:rPr>
              <w:t>1260-006全國性圍棋賽事標準作業流程</w:t>
            </w:r>
            <w:bookmarkEnd w:id="1138"/>
            <w:bookmarkEnd w:id="1139"/>
            <w:bookmarkEnd w:id="1140"/>
            <w:bookmarkEnd w:id="1141"/>
            <w:r>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5819D3F0" w14:textId="77777777" w:rsidR="00B55BD2" w:rsidRDefault="00B55BD2"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71E4849D" w14:textId="77777777" w:rsidR="00B55BD2" w:rsidRDefault="00B55BD2" w:rsidP="000B662E">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通識教育委員會</w:t>
            </w:r>
          </w:p>
        </w:tc>
      </w:tr>
      <w:tr w:rsidR="00B55BD2" w14:paraId="1D2D3A53"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D427326" w14:textId="77777777" w:rsidR="00B55BD2" w:rsidRDefault="00B55BD2"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79486D8A" w14:textId="77777777" w:rsidR="00B55BD2" w:rsidRDefault="00B55BD2"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6A9F4755" w14:textId="77777777" w:rsidR="00B55BD2" w:rsidRDefault="00B55BD2"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7B807FFC" w14:textId="77777777" w:rsidR="00B55BD2" w:rsidRDefault="00B55BD2"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0BBAED45" w14:textId="77777777" w:rsidR="00B55BD2" w:rsidRDefault="00B55BD2"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B55BD2" w14:paraId="1943EFFB"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B2335DA" w14:textId="77777777" w:rsidR="00B55BD2" w:rsidRDefault="00B55BD2"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40D5D2C6" w14:textId="77777777" w:rsidR="00B55BD2" w:rsidRDefault="00B55BD2" w:rsidP="000B662E">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6603C307" w14:textId="77777777" w:rsidR="00B55BD2" w:rsidRDefault="00B55BD2"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395DE039" w14:textId="77777777" w:rsidR="00B55BD2" w:rsidRDefault="00B55BD2"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616FCE23" w14:textId="77777777" w:rsidR="00B55BD2" w:rsidRDefault="00B55BD2" w:rsidP="000B662E">
            <w:pPr>
              <w:spacing w:line="0" w:lineRule="atLeast"/>
              <w:jc w:val="center"/>
              <w:rPr>
                <w:rFonts w:ascii="標楷體" w:eastAsia="標楷體" w:hAnsi="標楷體" w:cs="Times New Roman"/>
                <w:color w:val="000000" w:themeColor="text1"/>
                <w:szCs w:val="24"/>
              </w:rPr>
            </w:pPr>
          </w:p>
        </w:tc>
      </w:tr>
      <w:tr w:rsidR="00B55BD2" w14:paraId="56DA1A3F"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E5A2CCD" w14:textId="77777777" w:rsidR="00B55BD2" w:rsidRDefault="00B55BD2"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44758C4A" w14:textId="77777777" w:rsidR="00B55BD2" w:rsidRDefault="00B55BD2"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簡化流程圖內容。</w:t>
            </w:r>
          </w:p>
          <w:p w14:paraId="6C93C839" w14:textId="77777777" w:rsidR="00B55BD2" w:rsidRDefault="00B55BD2"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7C752EA3" w14:textId="77777777" w:rsidR="00B55BD2" w:rsidRDefault="00B55BD2"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368B0DD7" w14:textId="77777777" w:rsidR="00B55BD2" w:rsidRDefault="00B55BD2"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0F9EB6DE" w14:textId="77777777" w:rsidR="00B55BD2" w:rsidRDefault="00B55BD2" w:rsidP="000B662E">
            <w:pPr>
              <w:spacing w:line="0" w:lineRule="atLeast"/>
              <w:jc w:val="center"/>
              <w:rPr>
                <w:rFonts w:ascii="標楷體" w:eastAsia="標楷體" w:hAnsi="標楷體" w:cs="Times New Roman"/>
                <w:color w:val="000000" w:themeColor="text1"/>
                <w:szCs w:val="24"/>
              </w:rPr>
            </w:pPr>
          </w:p>
        </w:tc>
      </w:tr>
    </w:tbl>
    <w:p w14:paraId="082DB430"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9" w:anchor="目錄" w:history="1">
        <w:r>
          <w:rPr>
            <w:rStyle w:val="a3"/>
            <w:rFonts w:ascii="標楷體" w:eastAsia="標楷體" w:hAnsi="標楷體" w:hint="eastAsia"/>
            <w:sz w:val="16"/>
            <w:szCs w:val="16"/>
          </w:rPr>
          <w:t>目錄</w:t>
        </w:r>
      </w:hyperlink>
    </w:p>
    <w:p w14:paraId="5C664BFC" w14:textId="77777777" w:rsidR="00B55BD2" w:rsidRDefault="00B55BD2" w:rsidP="00963039">
      <w:pPr>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658377" behindDoc="0" locked="0" layoutInCell="1" allowOverlap="1" wp14:anchorId="53B24565" wp14:editId="791D0A3B">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w="9525">
                              <a:solidFill>
                                <a:srgbClr val="000000"/>
                              </a:solidFill>
                              <a:miter lim="800000"/>
                              <a:headEnd/>
                              <a:tailEnd/>
                            </a14:hiddenLine>
                          </a:ext>
                        </a:extLst>
                      </wps:spPr>
                      <wps:txbx>
                        <w:txbxContent>
                          <w:p w14:paraId="455954F3" w14:textId="77777777" w:rsidR="00B55BD2" w:rsidRDefault="00B55BD2" w:rsidP="00963039">
                            <w:pPr>
                              <w:rPr>
                                <w:rFonts w:ascii="標楷體" w:eastAsia="標楷體" w:hAnsi="標楷體"/>
                                <w:sz w:val="16"/>
                                <w:szCs w:val="16"/>
                              </w:rPr>
                            </w:pPr>
                            <w:r>
                              <w:rPr>
                                <w:rFonts w:ascii="標楷體" w:eastAsia="標楷體" w:hAnsi="標楷體" w:hint="eastAsia"/>
                                <w:sz w:val="16"/>
                                <w:szCs w:val="16"/>
                              </w:rPr>
                              <w:t>表單修訂日期：106.01.11</w:t>
                            </w:r>
                          </w:p>
                          <w:p w14:paraId="0F1CCE1D" w14:textId="77777777" w:rsidR="00B55BD2" w:rsidRDefault="00B55BD2"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5F1BEE39" w14:textId="77777777" w:rsidR="00B55BD2" w:rsidRDefault="00B55BD2"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B24565" id="文字方塊 109" o:spid="_x0000_s1277"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" filled="f" stroked="f">
                <v:textbox>
                  <w:txbxContent>
                    <w:p w14:paraId="455954F3" w14:textId="77777777" w:rsidR="00B55BD2" w:rsidRDefault="00B55BD2" w:rsidP="00963039">
                      <w:pPr>
                        <w:rPr>
                          <w:rFonts w:ascii="標楷體" w:eastAsia="標楷體" w:hAnsi="標楷體"/>
                          <w:sz w:val="16"/>
                          <w:szCs w:val="16"/>
                        </w:rPr>
                      </w:pPr>
                      <w:r>
                        <w:rPr>
                          <w:rFonts w:ascii="標楷體" w:eastAsia="標楷體" w:hAnsi="標楷體" w:hint="eastAsia"/>
                          <w:sz w:val="16"/>
                          <w:szCs w:val="16"/>
                        </w:rPr>
                        <w:t>表單修訂日期：106.01.11</w:t>
                      </w:r>
                    </w:p>
                    <w:p w14:paraId="0F1CCE1D" w14:textId="77777777" w:rsidR="00B55BD2" w:rsidRDefault="00B55BD2"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5F1BEE39" w14:textId="77777777" w:rsidR="00B55BD2" w:rsidRDefault="00B55BD2" w:rsidP="00963039">
                      <w:pPr>
                        <w:spacing w:line="300" w:lineRule="exact"/>
                        <w:rPr>
                          <w:sz w:val="16"/>
                          <w:szCs w:val="16"/>
                        </w:rPr>
                      </w:pPr>
                    </w:p>
                  </w:txbxContent>
                </v:textbox>
              </v:shape>
            </w:pict>
          </mc:Fallback>
        </mc:AlternateContent>
      </w:r>
      <w:r>
        <w:rPr>
          <w:rFonts w:ascii="標楷體" w:eastAsia="標楷體" w:hAnsi="標楷體" w:cs="Times New Roman" w:hint="eastAsia"/>
          <w:sz w:val="28"/>
          <w:szCs w:val="24"/>
        </w:rPr>
        <w:br w:type="page"/>
      </w:r>
      <w:r>
        <w:rPr>
          <w:rFonts w:ascii="標楷體" w:eastAsia="標楷體" w:hAnsi="標楷體" w:hint="eastAsia"/>
          <w:sz w:val="16"/>
          <w:szCs w:val="16"/>
        </w:rPr>
        <w:t>回</w:t>
      </w:r>
      <w:hyperlink r:id="rId59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1" w:anchor="目錄" w:history="1">
        <w:r>
          <w:rPr>
            <w:rStyle w:val="a3"/>
            <w:rFonts w:ascii="標楷體" w:eastAsia="標楷體" w:hAnsi="標楷體" w:hint="eastAsia"/>
            <w:sz w:val="16"/>
            <w:szCs w:val="16"/>
          </w:rPr>
          <w:t>目錄</w:t>
        </w:r>
      </w:hyperlink>
    </w:p>
    <w:p w14:paraId="5B7DE560" w14:textId="77777777" w:rsidR="00B55BD2" w:rsidRDefault="00B55BD2" w:rsidP="00963039">
      <w:pPr>
        <w:jc w:val="right"/>
        <w:rPr>
          <w:rFonts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B55BD2" w14:paraId="253A507C"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07D5841F" w14:textId="77777777" w:rsidR="00B55BD2" w:rsidRDefault="00B55BD2"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sz w:val="32"/>
                <w:szCs w:val="32"/>
              </w:rPr>
              <w:t>佛光大學內部控制文件</w:t>
            </w:r>
          </w:p>
        </w:tc>
      </w:tr>
      <w:tr w:rsidR="00B55BD2" w14:paraId="31F69224"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492E79DE"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170604CE"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5CF30D6E"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73571072"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E1EDD4C"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311C9E6D"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4248A772"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5B51410C" w14:textId="77777777" w:rsidR="00B55BD2" w:rsidRDefault="00B55BD2"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57395E9F"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4EEFDDDE"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631F5AE6"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44EF0DCF" w14:textId="77777777" w:rsidR="00B55BD2" w:rsidRDefault="00B55BD2" w:rsidP="000B662E">
            <w:pPr>
              <w:spacing w:line="0" w:lineRule="atLeast"/>
              <w:jc w:val="center"/>
              <w:rPr>
                <w:rFonts w:ascii="標楷體" w:eastAsia="標楷體" w:hAnsi="標楷體"/>
                <w:sz w:val="20"/>
              </w:rPr>
            </w:pPr>
            <w:r>
              <w:rPr>
                <w:rFonts w:ascii="標楷體" w:eastAsia="標楷體" w:hAnsi="標楷體" w:hint="eastAsia"/>
                <w:sz w:val="20"/>
              </w:rPr>
              <w:t>02/</w:t>
            </w:r>
          </w:p>
          <w:p w14:paraId="21F19964" w14:textId="77777777" w:rsidR="00B55BD2" w:rsidRDefault="00B55BD2"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4C9646FA"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3C2DC0C2"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84C9980" w14:textId="77777777" w:rsidR="00B55BD2" w:rsidRDefault="00B55BD2" w:rsidP="00963039">
      <w:pPr>
        <w:autoSpaceDE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流程圖：</w:t>
      </w:r>
    </w:p>
    <w:p w14:paraId="2DA9C294" w14:textId="77777777" w:rsidR="00B55BD2" w:rsidRDefault="00B55BD2" w:rsidP="00963039">
      <w:pPr>
        <w:autoSpaceDE w:val="0"/>
        <w:jc w:val="both"/>
        <w:textAlignment w:val="baseline"/>
        <w:rPr>
          <w:rFonts w:ascii="標楷體" w:eastAsia="標楷體" w:hAnsi="標楷體"/>
          <w:b/>
          <w:bCs/>
          <w:szCs w:val="24"/>
        </w:rPr>
      </w:pPr>
      <w:r>
        <w:rPr>
          <w:rFonts w:ascii="標楷體" w:eastAsia="標楷體" w:hAnsi="標楷體" w:hint="eastAsia"/>
        </w:rPr>
        <w:object w:dxaOrig="9645" w:dyaOrig="11025" w14:anchorId="1ECBB6AF">
          <v:shape id="_x0000_i1241" type="#_x0000_t75" style="width:480.75pt;height:554.25pt" o:ole="">
            <v:imagedata r:id="rId592" o:title=""/>
          </v:shape>
          <o:OLEObject Type="Embed" ProgID="Visio.Drawing.11" ShapeID="_x0000_i1241" DrawAspect="Content" ObjectID="_1773153644" r:id="rId593"/>
        </w:object>
      </w:r>
    </w:p>
    <w:p w14:paraId="649A8400" w14:textId="77777777" w:rsidR="00B55BD2" w:rsidRDefault="00B55BD2" w:rsidP="00963039">
      <w:pPr>
        <w:autoSpaceDE w:val="0"/>
        <w:adjustRightInd w:val="0"/>
        <w:textAlignment w:val="baseline"/>
        <w:rPr>
          <w:rFonts w:ascii="標楷體" w:eastAsia="標楷體" w:hAnsi="標楷體" w:cs="Times New Roman"/>
          <w:b/>
          <w:bCs/>
          <w:sz w:val="16"/>
          <w:szCs w:val="16"/>
        </w:rPr>
      </w:pPr>
      <w:r>
        <w:rPr>
          <w:rFonts w:ascii="標楷體" w:eastAsia="標楷體" w:hAnsi="標楷體" w:cs="Times New Roman" w:hint="eastAsia"/>
          <w:b/>
          <w:bCs/>
          <w:kern w:val="0"/>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B55BD2" w14:paraId="6745FB12"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6C6E4D8" w14:textId="77777777" w:rsidR="00B55BD2" w:rsidRDefault="00B55BD2"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436A62D2"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02BDE21F"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4998670C"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76B62282"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4456BC54"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E83B9F5"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2E81C4DF"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0153B319"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635DFAE3" w14:textId="77777777" w:rsidR="00B55BD2" w:rsidRDefault="00B55BD2"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276EC62F"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5FB5CC3E"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5C695830"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50691855" w14:textId="77777777" w:rsidR="00B55BD2" w:rsidRDefault="00B55BD2" w:rsidP="000B662E">
            <w:pPr>
              <w:spacing w:line="0" w:lineRule="atLeast"/>
              <w:jc w:val="center"/>
              <w:rPr>
                <w:rFonts w:ascii="標楷體" w:eastAsia="標楷體" w:hAnsi="標楷體"/>
                <w:sz w:val="20"/>
              </w:rPr>
            </w:pPr>
            <w:r>
              <w:rPr>
                <w:rFonts w:ascii="標楷體" w:eastAsia="標楷體" w:hAnsi="標楷體" w:hint="eastAsia"/>
                <w:sz w:val="20"/>
              </w:rPr>
              <w:t>02/</w:t>
            </w:r>
          </w:p>
          <w:p w14:paraId="6AD7481F" w14:textId="77777777" w:rsidR="00B55BD2" w:rsidRDefault="00B55BD2"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5FF6C5E5"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1912CD1E"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030A663B"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5" w:anchor="目錄" w:history="1">
        <w:r>
          <w:rPr>
            <w:rStyle w:val="a3"/>
            <w:rFonts w:ascii="標楷體" w:eastAsia="標楷體" w:hAnsi="標楷體" w:hint="eastAsia"/>
            <w:sz w:val="16"/>
            <w:szCs w:val="16"/>
          </w:rPr>
          <w:t>目錄</w:t>
        </w:r>
      </w:hyperlink>
    </w:p>
    <w:p w14:paraId="410095FD" w14:textId="77777777" w:rsidR="00B55BD2" w:rsidRDefault="00B55BD2" w:rsidP="00963039">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4E86E4DC"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比賽前</w:t>
      </w:r>
    </w:p>
    <w:p w14:paraId="2806A444"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建置賽會官方網頁公告簡章，簡章發函轉各級學校開放報名。</w:t>
      </w:r>
    </w:p>
    <w:p w14:paraId="21D87E1A"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投保公共意外責任險，索取保單。</w:t>
      </w:r>
    </w:p>
    <w:p w14:paraId="096A642B"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預約租借比賽場地及接駁車輛。</w:t>
      </w:r>
    </w:p>
    <w:p w14:paraId="51918C5A"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聯絡清潔公司，預約當天清潔人員人數，索取估價單。</w:t>
      </w:r>
    </w:p>
    <w:p w14:paraId="57C24484"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5.聯絡行銷公司設計主視覺及確認場地佈置製作品項，索取估價單跑請購流程。</w:t>
      </w:r>
    </w:p>
    <w:p w14:paraId="52CB6467"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6.聯絡棋具、桌椅租借，製作獎盃、錦旗廠商及其他品項廠商，索取估價單。</w:t>
      </w:r>
    </w:p>
    <w:p w14:paraId="5FD7A533"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7.確認大會委員、裁判、工作人員等名單，預約住宿及印聘書。</w:t>
      </w:r>
    </w:p>
    <w:p w14:paraId="6EE970F0"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8.準備工作分配表，發開會通知，開賽前籌備會。</w:t>
      </w:r>
    </w:p>
    <w:p w14:paraId="0C9E981C"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9.報名者資料建檔，並核對報名費建檔後送送出納組開立收據。</w:t>
      </w:r>
    </w:p>
    <w:p w14:paraId="3B3E1375"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0.編輯賽會秩序冊、參賽證明、邀請卡、識別證，完成後送印刷。</w:t>
      </w:r>
    </w:p>
    <w:p w14:paraId="577D4C90"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1.統計比賽者、裁判、工作人員等人數，預訂便當。</w:t>
      </w:r>
    </w:p>
    <w:p w14:paraId="7CEF2114"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2.確認邀請貴賓名單，發邀請卡，電話再次確認出席與否。</w:t>
      </w:r>
    </w:p>
    <w:p w14:paraId="7CD4E443"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3.確認開幕典禮流程、貴賓致詞名單與順序。</w:t>
      </w:r>
    </w:p>
    <w:p w14:paraId="0E45E30B"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4.請秘書室發新聞稿。</w:t>
      </w:r>
    </w:p>
    <w:p w14:paraId="2A23C47C"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5.賽前一天場地佈置：TRUSS搭建、鋪地墊、排桌椅、擺棋具、裁判區、服務台、各比賽組別等區域設置。</w:t>
      </w:r>
    </w:p>
    <w:p w14:paraId="39359852"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比賽當天</w:t>
      </w:r>
    </w:p>
    <w:p w14:paraId="5821625F"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確認各區域設置完成，裁判工作人員各司其職。</w:t>
      </w:r>
    </w:p>
    <w:p w14:paraId="13C7B586"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選手報到，發放秩序冊、選手證等相關物品。</w:t>
      </w:r>
    </w:p>
    <w:p w14:paraId="6F8B9571"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接待貴賓，進行開幕式，裁判長說明競賽規範。</w:t>
      </w:r>
    </w:p>
    <w:p w14:paraId="58F0FFFE"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比賽突發狀況處理。</w:t>
      </w:r>
    </w:p>
    <w:p w14:paraId="30999B80"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代訂家長便當，憑券換取餐點。</w:t>
      </w:r>
    </w:p>
    <w:p w14:paraId="0FEF4A61"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6.閉幕頒獎典禮。</w:t>
      </w:r>
    </w:p>
    <w:p w14:paraId="6A052CA6"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7.比賽結束接駁車之調度。</w:t>
      </w:r>
    </w:p>
    <w:p w14:paraId="638ECC19"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8.比賽結束之棋具整理、場地恢復。</w:t>
      </w:r>
    </w:p>
    <w:p w14:paraId="7838B538"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比賽後</w:t>
      </w:r>
    </w:p>
    <w:p w14:paraId="328D12E4"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691A7DE2"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活動產生之所有單據辦理核銷。</w:t>
      </w:r>
    </w:p>
    <w:p w14:paraId="385C24C3" w14:textId="77777777" w:rsidR="00B55BD2" w:rsidRDefault="00B55BD2"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撰寫成果報告書、成果報告表單及經費收支結算表，並報署結核。</w:t>
      </w:r>
    </w:p>
    <w:p w14:paraId="41FB28A1" w14:textId="77777777" w:rsidR="00B55BD2" w:rsidRDefault="00B55BD2" w:rsidP="00963039">
      <w:pPr>
        <w:autoSpaceDE w:val="0"/>
        <w:adjustRightInd w:val="0"/>
        <w:snapToGrid w:val="0"/>
        <w:ind w:left="480" w:right="28"/>
        <w:textAlignment w:val="baseline"/>
        <w:rPr>
          <w:rFonts w:ascii="標楷體" w:eastAsia="標楷體" w:hAnsi="標楷體" w:cs="Times New Roman"/>
          <w:kern w:val="0"/>
          <w:szCs w:val="20"/>
        </w:rPr>
      </w:pPr>
      <w:r>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B55BD2" w14:paraId="048D22A7"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B526F85" w14:textId="77777777" w:rsidR="00B55BD2" w:rsidRDefault="00B55BD2"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B55BD2" w14:paraId="130A0BBE"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35771245"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3404C459"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35ED57A9"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D48B340"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9119BAF"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538E3EBF"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B55BD2" w14:paraId="1E371798"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03713026" w14:textId="77777777" w:rsidR="00B55BD2" w:rsidRDefault="00B55BD2"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2850D728"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405AD998"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85A81AB"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32D7B13" w14:textId="77777777" w:rsidR="00B55BD2" w:rsidRDefault="00B55BD2" w:rsidP="000B662E">
            <w:pPr>
              <w:spacing w:line="0" w:lineRule="atLeast"/>
              <w:jc w:val="center"/>
              <w:rPr>
                <w:rFonts w:ascii="標楷體" w:eastAsia="標楷體" w:hAnsi="標楷體"/>
                <w:sz w:val="20"/>
              </w:rPr>
            </w:pPr>
            <w:r>
              <w:rPr>
                <w:rFonts w:ascii="標楷體" w:eastAsia="標楷體" w:hAnsi="標楷體" w:hint="eastAsia"/>
                <w:sz w:val="20"/>
              </w:rPr>
              <w:t>02/</w:t>
            </w:r>
          </w:p>
          <w:p w14:paraId="42D76EC7" w14:textId="77777777" w:rsidR="00B55BD2" w:rsidRDefault="00B55BD2"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5DC1B131"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6AB78A07" w14:textId="77777777" w:rsidR="00B55BD2" w:rsidRDefault="00B55BD2"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4290EF05"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7" w:anchor="目錄" w:history="1">
        <w:r>
          <w:rPr>
            <w:rStyle w:val="a3"/>
            <w:rFonts w:ascii="標楷體" w:eastAsia="標楷體" w:hAnsi="標楷體" w:hint="eastAsia"/>
            <w:sz w:val="16"/>
            <w:szCs w:val="16"/>
          </w:rPr>
          <w:t>目錄</w:t>
        </w:r>
      </w:hyperlink>
    </w:p>
    <w:p w14:paraId="4D2E73A0" w14:textId="77777777" w:rsidR="00B55BD2" w:rsidRDefault="00B55BD2" w:rsidP="00963039">
      <w:pPr>
        <w:autoSpaceDE w:val="0"/>
        <w:adjustRightInd w:val="0"/>
        <w:spacing w:before="100" w:beforeAutospacing="1"/>
        <w:jc w:val="both"/>
        <w:textAlignment w:val="baseline"/>
        <w:rPr>
          <w:rFonts w:cs="Times New Roman"/>
          <w:b/>
          <w:bCs/>
          <w:szCs w:val="24"/>
        </w:rPr>
      </w:pPr>
      <w:r>
        <w:rPr>
          <w:rFonts w:ascii="標楷體" w:eastAsia="標楷體" w:hAnsi="標楷體" w:cs="Times New Roman" w:hint="eastAsia"/>
          <w:b/>
          <w:bCs/>
          <w:szCs w:val="24"/>
        </w:rPr>
        <w:t>3.控制重點：</w:t>
      </w:r>
    </w:p>
    <w:p w14:paraId="0A168EAE"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簡章內容之完善，比賽日期與其他大型活動或相關比賽是否撞期。</w:t>
      </w:r>
    </w:p>
    <w:p w14:paraId="1E6C5C9D"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比賽流程依照表訂時間進行。</w:t>
      </w:r>
    </w:p>
    <w:p w14:paraId="3E29BDBD"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教育部體育署獎狀規格樣式用色是否符合規定。</w:t>
      </w:r>
    </w:p>
    <w:p w14:paraId="6260D92B"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於活動結束後一個月內，檢送成果報告報體育署核結。</w:t>
      </w:r>
    </w:p>
    <w:p w14:paraId="38783AD6"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經費收支結算表須經會計室及校長室核章。</w:t>
      </w:r>
    </w:p>
    <w:p w14:paraId="7775F303" w14:textId="77777777" w:rsidR="00B55BD2" w:rsidRDefault="00B55BD2"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02F8C10A"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教育部推動學校體育運動發展經費申請表。</w:t>
      </w:r>
    </w:p>
    <w:p w14:paraId="1C12555B"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收款收據系統-領據申請。</w:t>
      </w:r>
    </w:p>
    <w:p w14:paraId="06614ACC"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專案計畫申請-登錄專案。</w:t>
      </w:r>
    </w:p>
    <w:p w14:paraId="5D7F2A35"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賽會報名表。</w:t>
      </w:r>
    </w:p>
    <w:p w14:paraId="728312A3"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開立收據之表單。</w:t>
      </w:r>
    </w:p>
    <w:p w14:paraId="296ED9D2"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場地預約管理系統。</w:t>
      </w:r>
    </w:p>
    <w:p w14:paraId="1CA728A1"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派車單。</w:t>
      </w:r>
    </w:p>
    <w:p w14:paraId="53CE6C13"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工作分配表。</w:t>
      </w:r>
    </w:p>
    <w:p w14:paraId="3114E899"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學校印信、校長姓名章用印申請書。</w:t>
      </w:r>
    </w:p>
    <w:p w14:paraId="0A2C0B4E"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動支單（借支、請購）。</w:t>
      </w:r>
    </w:p>
    <w:p w14:paraId="56BA5B05"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會議議程。</w:t>
      </w:r>
    </w:p>
    <w:p w14:paraId="4642A4AF"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選手出賽單。</w:t>
      </w:r>
    </w:p>
    <w:p w14:paraId="05B4AD90"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選手請假單。</w:t>
      </w:r>
    </w:p>
    <w:p w14:paraId="7F731492"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選手申訴單。</w:t>
      </w:r>
    </w:p>
    <w:p w14:paraId="7CE92C22"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教育部體育署推動學校體育運動發展成果報告表單。</w:t>
      </w:r>
    </w:p>
    <w:p w14:paraId="184F0160"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教育部體育署補助經費收支結算表。</w:t>
      </w:r>
    </w:p>
    <w:p w14:paraId="29F47E71"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7.核銷單。</w:t>
      </w:r>
    </w:p>
    <w:p w14:paraId="23A3823B" w14:textId="77777777" w:rsidR="00B55BD2" w:rsidRDefault="00B55BD2"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52C7C85B"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教育部補助及委辦經費核撥結報作業要點。</w:t>
      </w:r>
    </w:p>
    <w:p w14:paraId="555E2A5E"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場地借用管理辦法。</w:t>
      </w:r>
    </w:p>
    <w:p w14:paraId="188C33CA"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採購作業辦法。</w:t>
      </w:r>
    </w:p>
    <w:p w14:paraId="55AB857A"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公務車申請規則。</w:t>
      </w:r>
    </w:p>
    <w:p w14:paraId="302C82E5" w14:textId="77777777" w:rsidR="00B55BD2" w:rsidRDefault="00B55BD2"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教育部紙類書狀規範。</w:t>
      </w:r>
      <w:r>
        <w:rPr>
          <w:rFonts w:ascii="標楷體" w:eastAsia="標楷體" w:hAnsi="標楷體" w:cs="Times New Roman" w:hint="eastAsia"/>
          <w:szCs w:val="24"/>
        </w:rPr>
        <w:br w:type="page"/>
      </w:r>
    </w:p>
    <w:p w14:paraId="36A66269" w14:textId="77777777" w:rsidR="00B55BD2" w:rsidRDefault="00B55BD2"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61"/>
        <w:gridCol w:w="1204"/>
        <w:gridCol w:w="1007"/>
        <w:gridCol w:w="1296"/>
      </w:tblGrid>
      <w:tr w:rsidR="00B55BD2" w14:paraId="750E37AF" w14:textId="77777777" w:rsidTr="000B662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281A1A1B"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2" w:name="_Toc86668632"/>
        <w:bookmarkStart w:id="1143"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0C684DFC" w14:textId="77777777" w:rsidR="00B55BD2" w:rsidRDefault="00B55BD2"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4" w:name="_Toc161926656"/>
            <w:bookmarkStart w:id="1145" w:name="_Toc92798289"/>
            <w:bookmarkStart w:id="1146" w:name="_Toc99130300"/>
            <w:r>
              <w:rPr>
                <w:rStyle w:val="a3"/>
                <w:rFonts w:hint="eastAsia"/>
              </w:rPr>
              <w:t>1260-007體適能檢測</w:t>
            </w:r>
            <w:bookmarkEnd w:id="1142"/>
            <w:bookmarkEnd w:id="1143"/>
            <w:bookmarkEnd w:id="1144"/>
            <w:bookmarkEnd w:id="1145"/>
            <w:bookmarkEnd w:id="1146"/>
            <w:r>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18847DAA"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2DD59051" w14:textId="77777777" w:rsidR="00B55BD2" w:rsidRDefault="00B55BD2"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B55BD2" w14:paraId="23403603"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3D7B209F"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379F4AE7"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75096345"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043248BA"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81CC863"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B55BD2" w14:paraId="3FCA7868"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7164E5D5"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46D206ED" w14:textId="77777777" w:rsidR="00B55BD2" w:rsidRDefault="00B55BD2" w:rsidP="000B662E">
            <w:pPr>
              <w:spacing w:line="0" w:lineRule="atLeast"/>
              <w:rPr>
                <w:rFonts w:ascii="標楷體" w:eastAsia="標楷體" w:hAnsi="標楷體"/>
              </w:rPr>
            </w:pPr>
          </w:p>
          <w:p w14:paraId="02609754" w14:textId="77777777" w:rsidR="00B55BD2" w:rsidRDefault="00B55BD2" w:rsidP="000B662E">
            <w:pPr>
              <w:spacing w:line="0" w:lineRule="atLeast"/>
              <w:rPr>
                <w:rFonts w:ascii="標楷體" w:eastAsia="標楷體" w:hAnsi="標楷體"/>
              </w:rPr>
            </w:pPr>
            <w:r>
              <w:rPr>
                <w:rFonts w:ascii="標楷體" w:eastAsia="標楷體" w:hAnsi="標楷體" w:hint="eastAsia"/>
              </w:rPr>
              <w:t>新訂</w:t>
            </w:r>
          </w:p>
          <w:p w14:paraId="4E9A3434" w14:textId="77777777" w:rsidR="00B55BD2" w:rsidRDefault="00B55BD2"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0CD17BB3" w14:textId="77777777" w:rsidR="00B55BD2" w:rsidRDefault="00B55BD2" w:rsidP="000B662E">
            <w:pPr>
              <w:spacing w:line="0" w:lineRule="atLeast"/>
              <w:jc w:val="center"/>
              <w:rPr>
                <w:rFonts w:ascii="標楷體" w:eastAsia="標楷體" w:hAnsi="標楷體"/>
                <w:szCs w:val="24"/>
              </w:rPr>
            </w:pPr>
            <w:r>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B832D1C"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52667605" w14:textId="77777777" w:rsidR="00B55BD2" w:rsidRDefault="00B55BD2" w:rsidP="000B662E">
            <w:pPr>
              <w:spacing w:line="0" w:lineRule="atLeast"/>
              <w:jc w:val="center"/>
              <w:rPr>
                <w:rFonts w:ascii="標楷體" w:eastAsia="標楷體" w:hAnsi="標楷體"/>
              </w:rPr>
            </w:pPr>
          </w:p>
        </w:tc>
      </w:tr>
      <w:tr w:rsidR="00B55BD2" w14:paraId="3B15977E"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579F869"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433BAAB0" w14:textId="77777777" w:rsidR="00B55BD2" w:rsidRDefault="00B55BD2" w:rsidP="000B662E">
            <w:pPr>
              <w:spacing w:line="0" w:lineRule="atLeast"/>
              <w:ind w:left="240" w:hangingChars="100" w:hanging="240"/>
              <w:rPr>
                <w:rFonts w:ascii="標楷體" w:eastAsia="標楷體" w:hAnsi="標楷體"/>
              </w:rPr>
            </w:pPr>
            <w:r>
              <w:rPr>
                <w:rFonts w:ascii="標楷體" w:eastAsia="標楷體" w:hAnsi="標楷體" w:hint="eastAsia"/>
              </w:rPr>
              <w:t>1.修訂原因：依</w:t>
            </w:r>
            <w:r>
              <w:rPr>
                <w:rFonts w:ascii="標楷體" w:eastAsia="標楷體" w:hAnsi="標楷體" w:cs="夹发砰-WinCharSetFFFF-H" w:hint="eastAsia"/>
                <w:kern w:val="0"/>
              </w:rPr>
              <w:t>103學年度內部控制制度推動小組第1次會議紀錄辦理，及配合法規名稱修改。</w:t>
            </w:r>
          </w:p>
          <w:p w14:paraId="630FF3E8" w14:textId="77777777" w:rsidR="00B55BD2" w:rsidRDefault="00B55BD2" w:rsidP="000B662E">
            <w:pPr>
              <w:spacing w:line="0" w:lineRule="atLeast"/>
              <w:ind w:left="240" w:hangingChars="100" w:hanging="240"/>
              <w:rPr>
                <w:rFonts w:ascii="標楷體" w:eastAsia="標楷體" w:hAnsi="標楷體"/>
              </w:rPr>
            </w:pPr>
            <w:r>
              <w:rPr>
                <w:rFonts w:ascii="標楷體" w:eastAsia="標楷體" w:hAnsi="標楷體" w:hint="eastAsia"/>
              </w:rPr>
              <w:t>2.修正處：</w:t>
            </w:r>
            <w:r>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760D008B" w14:textId="77777777" w:rsidR="00B55BD2" w:rsidRDefault="00B55BD2" w:rsidP="000B662E">
            <w:pPr>
              <w:spacing w:line="0" w:lineRule="atLeast"/>
              <w:jc w:val="center"/>
              <w:rPr>
                <w:rFonts w:ascii="標楷體" w:eastAsia="標楷體" w:hAnsi="標楷體"/>
                <w:szCs w:val="24"/>
              </w:rPr>
            </w:pPr>
            <w:r>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BDAB899"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40E8B932" w14:textId="77777777" w:rsidR="00B55BD2" w:rsidRDefault="00B55BD2" w:rsidP="000B662E">
            <w:pPr>
              <w:spacing w:line="0" w:lineRule="atLeast"/>
              <w:jc w:val="center"/>
              <w:rPr>
                <w:rFonts w:ascii="標楷體" w:eastAsia="標楷體" w:hAnsi="標楷體"/>
              </w:rPr>
            </w:pPr>
          </w:p>
        </w:tc>
      </w:tr>
      <w:tr w:rsidR="00B55BD2" w14:paraId="785B98B8"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6619EEE"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2A1AE85A" w14:textId="77777777" w:rsidR="00B55BD2" w:rsidRDefault="00B55BD2"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及修正單位歸屬。</w:t>
            </w:r>
          </w:p>
          <w:p w14:paraId="6550A101" w14:textId="77777777" w:rsidR="00B55BD2" w:rsidRDefault="00B55BD2"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613D9B2C" w14:textId="77777777" w:rsidR="00B55BD2" w:rsidRDefault="00B55BD2"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1376D1D6" w14:textId="77777777" w:rsidR="00B55BD2" w:rsidRDefault="00B55BD2" w:rsidP="000B662E">
            <w:pPr>
              <w:spacing w:line="0" w:lineRule="atLeast"/>
              <w:ind w:leftChars="100" w:left="840" w:hangingChars="250" w:hanging="600"/>
              <w:rPr>
                <w:rFonts w:ascii="標楷體" w:eastAsia="標楷體" w:hAnsi="標楷體" w:cs="Times New Roman"/>
              </w:rPr>
            </w:pPr>
            <w:r>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505CB2F7" w14:textId="77777777" w:rsidR="00B55BD2" w:rsidRDefault="00B55BD2" w:rsidP="000B662E">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F4A9EBA" w14:textId="77777777" w:rsidR="00B55BD2" w:rsidRDefault="00B55BD2"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3CB7F5C0" w14:textId="77777777" w:rsidR="00B55BD2" w:rsidRDefault="00B55BD2" w:rsidP="000B662E">
            <w:pPr>
              <w:spacing w:line="0" w:lineRule="atLeast"/>
              <w:jc w:val="center"/>
              <w:rPr>
                <w:rFonts w:ascii="標楷體" w:eastAsia="標楷體" w:hAnsi="標楷體"/>
              </w:rPr>
            </w:pPr>
          </w:p>
        </w:tc>
      </w:tr>
      <w:tr w:rsidR="00B55BD2" w14:paraId="653C45C5"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CFEC01B"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041CAFFE" w14:textId="77777777" w:rsidR="00B55BD2" w:rsidRDefault="00B55BD2"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依105學年度稽核建議修正。</w:t>
            </w:r>
          </w:p>
          <w:p w14:paraId="5B985134" w14:textId="77777777" w:rsidR="00B55BD2" w:rsidRDefault="00B55BD2"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7D701EFD" w14:textId="77777777" w:rsidR="00B55BD2" w:rsidRDefault="00B55BD2"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5161CDB7" w14:textId="77777777" w:rsidR="00B55BD2" w:rsidRDefault="00B55BD2" w:rsidP="000B662E">
            <w:pPr>
              <w:spacing w:line="0" w:lineRule="atLeast"/>
              <w:ind w:firstLineChars="100" w:firstLine="240"/>
              <w:rPr>
                <w:rFonts w:ascii="標楷體" w:eastAsia="標楷體" w:hAnsi="標楷體"/>
              </w:rPr>
            </w:pPr>
            <w:r>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301DBE6C" w14:textId="77777777" w:rsidR="00B55BD2" w:rsidRDefault="00B55BD2" w:rsidP="000B662E">
            <w:pPr>
              <w:spacing w:line="0" w:lineRule="atLeast"/>
              <w:jc w:val="center"/>
              <w:rPr>
                <w:rFonts w:ascii="標楷體" w:eastAsia="標楷體" w:hAnsi="標楷體" w:cs="Times New Roman"/>
              </w:rPr>
            </w:pPr>
            <w:r>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01F0004" w14:textId="77777777" w:rsidR="00B55BD2" w:rsidRDefault="00B55BD2"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40505792" w14:textId="77777777" w:rsidR="00B55BD2" w:rsidRDefault="00B55BD2" w:rsidP="000B662E">
            <w:pPr>
              <w:spacing w:line="0" w:lineRule="atLeast"/>
              <w:jc w:val="center"/>
              <w:rPr>
                <w:rFonts w:ascii="標楷體" w:eastAsia="標楷體" w:hAnsi="標楷體"/>
              </w:rPr>
            </w:pPr>
          </w:p>
        </w:tc>
      </w:tr>
      <w:tr w:rsidR="00B55BD2" w14:paraId="1E60E60B"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44D749A"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3A7F1036" w14:textId="77777777" w:rsidR="00B55BD2" w:rsidRDefault="00B55BD2" w:rsidP="000B662E">
            <w:pPr>
              <w:spacing w:line="0" w:lineRule="atLeast"/>
              <w:ind w:left="163" w:hangingChars="68" w:hanging="163"/>
              <w:rPr>
                <w:rFonts w:ascii="標楷體" w:eastAsia="標楷體" w:hAnsi="標楷體"/>
              </w:rPr>
            </w:pPr>
            <w:r>
              <w:rPr>
                <w:rFonts w:ascii="標楷體" w:eastAsia="標楷體" w:hAnsi="標楷體" w:hint="eastAsia"/>
              </w:rPr>
              <w:t>1.修正原因：</w:t>
            </w:r>
          </w:p>
          <w:p w14:paraId="379DC068" w14:textId="77777777" w:rsidR="00B55BD2" w:rsidRDefault="00B55BD2"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依</w:t>
            </w:r>
            <w:r>
              <w:rPr>
                <w:rFonts w:ascii="標楷體" w:eastAsia="標楷體" w:hAnsi="標楷體" w:cs="夹发砰-WinCharSetFFFF-H" w:hint="eastAsia"/>
                <w:kern w:val="0"/>
              </w:rPr>
              <w:t>106學年度內部控制制度推動小組第2次會議紀錄辦理。</w:t>
            </w:r>
          </w:p>
          <w:p w14:paraId="39EB38FD" w14:textId="77777777" w:rsidR="00B55BD2" w:rsidRDefault="00B55BD2" w:rsidP="000B662E">
            <w:pPr>
              <w:spacing w:line="0" w:lineRule="atLeast"/>
              <w:ind w:leftChars="100" w:left="840" w:hangingChars="250" w:hanging="600"/>
              <w:rPr>
                <w:rFonts w:ascii="標楷體" w:eastAsia="標楷體" w:hAnsi="標楷體"/>
              </w:rPr>
            </w:pPr>
            <w:r>
              <w:rPr>
                <w:rFonts w:ascii="標楷體" w:eastAsia="標楷體" w:hAnsi="標楷體" w:hint="eastAsia"/>
              </w:rPr>
              <w:t>（2）依106學年度稽核委員建議修正。</w:t>
            </w:r>
          </w:p>
          <w:p w14:paraId="0FF60845" w14:textId="77777777" w:rsidR="00B55BD2" w:rsidRDefault="00B55BD2" w:rsidP="000B662E">
            <w:pPr>
              <w:spacing w:line="0" w:lineRule="atLeast"/>
              <w:rPr>
                <w:rFonts w:ascii="標楷體" w:eastAsia="標楷體" w:hAnsi="標楷體"/>
              </w:rPr>
            </w:pPr>
            <w:r>
              <w:rPr>
                <w:rFonts w:ascii="標楷體" w:eastAsia="標楷體" w:hAnsi="標楷體" w:hint="eastAsia"/>
              </w:rPr>
              <w:t>2.修正處：</w:t>
            </w:r>
          </w:p>
          <w:p w14:paraId="6CA8080B" w14:textId="77777777" w:rsidR="00B55BD2" w:rsidRDefault="00B55BD2"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流程圖。</w:t>
            </w:r>
          </w:p>
          <w:p w14:paraId="05498B0E" w14:textId="77777777" w:rsidR="00B55BD2" w:rsidRDefault="00B55BD2" w:rsidP="000B662E">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716851B4"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A135A61"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637F1BF8" w14:textId="77777777" w:rsidR="00B55BD2" w:rsidRDefault="00B55BD2" w:rsidP="000B662E">
            <w:pPr>
              <w:spacing w:line="0" w:lineRule="atLeast"/>
              <w:jc w:val="center"/>
              <w:rPr>
                <w:rFonts w:ascii="標楷體" w:eastAsia="標楷體" w:hAnsi="標楷體"/>
              </w:rPr>
            </w:pPr>
          </w:p>
        </w:tc>
      </w:tr>
      <w:tr w:rsidR="00B55BD2" w14:paraId="405D7737"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665EB86"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0F0917A6" w14:textId="77777777" w:rsidR="00B55BD2" w:rsidRDefault="00B55BD2" w:rsidP="000B662E">
            <w:pPr>
              <w:spacing w:line="0" w:lineRule="atLeast"/>
              <w:rPr>
                <w:rFonts w:ascii="標楷體" w:eastAsia="標楷體" w:hAnsi="標楷體"/>
                <w:vanish/>
              </w:rPr>
            </w:pPr>
            <w:r>
              <w:rPr>
                <w:rFonts w:ascii="標楷體" w:eastAsia="標楷體" w:hAnsi="標楷體" w:hint="eastAsia"/>
              </w:rPr>
              <w:t>1.修訂原因：配合110學年度全校組織調整。</w:t>
            </w:r>
          </w:p>
          <w:p w14:paraId="6ADCF5F9" w14:textId="77777777" w:rsidR="00B55BD2" w:rsidRDefault="00B55BD2"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39D533EA"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335658F"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285F8B6"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1.01.19</w:t>
            </w:r>
          </w:p>
          <w:p w14:paraId="18A34F30"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0-3</w:t>
            </w:r>
          </w:p>
          <w:p w14:paraId="4C219BA9"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內控會議通過</w:t>
            </w:r>
          </w:p>
        </w:tc>
      </w:tr>
      <w:tr w:rsidR="00B55BD2" w14:paraId="1A951A1F"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CB34422"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6449AD4F" w14:textId="77777777" w:rsidR="00B55BD2" w:rsidRDefault="00B55BD2"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798A8B2F" w14:textId="77777777" w:rsidR="00B55BD2" w:rsidRDefault="00B55BD2" w:rsidP="000B662E">
            <w:pPr>
              <w:spacing w:line="0" w:lineRule="atLeast"/>
              <w:rPr>
                <w:rFonts w:ascii="標楷體" w:eastAsia="標楷體" w:hAnsi="標楷體"/>
              </w:rPr>
            </w:pPr>
            <w:r>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530A81F5"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52885D2"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EA29FC2"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1.10.19</w:t>
            </w:r>
          </w:p>
          <w:p w14:paraId="0FD7A07C"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0-1</w:t>
            </w:r>
          </w:p>
          <w:p w14:paraId="5E3461B4"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內控會議通過</w:t>
            </w:r>
          </w:p>
        </w:tc>
      </w:tr>
      <w:tr w:rsidR="00B55BD2" w14:paraId="4825514E"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517E808" w14:textId="77777777" w:rsidR="00B55BD2" w:rsidRPr="00F42316" w:rsidRDefault="00B55BD2"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8.</w:t>
            </w:r>
          </w:p>
        </w:tc>
        <w:tc>
          <w:tcPr>
            <w:tcW w:w="2478" w:type="pct"/>
            <w:tcBorders>
              <w:top w:val="single" w:sz="6" w:space="0" w:color="auto"/>
              <w:left w:val="single" w:sz="6" w:space="0" w:color="auto"/>
              <w:bottom w:val="single" w:sz="6" w:space="0" w:color="auto"/>
              <w:right w:val="single" w:sz="6" w:space="0" w:color="auto"/>
            </w:tcBorders>
            <w:hideMark/>
          </w:tcPr>
          <w:p w14:paraId="612D73C4" w14:textId="77777777" w:rsidR="00B55BD2" w:rsidRPr="00F42316" w:rsidRDefault="00B55BD2" w:rsidP="000B662E">
            <w:pPr>
              <w:spacing w:line="0" w:lineRule="atLeast"/>
              <w:rPr>
                <w:rFonts w:ascii="標楷體" w:eastAsia="標楷體" w:hAnsi="標楷體"/>
                <w:color w:val="FF0000"/>
              </w:rPr>
            </w:pPr>
            <w:r w:rsidRPr="00F42316">
              <w:rPr>
                <w:rFonts w:ascii="標楷體" w:eastAsia="標楷體" w:hAnsi="標楷體" w:hint="eastAsia"/>
                <w:color w:val="FF0000"/>
              </w:rPr>
              <w:t>1.修訂原因：依教育部體育署體適能檢測規定修正作業程序</w:t>
            </w:r>
            <w:r>
              <w:rPr>
                <w:rFonts w:ascii="標楷體" w:eastAsia="標楷體" w:hAnsi="標楷體" w:hint="eastAsia"/>
                <w:color w:val="FF0000"/>
              </w:rPr>
              <w:t>。</w:t>
            </w:r>
          </w:p>
          <w:p w14:paraId="27BEFF85" w14:textId="77777777" w:rsidR="00B55BD2" w:rsidRPr="00F42316" w:rsidRDefault="00B55BD2" w:rsidP="000B662E">
            <w:pPr>
              <w:spacing w:line="0" w:lineRule="atLeast"/>
              <w:rPr>
                <w:rFonts w:ascii="標楷體" w:eastAsia="標楷體" w:hAnsi="標楷體"/>
                <w:color w:val="FF0000"/>
              </w:rPr>
            </w:pPr>
            <w:r w:rsidRPr="00F42316">
              <w:rPr>
                <w:rFonts w:ascii="標楷體" w:eastAsia="標楷體" w:hAnsi="標楷體" w:hint="eastAsia"/>
                <w:color w:val="FF0000"/>
              </w:rPr>
              <w:t>2.修正處：</w:t>
            </w:r>
          </w:p>
          <w:p w14:paraId="655D5892" w14:textId="77777777" w:rsidR="00B55BD2" w:rsidRPr="00F42316" w:rsidRDefault="00B55BD2" w:rsidP="000B662E">
            <w:pPr>
              <w:spacing w:line="0" w:lineRule="atLeast"/>
              <w:ind w:leftChars="100" w:left="840" w:hangingChars="250" w:hanging="600"/>
              <w:rPr>
                <w:rFonts w:ascii="標楷體" w:eastAsia="標楷體" w:hAnsi="標楷體"/>
                <w:color w:val="FF0000"/>
              </w:rPr>
            </w:pPr>
            <w:r w:rsidRPr="00F42316">
              <w:rPr>
                <w:rFonts w:ascii="標楷體" w:eastAsia="標楷體" w:hAnsi="標楷體" w:hint="eastAsia"/>
                <w:color w:val="FF0000"/>
              </w:rPr>
              <w:t>（1）流程圖。</w:t>
            </w:r>
          </w:p>
          <w:p w14:paraId="491BCF47" w14:textId="77777777" w:rsidR="00B55BD2" w:rsidRDefault="00B55BD2"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2）</w:t>
            </w:r>
            <w:r>
              <w:rPr>
                <w:rFonts w:ascii="標楷體" w:eastAsia="標楷體" w:hAnsi="標楷體" w:hint="eastAsia"/>
                <w:color w:val="FF0000"/>
              </w:rPr>
              <w:t>2.</w:t>
            </w:r>
            <w:r w:rsidRPr="00F42316">
              <w:rPr>
                <w:rFonts w:ascii="標楷體" w:eastAsia="標楷體" w:hAnsi="標楷體" w:hint="eastAsia"/>
                <w:color w:val="FF0000"/>
              </w:rPr>
              <w:t>作業程序：文字修正2.1.、2.2.、2.3.，因應個資法刪除作業程序2.4至2.8。</w:t>
            </w:r>
          </w:p>
          <w:p w14:paraId="4AEBA265" w14:textId="77777777" w:rsidR="00B55BD2" w:rsidRPr="00F42316" w:rsidRDefault="00B55BD2"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3）</w:t>
            </w:r>
            <w:r>
              <w:rPr>
                <w:rFonts w:ascii="標楷體" w:eastAsia="標楷體" w:hAnsi="標楷體" w:hint="eastAsia"/>
                <w:color w:val="FF0000"/>
              </w:rPr>
              <w:t>3.</w:t>
            </w:r>
            <w:r w:rsidRPr="00F42316">
              <w:rPr>
                <w:rFonts w:ascii="標楷體" w:eastAsia="標楷體" w:hAnsi="標楷體" w:hint="eastAsia"/>
                <w:color w:val="FF0000"/>
              </w:rPr>
              <w:t>控制重點：</w:t>
            </w:r>
            <w:r>
              <w:rPr>
                <w:rFonts w:ascii="標楷體" w:eastAsia="標楷體" w:hAnsi="標楷體" w:hint="eastAsia"/>
                <w:color w:val="FF0000"/>
              </w:rPr>
              <w:t>刪除3.1。</w:t>
            </w:r>
          </w:p>
          <w:p w14:paraId="4CC1E118" w14:textId="77777777" w:rsidR="00B55BD2" w:rsidRPr="00F42316" w:rsidRDefault="00B55BD2" w:rsidP="000B662E">
            <w:pPr>
              <w:spacing w:line="0" w:lineRule="atLeast"/>
              <w:ind w:leftChars="100" w:left="240"/>
              <w:rPr>
                <w:rFonts w:ascii="標楷體" w:eastAsia="標楷體" w:hAnsi="標楷體"/>
                <w:color w:val="FF0000"/>
              </w:rPr>
            </w:pPr>
            <w:r w:rsidRPr="00F42316">
              <w:rPr>
                <w:rFonts w:ascii="標楷體" w:eastAsia="標楷體" w:hAnsi="標楷體" w:hint="eastAsia"/>
                <w:color w:val="FF0000"/>
              </w:rPr>
              <w:t>（</w:t>
            </w:r>
            <w:r>
              <w:rPr>
                <w:rFonts w:ascii="標楷體" w:eastAsia="標楷體" w:hAnsi="標楷體" w:hint="eastAsia"/>
                <w:color w:val="FF0000"/>
              </w:rPr>
              <w:t>4</w:t>
            </w:r>
            <w:r w:rsidRPr="00F42316">
              <w:rPr>
                <w:rFonts w:ascii="標楷體" w:eastAsia="標楷體" w:hAnsi="標楷體" w:hint="eastAsia"/>
                <w:color w:val="FF0000"/>
              </w:rPr>
              <w:t>）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44E53ED8" w14:textId="77777777" w:rsidR="00B55BD2" w:rsidRPr="00F42316" w:rsidRDefault="00B55BD2"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29A8B83E" w14:textId="77777777" w:rsidR="00B55BD2" w:rsidRPr="00F42316" w:rsidRDefault="00B55BD2"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48B0D8D9" w14:textId="77777777" w:rsidR="00B55BD2" w:rsidRPr="006734BE"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437BCAC2" w14:textId="77777777" w:rsidR="00B55BD2" w:rsidRPr="006734BE"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7F1E4AB7" w14:textId="77777777" w:rsidR="00B55BD2" w:rsidRDefault="00B55BD2" w:rsidP="000B662E">
            <w:pPr>
              <w:spacing w:line="0" w:lineRule="atLeast"/>
              <w:jc w:val="center"/>
              <w:rPr>
                <w:rFonts w:ascii="標楷體" w:eastAsia="標楷體" w:hAnsi="標楷體"/>
                <w:b/>
                <w:color w:val="FF0000"/>
              </w:rPr>
            </w:pPr>
            <w:r w:rsidRPr="006734BE">
              <w:rPr>
                <w:rFonts w:ascii="標楷體" w:eastAsia="標楷體" w:hAnsi="標楷體" w:hint="eastAsia"/>
                <w:color w:val="FF0000"/>
              </w:rPr>
              <w:t>內控會議通過</w:t>
            </w:r>
          </w:p>
        </w:tc>
      </w:tr>
    </w:tbl>
    <w:p w14:paraId="5AACFCDE"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9" w:anchor="目錄" w:history="1">
        <w:r>
          <w:rPr>
            <w:rStyle w:val="a3"/>
            <w:rFonts w:ascii="標楷體" w:eastAsia="標楷體" w:hAnsi="標楷體" w:hint="eastAsia"/>
            <w:sz w:val="16"/>
            <w:szCs w:val="16"/>
          </w:rPr>
          <w:t>目錄</w:t>
        </w:r>
      </w:hyperlink>
    </w:p>
    <w:p w14:paraId="396DC131" w14:textId="77777777" w:rsidR="00B55BD2" w:rsidRDefault="00B55BD2" w:rsidP="00963039">
      <w:pPr>
        <w:widowControl/>
      </w:pPr>
      <w:r>
        <w:rPr>
          <w:rFonts w:hint="eastAsia"/>
          <w:noProof/>
        </w:rPr>
        <mc:AlternateContent>
          <mc:Choice Requires="wps">
            <w:drawing>
              <wp:anchor distT="0" distB="0" distL="114300" distR="114300" simplePos="0" relativeHeight="251658381" behindDoc="0" locked="0" layoutInCell="1" allowOverlap="1" wp14:anchorId="6A1E71C4" wp14:editId="2CFF619E">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A7A467"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05B0EB7"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71C4" id="文字方塊 260" o:spid="_x0000_s1278"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U+VwIAAMM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fwZVPlcCAADDBAAADgAAAAAAAAAAAAAAAAAuAgAAZHJzL2Uyb0RvYy54&#10;bWxQSwECLQAUAAYACAAAACEAZTSj++MAAAANAQAADwAAAAAAAAAAAAAAAACxBAAAZHJzL2Rvd25y&#10;ZXYueG1sUEsFBgAAAAAEAAQA8wAAAMEFAAAAAA==&#10;" fillcolor="white [3201]" stroked="f" strokeweight="1pt">
                <v:textbox>
                  <w:txbxContent>
                    <w:p w14:paraId="7EA7A467"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05B0EB7"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B55BD2" w14:paraId="0D6806E5"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429947E5" w14:textId="77777777" w:rsidR="00B55BD2" w:rsidRDefault="00B55BD2"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B55BD2" w14:paraId="5A6C7E7F"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6ADD257A"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40F3B28E"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6015C787"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E946CFF"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5F263C24"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58DE122F"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B55BD2" w14:paraId="670F8FD1"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0F3DBDC8" w14:textId="77777777" w:rsidR="00B55BD2" w:rsidRDefault="00B55BD2"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4EA66DDC"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61D16058" w14:textId="77777777" w:rsidR="00B55BD2" w:rsidRDefault="00B55BD2" w:rsidP="000B662E">
            <w:pPr>
              <w:spacing w:line="0" w:lineRule="atLeast"/>
              <w:jc w:val="center"/>
              <w:rPr>
                <w:rFonts w:ascii="標楷體" w:eastAsia="標楷體" w:hAnsi="標楷體"/>
                <w:strike/>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3869FE7D"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5554D82D" w14:textId="77777777" w:rsidR="00B55BD2" w:rsidRPr="006734BE" w:rsidRDefault="00B55BD2"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32F61D3A" w14:textId="77777777" w:rsidR="00B55BD2" w:rsidRDefault="00B55BD2"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26CBFC9C"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7AA6AB89"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5B0D383D"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1" w:anchor="目錄" w:history="1">
        <w:r>
          <w:rPr>
            <w:rStyle w:val="a3"/>
            <w:rFonts w:ascii="標楷體" w:eastAsia="標楷體" w:hAnsi="標楷體" w:hint="eastAsia"/>
            <w:sz w:val="16"/>
            <w:szCs w:val="16"/>
          </w:rPr>
          <w:t>目錄</w:t>
        </w:r>
      </w:hyperlink>
    </w:p>
    <w:p w14:paraId="25336AE8" w14:textId="77777777" w:rsidR="00B55BD2" w:rsidRDefault="00B55BD2" w:rsidP="00963039">
      <w:pPr>
        <w:spacing w:before="100" w:beforeAutospacing="1"/>
        <w:rPr>
          <w:rFonts w:cs="Times New Roman"/>
          <w:b/>
          <w:szCs w:val="24"/>
        </w:rPr>
      </w:pPr>
      <w:r>
        <w:rPr>
          <w:rFonts w:ascii="標楷體" w:eastAsia="標楷體" w:hAnsi="標楷體" w:cs="Times New Roman" w:hint="eastAsia"/>
          <w:b/>
          <w:szCs w:val="24"/>
        </w:rPr>
        <w:t>1.流程圖：</w:t>
      </w:r>
      <w:r>
        <w:rPr>
          <w:rFonts w:ascii="標楷體" w:eastAsia="標楷體" w:hAnsi="標楷體" w:hint="eastAsia"/>
        </w:rPr>
        <w:object w:dxaOrig="8856" w:dyaOrig="13668" w14:anchorId="082C2CD9">
          <v:shape id="_x0000_i1242" type="#_x0000_t75" style="width:483pt;height:562.5pt" o:ole="">
            <v:imagedata r:id="rId602" o:title=""/>
          </v:shape>
          <o:OLEObject Type="Embed" ProgID="Visio.Drawing.11" ShapeID="_x0000_i1242" DrawAspect="Content" ObjectID="_1773153645" r:id="rId603"/>
        </w:object>
      </w:r>
      <w:r>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B55BD2" w14:paraId="4A5E7A5E"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40990B97" w14:textId="77777777" w:rsidR="00B55BD2" w:rsidRDefault="00B55BD2"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bCs/>
              </w:rPr>
              <w:br w:type="page"/>
            </w:r>
            <w:r>
              <w:rPr>
                <w:rFonts w:ascii="標楷體" w:eastAsia="標楷體" w:hAnsi="標楷體" w:hint="eastAsia"/>
                <w:b/>
                <w:sz w:val="32"/>
                <w:szCs w:val="32"/>
              </w:rPr>
              <w:t>佛光大學內部控制文件</w:t>
            </w:r>
          </w:p>
        </w:tc>
      </w:tr>
      <w:tr w:rsidR="00B55BD2" w14:paraId="19CB2B51"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2589522D"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20223CA6"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5C7D7DE6"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5553D957"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CC5B0F5"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17224C05"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B55BD2" w14:paraId="255C6B49"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2249918D" w14:textId="77777777" w:rsidR="00B55BD2" w:rsidRDefault="00B55BD2"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7B61A0DE"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6B654BE6"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281D9C16"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12F9B044" w14:textId="77777777" w:rsidR="00B55BD2" w:rsidRPr="006734BE" w:rsidRDefault="00B55BD2"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0FEBE3FE" w14:textId="77777777" w:rsidR="00B55BD2" w:rsidRDefault="00B55BD2"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67963F18"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09FF61ED"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658C8D1C"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5" w:anchor="目錄" w:history="1">
        <w:r>
          <w:rPr>
            <w:rStyle w:val="a3"/>
            <w:rFonts w:ascii="標楷體" w:eastAsia="標楷體" w:hAnsi="標楷體" w:hint="eastAsia"/>
            <w:sz w:val="16"/>
            <w:szCs w:val="16"/>
          </w:rPr>
          <w:t>目錄</w:t>
        </w:r>
      </w:hyperlink>
    </w:p>
    <w:p w14:paraId="5C0E50D9" w14:textId="77777777" w:rsidR="00B55BD2" w:rsidRPr="003706E1" w:rsidRDefault="00B55BD2" w:rsidP="007E37D3">
      <w:pPr>
        <w:pStyle w:val="a9"/>
        <w:numPr>
          <w:ilvl w:val="0"/>
          <w:numId w:val="406"/>
        </w:numPr>
        <w:autoSpaceDN w:val="0"/>
        <w:ind w:leftChars="0"/>
        <w:jc w:val="both"/>
        <w:rPr>
          <w:rFonts w:cs="Times New Roman"/>
          <w:szCs w:val="24"/>
        </w:rPr>
      </w:pPr>
      <w:r w:rsidRPr="003706E1">
        <w:rPr>
          <w:rFonts w:ascii="標楷體" w:eastAsia="標楷體" w:hAnsi="標楷體" w:cs="Times New Roman" w:hint="eastAsia"/>
          <w:szCs w:val="24"/>
        </w:rPr>
        <w:t>作業程序：</w:t>
      </w:r>
    </w:p>
    <w:p w14:paraId="2C408154" w14:textId="77777777" w:rsidR="00B55BD2" w:rsidRPr="003706E1" w:rsidRDefault="00B55BD2"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1.依教育部體育署體適能檢測規定辦理。</w:t>
      </w:r>
    </w:p>
    <w:p w14:paraId="41AE4DF4" w14:textId="77777777" w:rsidR="00B55BD2" w:rsidRPr="003706E1" w:rsidRDefault="00B55BD2"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2.大一各班體育老師於第一學期結束前完成體適能檢測。</w:t>
      </w:r>
    </w:p>
    <w:p w14:paraId="56F16CB2" w14:textId="77777777" w:rsidR="00B55BD2" w:rsidRPr="003706E1" w:rsidRDefault="00B55BD2"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3.各班繳交體適能檢測紀錄表，體育中心將資料輸入電腦，並上傳教育部體育署體適能網站。</w:t>
      </w:r>
    </w:p>
    <w:p w14:paraId="06E3C774" w14:textId="77777777" w:rsidR="00B55BD2" w:rsidRPr="003706E1" w:rsidRDefault="00B55BD2"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3.控制重點：</w:t>
      </w:r>
    </w:p>
    <w:p w14:paraId="6B6757FF" w14:textId="77777777" w:rsidR="00B55BD2" w:rsidRPr="00F42316" w:rsidRDefault="00B55BD2" w:rsidP="00963039">
      <w:pPr>
        <w:tabs>
          <w:tab w:val="left" w:pos="960"/>
        </w:tabs>
        <w:ind w:left="240"/>
        <w:jc w:val="both"/>
        <w:textAlignment w:val="baseline"/>
        <w:rPr>
          <w:rFonts w:ascii="標楷體" w:eastAsia="標楷體" w:hAnsi="標楷體"/>
        </w:rPr>
      </w:pPr>
      <w:r w:rsidRPr="00F42316">
        <w:rPr>
          <w:rFonts w:ascii="標楷體" w:eastAsia="標楷體" w:hAnsi="標楷體" w:hint="eastAsia"/>
          <w:color w:val="FF0000"/>
        </w:rPr>
        <w:t>3.1.</w:t>
      </w:r>
      <w:r w:rsidRPr="00F42316">
        <w:rPr>
          <w:rFonts w:ascii="標楷體" w:eastAsia="標楷體" w:hAnsi="標楷體" w:hint="eastAsia"/>
        </w:rPr>
        <w:t>是否依教育部規定檢測。</w:t>
      </w:r>
    </w:p>
    <w:p w14:paraId="76A7CDF1" w14:textId="77777777" w:rsidR="00B55BD2" w:rsidRPr="003706E1" w:rsidRDefault="00B55BD2" w:rsidP="00963039">
      <w:pPr>
        <w:spacing w:before="100" w:beforeAutospacing="1"/>
        <w:jc w:val="both"/>
        <w:textAlignment w:val="baseline"/>
        <w:rPr>
          <w:rFonts w:ascii="標楷體" w:eastAsia="標楷體" w:hAnsi="標楷體"/>
          <w:bCs/>
        </w:rPr>
      </w:pPr>
      <w:r w:rsidRPr="003706E1">
        <w:rPr>
          <w:rFonts w:ascii="標楷體" w:eastAsia="標楷體" w:hAnsi="標楷體" w:cs="Times New Roman" w:hint="eastAsia"/>
          <w:szCs w:val="24"/>
        </w:rPr>
        <w:t>4.使用表單</w:t>
      </w:r>
      <w:r w:rsidRPr="003706E1">
        <w:rPr>
          <w:rFonts w:ascii="標楷體" w:eastAsia="標楷體" w:hAnsi="標楷體" w:hint="eastAsia"/>
          <w:bCs/>
        </w:rPr>
        <w:t>：</w:t>
      </w:r>
    </w:p>
    <w:p w14:paraId="1E947D94" w14:textId="77777777" w:rsidR="00B55BD2" w:rsidRPr="003706E1" w:rsidRDefault="00B55BD2" w:rsidP="007E37D3">
      <w:pPr>
        <w:numPr>
          <w:ilvl w:val="1"/>
          <w:numId w:val="407"/>
        </w:numPr>
        <w:tabs>
          <w:tab w:val="left" w:pos="960"/>
        </w:tabs>
        <w:autoSpaceDN w:val="0"/>
        <w:ind w:leftChars="100" w:left="720" w:hangingChars="200" w:hanging="480"/>
        <w:jc w:val="both"/>
        <w:textAlignment w:val="baseline"/>
        <w:rPr>
          <w:rFonts w:ascii="標楷體" w:eastAsia="標楷體" w:hAnsi="標楷體"/>
        </w:rPr>
      </w:pPr>
      <w:r w:rsidRPr="003706E1">
        <w:rPr>
          <w:rFonts w:ascii="標楷體" w:eastAsia="標楷體" w:hAnsi="標楷體" w:hint="eastAsia"/>
        </w:rPr>
        <w:t>各班體適能檢測紀錄表。</w:t>
      </w:r>
    </w:p>
    <w:p w14:paraId="41A26750" w14:textId="77777777" w:rsidR="00B55BD2" w:rsidRPr="003706E1" w:rsidRDefault="00B55BD2"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5.依據及相關文件：</w:t>
      </w:r>
    </w:p>
    <w:p w14:paraId="0E624C05" w14:textId="77777777" w:rsidR="00B55BD2" w:rsidRPr="003706E1" w:rsidRDefault="00B55BD2" w:rsidP="00963039">
      <w:pPr>
        <w:tabs>
          <w:tab w:val="left" w:pos="960"/>
        </w:tabs>
        <w:ind w:leftChars="100" w:left="240"/>
        <w:textAlignment w:val="baseline"/>
        <w:rPr>
          <w:rFonts w:ascii="標楷體" w:eastAsia="標楷體" w:hAnsi="標楷體"/>
          <w:color w:val="FF0000"/>
        </w:rPr>
      </w:pPr>
      <w:r w:rsidRPr="003706E1">
        <w:rPr>
          <w:rFonts w:ascii="標楷體" w:eastAsia="標楷體" w:hAnsi="標楷體" w:hint="eastAsia"/>
        </w:rPr>
        <w:t>5.1.國民體能檢測實施辦法。</w:t>
      </w:r>
      <w:r w:rsidRPr="00231D1C">
        <w:rPr>
          <w:rFonts w:ascii="標楷體" w:eastAsia="標楷體" w:hAnsi="標楷體" w:hint="eastAsia"/>
          <w:color w:val="FF0000"/>
        </w:rPr>
        <w:t>（</w:t>
      </w:r>
      <w:r w:rsidRPr="00231D1C">
        <w:rPr>
          <w:rFonts w:ascii="Times New Roman" w:eastAsia="標楷體" w:hAnsi="Times New Roman" w:cs="Times New Roman" w:hint="eastAsia"/>
          <w:color w:val="FF0000"/>
        </w:rPr>
        <w:t>網址：</w:t>
      </w:r>
      <w:hyperlink r:id="rId606" w:history="1">
        <w:r w:rsidRPr="00231D1C">
          <w:rPr>
            <w:rStyle w:val="a3"/>
            <w:rFonts w:ascii="Times New Roman" w:eastAsia="標楷體" w:hAnsi="Times New Roman" w:cs="Times New Roman"/>
            <w:color w:val="FF0000"/>
            <w:szCs w:val="24"/>
          </w:rPr>
          <w:t>http://tinyurl.com/ynxcdmay</w:t>
        </w:r>
      </w:hyperlink>
      <w:r w:rsidRPr="00231D1C">
        <w:rPr>
          <w:rFonts w:ascii="標楷體" w:eastAsia="標楷體" w:hAnsi="標楷體"/>
          <w:color w:val="FF0000"/>
        </w:rPr>
        <w:t>）</w:t>
      </w:r>
      <w:r w:rsidRPr="003706E1">
        <w:rPr>
          <w:rFonts w:ascii="標楷體" w:eastAsia="標楷體" w:hAnsi="標楷體"/>
          <w:color w:val="FF0000"/>
        </w:rPr>
        <w:t xml:space="preserve"> </w:t>
      </w:r>
    </w:p>
    <w:p w14:paraId="6C0B1B21" w14:textId="77777777" w:rsidR="00B55BD2" w:rsidRPr="00DF4981" w:rsidRDefault="00B55BD2" w:rsidP="00963039">
      <w:pPr>
        <w:rPr>
          <w:rFonts w:ascii="標楷體" w:eastAsia="標楷體" w:hAnsi="標楷體"/>
        </w:rPr>
      </w:pPr>
    </w:p>
    <w:p w14:paraId="011CAD7D" w14:textId="77777777" w:rsidR="00B55BD2" w:rsidRDefault="00B55BD2" w:rsidP="00963039">
      <w:pPr>
        <w:widowControl/>
        <w:rPr>
          <w:rFonts w:ascii="標楷體" w:eastAsia="標楷體" w:hAnsi="標楷體"/>
        </w:rPr>
      </w:pPr>
      <w:r>
        <w:rPr>
          <w:rFonts w:ascii="標楷體" w:eastAsia="標楷體" w:hAnsi="標楷體" w:hint="eastAsia"/>
          <w:kern w:val="0"/>
        </w:rPr>
        <w:br w:type="page"/>
      </w:r>
    </w:p>
    <w:p w14:paraId="4438487C" w14:textId="77777777" w:rsidR="00B55BD2" w:rsidRDefault="00B55BD2"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B55BD2" w14:paraId="155C1C4E" w14:textId="77777777" w:rsidTr="000B662E">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3E41A01B"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7" w:name="_Toc86668634"/>
        <w:bookmarkStart w:id="1148"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76A7EFB1" w14:textId="77777777" w:rsidR="00B55BD2" w:rsidRDefault="00B55BD2"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9" w:name="_Toc161926657"/>
            <w:bookmarkStart w:id="1150" w:name="_Toc92798291"/>
            <w:bookmarkStart w:id="1151" w:name="_Toc99130301"/>
            <w:r>
              <w:rPr>
                <w:rStyle w:val="a3"/>
                <w:rFonts w:hint="eastAsia"/>
              </w:rPr>
              <w:t>1260-008競賽活動</w:t>
            </w:r>
            <w:bookmarkEnd w:id="1147"/>
            <w:bookmarkEnd w:id="1148"/>
            <w:bookmarkEnd w:id="1149"/>
            <w:bookmarkEnd w:id="1150"/>
            <w:bookmarkEnd w:id="1151"/>
            <w:r>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23A348DF"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hideMark/>
          </w:tcPr>
          <w:p w14:paraId="4A2F5852" w14:textId="77777777" w:rsidR="00B55BD2" w:rsidRDefault="00B55BD2"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B55BD2" w14:paraId="12A44C5D"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09B6A000"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3E24D44D"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25F15F92"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37EC3676"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BF21F36" w14:textId="77777777" w:rsidR="00B55BD2" w:rsidRDefault="00B55BD2"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B55BD2" w14:paraId="7B67973F"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44123512"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098AD09B" w14:textId="77777777" w:rsidR="00B55BD2" w:rsidRDefault="00B55BD2" w:rsidP="000B662E">
            <w:pPr>
              <w:spacing w:line="0" w:lineRule="atLeast"/>
              <w:rPr>
                <w:rFonts w:ascii="標楷體" w:eastAsia="標楷體" w:hAnsi="標楷體"/>
              </w:rPr>
            </w:pPr>
          </w:p>
          <w:p w14:paraId="2D716E5A" w14:textId="77777777" w:rsidR="00B55BD2" w:rsidRDefault="00B55BD2" w:rsidP="000B662E">
            <w:pPr>
              <w:spacing w:line="0" w:lineRule="atLeast"/>
              <w:rPr>
                <w:rFonts w:ascii="標楷體" w:eastAsia="標楷體" w:hAnsi="標楷體"/>
              </w:rPr>
            </w:pPr>
            <w:r>
              <w:rPr>
                <w:rFonts w:ascii="標楷體" w:eastAsia="標楷體" w:hAnsi="標楷體" w:hint="eastAsia"/>
              </w:rPr>
              <w:t>新訂</w:t>
            </w:r>
          </w:p>
          <w:p w14:paraId="73A33454" w14:textId="77777777" w:rsidR="00B55BD2" w:rsidRDefault="00B55BD2"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571B7F36"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4EC2ED4"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03CD70A8" w14:textId="77777777" w:rsidR="00B55BD2" w:rsidRDefault="00B55BD2" w:rsidP="000B662E">
            <w:pPr>
              <w:spacing w:line="0" w:lineRule="atLeast"/>
              <w:jc w:val="center"/>
              <w:rPr>
                <w:rFonts w:ascii="標楷體" w:eastAsia="標楷體" w:hAnsi="標楷體"/>
              </w:rPr>
            </w:pPr>
          </w:p>
        </w:tc>
      </w:tr>
      <w:tr w:rsidR="00B55BD2" w14:paraId="6589F126"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50225142" w14:textId="77777777" w:rsidR="00B55BD2" w:rsidRDefault="00B55BD2"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4F94371A" w14:textId="77777777" w:rsidR="00B55BD2" w:rsidRDefault="00B55BD2"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w:t>
            </w:r>
          </w:p>
          <w:p w14:paraId="0412D064" w14:textId="77777777" w:rsidR="00B55BD2" w:rsidRDefault="00B55BD2" w:rsidP="000B662E">
            <w:pPr>
              <w:spacing w:line="0" w:lineRule="atLeast"/>
              <w:rPr>
                <w:rFonts w:ascii="標楷體" w:eastAsia="標楷體" w:hAnsi="標楷體" w:cs="Times New Roman"/>
                <w:szCs w:val="24"/>
              </w:rPr>
            </w:pPr>
            <w:r>
              <w:rPr>
                <w:rFonts w:ascii="標楷體" w:eastAsia="標楷體" w:hAnsi="標楷體" w:hint="eastAsia"/>
              </w:rPr>
              <w:t>2.修正處：</w:t>
            </w:r>
            <w:r>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60D14E0A" w14:textId="77777777" w:rsidR="00B55BD2" w:rsidRDefault="00B55BD2"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8ABBAEF" w14:textId="77777777" w:rsidR="00B55BD2" w:rsidRDefault="00B55BD2"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4F2F52D7" w14:textId="77777777" w:rsidR="00B55BD2" w:rsidRDefault="00B55BD2" w:rsidP="000B662E">
            <w:pPr>
              <w:spacing w:line="0" w:lineRule="atLeast"/>
              <w:jc w:val="center"/>
              <w:rPr>
                <w:rFonts w:ascii="標楷體" w:eastAsia="標楷體" w:hAnsi="標楷體" w:cs="Times New Roman"/>
                <w:szCs w:val="24"/>
              </w:rPr>
            </w:pPr>
          </w:p>
        </w:tc>
      </w:tr>
      <w:tr w:rsidR="00B55BD2" w14:paraId="0F33C4A9"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7F51FFC"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11D8F6F1" w14:textId="77777777" w:rsidR="00B55BD2" w:rsidRDefault="00B55BD2" w:rsidP="000B662E">
            <w:pPr>
              <w:spacing w:line="0" w:lineRule="atLeast"/>
              <w:rPr>
                <w:rFonts w:ascii="標楷體" w:eastAsia="標楷體" w:hAnsi="標楷體"/>
              </w:rPr>
            </w:pPr>
            <w:r>
              <w:rPr>
                <w:rFonts w:ascii="標楷體" w:eastAsia="標楷體" w:hAnsi="標楷體" w:hint="eastAsia"/>
              </w:rPr>
              <w:t>1.修訂原因：配合110學年度全校組織調整。</w:t>
            </w:r>
          </w:p>
          <w:p w14:paraId="4B8640B6" w14:textId="77777777" w:rsidR="00B55BD2" w:rsidRDefault="00B55BD2"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786D52B1"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50A4292"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5A88EAA"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1.01.19</w:t>
            </w:r>
          </w:p>
          <w:p w14:paraId="6E75EF5D"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0-3</w:t>
            </w:r>
          </w:p>
          <w:p w14:paraId="3D6CBA4C"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內控會議通過</w:t>
            </w:r>
          </w:p>
        </w:tc>
      </w:tr>
      <w:tr w:rsidR="00B55BD2" w14:paraId="3B6E2D22"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500C5312"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03DBC4EA" w14:textId="77777777" w:rsidR="00B55BD2" w:rsidRDefault="00B55BD2"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211E03A6" w14:textId="77777777" w:rsidR="00B55BD2" w:rsidRDefault="00B55BD2" w:rsidP="000B662E">
            <w:pPr>
              <w:spacing w:line="0" w:lineRule="atLeast"/>
              <w:rPr>
                <w:rFonts w:ascii="標楷體" w:eastAsia="標楷體" w:hAnsi="標楷體"/>
              </w:rPr>
            </w:pPr>
            <w:r>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177ECB74"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764FD3F0"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F82A43B"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1.10.19</w:t>
            </w:r>
          </w:p>
          <w:p w14:paraId="01E369FE"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110-1</w:t>
            </w:r>
          </w:p>
          <w:p w14:paraId="0C65E0CF" w14:textId="77777777" w:rsidR="00B55BD2" w:rsidRDefault="00B55BD2" w:rsidP="000B662E">
            <w:pPr>
              <w:spacing w:line="0" w:lineRule="atLeast"/>
              <w:jc w:val="center"/>
              <w:rPr>
                <w:rFonts w:ascii="標楷體" w:eastAsia="標楷體" w:hAnsi="標楷體"/>
              </w:rPr>
            </w:pPr>
            <w:r>
              <w:rPr>
                <w:rFonts w:ascii="標楷體" w:eastAsia="標楷體" w:hAnsi="標楷體" w:hint="eastAsia"/>
              </w:rPr>
              <w:t>內控會議通過</w:t>
            </w:r>
          </w:p>
        </w:tc>
      </w:tr>
      <w:tr w:rsidR="00B55BD2" w14:paraId="7F7B480C"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0CC64A36" w14:textId="77777777" w:rsidR="00B55BD2" w:rsidRPr="00F42316" w:rsidRDefault="00B55BD2"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5</w:t>
            </w:r>
          </w:p>
        </w:tc>
        <w:tc>
          <w:tcPr>
            <w:tcW w:w="2364" w:type="pct"/>
            <w:tcBorders>
              <w:top w:val="single" w:sz="6" w:space="0" w:color="auto"/>
              <w:left w:val="single" w:sz="6" w:space="0" w:color="auto"/>
              <w:bottom w:val="single" w:sz="6" w:space="0" w:color="auto"/>
              <w:right w:val="single" w:sz="6" w:space="0" w:color="auto"/>
            </w:tcBorders>
            <w:hideMark/>
          </w:tcPr>
          <w:p w14:paraId="2E19AE25" w14:textId="77777777" w:rsidR="00B55BD2" w:rsidRPr="00231D1C" w:rsidRDefault="00B55BD2" w:rsidP="000B662E">
            <w:pPr>
              <w:spacing w:line="0" w:lineRule="atLeast"/>
              <w:rPr>
                <w:rFonts w:ascii="標楷體" w:eastAsia="標楷體" w:hAnsi="標楷體"/>
                <w:color w:val="FF0000"/>
              </w:rPr>
            </w:pPr>
            <w:r w:rsidRPr="00231D1C">
              <w:rPr>
                <w:rFonts w:ascii="標楷體" w:eastAsia="標楷體" w:hAnsi="標楷體" w:hint="eastAsia"/>
                <w:color w:val="FF0000"/>
              </w:rPr>
              <w:t>1.修訂原因：比賽流程修正。</w:t>
            </w:r>
          </w:p>
          <w:p w14:paraId="2A3A8195" w14:textId="77777777" w:rsidR="00B55BD2" w:rsidRPr="00231D1C" w:rsidRDefault="00B55BD2" w:rsidP="000B662E">
            <w:pPr>
              <w:spacing w:line="0" w:lineRule="atLeast"/>
              <w:rPr>
                <w:rFonts w:ascii="標楷體" w:eastAsia="標楷體" w:hAnsi="標楷體"/>
                <w:color w:val="FF0000"/>
              </w:rPr>
            </w:pPr>
            <w:r w:rsidRPr="00231D1C">
              <w:rPr>
                <w:rFonts w:ascii="標楷體" w:eastAsia="標楷體" w:hAnsi="標楷體" w:hint="eastAsia"/>
                <w:color w:val="FF0000"/>
              </w:rPr>
              <w:t>2.修正處：</w:t>
            </w:r>
          </w:p>
          <w:p w14:paraId="2189F730" w14:textId="77777777" w:rsidR="00B55BD2" w:rsidRPr="00231D1C" w:rsidRDefault="00B55BD2" w:rsidP="000B662E">
            <w:pPr>
              <w:spacing w:line="0" w:lineRule="atLeast"/>
              <w:rPr>
                <w:rFonts w:ascii="標楷體" w:eastAsia="標楷體" w:hAnsi="標楷體"/>
                <w:color w:val="FF0000"/>
              </w:rPr>
            </w:pPr>
            <w:r w:rsidRPr="00231D1C">
              <w:rPr>
                <w:rFonts w:ascii="標楷體" w:eastAsia="標楷體" w:hAnsi="標楷體" w:hint="eastAsia"/>
                <w:color w:val="FF0000"/>
              </w:rPr>
              <w:t>(1)</w:t>
            </w:r>
            <w:r w:rsidRPr="00231D1C">
              <w:rPr>
                <w:rFonts w:ascii="標楷體" w:eastAsia="標楷體" w:hAnsi="標楷體" w:hint="eastAsia"/>
                <w:bCs/>
                <w:color w:val="FF0000"/>
              </w:rPr>
              <w:t>2.作業程序：文字修正及刪除</w:t>
            </w:r>
            <w:r w:rsidRPr="00231D1C">
              <w:rPr>
                <w:rFonts w:ascii="標楷體" w:eastAsia="標楷體" w:hAnsi="標楷體" w:hint="eastAsia"/>
                <w:color w:val="FF0000"/>
              </w:rPr>
              <w:t>2.2舉行比賽。</w:t>
            </w:r>
          </w:p>
          <w:p w14:paraId="44DCBFE8" w14:textId="77777777" w:rsidR="00B55BD2" w:rsidRPr="00231D1C" w:rsidRDefault="00B55BD2" w:rsidP="000B662E">
            <w:pPr>
              <w:spacing w:line="0" w:lineRule="atLeast"/>
              <w:rPr>
                <w:rFonts w:ascii="標楷體" w:eastAsia="標楷體" w:hAnsi="標楷體"/>
                <w:color w:val="FF0000"/>
              </w:rPr>
            </w:pPr>
            <w:r w:rsidRPr="00231D1C">
              <w:rPr>
                <w:rFonts w:ascii="標楷體" w:eastAsia="標楷體" w:hAnsi="標楷體" w:hint="eastAsia"/>
                <w:bCs/>
                <w:color w:val="FF0000"/>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63BB0E75" w14:textId="77777777" w:rsidR="00B55BD2" w:rsidRPr="00231D1C" w:rsidRDefault="00B55BD2" w:rsidP="000B662E">
            <w:pPr>
              <w:spacing w:line="0" w:lineRule="atLeast"/>
              <w:jc w:val="center"/>
              <w:rPr>
                <w:rFonts w:ascii="標楷體" w:eastAsia="標楷體" w:hAnsi="標楷體"/>
                <w:color w:val="FF0000"/>
              </w:rPr>
            </w:pPr>
            <w:r w:rsidRPr="00231D1C">
              <w:rPr>
                <w:rFonts w:ascii="標楷體" w:eastAsia="標楷體" w:hAnsi="標楷體" w:cs="Times New Roman" w:hint="eastAsia"/>
                <w:color w:val="FF0000"/>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A267CEB" w14:textId="77777777" w:rsidR="00B55BD2" w:rsidRPr="00F42316" w:rsidRDefault="00B55BD2" w:rsidP="000B662E">
            <w:pPr>
              <w:spacing w:line="0" w:lineRule="atLeast"/>
              <w:jc w:val="center"/>
              <w:rPr>
                <w:rFonts w:ascii="標楷體" w:eastAsia="標楷體" w:hAnsi="標楷體"/>
                <w:color w:val="FF0000"/>
              </w:rPr>
            </w:pPr>
            <w:r w:rsidRPr="00F42316">
              <w:rPr>
                <w:rFonts w:ascii="標楷體" w:eastAsia="標楷體" w:hAnsi="標楷體" w:cs="Times New Roman" w:hint="eastAsia"/>
                <w:color w:val="FF0000"/>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192F1C0" w14:textId="77777777" w:rsidR="00B55BD2" w:rsidRPr="006734BE"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0D513D4D" w14:textId="77777777" w:rsidR="00B55BD2" w:rsidRPr="006734BE"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00A971B1" w14:textId="77777777" w:rsidR="00B55BD2" w:rsidRPr="00F42316" w:rsidRDefault="00B55BD2"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內控會議通過</w:t>
            </w:r>
          </w:p>
        </w:tc>
      </w:tr>
    </w:tbl>
    <w:p w14:paraId="3787EFC5"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7"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8" w:anchor="目錄" w:history="1">
        <w:r>
          <w:rPr>
            <w:rStyle w:val="a3"/>
            <w:rFonts w:ascii="標楷體" w:eastAsia="標楷體" w:hAnsi="標楷體" w:hint="eastAsia"/>
            <w:sz w:val="16"/>
            <w:szCs w:val="16"/>
          </w:rPr>
          <w:t>目錄</w:t>
        </w:r>
      </w:hyperlink>
    </w:p>
    <w:p w14:paraId="75061DDF" w14:textId="77777777" w:rsidR="00B55BD2" w:rsidRDefault="00B55BD2" w:rsidP="00963039">
      <w:pPr>
        <w:widowControl/>
      </w:pPr>
      <w:r>
        <w:rPr>
          <w:rFonts w:hint="eastAsia"/>
          <w:noProof/>
        </w:rPr>
        <mc:AlternateContent>
          <mc:Choice Requires="wps">
            <w:drawing>
              <wp:anchor distT="0" distB="0" distL="114300" distR="114300" simplePos="0" relativeHeight="251658387" behindDoc="0" locked="0" layoutInCell="1" allowOverlap="1" wp14:anchorId="5C50B613" wp14:editId="1F65E247">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4FDF67"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393A5BFE"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50B613" id="文字方塊 490" o:spid="_x0000_s1279"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" fillcolor="white [3201]" stroked="f" strokeweight="1pt">
                <v:textbox>
                  <w:txbxContent>
                    <w:p w14:paraId="5E4FDF67"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393A5BFE" w14:textId="77777777" w:rsidR="00B55BD2" w:rsidRDefault="00B55BD2"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B55BD2" w14:paraId="6723927C"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B4F4E4" w14:textId="77777777" w:rsidR="00B55BD2" w:rsidRDefault="00B55BD2"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B55BD2" w14:paraId="2D9320F5"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5AB7A012"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5184CA80"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6E5962EB"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634CA14"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2395314"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4C35232C"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B55BD2" w14:paraId="4112DBD2"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006425E8" w14:textId="77777777" w:rsidR="00B55BD2" w:rsidRDefault="00B55BD2"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1D0EF306"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618DFA6E"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1ECD409B"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3342A56" w14:textId="77777777" w:rsidR="00B55BD2" w:rsidRPr="006734BE" w:rsidRDefault="00B55BD2"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43490FA4" w14:textId="77777777" w:rsidR="00B55BD2" w:rsidRDefault="00B55BD2"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64E9DDB8"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7AEBBF32"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B87EE78"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0" w:anchor="目錄" w:history="1">
        <w:r>
          <w:rPr>
            <w:rStyle w:val="a3"/>
            <w:rFonts w:ascii="標楷體" w:eastAsia="標楷體" w:hAnsi="標楷體" w:hint="eastAsia"/>
            <w:sz w:val="16"/>
            <w:szCs w:val="16"/>
          </w:rPr>
          <w:t>目錄</w:t>
        </w:r>
      </w:hyperlink>
    </w:p>
    <w:p w14:paraId="78D429A3" w14:textId="77777777" w:rsidR="00B55BD2" w:rsidRDefault="00B55BD2" w:rsidP="00963039">
      <w:pPr>
        <w:spacing w:before="100" w:beforeAutospacing="1"/>
        <w:jc w:val="both"/>
        <w:textAlignment w:val="baseline"/>
        <w:rPr>
          <w:b/>
          <w:bCs/>
        </w:rPr>
      </w:pPr>
      <w:r>
        <w:rPr>
          <w:rFonts w:ascii="標楷體" w:eastAsia="標楷體" w:hAnsi="標楷體" w:hint="eastAsia"/>
          <w:b/>
          <w:bCs/>
        </w:rPr>
        <w:t>1.流程圖：</w:t>
      </w:r>
    </w:p>
    <w:p w14:paraId="7E4E4D52" w14:textId="77777777" w:rsidR="00B55BD2" w:rsidRDefault="00B55BD2" w:rsidP="00963039">
      <w:pPr>
        <w:autoSpaceDE w:val="0"/>
        <w:ind w:leftChars="-59" w:left="-142"/>
        <w:jc w:val="both"/>
        <w:rPr>
          <w:rFonts w:ascii="標楷體" w:eastAsia="標楷體" w:hAnsi="標楷體"/>
        </w:rPr>
      </w:pPr>
      <w:r>
        <w:rPr>
          <w:rFonts w:ascii="標楷體" w:eastAsia="標楷體" w:hAnsi="標楷體" w:hint="eastAsia"/>
        </w:rPr>
        <w:object w:dxaOrig="9855" w:dyaOrig="10920" w14:anchorId="21C12912">
          <v:shape id="_x0000_i1243" type="#_x0000_t75" style="width:490.5pt;height:546.75pt" o:ole="">
            <v:imagedata r:id="rId611" o:title=""/>
          </v:shape>
          <o:OLEObject Type="Embed" ProgID="Visio.Drawing.11" ShapeID="_x0000_i1243" DrawAspect="Content" ObjectID="_1773153646" r:id="rId612"/>
        </w:object>
      </w:r>
    </w:p>
    <w:p w14:paraId="1CF92D6A" w14:textId="77777777" w:rsidR="00B55BD2" w:rsidRDefault="00B55BD2"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B55BD2" w14:paraId="7E4D6BA9"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E500145" w14:textId="77777777" w:rsidR="00B55BD2" w:rsidRDefault="00B55BD2"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B55BD2" w14:paraId="1125B1BA"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7B282A0D"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4EE23812"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578DF469"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BE6533B"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E13FEA3"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01C84F6"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B55BD2" w14:paraId="51C72EF8"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6E1FF6D2" w14:textId="77777777" w:rsidR="00B55BD2" w:rsidRDefault="00B55BD2"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5B4CD6B7"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2DD61135"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085EF938"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E8BA073" w14:textId="77777777" w:rsidR="00B55BD2" w:rsidRPr="006734BE" w:rsidRDefault="00B55BD2"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0D974415" w14:textId="77777777" w:rsidR="00B55BD2" w:rsidRDefault="00B55BD2"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7F1B871B"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5E1B20D3" w14:textId="77777777" w:rsidR="00B55BD2" w:rsidRDefault="00B55BD2"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6161C4A5" w14:textId="77777777" w:rsidR="00B55BD2" w:rsidRDefault="00B55BD2"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4" w:anchor="目錄" w:history="1">
        <w:r>
          <w:rPr>
            <w:rStyle w:val="a3"/>
            <w:rFonts w:ascii="標楷體" w:eastAsia="標楷體" w:hAnsi="標楷體" w:hint="eastAsia"/>
            <w:sz w:val="16"/>
            <w:szCs w:val="16"/>
          </w:rPr>
          <w:t>目錄</w:t>
        </w:r>
      </w:hyperlink>
    </w:p>
    <w:p w14:paraId="7EC1E500" w14:textId="77777777" w:rsidR="00B55BD2" w:rsidRDefault="00B55BD2" w:rsidP="00963039">
      <w:pPr>
        <w:spacing w:before="100" w:beforeAutospacing="1"/>
        <w:jc w:val="both"/>
        <w:textAlignment w:val="baseline"/>
        <w:rPr>
          <w:b/>
          <w:bCs/>
        </w:rPr>
      </w:pPr>
      <w:r>
        <w:rPr>
          <w:rFonts w:ascii="標楷體" w:eastAsia="標楷體" w:hAnsi="標楷體" w:hint="eastAsia"/>
          <w:b/>
          <w:bCs/>
        </w:rPr>
        <w:t>2.作業程序：</w:t>
      </w:r>
    </w:p>
    <w:p w14:paraId="6F7B22E3" w14:textId="77777777" w:rsidR="00B55BD2" w:rsidRDefault="00B55BD2" w:rsidP="007E37D3">
      <w:pPr>
        <w:numPr>
          <w:ilvl w:val="1"/>
          <w:numId w:val="408"/>
        </w:numPr>
        <w:tabs>
          <w:tab w:val="left" w:pos="960"/>
        </w:tabs>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訂定比賽辦法：</w:t>
      </w:r>
    </w:p>
    <w:p w14:paraId="61F66243" w14:textId="77777777" w:rsidR="00B55BD2" w:rsidRDefault="00B55BD2" w:rsidP="00963039">
      <w:pPr>
        <w:ind w:leftChars="300" w:left="1440" w:hangingChars="300" w:hanging="720"/>
        <w:jc w:val="both"/>
        <w:rPr>
          <w:rFonts w:ascii="標楷體" w:eastAsia="標楷體" w:hAnsi="標楷體"/>
        </w:rPr>
      </w:pPr>
      <w:r>
        <w:rPr>
          <w:rFonts w:ascii="標楷體" w:eastAsia="標楷體" w:hAnsi="標楷體" w:hint="eastAsia"/>
        </w:rPr>
        <w:t>2.1.1.擬定比賽時間、地點、及比賽規程。</w:t>
      </w:r>
    </w:p>
    <w:p w14:paraId="442491A9" w14:textId="77777777" w:rsidR="00B55BD2" w:rsidRDefault="00B55BD2" w:rsidP="00963039">
      <w:pPr>
        <w:ind w:leftChars="300" w:left="1440" w:hangingChars="300" w:hanging="720"/>
        <w:jc w:val="both"/>
        <w:rPr>
          <w:rFonts w:ascii="標楷體" w:eastAsia="標楷體" w:hAnsi="標楷體"/>
        </w:rPr>
      </w:pPr>
      <w:r>
        <w:rPr>
          <w:rFonts w:ascii="標楷體" w:eastAsia="標楷體" w:hAnsi="標楷體" w:hint="eastAsia"/>
        </w:rPr>
        <w:t>2.1.2.擬定報名時間、地點。</w:t>
      </w:r>
    </w:p>
    <w:p w14:paraId="49F4DAC2" w14:textId="77777777" w:rsidR="00B55BD2" w:rsidRDefault="00B55BD2" w:rsidP="00963039">
      <w:pPr>
        <w:ind w:leftChars="300" w:left="1440" w:hangingChars="300" w:hanging="720"/>
        <w:jc w:val="both"/>
        <w:rPr>
          <w:rFonts w:ascii="標楷體" w:eastAsia="標楷體" w:hAnsi="標楷體"/>
        </w:rPr>
      </w:pPr>
      <w:r>
        <w:rPr>
          <w:rFonts w:ascii="標楷體" w:eastAsia="標楷體" w:hAnsi="標楷體" w:hint="eastAsia"/>
        </w:rPr>
        <w:t>2.1.3.編列比賽所需經費。</w:t>
      </w:r>
    </w:p>
    <w:p w14:paraId="51792090" w14:textId="77777777" w:rsidR="00B55BD2" w:rsidRDefault="00B55BD2" w:rsidP="00963039">
      <w:pPr>
        <w:ind w:leftChars="300" w:left="1440" w:hangingChars="300" w:hanging="720"/>
        <w:jc w:val="both"/>
        <w:rPr>
          <w:rFonts w:ascii="標楷體" w:eastAsia="標楷體" w:hAnsi="標楷體"/>
        </w:rPr>
      </w:pPr>
      <w:r>
        <w:rPr>
          <w:rFonts w:ascii="標楷體" w:eastAsia="標楷體" w:hAnsi="標楷體" w:hint="eastAsia"/>
        </w:rPr>
        <w:t>2.1.4.比賽辦法上簽。</w:t>
      </w:r>
    </w:p>
    <w:p w14:paraId="2EE31738" w14:textId="77777777" w:rsidR="00B55BD2" w:rsidRDefault="00B55BD2" w:rsidP="00963039">
      <w:pPr>
        <w:ind w:leftChars="300" w:left="1440" w:hangingChars="300" w:hanging="720"/>
        <w:jc w:val="both"/>
        <w:rPr>
          <w:rFonts w:ascii="標楷體" w:eastAsia="標楷體" w:hAnsi="標楷體"/>
        </w:rPr>
      </w:pPr>
      <w:r>
        <w:rPr>
          <w:rFonts w:ascii="標楷體" w:eastAsia="標楷體" w:hAnsi="標楷體" w:hint="eastAsia"/>
        </w:rPr>
        <w:t>2.1.5.發文並上網公告比賽資訊。</w:t>
      </w:r>
    </w:p>
    <w:p w14:paraId="58FE9031" w14:textId="77777777" w:rsidR="00B55BD2" w:rsidRPr="00F42316" w:rsidRDefault="00B55BD2" w:rsidP="007E37D3">
      <w:pPr>
        <w:numPr>
          <w:ilvl w:val="1"/>
          <w:numId w:val="408"/>
        </w:numPr>
        <w:tabs>
          <w:tab w:val="left" w:pos="960"/>
        </w:tabs>
        <w:autoSpaceDN w:val="0"/>
        <w:ind w:leftChars="100" w:left="720" w:hangingChars="200" w:hanging="480"/>
        <w:jc w:val="both"/>
        <w:textAlignment w:val="baseline"/>
        <w:rPr>
          <w:rFonts w:ascii="標楷體" w:eastAsia="標楷體" w:hAnsi="標楷體"/>
          <w:color w:val="FF0000"/>
        </w:rPr>
      </w:pPr>
      <w:r w:rsidRPr="00F42316">
        <w:rPr>
          <w:rFonts w:ascii="標楷體" w:eastAsia="標楷體" w:hAnsi="標楷體" w:hint="eastAsia"/>
          <w:color w:val="FF0000"/>
        </w:rPr>
        <w:t>舉行比賽：</w:t>
      </w:r>
    </w:p>
    <w:p w14:paraId="38EE8144" w14:textId="77777777" w:rsidR="00B55BD2" w:rsidRPr="00F42316" w:rsidRDefault="00B55BD2"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1.依報名人數多寡，以決定比賽制度。</w:t>
      </w:r>
    </w:p>
    <w:p w14:paraId="30E1E2E6" w14:textId="77777777" w:rsidR="00B55BD2" w:rsidRPr="00F42316" w:rsidRDefault="00B55BD2"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2.辦理抽籤。</w:t>
      </w:r>
    </w:p>
    <w:p w14:paraId="64CA592F" w14:textId="77777777" w:rsidR="00B55BD2" w:rsidRPr="00F42316" w:rsidRDefault="00B55BD2"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3.排定賽程表並於比賽前3天上網公告。</w:t>
      </w:r>
    </w:p>
    <w:p w14:paraId="41CC52CA" w14:textId="77777777" w:rsidR="00B55BD2" w:rsidRPr="00F42316" w:rsidRDefault="00B55BD2" w:rsidP="00963039">
      <w:pPr>
        <w:ind w:leftChars="300" w:left="1440" w:hangingChars="300" w:hanging="720"/>
        <w:jc w:val="both"/>
        <w:rPr>
          <w:rFonts w:ascii="標楷體" w:eastAsia="標楷體" w:hAnsi="標楷體"/>
          <w:color w:val="FF0000"/>
          <w:shd w:val="pct15" w:color="auto" w:fill="FFFFFF"/>
        </w:rPr>
      </w:pPr>
      <w:r w:rsidRPr="00F42316">
        <w:rPr>
          <w:rFonts w:ascii="標楷體" w:eastAsia="標楷體" w:hAnsi="標楷體" w:hint="eastAsia"/>
          <w:color w:val="FF0000"/>
        </w:rPr>
        <w:t>2.2.4.</w:t>
      </w:r>
      <w:r w:rsidRPr="00F42316">
        <w:rPr>
          <w:rFonts w:ascii="標楷體" w:eastAsia="標楷體" w:hAnsi="標楷體" w:hint="eastAsia"/>
          <w:bCs/>
          <w:color w:val="FF0000"/>
        </w:rPr>
        <w:t>正式比賽及頒獎並上網公告比賽結果。</w:t>
      </w:r>
    </w:p>
    <w:p w14:paraId="5690ECBE" w14:textId="77777777" w:rsidR="00B55BD2" w:rsidRPr="00F42316" w:rsidRDefault="00B55BD2"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3.控制重點：</w:t>
      </w:r>
    </w:p>
    <w:p w14:paraId="10D71B4E" w14:textId="77777777" w:rsidR="00B55BD2" w:rsidRPr="00F42316" w:rsidRDefault="00B55BD2" w:rsidP="007E37D3">
      <w:pPr>
        <w:numPr>
          <w:ilvl w:val="1"/>
          <w:numId w:val="409"/>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比賽辦法公告，比賽賽程於比賽前3天公告、比賽結果公告。</w:t>
      </w:r>
    </w:p>
    <w:p w14:paraId="273F307E" w14:textId="77777777" w:rsidR="00B55BD2" w:rsidRPr="00F42316" w:rsidRDefault="00B55BD2"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4.使用表單：</w:t>
      </w:r>
    </w:p>
    <w:p w14:paraId="3E340B3E" w14:textId="77777777" w:rsidR="00B55BD2" w:rsidRPr="00F42316" w:rsidRDefault="00B55BD2" w:rsidP="007E37D3">
      <w:pPr>
        <w:numPr>
          <w:ilvl w:val="1"/>
          <w:numId w:val="410"/>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報名表單。</w:t>
      </w:r>
    </w:p>
    <w:p w14:paraId="6DA02F93" w14:textId="77777777" w:rsidR="00B55BD2" w:rsidRPr="00F42316" w:rsidRDefault="00B55BD2"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5.依據及相關文件：</w:t>
      </w:r>
    </w:p>
    <w:p w14:paraId="354E0361" w14:textId="77777777" w:rsidR="00B55BD2" w:rsidRPr="00F42316" w:rsidRDefault="00B55BD2"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佛光大學運動競賽</w:t>
      </w:r>
      <w:r w:rsidRPr="00F42316">
        <w:rPr>
          <w:rFonts w:ascii="標楷體" w:eastAsia="標楷體" w:hAnsi="標楷體" w:hint="eastAsia"/>
          <w:color w:val="FF0000"/>
        </w:rPr>
        <w:t>總</w:t>
      </w:r>
      <w:r w:rsidRPr="00F42316">
        <w:rPr>
          <w:rFonts w:ascii="標楷體" w:eastAsia="標楷體" w:hAnsi="標楷體" w:hint="eastAsia"/>
        </w:rPr>
        <w:t>錦標實施辦法。</w:t>
      </w:r>
    </w:p>
    <w:p w14:paraId="0CE46626" w14:textId="77777777" w:rsidR="00B55BD2" w:rsidRPr="00F42316" w:rsidRDefault="00B55BD2"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簽呈。</w:t>
      </w:r>
    </w:p>
    <w:p w14:paraId="312F8557" w14:textId="77777777" w:rsidR="00B55BD2" w:rsidRDefault="00B55BD2" w:rsidP="00963039">
      <w:pPr>
        <w:rPr>
          <w:rFonts w:ascii="標楷體" w:eastAsia="標楷體" w:hAnsi="標楷體"/>
        </w:rPr>
      </w:pPr>
    </w:p>
    <w:p w14:paraId="071B23AA" w14:textId="77777777" w:rsidR="00B55BD2" w:rsidRDefault="00B55BD2" w:rsidP="00963039">
      <w:pPr>
        <w:widowControl/>
        <w:rPr>
          <w:rFonts w:ascii="標楷體" w:eastAsia="標楷體" w:hAnsi="標楷體"/>
          <w:color w:val="FF0000"/>
        </w:rPr>
      </w:pPr>
    </w:p>
    <w:p w14:paraId="3733E80E" w14:textId="77777777" w:rsidR="00B55BD2" w:rsidRDefault="00B55BD2" w:rsidP="00963039"/>
    <w:p w14:paraId="5D5A3CDF" w14:textId="77777777" w:rsidR="00B55BD2" w:rsidRDefault="00B55BD2" w:rsidP="00963039"/>
    <w:p w14:paraId="69DE2468" w14:textId="77777777" w:rsidR="00B55BD2" w:rsidRPr="006D7D73" w:rsidRDefault="00B55BD2" w:rsidP="00965024">
      <w:pPr>
        <w:autoSpaceDE w:val="0"/>
        <w:autoSpaceDN w:val="0"/>
        <w:jc w:val="both"/>
        <w:rPr>
          <w:rFonts w:ascii="標楷體" w:eastAsia="標楷體" w:hAnsi="標楷體"/>
          <w:color w:val="FF0000"/>
        </w:rPr>
      </w:pPr>
    </w:p>
    <w:p w14:paraId="769A0EC1" w14:textId="77777777" w:rsidR="00B55BD2" w:rsidRDefault="00B55BD2" w:rsidP="002D6F6E"/>
    <w:sectPr w:rsidR="00B55BD2" w:rsidSect="0001362A">
      <w:type w:val="continuous"/>
      <w:pgSz w:w="11906" w:h="16838"/>
      <w:pgMar w:top="1134" w:right="1134" w:bottom="1134" w:left="1134" w:header="851" w:footer="851" w:gutter="0"/>
      <w:pgNumType w:start="1"/>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華康儷楷書">
    <w:altName w:val="Malgun Gothic Semilight"/>
    <w:charset w:val="88"/>
    <w:family w:val="script"/>
    <w:pitch w:val="fixed"/>
    <w:sig w:usb0="F1002BFF" w:usb1="29DFFFFF" w:usb2="00000037" w:usb3="00000000" w:csb0="003F00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287118"/>
      <w:docPartObj>
        <w:docPartGallery w:val="Page Numbers (Bottom of Page)"/>
        <w:docPartUnique/>
      </w:docPartObj>
    </w:sdtPr>
    <w:sdtEndPr>
      <w:rPr>
        <w:rFonts w:ascii="Times New Roman" w:hAnsi="Times New Roman" w:cs="Times New Roman"/>
        <w:sz w:val="24"/>
      </w:rPr>
    </w:sdtEndPr>
    <w:sdtContent>
      <w:p w14:paraId="22A67C6F" w14:textId="77777777" w:rsidR="00AC1672" w:rsidRPr="001646CA" w:rsidRDefault="00AC1672">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Pr="009D4E44">
          <w:rPr>
            <w:rFonts w:ascii="Times New Roman" w:hAnsi="Times New Roman" w:cs="Times New Roman"/>
            <w:noProof/>
            <w:sz w:val="24"/>
            <w:lang w:val="zh-TW"/>
          </w:rPr>
          <w:t>1</w:t>
        </w:r>
        <w:r w:rsidRPr="001646CA">
          <w:rPr>
            <w:rFonts w:ascii="Times New Roman" w:hAnsi="Times New Roman" w:cs="Times New Roman"/>
            <w:sz w:val="24"/>
          </w:rPr>
          <w:fldChar w:fldCharType="end"/>
        </w:r>
      </w:p>
    </w:sdtContent>
  </w:sdt>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5"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8"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2"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4"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6"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2"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0"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1"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0"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3"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4"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5"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3"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95"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1"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8"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0"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2"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7"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1"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2"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5"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6"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5"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8"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0"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2"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52"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1"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4"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6"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7"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8"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5152EB6"/>
    <w:multiLevelType w:val="hybridMultilevel"/>
    <w:tmpl w:val="72082E6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2"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1"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82"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4"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9" w15:restartNumberingAfterBreak="0">
    <w:nsid w:val="3ACE314E"/>
    <w:multiLevelType w:val="multilevel"/>
    <w:tmpl w:val="3E689C88"/>
    <w:lvl w:ilvl="0">
      <w:start w:val="1"/>
      <w:numFmt w:val="decimal"/>
      <w:lvlText w:val="%1."/>
      <w:lvlJc w:val="left"/>
      <w:pPr>
        <w:tabs>
          <w:tab w:val="num" w:pos="360"/>
        </w:tabs>
        <w:ind w:left="360" w:hanging="360"/>
      </w:pPr>
      <w:rPr>
        <w:rFonts w:hint="eastAsia"/>
      </w:rPr>
    </w:lvl>
    <w:lvl w:ilvl="1">
      <w:start w:val="3"/>
      <w:numFmt w:val="decimal"/>
      <w:isLgl/>
      <w:lvlText w:val="2.%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2"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93"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7"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3"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5"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8"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0"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6"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18"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9"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22"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5"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6"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7"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3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2"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488E267E"/>
    <w:multiLevelType w:val="hybridMultilevel"/>
    <w:tmpl w:val="345E7B4C"/>
    <w:lvl w:ilvl="0" w:tplc="75326F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1"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6"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6"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6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2"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4"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5"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6"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270"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2030A90"/>
    <w:multiLevelType w:val="hybridMultilevel"/>
    <w:tmpl w:val="A94EB07C"/>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6"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0"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3"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4"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7"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8"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9"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2"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04"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5"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8"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15"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8"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3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1"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2"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35"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4"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5"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6"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9"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1"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3"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5"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6"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7"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58"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9"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0"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4"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1"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2"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3"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4"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5"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76"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83"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5"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7"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8"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0"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94"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5"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7"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8"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9"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1"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2"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4"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5"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6"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7"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9"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0"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11"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2" w15:restartNumberingAfterBreak="0">
    <w:nsid w:val="7BF002C5"/>
    <w:multiLevelType w:val="hybridMultilevel"/>
    <w:tmpl w:val="1B9CA6F6"/>
    <w:lvl w:ilvl="0" w:tplc="A378C2B0">
      <w:start w:val="1"/>
      <w:numFmt w:val="decimal"/>
      <w:lvlText w:val="%1."/>
      <w:lvlJc w:val="left"/>
      <w:pPr>
        <w:ind w:left="360" w:hanging="360"/>
      </w:pPr>
      <w:rPr>
        <w:rFonts w:hint="default"/>
        <w:color w:val="FF0000"/>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13"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4"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15"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6"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7"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8"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9"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0"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21"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2"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3"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4"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5"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1"/>
  </w:num>
  <w:num w:numId="2">
    <w:abstractNumId w:val="413"/>
  </w:num>
  <w:num w:numId="3">
    <w:abstractNumId w:val="0"/>
  </w:num>
  <w:num w:numId="4">
    <w:abstractNumId w:val="394"/>
  </w:num>
  <w:num w:numId="5">
    <w:abstractNumId w:val="127"/>
  </w:num>
  <w:num w:numId="6">
    <w:abstractNumId w:val="275"/>
  </w:num>
  <w:num w:numId="7">
    <w:abstractNumId w:val="24"/>
  </w:num>
  <w:num w:numId="8">
    <w:abstractNumId w:val="338"/>
  </w:num>
  <w:num w:numId="9">
    <w:abstractNumId w:val="116"/>
  </w:num>
  <w:num w:numId="10">
    <w:abstractNumId w:val="55"/>
  </w:num>
  <w:num w:numId="11">
    <w:abstractNumId w:val="242"/>
  </w:num>
  <w:num w:numId="12">
    <w:abstractNumId w:val="128"/>
  </w:num>
  <w:num w:numId="13">
    <w:abstractNumId w:val="165"/>
  </w:num>
  <w:num w:numId="14">
    <w:abstractNumId w:val="4"/>
  </w:num>
  <w:num w:numId="15">
    <w:abstractNumId w:val="410"/>
  </w:num>
  <w:num w:numId="16">
    <w:abstractNumId w:val="221"/>
  </w:num>
  <w:num w:numId="17">
    <w:abstractNumId w:val="192"/>
  </w:num>
  <w:num w:numId="18">
    <w:abstractNumId w:val="426"/>
  </w:num>
  <w:num w:numId="19">
    <w:abstractNumId w:val="97"/>
  </w:num>
  <w:num w:numId="20">
    <w:abstractNumId w:val="106"/>
  </w:num>
  <w:num w:numId="21">
    <w:abstractNumId w:val="198"/>
  </w:num>
  <w:num w:numId="22">
    <w:abstractNumId w:val="236"/>
  </w:num>
  <w:num w:numId="23">
    <w:abstractNumId w:val="2"/>
  </w:num>
  <w:num w:numId="24">
    <w:abstractNumId w:val="243"/>
  </w:num>
  <w:num w:numId="25">
    <w:abstractNumId w:val="270"/>
  </w:num>
  <w:num w:numId="26">
    <w:abstractNumId w:val="332"/>
  </w:num>
  <w:num w:numId="27">
    <w:abstractNumId w:val="199"/>
  </w:num>
  <w:num w:numId="28">
    <w:abstractNumId w:val="48"/>
  </w:num>
  <w:num w:numId="29">
    <w:abstractNumId w:val="213"/>
  </w:num>
  <w:num w:numId="30">
    <w:abstractNumId w:val="168"/>
  </w:num>
  <w:num w:numId="31">
    <w:abstractNumId w:val="291"/>
  </w:num>
  <w:num w:numId="32">
    <w:abstractNumId w:val="313"/>
  </w:num>
  <w:num w:numId="33">
    <w:abstractNumId w:val="295"/>
  </w:num>
  <w:num w:numId="34">
    <w:abstractNumId w:val="23"/>
  </w:num>
  <w:num w:numId="35">
    <w:abstractNumId w:val="80"/>
  </w:num>
  <w:num w:numId="36">
    <w:abstractNumId w:val="75"/>
  </w:num>
  <w:num w:numId="37">
    <w:abstractNumId w:val="30"/>
  </w:num>
  <w:num w:numId="38">
    <w:abstractNumId w:val="347"/>
  </w:num>
  <w:num w:numId="39">
    <w:abstractNumId w:val="424"/>
  </w:num>
  <w:num w:numId="40">
    <w:abstractNumId w:val="72"/>
  </w:num>
  <w:num w:numId="41">
    <w:abstractNumId w:val="392"/>
  </w:num>
  <w:num w:numId="42">
    <w:abstractNumId w:val="36"/>
  </w:num>
  <w:num w:numId="43">
    <w:abstractNumId w:val="203"/>
  </w:num>
  <w:num w:numId="44">
    <w:abstractNumId w:val="328"/>
  </w:num>
  <w:num w:numId="45">
    <w:abstractNumId w:val="148"/>
  </w:num>
  <w:num w:numId="46">
    <w:abstractNumId w:val="114"/>
  </w:num>
  <w:num w:numId="47">
    <w:abstractNumId w:val="214"/>
  </w:num>
  <w:num w:numId="48">
    <w:abstractNumId w:val="251"/>
  </w:num>
  <w:num w:numId="49">
    <w:abstractNumId w:val="362"/>
  </w:num>
  <w:num w:numId="50">
    <w:abstractNumId w:val="406"/>
  </w:num>
  <w:num w:numId="51">
    <w:abstractNumId w:val="237"/>
  </w:num>
  <w:num w:numId="52">
    <w:abstractNumId w:val="184"/>
  </w:num>
  <w:num w:numId="53">
    <w:abstractNumId w:val="403"/>
  </w:num>
  <w:num w:numId="54">
    <w:abstractNumId w:val="252"/>
  </w:num>
  <w:num w:numId="55">
    <w:abstractNumId w:val="20"/>
  </w:num>
  <w:num w:numId="56">
    <w:abstractNumId w:val="177"/>
  </w:num>
  <w:num w:numId="57">
    <w:abstractNumId w:val="172"/>
  </w:num>
  <w:num w:numId="58">
    <w:abstractNumId w:val="143"/>
  </w:num>
  <w:num w:numId="59">
    <w:abstractNumId w:val="256"/>
  </w:num>
  <w:num w:numId="60">
    <w:abstractNumId w:val="18"/>
  </w:num>
  <w:num w:numId="61">
    <w:abstractNumId w:val="98"/>
  </w:num>
  <w:num w:numId="62">
    <w:abstractNumId w:val="308"/>
  </w:num>
  <w:num w:numId="63">
    <w:abstractNumId w:val="135"/>
  </w:num>
  <w:num w:numId="64">
    <w:abstractNumId w:val="87"/>
  </w:num>
  <w:num w:numId="65">
    <w:abstractNumId w:val="314"/>
  </w:num>
  <w:num w:numId="66">
    <w:abstractNumId w:val="285"/>
  </w:num>
  <w:num w:numId="67">
    <w:abstractNumId w:val="322"/>
  </w:num>
  <w:num w:numId="68">
    <w:abstractNumId w:val="380"/>
  </w:num>
  <w:num w:numId="69">
    <w:abstractNumId w:val="68"/>
  </w:num>
  <w:num w:numId="70">
    <w:abstractNumId w:val="379"/>
  </w:num>
  <w:num w:numId="71">
    <w:abstractNumId w:val="333"/>
  </w:num>
  <w:num w:numId="72">
    <w:abstractNumId w:val="10"/>
  </w:num>
  <w:num w:numId="73">
    <w:abstractNumId w:val="197"/>
  </w:num>
  <w:num w:numId="74">
    <w:abstractNumId w:val="257"/>
  </w:num>
  <w:num w:numId="75">
    <w:abstractNumId w:val="89"/>
  </w:num>
  <w:num w:numId="76">
    <w:abstractNumId w:val="316"/>
  </w:num>
  <w:num w:numId="77">
    <w:abstractNumId w:val="407"/>
  </w:num>
  <w:num w:numId="78">
    <w:abstractNumId w:val="126"/>
  </w:num>
  <w:num w:numId="79">
    <w:abstractNumId w:val="108"/>
  </w:num>
  <w:num w:numId="80">
    <w:abstractNumId w:val="153"/>
  </w:num>
  <w:num w:numId="81">
    <w:abstractNumId w:val="185"/>
  </w:num>
  <w:num w:numId="82">
    <w:abstractNumId w:val="67"/>
  </w:num>
  <w:num w:numId="83">
    <w:abstractNumId w:val="136"/>
  </w:num>
  <w:num w:numId="84">
    <w:abstractNumId w:val="71"/>
  </w:num>
  <w:num w:numId="85">
    <w:abstractNumId w:val="162"/>
  </w:num>
  <w:num w:numId="86">
    <w:abstractNumId w:val="376"/>
  </w:num>
  <w:num w:numId="87">
    <w:abstractNumId w:val="145"/>
  </w:num>
  <w:num w:numId="88">
    <w:abstractNumId w:val="190"/>
  </w:num>
  <w:num w:numId="89">
    <w:abstractNumId w:val="142"/>
  </w:num>
  <w:num w:numId="90">
    <w:abstractNumId w:val="389"/>
  </w:num>
  <w:num w:numId="91">
    <w:abstractNumId w:val="320"/>
  </w:num>
  <w:num w:numId="92">
    <w:abstractNumId w:val="17"/>
  </w:num>
  <w:num w:numId="93">
    <w:abstractNumId w:val="334"/>
  </w:num>
  <w:num w:numId="94">
    <w:abstractNumId w:val="326"/>
  </w:num>
  <w:num w:numId="95">
    <w:abstractNumId w:val="147"/>
  </w:num>
  <w:num w:numId="96">
    <w:abstractNumId w:val="21"/>
  </w:num>
  <w:num w:numId="97">
    <w:abstractNumId w:val="377"/>
  </w:num>
  <w:num w:numId="98">
    <w:abstractNumId w:val="373"/>
  </w:num>
  <w:num w:numId="99">
    <w:abstractNumId w:val="340"/>
  </w:num>
  <w:num w:numId="100">
    <w:abstractNumId w:val="353"/>
  </w:num>
  <w:num w:numId="101">
    <w:abstractNumId w:val="176"/>
  </w:num>
  <w:num w:numId="102">
    <w:abstractNumId w:val="49"/>
  </w:num>
  <w:num w:numId="103">
    <w:abstractNumId w:val="29"/>
  </w:num>
  <w:num w:numId="104">
    <w:abstractNumId w:val="200"/>
  </w:num>
  <w:num w:numId="105">
    <w:abstractNumId w:val="60"/>
  </w:num>
  <w:num w:numId="106">
    <w:abstractNumId w:val="62"/>
  </w:num>
  <w:num w:numId="107">
    <w:abstractNumId w:val="101"/>
  </w:num>
  <w:num w:numId="108">
    <w:abstractNumId w:val="248"/>
  </w:num>
  <w:num w:numId="109">
    <w:abstractNumId w:val="318"/>
  </w:num>
  <w:num w:numId="110">
    <w:abstractNumId w:val="157"/>
  </w:num>
  <w:num w:numId="111">
    <w:abstractNumId w:val="94"/>
  </w:num>
  <w:num w:numId="112">
    <w:abstractNumId w:val="329"/>
  </w:num>
  <w:num w:numId="113">
    <w:abstractNumId w:val="33"/>
  </w:num>
  <w:num w:numId="114">
    <w:abstractNumId w:val="219"/>
  </w:num>
  <w:num w:numId="115">
    <w:abstractNumId w:val="28"/>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7"/>
  </w:num>
  <w:num w:numId="119">
    <w:abstractNumId w:val="344"/>
  </w:num>
  <w:num w:numId="120">
    <w:abstractNumId w:val="88"/>
  </w:num>
  <w:num w:numId="121">
    <w:abstractNumId w:val="178"/>
  </w:num>
  <w:num w:numId="122">
    <w:abstractNumId w:val="263"/>
  </w:num>
  <w:num w:numId="123">
    <w:abstractNumId w:val="408"/>
  </w:num>
  <w:num w:numId="124">
    <w:abstractNumId w:val="284"/>
  </w:num>
  <w:num w:numId="125">
    <w:abstractNumId w:val="159"/>
  </w:num>
  <w:num w:numId="126">
    <w:abstractNumId w:val="155"/>
  </w:num>
  <w:num w:numId="127">
    <w:abstractNumId w:val="381"/>
  </w:num>
  <w:num w:numId="128">
    <w:abstractNumId w:val="210"/>
  </w:num>
  <w:num w:numId="129">
    <w:abstractNumId w:val="216"/>
  </w:num>
  <w:num w:numId="130">
    <w:abstractNumId w:val="118"/>
  </w:num>
  <w:num w:numId="131">
    <w:abstractNumId w:val="399"/>
  </w:num>
  <w:num w:numId="132">
    <w:abstractNumId w:val="375"/>
  </w:num>
  <w:num w:numId="133">
    <w:abstractNumId w:val="150"/>
  </w:num>
  <w:num w:numId="134">
    <w:abstractNumId w:val="8"/>
  </w:num>
  <w:num w:numId="135">
    <w:abstractNumId w:val="414"/>
  </w:num>
  <w:num w:numId="136">
    <w:abstractNumId w:val="372"/>
  </w:num>
  <w:num w:numId="137">
    <w:abstractNumId w:val="119"/>
  </w:num>
  <w:num w:numId="138">
    <w:abstractNumId w:val="418"/>
  </w:num>
  <w:num w:numId="139">
    <w:abstractNumId w:val="358"/>
  </w:num>
  <w:num w:numId="140">
    <w:abstractNumId w:val="163"/>
  </w:num>
  <w:num w:numId="141">
    <w:abstractNumId w:val="315"/>
  </w:num>
  <w:num w:numId="142">
    <w:abstractNumId w:val="343"/>
  </w:num>
  <w:num w:numId="143">
    <w:abstractNumId w:val="32"/>
  </w:num>
  <w:num w:numId="144">
    <w:abstractNumId w:val="45"/>
  </w:num>
  <w:num w:numId="145">
    <w:abstractNumId w:val="220"/>
  </w:num>
  <w:num w:numId="146">
    <w:abstractNumId w:val="193"/>
  </w:num>
  <w:num w:numId="147">
    <w:abstractNumId w:val="234"/>
  </w:num>
  <w:num w:numId="148">
    <w:abstractNumId w:val="111"/>
  </w:num>
  <w:num w:numId="149">
    <w:abstractNumId w:val="96"/>
  </w:num>
  <w:num w:numId="150">
    <w:abstractNumId w:val="171"/>
  </w:num>
  <w:num w:numId="151">
    <w:abstractNumId w:val="258"/>
  </w:num>
  <w:num w:numId="152">
    <w:abstractNumId w:val="46"/>
  </w:num>
  <w:num w:numId="153">
    <w:abstractNumId w:val="180"/>
  </w:num>
  <w:num w:numId="154">
    <w:abstractNumId w:val="231"/>
  </w:num>
  <w:num w:numId="155">
    <w:abstractNumId w:val="421"/>
  </w:num>
  <w:num w:numId="156">
    <w:abstractNumId w:val="91"/>
  </w:num>
  <w:num w:numId="157">
    <w:abstractNumId w:val="188"/>
  </w:num>
  <w:num w:numId="158">
    <w:abstractNumId w:val="279"/>
  </w:num>
  <w:num w:numId="159">
    <w:abstractNumId w:val="59"/>
  </w:num>
  <w:num w:numId="160">
    <w:abstractNumId w:val="246"/>
  </w:num>
  <w:num w:numId="161">
    <w:abstractNumId w:val="95"/>
  </w:num>
  <w:num w:numId="162">
    <w:abstractNumId w:val="395"/>
  </w:num>
  <w:num w:numId="163">
    <w:abstractNumId w:val="47"/>
  </w:num>
  <w:num w:numId="164">
    <w:abstractNumId w:val="289"/>
  </w:num>
  <w:num w:numId="165">
    <w:abstractNumId w:val="132"/>
  </w:num>
  <w:num w:numId="166">
    <w:abstractNumId w:val="290"/>
  </w:num>
  <w:num w:numId="167">
    <w:abstractNumId w:val="294"/>
  </w:num>
  <w:num w:numId="168">
    <w:abstractNumId w:val="368"/>
  </w:num>
  <w:num w:numId="169">
    <w:abstractNumId w:val="336"/>
  </w:num>
  <w:num w:numId="170">
    <w:abstractNumId w:val="194"/>
  </w:num>
  <w:num w:numId="171">
    <w:abstractNumId w:val="52"/>
  </w:num>
  <w:num w:numId="172">
    <w:abstractNumId w:val="117"/>
  </w:num>
  <w:num w:numId="173">
    <w:abstractNumId w:val="195"/>
  </w:num>
  <w:num w:numId="174">
    <w:abstractNumId w:val="341"/>
  </w:num>
  <w:num w:numId="175">
    <w:abstractNumId w:val="327"/>
  </w:num>
  <w:num w:numId="176">
    <w:abstractNumId w:val="73"/>
  </w:num>
  <w:num w:numId="177">
    <w:abstractNumId w:val="268"/>
  </w:num>
  <w:num w:numId="178">
    <w:abstractNumId w:val="287"/>
  </w:num>
  <w:num w:numId="179">
    <w:abstractNumId w:val="164"/>
  </w:num>
  <w:num w:numId="180">
    <w:abstractNumId w:val="146"/>
  </w:num>
  <w:num w:numId="181">
    <w:abstractNumId w:val="309"/>
  </w:num>
  <w:num w:numId="182">
    <w:abstractNumId w:val="280"/>
  </w:num>
  <w:num w:numId="183">
    <w:abstractNumId w:val="179"/>
  </w:num>
  <w:num w:numId="184">
    <w:abstractNumId w:val="56"/>
  </w:num>
  <w:num w:numId="185">
    <w:abstractNumId w:val="211"/>
  </w:num>
  <w:num w:numId="186">
    <w:abstractNumId w:val="99"/>
  </w:num>
  <w:num w:numId="187">
    <w:abstractNumId w:val="129"/>
  </w:num>
  <w:num w:numId="188">
    <w:abstractNumId w:val="228"/>
  </w:num>
  <w:num w:numId="189">
    <w:abstractNumId w:val="277"/>
  </w:num>
  <w:num w:numId="190">
    <w:abstractNumId w:val="103"/>
  </w:num>
  <w:num w:numId="191">
    <w:abstractNumId w:val="365"/>
  </w:num>
  <w:num w:numId="192">
    <w:abstractNumId w:val="286"/>
  </w:num>
  <w:num w:numId="193">
    <w:abstractNumId w:val="366"/>
  </w:num>
  <w:num w:numId="194">
    <w:abstractNumId w:val="325"/>
  </w:num>
  <w:num w:numId="195">
    <w:abstractNumId w:val="25"/>
  </w:num>
  <w:num w:numId="196">
    <w:abstractNumId w:val="415"/>
  </w:num>
  <w:num w:numId="197">
    <w:abstractNumId w:val="57"/>
  </w:num>
  <w:num w:numId="198">
    <w:abstractNumId w:val="169"/>
  </w:num>
  <w:num w:numId="199">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39"/>
  </w:num>
  <w:num w:numId="203">
    <w:abstractNumId w:val="335"/>
  </w:num>
  <w:num w:numId="204">
    <w:abstractNumId w:val="293"/>
  </w:num>
  <w:num w:numId="205">
    <w:abstractNumId w:val="63"/>
  </w:num>
  <w:num w:numId="206">
    <w:abstractNumId w:val="175"/>
  </w:num>
  <w:num w:numId="207">
    <w:abstractNumId w:val="321"/>
  </w:num>
  <w:num w:numId="208">
    <w:abstractNumId w:val="133"/>
  </w:num>
  <w:num w:numId="209">
    <w:abstractNumId w:val="78"/>
  </w:num>
  <w:num w:numId="210">
    <w:abstractNumId w:val="123"/>
  </w:num>
  <w:num w:numId="211">
    <w:abstractNumId w:val="232"/>
  </w:num>
  <w:num w:numId="212">
    <w:abstractNumId w:val="384"/>
  </w:num>
  <w:num w:numId="213">
    <w:abstractNumId w:val="281"/>
  </w:num>
  <w:num w:numId="214">
    <w:abstractNumId w:val="235"/>
  </w:num>
  <w:num w:numId="215">
    <w:abstractNumId w:val="41"/>
  </w:num>
  <w:num w:numId="216">
    <w:abstractNumId w:val="50"/>
  </w:num>
  <w:num w:numId="217">
    <w:abstractNumId w:val="122"/>
  </w:num>
  <w:num w:numId="218">
    <w:abstractNumId w:val="311"/>
  </w:num>
  <w:num w:numId="219">
    <w:abstractNumId w:val="120"/>
  </w:num>
  <w:num w:numId="220">
    <w:abstractNumId w:val="250"/>
  </w:num>
  <w:num w:numId="221">
    <w:abstractNumId w:val="209"/>
  </w:num>
  <w:num w:numId="222">
    <w:abstractNumId w:val="360"/>
  </w:num>
  <w:num w:numId="223">
    <w:abstractNumId w:val="350"/>
  </w:num>
  <w:num w:numId="224">
    <w:abstractNumId w:val="86"/>
  </w:num>
  <w:num w:numId="225">
    <w:abstractNumId w:val="266"/>
  </w:num>
  <w:num w:numId="226">
    <w:abstractNumId w:val="137"/>
  </w:num>
  <w:num w:numId="227">
    <w:abstractNumId w:val="306"/>
  </w:num>
  <w:num w:numId="228">
    <w:abstractNumId w:val="90"/>
  </w:num>
  <w:num w:numId="229">
    <w:abstractNumId w:val="74"/>
  </w:num>
  <w:num w:numId="230">
    <w:abstractNumId w:val="405"/>
  </w:num>
  <w:num w:numId="231">
    <w:abstractNumId w:val="355"/>
  </w:num>
  <w:num w:numId="232">
    <w:abstractNumId w:val="387"/>
  </w:num>
  <w:num w:numId="233">
    <w:abstractNumId w:val="276"/>
  </w:num>
  <w:num w:numId="234">
    <w:abstractNumId w:val="369"/>
  </w:num>
  <w:num w:numId="235">
    <w:abstractNumId w:val="64"/>
  </w:num>
  <w:num w:numId="236">
    <w:abstractNumId w:val="337"/>
  </w:num>
  <w:num w:numId="237">
    <w:abstractNumId w:val="391"/>
  </w:num>
  <w:num w:numId="238">
    <w:abstractNumId w:val="182"/>
  </w:num>
  <w:num w:numId="239">
    <w:abstractNumId w:val="259"/>
  </w:num>
  <w:num w:numId="240">
    <w:abstractNumId w:val="212"/>
  </w:num>
  <w:num w:numId="241">
    <w:abstractNumId w:val="241"/>
  </w:num>
  <w:num w:numId="242">
    <w:abstractNumId w:val="400"/>
  </w:num>
  <w:num w:numId="243">
    <w:abstractNumId w:val="388"/>
  </w:num>
  <w:num w:numId="244">
    <w:abstractNumId w:val="227"/>
  </w:num>
  <w:num w:numId="245">
    <w:abstractNumId w:val="364"/>
  </w:num>
  <w:num w:numId="246">
    <w:abstractNumId w:val="113"/>
  </w:num>
  <w:num w:numId="247">
    <w:abstractNumId w:val="154"/>
  </w:num>
  <w:num w:numId="248">
    <w:abstractNumId w:val="385"/>
  </w:num>
  <w:num w:numId="249">
    <w:abstractNumId w:val="402"/>
  </w:num>
  <w:num w:numId="250">
    <w:abstractNumId w:val="319"/>
  </w:num>
  <w:num w:numId="251">
    <w:abstractNumId w:val="393"/>
  </w:num>
  <w:num w:numId="252">
    <w:abstractNumId w:val="265"/>
  </w:num>
  <w:num w:numId="253">
    <w:abstractNumId w:val="238"/>
  </w:num>
  <w:num w:numId="254">
    <w:abstractNumId w:val="173"/>
  </w:num>
  <w:num w:numId="255">
    <w:abstractNumId w:val="161"/>
  </w:num>
  <w:num w:numId="256">
    <w:abstractNumId w:val="361"/>
  </w:num>
  <w:num w:numId="257">
    <w:abstractNumId w:val="158"/>
  </w:num>
  <w:num w:numId="258">
    <w:abstractNumId w:val="348"/>
  </w:num>
  <w:num w:numId="259">
    <w:abstractNumId w:val="16"/>
  </w:num>
  <w:num w:numId="260">
    <w:abstractNumId w:val="292"/>
  </w:num>
  <w:num w:numId="261">
    <w:abstractNumId w:val="230"/>
  </w:num>
  <w:num w:numId="262">
    <w:abstractNumId w:val="14"/>
  </w:num>
  <w:num w:numId="263">
    <w:abstractNumId w:val="76"/>
  </w:num>
  <w:num w:numId="264">
    <w:abstractNumId w:val="249"/>
  </w:num>
  <w:num w:numId="265">
    <w:abstractNumId w:val="167"/>
  </w:num>
  <w:num w:numId="266">
    <w:abstractNumId w:val="102"/>
  </w:num>
  <w:num w:numId="267">
    <w:abstractNumId w:val="345"/>
  </w:num>
  <w:num w:numId="268">
    <w:abstractNumId w:val="374"/>
  </w:num>
  <w:num w:numId="269">
    <w:abstractNumId w:val="298"/>
  </w:num>
  <w:num w:numId="270">
    <w:abstractNumId w:val="104"/>
  </w:num>
  <w:num w:numId="271">
    <w:abstractNumId w:val="404"/>
  </w:num>
  <w:num w:numId="272">
    <w:abstractNumId w:val="253"/>
  </w:num>
  <w:num w:numId="273">
    <w:abstractNumId w:val="65"/>
  </w:num>
  <w:num w:numId="274">
    <w:abstractNumId w:val="351"/>
  </w:num>
  <w:num w:numId="275">
    <w:abstractNumId w:val="398"/>
  </w:num>
  <w:num w:numId="276">
    <w:abstractNumId w:val="81"/>
  </w:num>
  <w:num w:numId="277">
    <w:abstractNumId w:val="386"/>
  </w:num>
  <w:num w:numId="278">
    <w:abstractNumId w:val="107"/>
  </w:num>
  <w:num w:numId="279">
    <w:abstractNumId w:val="35"/>
  </w:num>
  <w:num w:numId="280">
    <w:abstractNumId w:val="205"/>
  </w:num>
  <w:num w:numId="281">
    <w:abstractNumId w:val="354"/>
  </w:num>
  <w:num w:numId="282">
    <w:abstractNumId w:val="301"/>
  </w:num>
  <w:num w:numId="283">
    <w:abstractNumId w:val="218"/>
  </w:num>
  <w:num w:numId="284">
    <w:abstractNumId w:val="83"/>
  </w:num>
  <w:num w:numId="285">
    <w:abstractNumId w:val="312"/>
  </w:num>
  <w:num w:numId="286">
    <w:abstractNumId w:val="247"/>
  </w:num>
  <w:num w:numId="287">
    <w:abstractNumId w:val="272"/>
  </w:num>
  <w:num w:numId="288">
    <w:abstractNumId w:val="323"/>
  </w:num>
  <w:num w:numId="289">
    <w:abstractNumId w:val="22"/>
  </w:num>
  <w:num w:numId="290">
    <w:abstractNumId w:val="223"/>
  </w:num>
  <w:num w:numId="291">
    <w:abstractNumId w:val="222"/>
  </w:num>
  <w:num w:numId="292">
    <w:abstractNumId w:val="201"/>
  </w:num>
  <w:num w:numId="293">
    <w:abstractNumId w:val="278"/>
  </w:num>
  <w:num w:numId="294">
    <w:abstractNumId w:val="255"/>
  </w:num>
  <w:num w:numId="295">
    <w:abstractNumId w:val="401"/>
  </w:num>
  <w:num w:numId="296">
    <w:abstractNumId w:val="307"/>
  </w:num>
  <w:num w:numId="297">
    <w:abstractNumId w:val="5"/>
  </w:num>
  <w:num w:numId="298">
    <w:abstractNumId w:val="141"/>
  </w:num>
  <w:num w:numId="299">
    <w:abstractNumId w:val="140"/>
  </w:num>
  <w:num w:numId="300">
    <w:abstractNumId w:val="324"/>
  </w:num>
  <w:num w:numId="301">
    <w:abstractNumId w:val="40"/>
  </w:num>
  <w:num w:numId="302">
    <w:abstractNumId w:val="44"/>
  </w:num>
  <w:num w:numId="303">
    <w:abstractNumId w:val="12"/>
  </w:num>
  <w:num w:numId="304">
    <w:abstractNumId w:val="166"/>
  </w:num>
  <w:num w:numId="305">
    <w:abstractNumId w:val="121"/>
  </w:num>
  <w:num w:numId="306">
    <w:abstractNumId w:val="330"/>
  </w:num>
  <w:num w:numId="307">
    <w:abstractNumId w:val="224"/>
  </w:num>
  <w:num w:numId="308">
    <w:abstractNumId w:val="226"/>
  </w:num>
  <w:num w:numId="309">
    <w:abstractNumId w:val="363"/>
  </w:num>
  <w:num w:numId="310">
    <w:abstractNumId w:val="183"/>
  </w:num>
  <w:num w:numId="311">
    <w:abstractNumId w:val="109"/>
  </w:num>
  <w:num w:numId="312">
    <w:abstractNumId w:val="37"/>
  </w:num>
  <w:num w:numId="313">
    <w:abstractNumId w:val="297"/>
  </w:num>
  <w:num w:numId="314">
    <w:abstractNumId w:val="202"/>
  </w:num>
  <w:num w:numId="315">
    <w:abstractNumId w:val="151"/>
  </w:num>
  <w:num w:numId="316">
    <w:abstractNumId w:val="1"/>
  </w:num>
  <w:num w:numId="317">
    <w:abstractNumId w:val="419"/>
  </w:num>
  <w:num w:numId="318">
    <w:abstractNumId w:val="283"/>
  </w:num>
  <w:num w:numId="319">
    <w:abstractNumId w:val="77"/>
  </w:num>
  <w:num w:numId="320">
    <w:abstractNumId w:val="261"/>
  </w:num>
  <w:num w:numId="321">
    <w:abstractNumId w:val="296"/>
  </w:num>
  <w:num w:numId="322">
    <w:abstractNumId w:val="422"/>
  </w:num>
  <w:num w:numId="323">
    <w:abstractNumId w:val="370"/>
  </w:num>
  <w:num w:numId="324">
    <w:abstractNumId w:val="13"/>
  </w:num>
  <w:num w:numId="325">
    <w:abstractNumId w:val="100"/>
  </w:num>
  <w:num w:numId="326">
    <w:abstractNumId w:val="84"/>
  </w:num>
  <w:num w:numId="327">
    <w:abstractNumId w:val="43"/>
  </w:num>
  <w:num w:numId="328">
    <w:abstractNumId w:val="82"/>
  </w:num>
  <w:num w:numId="329">
    <w:abstractNumId w:val="359"/>
  </w:num>
  <w:num w:numId="330">
    <w:abstractNumId w:val="397"/>
  </w:num>
  <w:num w:numId="331">
    <w:abstractNumId w:val="7"/>
  </w:num>
  <w:num w:numId="332">
    <w:abstractNumId w:val="27"/>
  </w:num>
  <w:num w:numId="333">
    <w:abstractNumId w:val="124"/>
  </w:num>
  <w:num w:numId="334">
    <w:abstractNumId w:val="125"/>
  </w:num>
  <w:num w:numId="335">
    <w:abstractNumId w:val="160"/>
  </w:num>
  <w:num w:numId="336">
    <w:abstractNumId w:val="282"/>
  </w:num>
  <w:num w:numId="337">
    <w:abstractNumId w:val="264"/>
  </w:num>
  <w:num w:numId="338">
    <w:abstractNumId w:val="310"/>
  </w:num>
  <w:num w:numId="339">
    <w:abstractNumId w:val="225"/>
  </w:num>
  <w:num w:numId="340">
    <w:abstractNumId w:val="208"/>
  </w:num>
  <w:num w:numId="341">
    <w:abstractNumId w:val="215"/>
  </w:num>
  <w:num w:numId="342">
    <w:abstractNumId w:val="79"/>
  </w:num>
  <w:num w:numId="343">
    <w:abstractNumId w:val="416"/>
  </w:num>
  <w:num w:numId="344">
    <w:abstractNumId w:val="317"/>
  </w:num>
  <w:num w:numId="345">
    <w:abstractNumId w:val="26"/>
  </w:num>
  <w:num w:numId="346">
    <w:abstractNumId w:val="411"/>
  </w:num>
  <w:num w:numId="347">
    <w:abstractNumId w:val="304"/>
  </w:num>
  <w:num w:numId="348">
    <w:abstractNumId w:val="352"/>
  </w:num>
  <w:num w:numId="349">
    <w:abstractNumId w:val="204"/>
  </w:num>
  <w:num w:numId="350">
    <w:abstractNumId w:val="70"/>
  </w:num>
  <w:num w:numId="351">
    <w:abstractNumId w:val="240"/>
  </w:num>
  <w:num w:numId="352">
    <w:abstractNumId w:val="92"/>
  </w:num>
  <w:num w:numId="353">
    <w:abstractNumId w:val="105"/>
  </w:num>
  <w:num w:numId="354">
    <w:abstractNumId w:val="144"/>
  </w:num>
  <w:num w:numId="355">
    <w:abstractNumId w:val="130"/>
  </w:num>
  <w:num w:numId="356">
    <w:abstractNumId w:val="138"/>
  </w:num>
  <w:num w:numId="357">
    <w:abstractNumId w:val="262"/>
  </w:num>
  <w:num w:numId="358">
    <w:abstractNumId w:val="19"/>
  </w:num>
  <w:num w:numId="359">
    <w:abstractNumId w:val="217"/>
  </w:num>
  <w:num w:numId="360">
    <w:abstractNumId w:val="420"/>
  </w:num>
  <w:num w:numId="361">
    <w:abstractNumId w:val="31"/>
  </w:num>
  <w:num w:numId="362">
    <w:abstractNumId w:val="371"/>
  </w:num>
  <w:num w:numId="363">
    <w:abstractNumId w:val="342"/>
  </w:num>
  <w:num w:numId="364">
    <w:abstractNumId w:val="349"/>
  </w:num>
  <w:num w:numId="365">
    <w:abstractNumId w:val="196"/>
  </w:num>
  <w:num w:numId="366">
    <w:abstractNumId w:val="6"/>
  </w:num>
  <w:num w:numId="367">
    <w:abstractNumId w:val="186"/>
  </w:num>
  <w:num w:numId="368">
    <w:abstractNumId w:val="245"/>
  </w:num>
  <w:num w:numId="369">
    <w:abstractNumId w:val="260"/>
  </w:num>
  <w:num w:numId="370">
    <w:abstractNumId w:val="207"/>
  </w:num>
  <w:num w:numId="371">
    <w:abstractNumId w:val="134"/>
  </w:num>
  <w:num w:numId="372">
    <w:abstractNumId w:val="191"/>
  </w:num>
  <w:num w:numId="373">
    <w:abstractNumId w:val="69"/>
  </w:num>
  <w:num w:numId="374">
    <w:abstractNumId w:val="300"/>
  </w:num>
  <w:num w:numId="375">
    <w:abstractNumId w:val="305"/>
  </w:num>
  <w:num w:numId="376">
    <w:abstractNumId w:val="11"/>
  </w:num>
  <w:num w:numId="377">
    <w:abstractNumId w:val="229"/>
  </w:num>
  <w:num w:numId="378">
    <w:abstractNumId w:val="331"/>
  </w:num>
  <w:num w:numId="379">
    <w:abstractNumId w:val="112"/>
  </w:num>
  <w:num w:numId="380">
    <w:abstractNumId w:val="58"/>
  </w:num>
  <w:num w:numId="381">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54"/>
  </w:num>
  <w:num w:numId="385">
    <w:abstractNumId w:val="9"/>
  </w:num>
  <w:num w:numId="386">
    <w:abstractNumId w:val="187"/>
  </w:num>
  <w:num w:numId="387">
    <w:abstractNumId w:val="423"/>
  </w:num>
  <w:num w:numId="388">
    <w:abstractNumId w:val="93"/>
  </w:num>
  <w:num w:numId="389">
    <w:abstractNumId w:val="303"/>
  </w:num>
  <w:num w:numId="390">
    <w:abstractNumId w:val="269"/>
  </w:num>
  <w:num w:numId="391">
    <w:abstractNumId w:val="38"/>
  </w:num>
  <w:num w:numId="392">
    <w:abstractNumId w:val="51"/>
  </w:num>
  <w:num w:numId="393">
    <w:abstractNumId w:val="412"/>
  </w:num>
  <w:num w:numId="394">
    <w:abstractNumId w:val="233"/>
  </w:num>
  <w:num w:numId="395">
    <w:abstractNumId w:val="85"/>
  </w:num>
  <w:num w:numId="396">
    <w:abstractNumId w:val="244"/>
  </w:num>
  <w:num w:numId="397">
    <w:abstractNumId w:val="396"/>
  </w:num>
  <w:num w:numId="398">
    <w:abstractNumId w:val="357"/>
  </w:num>
  <w:num w:numId="399">
    <w:abstractNumId w:val="383"/>
  </w:num>
  <w:num w:numId="400">
    <w:abstractNumId w:val="302"/>
  </w:num>
  <w:num w:numId="401">
    <w:abstractNumId w:val="156"/>
  </w:num>
  <w:num w:numId="402">
    <w:abstractNumId w:val="139"/>
  </w:num>
  <w:num w:numId="403">
    <w:abstractNumId w:val="382"/>
  </w:num>
  <w:num w:numId="404">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5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89"/>
  </w:num>
  <w:num w:numId="42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masterPages"/>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BDE"/>
    <w:rsid w:val="000015FA"/>
    <w:rsid w:val="00002C0E"/>
    <w:rsid w:val="00006829"/>
    <w:rsid w:val="0001056A"/>
    <w:rsid w:val="000120D4"/>
    <w:rsid w:val="000125CF"/>
    <w:rsid w:val="0001289D"/>
    <w:rsid w:val="0001362A"/>
    <w:rsid w:val="000152A9"/>
    <w:rsid w:val="00016AD6"/>
    <w:rsid w:val="00016F93"/>
    <w:rsid w:val="00017647"/>
    <w:rsid w:val="00017D33"/>
    <w:rsid w:val="00022737"/>
    <w:rsid w:val="00022A72"/>
    <w:rsid w:val="00023F4B"/>
    <w:rsid w:val="00024180"/>
    <w:rsid w:val="00024EBF"/>
    <w:rsid w:val="00026972"/>
    <w:rsid w:val="00027A6F"/>
    <w:rsid w:val="00032D70"/>
    <w:rsid w:val="000332BC"/>
    <w:rsid w:val="00035D06"/>
    <w:rsid w:val="0004216C"/>
    <w:rsid w:val="00042325"/>
    <w:rsid w:val="00042A3E"/>
    <w:rsid w:val="00042AC9"/>
    <w:rsid w:val="00042EAB"/>
    <w:rsid w:val="00042FD5"/>
    <w:rsid w:val="00044EA1"/>
    <w:rsid w:val="00051721"/>
    <w:rsid w:val="000527A5"/>
    <w:rsid w:val="00056D55"/>
    <w:rsid w:val="000578A4"/>
    <w:rsid w:val="00061D85"/>
    <w:rsid w:val="00063836"/>
    <w:rsid w:val="000645BA"/>
    <w:rsid w:val="00064735"/>
    <w:rsid w:val="00065B5A"/>
    <w:rsid w:val="000728C7"/>
    <w:rsid w:val="00074FAA"/>
    <w:rsid w:val="00076E77"/>
    <w:rsid w:val="00082637"/>
    <w:rsid w:val="000842A5"/>
    <w:rsid w:val="00085C2C"/>
    <w:rsid w:val="00087BA9"/>
    <w:rsid w:val="0009019B"/>
    <w:rsid w:val="0009347B"/>
    <w:rsid w:val="000949EF"/>
    <w:rsid w:val="00096750"/>
    <w:rsid w:val="000A0E93"/>
    <w:rsid w:val="000A2337"/>
    <w:rsid w:val="000A29C3"/>
    <w:rsid w:val="000A3FF8"/>
    <w:rsid w:val="000A4A4B"/>
    <w:rsid w:val="000A5631"/>
    <w:rsid w:val="000A5767"/>
    <w:rsid w:val="000A7691"/>
    <w:rsid w:val="000A7B0F"/>
    <w:rsid w:val="000B438F"/>
    <w:rsid w:val="000B4814"/>
    <w:rsid w:val="000B4D23"/>
    <w:rsid w:val="000B4D9B"/>
    <w:rsid w:val="000B5AEE"/>
    <w:rsid w:val="000B5F46"/>
    <w:rsid w:val="000B662E"/>
    <w:rsid w:val="000B7916"/>
    <w:rsid w:val="000C1671"/>
    <w:rsid w:val="000C19A3"/>
    <w:rsid w:val="000C23B8"/>
    <w:rsid w:val="000C35CF"/>
    <w:rsid w:val="000C47B6"/>
    <w:rsid w:val="000C654F"/>
    <w:rsid w:val="000D210E"/>
    <w:rsid w:val="000D3BD9"/>
    <w:rsid w:val="000E0557"/>
    <w:rsid w:val="000E08CB"/>
    <w:rsid w:val="000E5E74"/>
    <w:rsid w:val="000E7D5F"/>
    <w:rsid w:val="000F07FD"/>
    <w:rsid w:val="000F17C9"/>
    <w:rsid w:val="000F4701"/>
    <w:rsid w:val="000F4A50"/>
    <w:rsid w:val="000F5884"/>
    <w:rsid w:val="000F7F69"/>
    <w:rsid w:val="00101D30"/>
    <w:rsid w:val="00103C7D"/>
    <w:rsid w:val="001040F4"/>
    <w:rsid w:val="00105622"/>
    <w:rsid w:val="001058CE"/>
    <w:rsid w:val="00106933"/>
    <w:rsid w:val="00107056"/>
    <w:rsid w:val="001114E3"/>
    <w:rsid w:val="00111D23"/>
    <w:rsid w:val="00111EC3"/>
    <w:rsid w:val="00112619"/>
    <w:rsid w:val="00112EA6"/>
    <w:rsid w:val="00115132"/>
    <w:rsid w:val="00115E6F"/>
    <w:rsid w:val="001206E9"/>
    <w:rsid w:val="00120B8C"/>
    <w:rsid w:val="00122466"/>
    <w:rsid w:val="00123AED"/>
    <w:rsid w:val="00123CEE"/>
    <w:rsid w:val="00123EB6"/>
    <w:rsid w:val="0012471C"/>
    <w:rsid w:val="00132772"/>
    <w:rsid w:val="00135484"/>
    <w:rsid w:val="00136502"/>
    <w:rsid w:val="001370F3"/>
    <w:rsid w:val="00140206"/>
    <w:rsid w:val="00142142"/>
    <w:rsid w:val="001436D9"/>
    <w:rsid w:val="001440E8"/>
    <w:rsid w:val="00144734"/>
    <w:rsid w:val="0014722B"/>
    <w:rsid w:val="00147A0E"/>
    <w:rsid w:val="00150C3C"/>
    <w:rsid w:val="001512E0"/>
    <w:rsid w:val="00156CC1"/>
    <w:rsid w:val="00157D82"/>
    <w:rsid w:val="00157E7D"/>
    <w:rsid w:val="00160A4D"/>
    <w:rsid w:val="001629F7"/>
    <w:rsid w:val="00162A69"/>
    <w:rsid w:val="00163CDD"/>
    <w:rsid w:val="001644B0"/>
    <w:rsid w:val="001668BA"/>
    <w:rsid w:val="00167A76"/>
    <w:rsid w:val="00171318"/>
    <w:rsid w:val="00171775"/>
    <w:rsid w:val="0017255F"/>
    <w:rsid w:val="00172B7F"/>
    <w:rsid w:val="001742B0"/>
    <w:rsid w:val="00174646"/>
    <w:rsid w:val="001756CB"/>
    <w:rsid w:val="001849CA"/>
    <w:rsid w:val="0018519C"/>
    <w:rsid w:val="0018531F"/>
    <w:rsid w:val="0018595F"/>
    <w:rsid w:val="00186D6A"/>
    <w:rsid w:val="001918A5"/>
    <w:rsid w:val="001924CC"/>
    <w:rsid w:val="00193652"/>
    <w:rsid w:val="00194FA1"/>
    <w:rsid w:val="0019565D"/>
    <w:rsid w:val="0019570D"/>
    <w:rsid w:val="00197A61"/>
    <w:rsid w:val="00197D4E"/>
    <w:rsid w:val="001A06EB"/>
    <w:rsid w:val="001A24CE"/>
    <w:rsid w:val="001A625B"/>
    <w:rsid w:val="001A7B18"/>
    <w:rsid w:val="001B27A8"/>
    <w:rsid w:val="001B27E9"/>
    <w:rsid w:val="001B353E"/>
    <w:rsid w:val="001B57A1"/>
    <w:rsid w:val="001C2B48"/>
    <w:rsid w:val="001C2C31"/>
    <w:rsid w:val="001C674E"/>
    <w:rsid w:val="001D0AA5"/>
    <w:rsid w:val="001D21BF"/>
    <w:rsid w:val="001D3A0B"/>
    <w:rsid w:val="001D4020"/>
    <w:rsid w:val="001D5A28"/>
    <w:rsid w:val="001E4F23"/>
    <w:rsid w:val="001E55CA"/>
    <w:rsid w:val="001E672F"/>
    <w:rsid w:val="001F053E"/>
    <w:rsid w:val="001F2175"/>
    <w:rsid w:val="001F328B"/>
    <w:rsid w:val="001F3876"/>
    <w:rsid w:val="001F5AA9"/>
    <w:rsid w:val="001F6D59"/>
    <w:rsid w:val="001F6F24"/>
    <w:rsid w:val="00202817"/>
    <w:rsid w:val="00203F7F"/>
    <w:rsid w:val="0020742B"/>
    <w:rsid w:val="00210872"/>
    <w:rsid w:val="00210D6C"/>
    <w:rsid w:val="00212ABA"/>
    <w:rsid w:val="00212B93"/>
    <w:rsid w:val="0021422C"/>
    <w:rsid w:val="00214D92"/>
    <w:rsid w:val="00216415"/>
    <w:rsid w:val="00216C22"/>
    <w:rsid w:val="00220DEC"/>
    <w:rsid w:val="00221020"/>
    <w:rsid w:val="00221299"/>
    <w:rsid w:val="00221DC7"/>
    <w:rsid w:val="0022399D"/>
    <w:rsid w:val="002246A7"/>
    <w:rsid w:val="002255EF"/>
    <w:rsid w:val="00226CE4"/>
    <w:rsid w:val="00230441"/>
    <w:rsid w:val="00232A42"/>
    <w:rsid w:val="00233159"/>
    <w:rsid w:val="00234A8D"/>
    <w:rsid w:val="00235E97"/>
    <w:rsid w:val="00240928"/>
    <w:rsid w:val="002409CE"/>
    <w:rsid w:val="00241E39"/>
    <w:rsid w:val="00241F78"/>
    <w:rsid w:val="002424F4"/>
    <w:rsid w:val="00242E68"/>
    <w:rsid w:val="00242F9A"/>
    <w:rsid w:val="002430A4"/>
    <w:rsid w:val="0024410F"/>
    <w:rsid w:val="0024415A"/>
    <w:rsid w:val="0024448A"/>
    <w:rsid w:val="002444CF"/>
    <w:rsid w:val="00244BB0"/>
    <w:rsid w:val="00245271"/>
    <w:rsid w:val="00245493"/>
    <w:rsid w:val="002512EB"/>
    <w:rsid w:val="00251E48"/>
    <w:rsid w:val="00252096"/>
    <w:rsid w:val="002521E7"/>
    <w:rsid w:val="00253D23"/>
    <w:rsid w:val="002544B1"/>
    <w:rsid w:val="002563FF"/>
    <w:rsid w:val="00260784"/>
    <w:rsid w:val="00260801"/>
    <w:rsid w:val="00263A07"/>
    <w:rsid w:val="002658E4"/>
    <w:rsid w:val="00267F2C"/>
    <w:rsid w:val="0027117B"/>
    <w:rsid w:val="00271D8A"/>
    <w:rsid w:val="00273955"/>
    <w:rsid w:val="002743F2"/>
    <w:rsid w:val="002749DC"/>
    <w:rsid w:val="00275F46"/>
    <w:rsid w:val="002761B8"/>
    <w:rsid w:val="00280DEE"/>
    <w:rsid w:val="002846E0"/>
    <w:rsid w:val="002847DA"/>
    <w:rsid w:val="0029258B"/>
    <w:rsid w:val="00294580"/>
    <w:rsid w:val="002A51A6"/>
    <w:rsid w:val="002B162C"/>
    <w:rsid w:val="002B1F74"/>
    <w:rsid w:val="002B2243"/>
    <w:rsid w:val="002B2BA7"/>
    <w:rsid w:val="002B4DDE"/>
    <w:rsid w:val="002B61A0"/>
    <w:rsid w:val="002B6278"/>
    <w:rsid w:val="002B6D87"/>
    <w:rsid w:val="002B7B29"/>
    <w:rsid w:val="002C2AD9"/>
    <w:rsid w:val="002C31DB"/>
    <w:rsid w:val="002C5E7C"/>
    <w:rsid w:val="002C659C"/>
    <w:rsid w:val="002C6C44"/>
    <w:rsid w:val="002C7BAE"/>
    <w:rsid w:val="002D1B9B"/>
    <w:rsid w:val="002D216B"/>
    <w:rsid w:val="002D286D"/>
    <w:rsid w:val="002D4781"/>
    <w:rsid w:val="002D6F6E"/>
    <w:rsid w:val="002D7CA2"/>
    <w:rsid w:val="002E01B5"/>
    <w:rsid w:val="002E19B2"/>
    <w:rsid w:val="002E1EFE"/>
    <w:rsid w:val="002E2050"/>
    <w:rsid w:val="002E241B"/>
    <w:rsid w:val="002E3C14"/>
    <w:rsid w:val="002E6FCC"/>
    <w:rsid w:val="002E7A4A"/>
    <w:rsid w:val="002F0500"/>
    <w:rsid w:val="002F2471"/>
    <w:rsid w:val="002F2C6C"/>
    <w:rsid w:val="002F3F50"/>
    <w:rsid w:val="002F52D2"/>
    <w:rsid w:val="002F6E8C"/>
    <w:rsid w:val="002F79D2"/>
    <w:rsid w:val="0030349C"/>
    <w:rsid w:val="00303ABE"/>
    <w:rsid w:val="00304F94"/>
    <w:rsid w:val="003050BF"/>
    <w:rsid w:val="003056C8"/>
    <w:rsid w:val="00306DC4"/>
    <w:rsid w:val="003072CC"/>
    <w:rsid w:val="0030742E"/>
    <w:rsid w:val="00313980"/>
    <w:rsid w:val="00316C48"/>
    <w:rsid w:val="00317460"/>
    <w:rsid w:val="003176C3"/>
    <w:rsid w:val="00322EF9"/>
    <w:rsid w:val="003248EF"/>
    <w:rsid w:val="00326B8B"/>
    <w:rsid w:val="00326C70"/>
    <w:rsid w:val="003275D4"/>
    <w:rsid w:val="00327B77"/>
    <w:rsid w:val="00331D86"/>
    <w:rsid w:val="00332375"/>
    <w:rsid w:val="00337A66"/>
    <w:rsid w:val="00340C0D"/>
    <w:rsid w:val="00340EE3"/>
    <w:rsid w:val="00340F3B"/>
    <w:rsid w:val="00341714"/>
    <w:rsid w:val="00347961"/>
    <w:rsid w:val="00350647"/>
    <w:rsid w:val="00351E56"/>
    <w:rsid w:val="0035403C"/>
    <w:rsid w:val="00355114"/>
    <w:rsid w:val="00361C0A"/>
    <w:rsid w:val="003629CE"/>
    <w:rsid w:val="003641D4"/>
    <w:rsid w:val="003643E3"/>
    <w:rsid w:val="00366E52"/>
    <w:rsid w:val="00370D22"/>
    <w:rsid w:val="00374E1D"/>
    <w:rsid w:val="00375273"/>
    <w:rsid w:val="00375E4F"/>
    <w:rsid w:val="00376B74"/>
    <w:rsid w:val="003771A4"/>
    <w:rsid w:val="00383AED"/>
    <w:rsid w:val="00384911"/>
    <w:rsid w:val="003858D2"/>
    <w:rsid w:val="00390B46"/>
    <w:rsid w:val="00393CB2"/>
    <w:rsid w:val="00395CE6"/>
    <w:rsid w:val="003A2148"/>
    <w:rsid w:val="003A2BF7"/>
    <w:rsid w:val="003A36FC"/>
    <w:rsid w:val="003B0161"/>
    <w:rsid w:val="003B0931"/>
    <w:rsid w:val="003B2B6D"/>
    <w:rsid w:val="003B2CBF"/>
    <w:rsid w:val="003B586C"/>
    <w:rsid w:val="003B5E7A"/>
    <w:rsid w:val="003B65AA"/>
    <w:rsid w:val="003B6610"/>
    <w:rsid w:val="003B6DE4"/>
    <w:rsid w:val="003B6E4E"/>
    <w:rsid w:val="003B72A4"/>
    <w:rsid w:val="003B7E43"/>
    <w:rsid w:val="003C05A9"/>
    <w:rsid w:val="003D1BE1"/>
    <w:rsid w:val="003D49AA"/>
    <w:rsid w:val="003D500C"/>
    <w:rsid w:val="003D58E7"/>
    <w:rsid w:val="003D78D1"/>
    <w:rsid w:val="003D7CC8"/>
    <w:rsid w:val="003D7DF0"/>
    <w:rsid w:val="003E1AB9"/>
    <w:rsid w:val="003E3BB3"/>
    <w:rsid w:val="003E3E9C"/>
    <w:rsid w:val="003E4F5F"/>
    <w:rsid w:val="003E5044"/>
    <w:rsid w:val="003E77EA"/>
    <w:rsid w:val="003F0655"/>
    <w:rsid w:val="003F16DA"/>
    <w:rsid w:val="003F55D9"/>
    <w:rsid w:val="003F58C9"/>
    <w:rsid w:val="003F6762"/>
    <w:rsid w:val="004032D2"/>
    <w:rsid w:val="00405B68"/>
    <w:rsid w:val="00410E33"/>
    <w:rsid w:val="00413AB0"/>
    <w:rsid w:val="00414804"/>
    <w:rsid w:val="00417866"/>
    <w:rsid w:val="0042002D"/>
    <w:rsid w:val="004226CC"/>
    <w:rsid w:val="0042343D"/>
    <w:rsid w:val="00425439"/>
    <w:rsid w:val="00425556"/>
    <w:rsid w:val="00427D1E"/>
    <w:rsid w:val="004303D2"/>
    <w:rsid w:val="004334CA"/>
    <w:rsid w:val="00435F72"/>
    <w:rsid w:val="004361A4"/>
    <w:rsid w:val="004362B4"/>
    <w:rsid w:val="00436B96"/>
    <w:rsid w:val="004426FC"/>
    <w:rsid w:val="0044319A"/>
    <w:rsid w:val="00444EFF"/>
    <w:rsid w:val="00444F67"/>
    <w:rsid w:val="00450C6F"/>
    <w:rsid w:val="004538E6"/>
    <w:rsid w:val="00455AC5"/>
    <w:rsid w:val="00456424"/>
    <w:rsid w:val="00460C5C"/>
    <w:rsid w:val="00461EB6"/>
    <w:rsid w:val="004621C1"/>
    <w:rsid w:val="00462697"/>
    <w:rsid w:val="00463117"/>
    <w:rsid w:val="0046492A"/>
    <w:rsid w:val="00464FBE"/>
    <w:rsid w:val="00470478"/>
    <w:rsid w:val="0047142E"/>
    <w:rsid w:val="00471EFD"/>
    <w:rsid w:val="004729A7"/>
    <w:rsid w:val="00473669"/>
    <w:rsid w:val="00473BC3"/>
    <w:rsid w:val="00475156"/>
    <w:rsid w:val="00475840"/>
    <w:rsid w:val="00475992"/>
    <w:rsid w:val="00477AFB"/>
    <w:rsid w:val="00484168"/>
    <w:rsid w:val="00484FF1"/>
    <w:rsid w:val="00486B64"/>
    <w:rsid w:val="00486B98"/>
    <w:rsid w:val="004919E4"/>
    <w:rsid w:val="004928F7"/>
    <w:rsid w:val="0049467D"/>
    <w:rsid w:val="004A1DF2"/>
    <w:rsid w:val="004A52AA"/>
    <w:rsid w:val="004B0AA8"/>
    <w:rsid w:val="004B1D2F"/>
    <w:rsid w:val="004B337A"/>
    <w:rsid w:val="004B347B"/>
    <w:rsid w:val="004B424C"/>
    <w:rsid w:val="004B5D0C"/>
    <w:rsid w:val="004B605C"/>
    <w:rsid w:val="004B60DA"/>
    <w:rsid w:val="004B740B"/>
    <w:rsid w:val="004B7A01"/>
    <w:rsid w:val="004C095E"/>
    <w:rsid w:val="004C3C4F"/>
    <w:rsid w:val="004D1BD5"/>
    <w:rsid w:val="004D41C9"/>
    <w:rsid w:val="004D64A6"/>
    <w:rsid w:val="004D666B"/>
    <w:rsid w:val="004D6CA7"/>
    <w:rsid w:val="004E0E70"/>
    <w:rsid w:val="004E140F"/>
    <w:rsid w:val="004E1D7E"/>
    <w:rsid w:val="004E1E75"/>
    <w:rsid w:val="004E40E6"/>
    <w:rsid w:val="004E43E1"/>
    <w:rsid w:val="004F02F2"/>
    <w:rsid w:val="004F72FA"/>
    <w:rsid w:val="004F739C"/>
    <w:rsid w:val="0050072D"/>
    <w:rsid w:val="00501975"/>
    <w:rsid w:val="00502CC4"/>
    <w:rsid w:val="00505D24"/>
    <w:rsid w:val="0050670B"/>
    <w:rsid w:val="00516058"/>
    <w:rsid w:val="0051722A"/>
    <w:rsid w:val="00517B5C"/>
    <w:rsid w:val="00517D4F"/>
    <w:rsid w:val="00522CD3"/>
    <w:rsid w:val="00524786"/>
    <w:rsid w:val="00524EBC"/>
    <w:rsid w:val="00526B6A"/>
    <w:rsid w:val="00526DEE"/>
    <w:rsid w:val="005327FC"/>
    <w:rsid w:val="005345D8"/>
    <w:rsid w:val="00535560"/>
    <w:rsid w:val="0053618A"/>
    <w:rsid w:val="0053636A"/>
    <w:rsid w:val="005402DD"/>
    <w:rsid w:val="00540D24"/>
    <w:rsid w:val="005417C4"/>
    <w:rsid w:val="00541D28"/>
    <w:rsid w:val="00545F70"/>
    <w:rsid w:val="00546C11"/>
    <w:rsid w:val="00550E76"/>
    <w:rsid w:val="00550E7D"/>
    <w:rsid w:val="005529CF"/>
    <w:rsid w:val="00553509"/>
    <w:rsid w:val="005554FE"/>
    <w:rsid w:val="005562AE"/>
    <w:rsid w:val="00557339"/>
    <w:rsid w:val="005575E3"/>
    <w:rsid w:val="005651B9"/>
    <w:rsid w:val="00566AA2"/>
    <w:rsid w:val="00570318"/>
    <w:rsid w:val="0057055B"/>
    <w:rsid w:val="00571530"/>
    <w:rsid w:val="0057293D"/>
    <w:rsid w:val="00575E46"/>
    <w:rsid w:val="0057688F"/>
    <w:rsid w:val="005776EE"/>
    <w:rsid w:val="00580462"/>
    <w:rsid w:val="00581195"/>
    <w:rsid w:val="005911A8"/>
    <w:rsid w:val="00591A2F"/>
    <w:rsid w:val="00593230"/>
    <w:rsid w:val="00596570"/>
    <w:rsid w:val="005965BD"/>
    <w:rsid w:val="005965F7"/>
    <w:rsid w:val="005A0145"/>
    <w:rsid w:val="005A081C"/>
    <w:rsid w:val="005A2876"/>
    <w:rsid w:val="005A3518"/>
    <w:rsid w:val="005A644E"/>
    <w:rsid w:val="005A68F2"/>
    <w:rsid w:val="005B2D02"/>
    <w:rsid w:val="005B415B"/>
    <w:rsid w:val="005B532F"/>
    <w:rsid w:val="005B5A5D"/>
    <w:rsid w:val="005C1162"/>
    <w:rsid w:val="005C2ABE"/>
    <w:rsid w:val="005C4353"/>
    <w:rsid w:val="005C4D98"/>
    <w:rsid w:val="005C4EA8"/>
    <w:rsid w:val="005C550E"/>
    <w:rsid w:val="005E0B8D"/>
    <w:rsid w:val="005E4891"/>
    <w:rsid w:val="005E7901"/>
    <w:rsid w:val="005F034F"/>
    <w:rsid w:val="005F088B"/>
    <w:rsid w:val="005F1153"/>
    <w:rsid w:val="005F2A73"/>
    <w:rsid w:val="005F2B15"/>
    <w:rsid w:val="005F3CA4"/>
    <w:rsid w:val="005F60D9"/>
    <w:rsid w:val="005F7F2D"/>
    <w:rsid w:val="006048F0"/>
    <w:rsid w:val="00604F59"/>
    <w:rsid w:val="00611E9F"/>
    <w:rsid w:val="0061297C"/>
    <w:rsid w:val="00612EB3"/>
    <w:rsid w:val="006135B3"/>
    <w:rsid w:val="006145FB"/>
    <w:rsid w:val="0061527B"/>
    <w:rsid w:val="0061551B"/>
    <w:rsid w:val="00616D19"/>
    <w:rsid w:val="00620193"/>
    <w:rsid w:val="006211DE"/>
    <w:rsid w:val="006223ED"/>
    <w:rsid w:val="00623ECA"/>
    <w:rsid w:val="006253BD"/>
    <w:rsid w:val="006259D1"/>
    <w:rsid w:val="00627306"/>
    <w:rsid w:val="0062763E"/>
    <w:rsid w:val="006319CF"/>
    <w:rsid w:val="00632F52"/>
    <w:rsid w:val="006355B7"/>
    <w:rsid w:val="006369AE"/>
    <w:rsid w:val="006379C7"/>
    <w:rsid w:val="00642938"/>
    <w:rsid w:val="00644766"/>
    <w:rsid w:val="00644936"/>
    <w:rsid w:val="00644AA1"/>
    <w:rsid w:val="00644C36"/>
    <w:rsid w:val="00647BC2"/>
    <w:rsid w:val="00652822"/>
    <w:rsid w:val="00653499"/>
    <w:rsid w:val="006615AA"/>
    <w:rsid w:val="006625E9"/>
    <w:rsid w:val="00663AE8"/>
    <w:rsid w:val="00664E3C"/>
    <w:rsid w:val="00665941"/>
    <w:rsid w:val="00666093"/>
    <w:rsid w:val="006666F6"/>
    <w:rsid w:val="00666EE4"/>
    <w:rsid w:val="006714C0"/>
    <w:rsid w:val="00671E1F"/>
    <w:rsid w:val="0067515A"/>
    <w:rsid w:val="006762FA"/>
    <w:rsid w:val="0067720B"/>
    <w:rsid w:val="006805BC"/>
    <w:rsid w:val="00681060"/>
    <w:rsid w:val="00681D83"/>
    <w:rsid w:val="006833EE"/>
    <w:rsid w:val="006849AA"/>
    <w:rsid w:val="006851E0"/>
    <w:rsid w:val="0068579D"/>
    <w:rsid w:val="0069061B"/>
    <w:rsid w:val="00691A53"/>
    <w:rsid w:val="00694583"/>
    <w:rsid w:val="006964DE"/>
    <w:rsid w:val="006967AE"/>
    <w:rsid w:val="00696822"/>
    <w:rsid w:val="00697027"/>
    <w:rsid w:val="006A3018"/>
    <w:rsid w:val="006A3469"/>
    <w:rsid w:val="006A630E"/>
    <w:rsid w:val="006A7F9F"/>
    <w:rsid w:val="006B0641"/>
    <w:rsid w:val="006B0BA7"/>
    <w:rsid w:val="006B1254"/>
    <w:rsid w:val="006B250D"/>
    <w:rsid w:val="006B4381"/>
    <w:rsid w:val="006B47B9"/>
    <w:rsid w:val="006C150E"/>
    <w:rsid w:val="006C21C4"/>
    <w:rsid w:val="006C37EC"/>
    <w:rsid w:val="006C55FD"/>
    <w:rsid w:val="006C6A8D"/>
    <w:rsid w:val="006C7BD6"/>
    <w:rsid w:val="006D01CE"/>
    <w:rsid w:val="006D36F0"/>
    <w:rsid w:val="006D48B9"/>
    <w:rsid w:val="006D6DBD"/>
    <w:rsid w:val="006D7438"/>
    <w:rsid w:val="006E00A6"/>
    <w:rsid w:val="006E78D7"/>
    <w:rsid w:val="006F100D"/>
    <w:rsid w:val="006F2602"/>
    <w:rsid w:val="006F365E"/>
    <w:rsid w:val="006F4049"/>
    <w:rsid w:val="006F6729"/>
    <w:rsid w:val="007010FB"/>
    <w:rsid w:val="0070153F"/>
    <w:rsid w:val="007019B1"/>
    <w:rsid w:val="007026A3"/>
    <w:rsid w:val="0070349F"/>
    <w:rsid w:val="007119AF"/>
    <w:rsid w:val="00716383"/>
    <w:rsid w:val="00716EBC"/>
    <w:rsid w:val="0071740D"/>
    <w:rsid w:val="00721D21"/>
    <w:rsid w:val="00723175"/>
    <w:rsid w:val="007250CC"/>
    <w:rsid w:val="00725504"/>
    <w:rsid w:val="0072559D"/>
    <w:rsid w:val="0072715B"/>
    <w:rsid w:val="0072783C"/>
    <w:rsid w:val="0073026C"/>
    <w:rsid w:val="007319B2"/>
    <w:rsid w:val="007353D5"/>
    <w:rsid w:val="00735639"/>
    <w:rsid w:val="00736B35"/>
    <w:rsid w:val="00737370"/>
    <w:rsid w:val="00740D78"/>
    <w:rsid w:val="0074299F"/>
    <w:rsid w:val="00742C31"/>
    <w:rsid w:val="00744B1E"/>
    <w:rsid w:val="0074604B"/>
    <w:rsid w:val="007469C1"/>
    <w:rsid w:val="00746B14"/>
    <w:rsid w:val="007512E7"/>
    <w:rsid w:val="00752205"/>
    <w:rsid w:val="0075371A"/>
    <w:rsid w:val="007538D0"/>
    <w:rsid w:val="00753E00"/>
    <w:rsid w:val="007545C0"/>
    <w:rsid w:val="00760533"/>
    <w:rsid w:val="00762BDE"/>
    <w:rsid w:val="007636A3"/>
    <w:rsid w:val="007640B4"/>
    <w:rsid w:val="00765741"/>
    <w:rsid w:val="00765FFD"/>
    <w:rsid w:val="00767A41"/>
    <w:rsid w:val="00775881"/>
    <w:rsid w:val="00775FEA"/>
    <w:rsid w:val="007826F3"/>
    <w:rsid w:val="00782842"/>
    <w:rsid w:val="00784964"/>
    <w:rsid w:val="0078537C"/>
    <w:rsid w:val="0078640F"/>
    <w:rsid w:val="00791667"/>
    <w:rsid w:val="00792793"/>
    <w:rsid w:val="007928F2"/>
    <w:rsid w:val="007933A5"/>
    <w:rsid w:val="00793DDC"/>
    <w:rsid w:val="007955BF"/>
    <w:rsid w:val="00796549"/>
    <w:rsid w:val="00797647"/>
    <w:rsid w:val="00797934"/>
    <w:rsid w:val="007A2C11"/>
    <w:rsid w:val="007A3B6D"/>
    <w:rsid w:val="007A3FD6"/>
    <w:rsid w:val="007A521B"/>
    <w:rsid w:val="007A6A49"/>
    <w:rsid w:val="007B1FBD"/>
    <w:rsid w:val="007B2023"/>
    <w:rsid w:val="007B3B64"/>
    <w:rsid w:val="007B5F67"/>
    <w:rsid w:val="007B6767"/>
    <w:rsid w:val="007B7CB7"/>
    <w:rsid w:val="007C0477"/>
    <w:rsid w:val="007C06A7"/>
    <w:rsid w:val="007C1538"/>
    <w:rsid w:val="007C45D4"/>
    <w:rsid w:val="007C7168"/>
    <w:rsid w:val="007C71A1"/>
    <w:rsid w:val="007D14A5"/>
    <w:rsid w:val="007D15DC"/>
    <w:rsid w:val="007D1AD5"/>
    <w:rsid w:val="007D387E"/>
    <w:rsid w:val="007D49CA"/>
    <w:rsid w:val="007E22C9"/>
    <w:rsid w:val="007E2AA5"/>
    <w:rsid w:val="007E2D7C"/>
    <w:rsid w:val="007E37D3"/>
    <w:rsid w:val="007E49F6"/>
    <w:rsid w:val="007E4AE0"/>
    <w:rsid w:val="007E5B9D"/>
    <w:rsid w:val="007E6D00"/>
    <w:rsid w:val="007E79D0"/>
    <w:rsid w:val="007F03B2"/>
    <w:rsid w:val="007F0ED7"/>
    <w:rsid w:val="007F1B92"/>
    <w:rsid w:val="007F3B19"/>
    <w:rsid w:val="00801A1F"/>
    <w:rsid w:val="00802368"/>
    <w:rsid w:val="00805D73"/>
    <w:rsid w:val="008109EA"/>
    <w:rsid w:val="00813F92"/>
    <w:rsid w:val="008158C2"/>
    <w:rsid w:val="00816300"/>
    <w:rsid w:val="00816CCA"/>
    <w:rsid w:val="00817364"/>
    <w:rsid w:val="008221CC"/>
    <w:rsid w:val="008230C9"/>
    <w:rsid w:val="008238D7"/>
    <w:rsid w:val="00825199"/>
    <w:rsid w:val="00825FD1"/>
    <w:rsid w:val="0082635D"/>
    <w:rsid w:val="0082689C"/>
    <w:rsid w:val="00830139"/>
    <w:rsid w:val="0083110C"/>
    <w:rsid w:val="00833A7C"/>
    <w:rsid w:val="00834281"/>
    <w:rsid w:val="0083481C"/>
    <w:rsid w:val="00834859"/>
    <w:rsid w:val="00834CB9"/>
    <w:rsid w:val="00837B14"/>
    <w:rsid w:val="00841F2E"/>
    <w:rsid w:val="00842894"/>
    <w:rsid w:val="008470D0"/>
    <w:rsid w:val="00850634"/>
    <w:rsid w:val="00851131"/>
    <w:rsid w:val="00851306"/>
    <w:rsid w:val="008515D1"/>
    <w:rsid w:val="00852BCB"/>
    <w:rsid w:val="00852DF2"/>
    <w:rsid w:val="00852E58"/>
    <w:rsid w:val="00853894"/>
    <w:rsid w:val="00853CF0"/>
    <w:rsid w:val="00853F20"/>
    <w:rsid w:val="00854676"/>
    <w:rsid w:val="00860D8F"/>
    <w:rsid w:val="00861F1A"/>
    <w:rsid w:val="00862923"/>
    <w:rsid w:val="00862971"/>
    <w:rsid w:val="008641C9"/>
    <w:rsid w:val="008663D1"/>
    <w:rsid w:val="008727FE"/>
    <w:rsid w:val="008729F1"/>
    <w:rsid w:val="00873BCB"/>
    <w:rsid w:val="00874119"/>
    <w:rsid w:val="008741C7"/>
    <w:rsid w:val="00874CA1"/>
    <w:rsid w:val="00875F0E"/>
    <w:rsid w:val="0087635A"/>
    <w:rsid w:val="0088025A"/>
    <w:rsid w:val="00880E96"/>
    <w:rsid w:val="00882951"/>
    <w:rsid w:val="00883231"/>
    <w:rsid w:val="00883C8C"/>
    <w:rsid w:val="00884364"/>
    <w:rsid w:val="00884D99"/>
    <w:rsid w:val="0088671F"/>
    <w:rsid w:val="00886F40"/>
    <w:rsid w:val="00891896"/>
    <w:rsid w:val="00892507"/>
    <w:rsid w:val="00894DE4"/>
    <w:rsid w:val="00895F72"/>
    <w:rsid w:val="008A0338"/>
    <w:rsid w:val="008A2D9F"/>
    <w:rsid w:val="008A308A"/>
    <w:rsid w:val="008A3C64"/>
    <w:rsid w:val="008A5DB2"/>
    <w:rsid w:val="008A7963"/>
    <w:rsid w:val="008B11D4"/>
    <w:rsid w:val="008B20FE"/>
    <w:rsid w:val="008C2503"/>
    <w:rsid w:val="008C26C4"/>
    <w:rsid w:val="008C61E2"/>
    <w:rsid w:val="008D044D"/>
    <w:rsid w:val="008D1397"/>
    <w:rsid w:val="008D392C"/>
    <w:rsid w:val="008D3CF0"/>
    <w:rsid w:val="008D5962"/>
    <w:rsid w:val="008E4D09"/>
    <w:rsid w:val="008E63EE"/>
    <w:rsid w:val="008E6F19"/>
    <w:rsid w:val="008E7486"/>
    <w:rsid w:val="008F1D94"/>
    <w:rsid w:val="008F7CCB"/>
    <w:rsid w:val="009006C3"/>
    <w:rsid w:val="009021E6"/>
    <w:rsid w:val="00902B74"/>
    <w:rsid w:val="009047E9"/>
    <w:rsid w:val="00904A82"/>
    <w:rsid w:val="00905BC7"/>
    <w:rsid w:val="00906FFE"/>
    <w:rsid w:val="00907588"/>
    <w:rsid w:val="0091114D"/>
    <w:rsid w:val="00912713"/>
    <w:rsid w:val="009139C7"/>
    <w:rsid w:val="009164C2"/>
    <w:rsid w:val="00921B44"/>
    <w:rsid w:val="00923104"/>
    <w:rsid w:val="00923909"/>
    <w:rsid w:val="00925279"/>
    <w:rsid w:val="00925325"/>
    <w:rsid w:val="00926A1B"/>
    <w:rsid w:val="00927160"/>
    <w:rsid w:val="00930885"/>
    <w:rsid w:val="00931080"/>
    <w:rsid w:val="00931DF8"/>
    <w:rsid w:val="009327C2"/>
    <w:rsid w:val="009329F7"/>
    <w:rsid w:val="00932DE8"/>
    <w:rsid w:val="00933AB2"/>
    <w:rsid w:val="00934272"/>
    <w:rsid w:val="00936993"/>
    <w:rsid w:val="00937C57"/>
    <w:rsid w:val="00942371"/>
    <w:rsid w:val="00942754"/>
    <w:rsid w:val="00945D46"/>
    <w:rsid w:val="00945FA7"/>
    <w:rsid w:val="0094665C"/>
    <w:rsid w:val="00954F90"/>
    <w:rsid w:val="00955906"/>
    <w:rsid w:val="0096006D"/>
    <w:rsid w:val="00963039"/>
    <w:rsid w:val="00965024"/>
    <w:rsid w:val="009652D3"/>
    <w:rsid w:val="00966E42"/>
    <w:rsid w:val="00974AC2"/>
    <w:rsid w:val="00977B16"/>
    <w:rsid w:val="00982640"/>
    <w:rsid w:val="00985EDC"/>
    <w:rsid w:val="00986409"/>
    <w:rsid w:val="009865CC"/>
    <w:rsid w:val="0098691A"/>
    <w:rsid w:val="00990E11"/>
    <w:rsid w:val="00990F3E"/>
    <w:rsid w:val="00995660"/>
    <w:rsid w:val="009A3830"/>
    <w:rsid w:val="009A47B3"/>
    <w:rsid w:val="009A5E94"/>
    <w:rsid w:val="009A641B"/>
    <w:rsid w:val="009A6DCF"/>
    <w:rsid w:val="009A7089"/>
    <w:rsid w:val="009A7EBE"/>
    <w:rsid w:val="009B103D"/>
    <w:rsid w:val="009B3D3F"/>
    <w:rsid w:val="009B3EF4"/>
    <w:rsid w:val="009B4237"/>
    <w:rsid w:val="009B5F70"/>
    <w:rsid w:val="009B64BB"/>
    <w:rsid w:val="009B6A87"/>
    <w:rsid w:val="009B7479"/>
    <w:rsid w:val="009C0D25"/>
    <w:rsid w:val="009C10D7"/>
    <w:rsid w:val="009C119F"/>
    <w:rsid w:val="009C2D88"/>
    <w:rsid w:val="009C3B69"/>
    <w:rsid w:val="009C3E6A"/>
    <w:rsid w:val="009D0528"/>
    <w:rsid w:val="009D2195"/>
    <w:rsid w:val="009D32D4"/>
    <w:rsid w:val="009D48A0"/>
    <w:rsid w:val="009D4E44"/>
    <w:rsid w:val="009D56C9"/>
    <w:rsid w:val="009D5C3C"/>
    <w:rsid w:val="009E2F71"/>
    <w:rsid w:val="009E3A4E"/>
    <w:rsid w:val="009E6D63"/>
    <w:rsid w:val="009F0D99"/>
    <w:rsid w:val="009F1E28"/>
    <w:rsid w:val="009F28B5"/>
    <w:rsid w:val="009F2DDE"/>
    <w:rsid w:val="009F313E"/>
    <w:rsid w:val="009F7E1F"/>
    <w:rsid w:val="00A039CD"/>
    <w:rsid w:val="00A0430C"/>
    <w:rsid w:val="00A048D1"/>
    <w:rsid w:val="00A0546F"/>
    <w:rsid w:val="00A05C2A"/>
    <w:rsid w:val="00A06925"/>
    <w:rsid w:val="00A06C79"/>
    <w:rsid w:val="00A10C39"/>
    <w:rsid w:val="00A10CC8"/>
    <w:rsid w:val="00A118A5"/>
    <w:rsid w:val="00A12387"/>
    <w:rsid w:val="00A135E0"/>
    <w:rsid w:val="00A139E4"/>
    <w:rsid w:val="00A14A67"/>
    <w:rsid w:val="00A171F9"/>
    <w:rsid w:val="00A21944"/>
    <w:rsid w:val="00A21A1D"/>
    <w:rsid w:val="00A2413B"/>
    <w:rsid w:val="00A274CC"/>
    <w:rsid w:val="00A27A03"/>
    <w:rsid w:val="00A32029"/>
    <w:rsid w:val="00A33432"/>
    <w:rsid w:val="00A364A7"/>
    <w:rsid w:val="00A3764B"/>
    <w:rsid w:val="00A46FCD"/>
    <w:rsid w:val="00A4715D"/>
    <w:rsid w:val="00A47E4F"/>
    <w:rsid w:val="00A47F16"/>
    <w:rsid w:val="00A5082A"/>
    <w:rsid w:val="00A533E2"/>
    <w:rsid w:val="00A57575"/>
    <w:rsid w:val="00A600FA"/>
    <w:rsid w:val="00A60D87"/>
    <w:rsid w:val="00A6154C"/>
    <w:rsid w:val="00A62BA6"/>
    <w:rsid w:val="00A63C53"/>
    <w:rsid w:val="00A679F4"/>
    <w:rsid w:val="00A72E23"/>
    <w:rsid w:val="00A73027"/>
    <w:rsid w:val="00A732C4"/>
    <w:rsid w:val="00A768E0"/>
    <w:rsid w:val="00A77F4B"/>
    <w:rsid w:val="00A82390"/>
    <w:rsid w:val="00A85B70"/>
    <w:rsid w:val="00A85F08"/>
    <w:rsid w:val="00A87329"/>
    <w:rsid w:val="00A877E2"/>
    <w:rsid w:val="00A91ECC"/>
    <w:rsid w:val="00A93B60"/>
    <w:rsid w:val="00A96A16"/>
    <w:rsid w:val="00AA1463"/>
    <w:rsid w:val="00AA1C96"/>
    <w:rsid w:val="00AA61E1"/>
    <w:rsid w:val="00AA6741"/>
    <w:rsid w:val="00AA7410"/>
    <w:rsid w:val="00AB3FAC"/>
    <w:rsid w:val="00AB3FBA"/>
    <w:rsid w:val="00AB4392"/>
    <w:rsid w:val="00AB64EF"/>
    <w:rsid w:val="00AB795B"/>
    <w:rsid w:val="00AC0303"/>
    <w:rsid w:val="00AC1672"/>
    <w:rsid w:val="00AC19DE"/>
    <w:rsid w:val="00AC3878"/>
    <w:rsid w:val="00AC4A76"/>
    <w:rsid w:val="00AC5F0F"/>
    <w:rsid w:val="00AC7519"/>
    <w:rsid w:val="00AD07B1"/>
    <w:rsid w:val="00AD2024"/>
    <w:rsid w:val="00AD42D4"/>
    <w:rsid w:val="00AD4D62"/>
    <w:rsid w:val="00AD7F5E"/>
    <w:rsid w:val="00AE454C"/>
    <w:rsid w:val="00AE49A6"/>
    <w:rsid w:val="00AE4C0C"/>
    <w:rsid w:val="00AE5BB1"/>
    <w:rsid w:val="00AE68A0"/>
    <w:rsid w:val="00AE7616"/>
    <w:rsid w:val="00AE7919"/>
    <w:rsid w:val="00AF0BD5"/>
    <w:rsid w:val="00AF228D"/>
    <w:rsid w:val="00AF2446"/>
    <w:rsid w:val="00AF2919"/>
    <w:rsid w:val="00AF4234"/>
    <w:rsid w:val="00AF5B5F"/>
    <w:rsid w:val="00AF66AE"/>
    <w:rsid w:val="00AF7ECF"/>
    <w:rsid w:val="00B00892"/>
    <w:rsid w:val="00B010ED"/>
    <w:rsid w:val="00B016DD"/>
    <w:rsid w:val="00B01CDB"/>
    <w:rsid w:val="00B01F01"/>
    <w:rsid w:val="00B023B6"/>
    <w:rsid w:val="00B03377"/>
    <w:rsid w:val="00B035C5"/>
    <w:rsid w:val="00B05363"/>
    <w:rsid w:val="00B0710E"/>
    <w:rsid w:val="00B114F1"/>
    <w:rsid w:val="00B14E30"/>
    <w:rsid w:val="00B170FD"/>
    <w:rsid w:val="00B17A46"/>
    <w:rsid w:val="00B201AE"/>
    <w:rsid w:val="00B208B6"/>
    <w:rsid w:val="00B2105E"/>
    <w:rsid w:val="00B21672"/>
    <w:rsid w:val="00B23C1F"/>
    <w:rsid w:val="00B24A30"/>
    <w:rsid w:val="00B25191"/>
    <w:rsid w:val="00B265C9"/>
    <w:rsid w:val="00B272FC"/>
    <w:rsid w:val="00B32AF6"/>
    <w:rsid w:val="00B35060"/>
    <w:rsid w:val="00B35066"/>
    <w:rsid w:val="00B37D16"/>
    <w:rsid w:val="00B4514D"/>
    <w:rsid w:val="00B45BCE"/>
    <w:rsid w:val="00B462E8"/>
    <w:rsid w:val="00B468B6"/>
    <w:rsid w:val="00B47722"/>
    <w:rsid w:val="00B47862"/>
    <w:rsid w:val="00B501F8"/>
    <w:rsid w:val="00B522AF"/>
    <w:rsid w:val="00B523C9"/>
    <w:rsid w:val="00B5298A"/>
    <w:rsid w:val="00B55BD2"/>
    <w:rsid w:val="00B56BB0"/>
    <w:rsid w:val="00B575A5"/>
    <w:rsid w:val="00B60DFC"/>
    <w:rsid w:val="00B61A38"/>
    <w:rsid w:val="00B63D39"/>
    <w:rsid w:val="00B64C61"/>
    <w:rsid w:val="00B66EE4"/>
    <w:rsid w:val="00B7317D"/>
    <w:rsid w:val="00B73ECD"/>
    <w:rsid w:val="00B76E39"/>
    <w:rsid w:val="00B815D2"/>
    <w:rsid w:val="00B819E9"/>
    <w:rsid w:val="00B81F1C"/>
    <w:rsid w:val="00B83B25"/>
    <w:rsid w:val="00B843FA"/>
    <w:rsid w:val="00B86050"/>
    <w:rsid w:val="00B877DC"/>
    <w:rsid w:val="00B87990"/>
    <w:rsid w:val="00B91C64"/>
    <w:rsid w:val="00B91E06"/>
    <w:rsid w:val="00B91FFA"/>
    <w:rsid w:val="00B92365"/>
    <w:rsid w:val="00B92F1D"/>
    <w:rsid w:val="00B92FCA"/>
    <w:rsid w:val="00B93D71"/>
    <w:rsid w:val="00B93D77"/>
    <w:rsid w:val="00B94AC4"/>
    <w:rsid w:val="00BA3BE0"/>
    <w:rsid w:val="00BA6450"/>
    <w:rsid w:val="00BB00CE"/>
    <w:rsid w:val="00BB1923"/>
    <w:rsid w:val="00BB2760"/>
    <w:rsid w:val="00BB4823"/>
    <w:rsid w:val="00BB6C71"/>
    <w:rsid w:val="00BC3C32"/>
    <w:rsid w:val="00BC3CF0"/>
    <w:rsid w:val="00BC44C8"/>
    <w:rsid w:val="00BC4A58"/>
    <w:rsid w:val="00BD0348"/>
    <w:rsid w:val="00BD10DE"/>
    <w:rsid w:val="00BD11AF"/>
    <w:rsid w:val="00BD2DCA"/>
    <w:rsid w:val="00BD3093"/>
    <w:rsid w:val="00BE012E"/>
    <w:rsid w:val="00BE1ABD"/>
    <w:rsid w:val="00BE3E88"/>
    <w:rsid w:val="00BE44E1"/>
    <w:rsid w:val="00BE4825"/>
    <w:rsid w:val="00BF424B"/>
    <w:rsid w:val="00BF58EB"/>
    <w:rsid w:val="00BF5991"/>
    <w:rsid w:val="00BF6E1C"/>
    <w:rsid w:val="00C004E3"/>
    <w:rsid w:val="00C005C2"/>
    <w:rsid w:val="00C00D09"/>
    <w:rsid w:val="00C024A2"/>
    <w:rsid w:val="00C03B15"/>
    <w:rsid w:val="00C05C3C"/>
    <w:rsid w:val="00C07DE1"/>
    <w:rsid w:val="00C1097A"/>
    <w:rsid w:val="00C10A20"/>
    <w:rsid w:val="00C10B0B"/>
    <w:rsid w:val="00C11EE0"/>
    <w:rsid w:val="00C12E99"/>
    <w:rsid w:val="00C13B2E"/>
    <w:rsid w:val="00C14B04"/>
    <w:rsid w:val="00C15C8C"/>
    <w:rsid w:val="00C20767"/>
    <w:rsid w:val="00C20ACF"/>
    <w:rsid w:val="00C22021"/>
    <w:rsid w:val="00C22A5B"/>
    <w:rsid w:val="00C278F3"/>
    <w:rsid w:val="00C30397"/>
    <w:rsid w:val="00C30D26"/>
    <w:rsid w:val="00C32A0F"/>
    <w:rsid w:val="00C3449B"/>
    <w:rsid w:val="00C3618A"/>
    <w:rsid w:val="00C3701A"/>
    <w:rsid w:val="00C377C3"/>
    <w:rsid w:val="00C37837"/>
    <w:rsid w:val="00C40027"/>
    <w:rsid w:val="00C4163E"/>
    <w:rsid w:val="00C4320D"/>
    <w:rsid w:val="00C43775"/>
    <w:rsid w:val="00C44CC2"/>
    <w:rsid w:val="00C45056"/>
    <w:rsid w:val="00C455B8"/>
    <w:rsid w:val="00C45D0A"/>
    <w:rsid w:val="00C5211B"/>
    <w:rsid w:val="00C5253F"/>
    <w:rsid w:val="00C5325B"/>
    <w:rsid w:val="00C547AA"/>
    <w:rsid w:val="00C54F19"/>
    <w:rsid w:val="00C56A0C"/>
    <w:rsid w:val="00C57E47"/>
    <w:rsid w:val="00C609DE"/>
    <w:rsid w:val="00C630DD"/>
    <w:rsid w:val="00C63E28"/>
    <w:rsid w:val="00C64069"/>
    <w:rsid w:val="00C6678B"/>
    <w:rsid w:val="00C66BFD"/>
    <w:rsid w:val="00C66E55"/>
    <w:rsid w:val="00C706D8"/>
    <w:rsid w:val="00C71F4B"/>
    <w:rsid w:val="00C74EC0"/>
    <w:rsid w:val="00C76928"/>
    <w:rsid w:val="00C800C5"/>
    <w:rsid w:val="00C819D2"/>
    <w:rsid w:val="00C90C20"/>
    <w:rsid w:val="00C91FB0"/>
    <w:rsid w:val="00C931DE"/>
    <w:rsid w:val="00C93F64"/>
    <w:rsid w:val="00C949D0"/>
    <w:rsid w:val="00C9693F"/>
    <w:rsid w:val="00CA4EA4"/>
    <w:rsid w:val="00CB083D"/>
    <w:rsid w:val="00CB1306"/>
    <w:rsid w:val="00CB58BA"/>
    <w:rsid w:val="00CB6183"/>
    <w:rsid w:val="00CB70BA"/>
    <w:rsid w:val="00CB7FD1"/>
    <w:rsid w:val="00CC0912"/>
    <w:rsid w:val="00CC183D"/>
    <w:rsid w:val="00CC24FA"/>
    <w:rsid w:val="00CC67FB"/>
    <w:rsid w:val="00CD07C6"/>
    <w:rsid w:val="00CD0D04"/>
    <w:rsid w:val="00CD0D4D"/>
    <w:rsid w:val="00CD0FCF"/>
    <w:rsid w:val="00CD26A2"/>
    <w:rsid w:val="00CD26DF"/>
    <w:rsid w:val="00CD668B"/>
    <w:rsid w:val="00CD6FFC"/>
    <w:rsid w:val="00CD7AFA"/>
    <w:rsid w:val="00CD7FCB"/>
    <w:rsid w:val="00CE0498"/>
    <w:rsid w:val="00CE0520"/>
    <w:rsid w:val="00CE25A1"/>
    <w:rsid w:val="00CE31F2"/>
    <w:rsid w:val="00CE3C9F"/>
    <w:rsid w:val="00CE7E2C"/>
    <w:rsid w:val="00CF0A2D"/>
    <w:rsid w:val="00CF48EA"/>
    <w:rsid w:val="00CF5057"/>
    <w:rsid w:val="00D00EE5"/>
    <w:rsid w:val="00D10D97"/>
    <w:rsid w:val="00D11C86"/>
    <w:rsid w:val="00D12F85"/>
    <w:rsid w:val="00D155A4"/>
    <w:rsid w:val="00D17A8A"/>
    <w:rsid w:val="00D2074E"/>
    <w:rsid w:val="00D24DD0"/>
    <w:rsid w:val="00D25650"/>
    <w:rsid w:val="00D300E7"/>
    <w:rsid w:val="00D31FC5"/>
    <w:rsid w:val="00D365F7"/>
    <w:rsid w:val="00D369DF"/>
    <w:rsid w:val="00D37E5D"/>
    <w:rsid w:val="00D45D3B"/>
    <w:rsid w:val="00D46345"/>
    <w:rsid w:val="00D4752A"/>
    <w:rsid w:val="00D556C4"/>
    <w:rsid w:val="00D56D61"/>
    <w:rsid w:val="00D60C7E"/>
    <w:rsid w:val="00D610D3"/>
    <w:rsid w:val="00D6145C"/>
    <w:rsid w:val="00D63A7C"/>
    <w:rsid w:val="00D640CA"/>
    <w:rsid w:val="00D71ABC"/>
    <w:rsid w:val="00D729DC"/>
    <w:rsid w:val="00D72A6C"/>
    <w:rsid w:val="00D7318B"/>
    <w:rsid w:val="00D73302"/>
    <w:rsid w:val="00D736D5"/>
    <w:rsid w:val="00D74507"/>
    <w:rsid w:val="00D80AD0"/>
    <w:rsid w:val="00D80D7B"/>
    <w:rsid w:val="00D81251"/>
    <w:rsid w:val="00D81384"/>
    <w:rsid w:val="00D821AD"/>
    <w:rsid w:val="00D86C1A"/>
    <w:rsid w:val="00D948FF"/>
    <w:rsid w:val="00D95A5E"/>
    <w:rsid w:val="00D97A39"/>
    <w:rsid w:val="00D97D76"/>
    <w:rsid w:val="00DA1BF4"/>
    <w:rsid w:val="00DA3ECA"/>
    <w:rsid w:val="00DA4B9E"/>
    <w:rsid w:val="00DA5564"/>
    <w:rsid w:val="00DA55F8"/>
    <w:rsid w:val="00DA655A"/>
    <w:rsid w:val="00DA7652"/>
    <w:rsid w:val="00DB2973"/>
    <w:rsid w:val="00DB5FC0"/>
    <w:rsid w:val="00DB699A"/>
    <w:rsid w:val="00DB72E7"/>
    <w:rsid w:val="00DC1B1D"/>
    <w:rsid w:val="00DC3983"/>
    <w:rsid w:val="00DC5D96"/>
    <w:rsid w:val="00DC7079"/>
    <w:rsid w:val="00DC72AF"/>
    <w:rsid w:val="00DD2C82"/>
    <w:rsid w:val="00DD2E0C"/>
    <w:rsid w:val="00DE040A"/>
    <w:rsid w:val="00DE1439"/>
    <w:rsid w:val="00DE181A"/>
    <w:rsid w:val="00DE1C09"/>
    <w:rsid w:val="00DE3854"/>
    <w:rsid w:val="00DE3B12"/>
    <w:rsid w:val="00DE5030"/>
    <w:rsid w:val="00DE6556"/>
    <w:rsid w:val="00DE6A98"/>
    <w:rsid w:val="00DE73D5"/>
    <w:rsid w:val="00DF2019"/>
    <w:rsid w:val="00DF20D5"/>
    <w:rsid w:val="00DF313F"/>
    <w:rsid w:val="00DF36D0"/>
    <w:rsid w:val="00DF3EDE"/>
    <w:rsid w:val="00DF3F55"/>
    <w:rsid w:val="00DF4001"/>
    <w:rsid w:val="00DF490E"/>
    <w:rsid w:val="00DF57E4"/>
    <w:rsid w:val="00DF60F8"/>
    <w:rsid w:val="00DF6382"/>
    <w:rsid w:val="00E00C25"/>
    <w:rsid w:val="00E0211E"/>
    <w:rsid w:val="00E02650"/>
    <w:rsid w:val="00E02B5A"/>
    <w:rsid w:val="00E02BC5"/>
    <w:rsid w:val="00E03548"/>
    <w:rsid w:val="00E055E7"/>
    <w:rsid w:val="00E06B23"/>
    <w:rsid w:val="00E14CFF"/>
    <w:rsid w:val="00E156A9"/>
    <w:rsid w:val="00E16D89"/>
    <w:rsid w:val="00E1738B"/>
    <w:rsid w:val="00E17923"/>
    <w:rsid w:val="00E20CE8"/>
    <w:rsid w:val="00E2113E"/>
    <w:rsid w:val="00E2162F"/>
    <w:rsid w:val="00E25646"/>
    <w:rsid w:val="00E25ED9"/>
    <w:rsid w:val="00E31B0C"/>
    <w:rsid w:val="00E320A3"/>
    <w:rsid w:val="00E356F7"/>
    <w:rsid w:val="00E36B1E"/>
    <w:rsid w:val="00E37290"/>
    <w:rsid w:val="00E3745F"/>
    <w:rsid w:val="00E422E3"/>
    <w:rsid w:val="00E43C2C"/>
    <w:rsid w:val="00E45BA9"/>
    <w:rsid w:val="00E4626D"/>
    <w:rsid w:val="00E46B91"/>
    <w:rsid w:val="00E533BB"/>
    <w:rsid w:val="00E5489D"/>
    <w:rsid w:val="00E56F5D"/>
    <w:rsid w:val="00E576ED"/>
    <w:rsid w:val="00E60E96"/>
    <w:rsid w:val="00E61930"/>
    <w:rsid w:val="00E61E64"/>
    <w:rsid w:val="00E630EF"/>
    <w:rsid w:val="00E65FF8"/>
    <w:rsid w:val="00E730A6"/>
    <w:rsid w:val="00E769C5"/>
    <w:rsid w:val="00E819E0"/>
    <w:rsid w:val="00E81DE3"/>
    <w:rsid w:val="00E8320F"/>
    <w:rsid w:val="00E85AF6"/>
    <w:rsid w:val="00E8718A"/>
    <w:rsid w:val="00E87E1A"/>
    <w:rsid w:val="00E87EE3"/>
    <w:rsid w:val="00E915AC"/>
    <w:rsid w:val="00E95AF0"/>
    <w:rsid w:val="00EA1C06"/>
    <w:rsid w:val="00EA2872"/>
    <w:rsid w:val="00EA34B5"/>
    <w:rsid w:val="00EA39B2"/>
    <w:rsid w:val="00EA4A92"/>
    <w:rsid w:val="00EA617A"/>
    <w:rsid w:val="00EB44D2"/>
    <w:rsid w:val="00EB4979"/>
    <w:rsid w:val="00EB57FA"/>
    <w:rsid w:val="00EB62DE"/>
    <w:rsid w:val="00EB69FC"/>
    <w:rsid w:val="00EB6D7B"/>
    <w:rsid w:val="00EB7EC6"/>
    <w:rsid w:val="00EC03F1"/>
    <w:rsid w:val="00EC068E"/>
    <w:rsid w:val="00EC57DD"/>
    <w:rsid w:val="00EC7329"/>
    <w:rsid w:val="00ED05F5"/>
    <w:rsid w:val="00ED3C91"/>
    <w:rsid w:val="00ED56DF"/>
    <w:rsid w:val="00ED5A45"/>
    <w:rsid w:val="00EE0535"/>
    <w:rsid w:val="00EE0E7E"/>
    <w:rsid w:val="00EE2AE9"/>
    <w:rsid w:val="00EE5E80"/>
    <w:rsid w:val="00EE67D8"/>
    <w:rsid w:val="00EE6974"/>
    <w:rsid w:val="00EF0F09"/>
    <w:rsid w:val="00EF1352"/>
    <w:rsid w:val="00EF1FE4"/>
    <w:rsid w:val="00EF2729"/>
    <w:rsid w:val="00EF5072"/>
    <w:rsid w:val="00EF5845"/>
    <w:rsid w:val="00EF68D5"/>
    <w:rsid w:val="00EF6EDB"/>
    <w:rsid w:val="00F003F9"/>
    <w:rsid w:val="00F0187F"/>
    <w:rsid w:val="00F01F35"/>
    <w:rsid w:val="00F029E5"/>
    <w:rsid w:val="00F02CA5"/>
    <w:rsid w:val="00F04E13"/>
    <w:rsid w:val="00F04E21"/>
    <w:rsid w:val="00F05AE8"/>
    <w:rsid w:val="00F10333"/>
    <w:rsid w:val="00F12947"/>
    <w:rsid w:val="00F1382B"/>
    <w:rsid w:val="00F1456E"/>
    <w:rsid w:val="00F157E2"/>
    <w:rsid w:val="00F15B70"/>
    <w:rsid w:val="00F170CB"/>
    <w:rsid w:val="00F25573"/>
    <w:rsid w:val="00F305D4"/>
    <w:rsid w:val="00F3225B"/>
    <w:rsid w:val="00F3293A"/>
    <w:rsid w:val="00F33145"/>
    <w:rsid w:val="00F35E88"/>
    <w:rsid w:val="00F36867"/>
    <w:rsid w:val="00F376E2"/>
    <w:rsid w:val="00F403E8"/>
    <w:rsid w:val="00F428FB"/>
    <w:rsid w:val="00F42BDF"/>
    <w:rsid w:val="00F450F9"/>
    <w:rsid w:val="00F4576D"/>
    <w:rsid w:val="00F508D4"/>
    <w:rsid w:val="00F512CB"/>
    <w:rsid w:val="00F51B97"/>
    <w:rsid w:val="00F5203F"/>
    <w:rsid w:val="00F537E6"/>
    <w:rsid w:val="00F543D0"/>
    <w:rsid w:val="00F56406"/>
    <w:rsid w:val="00F5647F"/>
    <w:rsid w:val="00F601CB"/>
    <w:rsid w:val="00F60F8F"/>
    <w:rsid w:val="00F61E81"/>
    <w:rsid w:val="00F620D2"/>
    <w:rsid w:val="00F62CFD"/>
    <w:rsid w:val="00F64A50"/>
    <w:rsid w:val="00F656CB"/>
    <w:rsid w:val="00F67696"/>
    <w:rsid w:val="00F70970"/>
    <w:rsid w:val="00F70D64"/>
    <w:rsid w:val="00F73555"/>
    <w:rsid w:val="00F751B3"/>
    <w:rsid w:val="00F85067"/>
    <w:rsid w:val="00F90647"/>
    <w:rsid w:val="00F90FE1"/>
    <w:rsid w:val="00F93E21"/>
    <w:rsid w:val="00F94280"/>
    <w:rsid w:val="00FA0EE3"/>
    <w:rsid w:val="00FA1C50"/>
    <w:rsid w:val="00FA2DBA"/>
    <w:rsid w:val="00FA68D6"/>
    <w:rsid w:val="00FA760B"/>
    <w:rsid w:val="00FB1017"/>
    <w:rsid w:val="00FB1B9C"/>
    <w:rsid w:val="00FB31CF"/>
    <w:rsid w:val="00FB54DF"/>
    <w:rsid w:val="00FB56EF"/>
    <w:rsid w:val="00FB5E52"/>
    <w:rsid w:val="00FB661A"/>
    <w:rsid w:val="00FC1AD3"/>
    <w:rsid w:val="00FC1DD3"/>
    <w:rsid w:val="00FC2317"/>
    <w:rsid w:val="00FC2CE8"/>
    <w:rsid w:val="00FC30E1"/>
    <w:rsid w:val="00FC58B8"/>
    <w:rsid w:val="00FC7694"/>
    <w:rsid w:val="00FC7744"/>
    <w:rsid w:val="00FD2DAF"/>
    <w:rsid w:val="00FD4D7D"/>
    <w:rsid w:val="00FD5960"/>
    <w:rsid w:val="00FD6523"/>
    <w:rsid w:val="00FE067C"/>
    <w:rsid w:val="00FE1330"/>
    <w:rsid w:val="00FE181C"/>
    <w:rsid w:val="00FE36CD"/>
    <w:rsid w:val="00FE42B2"/>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sdate"/>
  <w:shapeDefaults>
    <o:shapedefaults v:ext="edit" spidmax="1027"/>
    <o:shapelayout v:ext="edit">
      <o:idmap v:ext="edit" data="1"/>
    </o:shapelayout>
  </w:shapeDefaults>
  <w:decimalSymbol w:val="."/>
  <w:listSeparator w:val=","/>
  <w14:docId w14:val="7C9A48FE"/>
  <w15:docId w15:val="{B3311A02-718B-480A-857C-8983D945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styleId="af2">
    <w:name w:val="Unresolved Mention"/>
    <w:basedOn w:val="a0"/>
    <w:uiPriority w:val="99"/>
    <w:semiHidden/>
    <w:unhideWhenUsed/>
    <w:rsid w:val="00FC23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tudent.fguweb.fgu.edu.tw/front/bin/ptdetail.phtml?Part=aform04&amp;Rcg=19" TargetMode="External"/><Relationship Id="rId21" Type="http://schemas.openxmlformats.org/officeDocument/2006/relationships/image" Target="media/image9.emf"/><Relationship Id="rId324" Type="http://schemas.openxmlformats.org/officeDocument/2006/relationships/image" Target="media/image148.emf"/><Relationship Id="rId531" Type="http://schemas.openxmlformats.org/officeDocument/2006/relationships/hyperlink" Target="https://d.docs.live.net/eb2729548f9f1107/&#26700;&#38754;/&#20839;&#25511;-&#31192;&#26360;&#23460;(&#20840;).docx" TargetMode="External"/><Relationship Id="rId170" Type="http://schemas.openxmlformats.org/officeDocument/2006/relationships/image" Target="media/image77.emf"/><Relationship Id="rId268" Type="http://schemas.openxmlformats.org/officeDocument/2006/relationships/image" Target="media/image120.emf"/><Relationship Id="rId475" Type="http://schemas.openxmlformats.org/officeDocument/2006/relationships/image" Target="media/image208.emf"/><Relationship Id="rId32" Type="http://schemas.openxmlformats.org/officeDocument/2006/relationships/image" Target="media/image14.emf"/><Relationship Id="rId128" Type="http://schemas.openxmlformats.org/officeDocument/2006/relationships/image" Target="media/image57.emf"/><Relationship Id="rId335" Type="http://schemas.openxmlformats.org/officeDocument/2006/relationships/package" Target="embeddings/Microsoft_Visio_Drawing31.vsdx"/><Relationship Id="rId542" Type="http://schemas.openxmlformats.org/officeDocument/2006/relationships/hyperlink" Target="https://d.docs.live.net/eb2729548f9f1107/&#26700;&#38754;/&#20839;&#25511;-&#31192;&#26360;&#23460;(&#20840;).docx" TargetMode="External"/><Relationship Id="rId181" Type="http://schemas.openxmlformats.org/officeDocument/2006/relationships/oleObject" Target="embeddings/Microsoft_Visio_2003-2010_Drawing60.vsd"/><Relationship Id="rId402" Type="http://schemas.openxmlformats.org/officeDocument/2006/relationships/oleObject" Target="embeddings/Microsoft_Visio_2003-2010_Drawing145.vsd"/><Relationship Id="rId279" Type="http://schemas.openxmlformats.org/officeDocument/2006/relationships/oleObject" Target="embeddings/Microsoft_Visio_2003-2010_Drawing95.vsd"/><Relationship Id="rId486" Type="http://schemas.openxmlformats.org/officeDocument/2006/relationships/oleObject" Target="embeddings/Microsoft_Visio_2003-2010_Drawing164.vsd"/><Relationship Id="rId43" Type="http://schemas.openxmlformats.org/officeDocument/2006/relationships/package" Target="embeddings/Microsoft_Visio_Drawing1.vsdx"/><Relationship Id="rId139" Type="http://schemas.openxmlformats.org/officeDocument/2006/relationships/package" Target="embeddings/Microsoft_Visio_Drawing12.vsdx"/><Relationship Id="rId346" Type="http://schemas.openxmlformats.org/officeDocument/2006/relationships/image" Target="media/image159.emf"/><Relationship Id="rId553" Type="http://schemas.openxmlformats.org/officeDocument/2006/relationships/hyperlink" Target="https://d.docs.live.net/eb2729548f9f1107/&#26700;&#38754;/&#20839;&#25511;-&#31192;&#26360;&#23460;(&#20840;).docx" TargetMode="External"/><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image" Target="media/image192.emf"/><Relationship Id="rId497" Type="http://schemas.openxmlformats.org/officeDocument/2006/relationships/hyperlink" Target="https://d.docs.live.net/eb2729548f9f1107/&#26700;&#38754;/&#20839;&#25511;-&#31192;&#26360;&#23460;(&#20840;).docx" TargetMode="External"/><Relationship Id="rId357" Type="http://schemas.openxmlformats.org/officeDocument/2006/relationships/oleObject" Target="embeddings/Microsoft_Visio_2003-2010_Drawing125.vsd"/><Relationship Id="rId54" Type="http://schemas.openxmlformats.org/officeDocument/2006/relationships/image" Target="media/image25.emf"/><Relationship Id="rId217" Type="http://schemas.openxmlformats.org/officeDocument/2006/relationships/oleObject" Target="embeddings/Microsoft_Visio_2003-2010_Drawing74.vsd"/><Relationship Id="rId56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424" Type="http://schemas.openxmlformats.org/officeDocument/2006/relationships/oleObject" Target="embeddings/Microsoft_Visio_2003-2010_Drawing154.vsd"/><Relationship Id="rId270" Type="http://schemas.openxmlformats.org/officeDocument/2006/relationships/image" Target="media/image121.emf"/><Relationship Id="rId65" Type="http://schemas.openxmlformats.org/officeDocument/2006/relationships/package" Target="embeddings/Microsoft_Visio_Drawing7.vsdx"/><Relationship Id="rId130" Type="http://schemas.openxmlformats.org/officeDocument/2006/relationships/image" Target="media/image58.emf"/><Relationship Id="rId368" Type="http://schemas.openxmlformats.org/officeDocument/2006/relationships/image" Target="media/image170.emf"/><Relationship Id="rId57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35" Type="http://schemas.openxmlformats.org/officeDocument/2006/relationships/image" Target="media/image203.emf"/><Relationship Id="rId281" Type="http://schemas.openxmlformats.org/officeDocument/2006/relationships/oleObject" Target="embeddings/Microsoft_Visio_2003-2010_Drawing96.vsd"/><Relationship Id="rId502" Type="http://schemas.openxmlformats.org/officeDocument/2006/relationships/image" Target="media/image211.emf"/><Relationship Id="rId76" Type="http://schemas.openxmlformats.org/officeDocument/2006/relationships/package" Target="embeddings/Microsoft_Visio_Drawing8.vsdx"/><Relationship Id="rId141" Type="http://schemas.openxmlformats.org/officeDocument/2006/relationships/image" Target="media/image63.emf"/><Relationship Id="rId379" Type="http://schemas.openxmlformats.org/officeDocument/2006/relationships/oleObject" Target="embeddings/Microsoft_Visio_2003-2010_Drawing135.vsd"/><Relationship Id="rId58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 Type="http://schemas.openxmlformats.org/officeDocument/2006/relationships/image" Target="media/image2.emf"/><Relationship Id="rId23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46" Type="http://schemas.openxmlformats.org/officeDocument/2006/relationships/hyperlink" Target="https://d.docs.live.net/eb2729548f9f1107/&#26700;&#38754;/&#20839;&#25511;-&#31192;&#26360;&#23460;(&#20840;).docx" TargetMode="External"/><Relationship Id="rId292" Type="http://schemas.openxmlformats.org/officeDocument/2006/relationships/image" Target="media/image132.emf"/><Relationship Id="rId306" Type="http://schemas.openxmlformats.org/officeDocument/2006/relationships/image" Target="media/image139.emf"/><Relationship Id="rId87" Type="http://schemas.openxmlformats.org/officeDocument/2006/relationships/image" Target="media/image41.emf"/><Relationship Id="rId513" Type="http://schemas.openxmlformats.org/officeDocument/2006/relationships/hyperlink" Target="https://d.docs.live.net/eb2729548f9f1107/&#26700;&#38754;/&#20839;&#25511;-&#31192;&#26360;&#23460;(&#20840;).docx" TargetMode="External"/><Relationship Id="rId59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2" Type="http://schemas.openxmlformats.org/officeDocument/2006/relationships/image" Target="media/image68.png"/><Relationship Id="rId457" Type="http://schemas.openxmlformats.org/officeDocument/2006/relationships/hyperlink" Target="https://d.docs.live.net/eb2729548f9f1107/&#26700;&#38754;/&#20839;&#25511;-&#31192;&#26360;&#23460;(&#20840;).docx" TargetMode="External"/><Relationship Id="rId14" Type="http://schemas.openxmlformats.org/officeDocument/2006/relationships/oleObject" Target="embeddings/Microsoft_Visio_2003-2010_Drawing3.vsd"/><Relationship Id="rId317" Type="http://schemas.openxmlformats.org/officeDocument/2006/relationships/oleObject" Target="embeddings/Microsoft_Visio_2003-2010_Drawing113.vsd"/><Relationship Id="rId524" Type="http://schemas.openxmlformats.org/officeDocument/2006/relationships/hyperlink" Target="https://d.docs.live.net/eb2729548f9f1107/&#26700;&#38754;/&#20839;&#25511;-&#31192;&#26360;&#23460;(&#20840;).docx" TargetMode="External"/><Relationship Id="rId98"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3" Type="http://schemas.openxmlformats.org/officeDocument/2006/relationships/hyperlink" Target="https://law.moj.gov.tw/LawClass/LawAll.aspx?pcode=H0080069" TargetMode="External"/><Relationship Id="rId370" Type="http://schemas.openxmlformats.org/officeDocument/2006/relationships/image" Target="media/image171.emf"/><Relationship Id="rId23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68" Type="http://schemas.openxmlformats.org/officeDocument/2006/relationships/hyperlink" Target="https://d.docs.live.net/eb2729548f9f1107/&#26700;&#38754;/&#20839;&#25511;-&#31192;&#26360;&#23460;(&#20840;).docx" TargetMode="External"/><Relationship Id="rId25" Type="http://schemas.openxmlformats.org/officeDocument/2006/relationships/footer" Target="footer1.xml"/><Relationship Id="rId67" Type="http://schemas.openxmlformats.org/officeDocument/2006/relationships/oleObject" Target="embeddings/Microsoft_Visio_2003-2010_Drawing21.vsd"/><Relationship Id="rId272" Type="http://schemas.openxmlformats.org/officeDocument/2006/relationships/image" Target="media/image122.emf"/><Relationship Id="rId328" Type="http://schemas.openxmlformats.org/officeDocument/2006/relationships/image" Target="media/image150.emf"/><Relationship Id="rId535" Type="http://schemas.openxmlformats.org/officeDocument/2006/relationships/hyperlink" Target="https://d.docs.live.net/eb2729548f9f1107/&#26700;&#38754;/&#20839;&#25511;-&#31192;&#26360;&#23460;(&#20840;).docx" TargetMode="External"/><Relationship Id="rId577" Type="http://schemas.openxmlformats.org/officeDocument/2006/relationships/oleObject" Target="embeddings/Microsoft_Visio_2003-2010_Drawing172.vsd"/><Relationship Id="rId132" Type="http://schemas.openxmlformats.org/officeDocument/2006/relationships/image" Target="media/image59.emf"/><Relationship Id="rId174" Type="http://schemas.openxmlformats.org/officeDocument/2006/relationships/image" Target="media/image79.emf"/><Relationship Id="rId381" Type="http://schemas.openxmlformats.org/officeDocument/2006/relationships/oleObject" Target="embeddings/Microsoft_Visio_2003-2010_Drawing136.vsd"/><Relationship Id="rId602" Type="http://schemas.openxmlformats.org/officeDocument/2006/relationships/image" Target="media/image221.emf"/><Relationship Id="rId24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37" Type="http://schemas.openxmlformats.org/officeDocument/2006/relationships/image" Target="media/image204.emf"/><Relationship Id="rId479" Type="http://schemas.openxmlformats.org/officeDocument/2006/relationships/hyperlink" Target="https://d.docs.live.net/eb2729548f9f1107/&#26700;&#38754;/&#20839;&#25511;-&#31192;&#26360;&#23460;(&#20840;).docx" TargetMode="External"/><Relationship Id="rId36" Type="http://schemas.openxmlformats.org/officeDocument/2006/relationships/image" Target="media/image16.emf"/><Relationship Id="rId283" Type="http://schemas.openxmlformats.org/officeDocument/2006/relationships/oleObject" Target="embeddings/Microsoft_Visio_2003-2010_Drawing97.vsd"/><Relationship Id="rId339" Type="http://schemas.openxmlformats.org/officeDocument/2006/relationships/oleObject" Target="embeddings/Microsoft_Visio_2003-2010_Drawing118.vsd"/><Relationship Id="rId490" Type="http://schemas.openxmlformats.org/officeDocument/2006/relationships/hyperlink" Target="https://d.docs.live.net/eb2729548f9f1107/&#26700;&#38754;/&#20839;&#25511;-&#31192;&#26360;&#23460;(&#20840;).docx" TargetMode="External"/><Relationship Id="rId504" Type="http://schemas.openxmlformats.org/officeDocument/2006/relationships/hyperlink" Target="https://d.docs.live.net/eb2729548f9f1107/&#26700;&#38754;/&#20839;&#25511;-&#31192;&#26360;&#23460;(&#20840;).docx" TargetMode="External"/><Relationship Id="rId546" Type="http://schemas.openxmlformats.org/officeDocument/2006/relationships/hyperlink" Target="https://d.docs.live.net/eb2729548f9f1107/&#26700;&#38754;/&#20839;&#25511;-&#31192;&#26360;&#23460;(&#20840;).docx" TargetMode="External"/><Relationship Id="rId78" Type="http://schemas.openxmlformats.org/officeDocument/2006/relationships/package" Target="embeddings/Microsoft_Visio_Drawing9.vsdx"/><Relationship Id="rId101" Type="http://schemas.openxmlformats.org/officeDocument/2006/relationships/oleObject" Target="embeddings/Microsoft_Visio_2003-2010_Drawing30.vsd"/><Relationship Id="rId143" Type="http://schemas.openxmlformats.org/officeDocument/2006/relationships/hyperlink" Target="https://law.moj.gov.tw/LawClass/LawAll.aspx?pcode=H0080069" TargetMode="External"/><Relationship Id="rId185" Type="http://schemas.openxmlformats.org/officeDocument/2006/relationships/oleObject" Target="embeddings/Microsoft_Visio_2003-2010_Drawing62.vsd"/><Relationship Id="rId350" Type="http://schemas.openxmlformats.org/officeDocument/2006/relationships/image" Target="media/image161.emf"/><Relationship Id="rId406" Type="http://schemas.openxmlformats.org/officeDocument/2006/relationships/oleObject" Target="embeddings/Microsoft_Visio_2003-2010_Drawing147.vsd"/><Relationship Id="rId58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 Type="http://schemas.openxmlformats.org/officeDocument/2006/relationships/image" Target="media/image3.emf"/><Relationship Id="rId210" Type="http://schemas.openxmlformats.org/officeDocument/2006/relationships/image" Target="media/image97.emf"/><Relationship Id="rId392" Type="http://schemas.openxmlformats.org/officeDocument/2006/relationships/image" Target="media/image182.emf"/><Relationship Id="rId448" Type="http://schemas.openxmlformats.org/officeDocument/2006/relationships/hyperlink" Target="https://d.docs.live.net/eb2729548f9f1107/&#26700;&#38754;/&#20839;&#25511;-&#31192;&#26360;&#23460;(&#20840;).docx" TargetMode="External"/><Relationship Id="rId6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2" Type="http://schemas.openxmlformats.org/officeDocument/2006/relationships/image" Target="media/image112.emf"/><Relationship Id="rId294" Type="http://schemas.openxmlformats.org/officeDocument/2006/relationships/image" Target="media/image133.emf"/><Relationship Id="rId308" Type="http://schemas.openxmlformats.org/officeDocument/2006/relationships/image" Target="media/image140.emf"/><Relationship Id="rId515" Type="http://schemas.openxmlformats.org/officeDocument/2006/relationships/hyperlink" Target="https://d.docs.live.net/eb2729548f9f1107/&#26700;&#38754;/&#20839;&#25511;-&#31192;&#26360;&#23460;(&#20840;).docx" TargetMode="External"/><Relationship Id="rId47" Type="http://schemas.openxmlformats.org/officeDocument/2006/relationships/oleObject" Target="embeddings/Microsoft_Visio_2003-2010_Drawing16.vsd"/><Relationship Id="rId89" Type="http://schemas.openxmlformats.org/officeDocument/2006/relationships/image" Target="media/image42.emf"/><Relationship Id="rId112" Type="http://schemas.openxmlformats.org/officeDocument/2006/relationships/image" Target="media/image50.emf"/><Relationship Id="rId154" Type="http://schemas.openxmlformats.org/officeDocument/2006/relationships/oleObject" Target="embeddings/Microsoft_Visio_2003-2010_Drawing50.vsd"/><Relationship Id="rId361" Type="http://schemas.openxmlformats.org/officeDocument/2006/relationships/oleObject" Target="embeddings/Microsoft_Visio_2003-2010_Drawing127.vsd"/><Relationship Id="rId557" Type="http://schemas.openxmlformats.org/officeDocument/2006/relationships/hyperlink" Target="https://d.docs.live.net/eb2729548f9f1107/&#26700;&#38754;/&#20839;&#25511;-&#31192;&#26360;&#23460;(&#20840;).docx" TargetMode="External"/><Relationship Id="rId59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6" Type="http://schemas.openxmlformats.org/officeDocument/2006/relationships/image" Target="media/image90.emf"/><Relationship Id="rId417" Type="http://schemas.openxmlformats.org/officeDocument/2006/relationships/image" Target="media/image194.emf"/><Relationship Id="rId459" Type="http://schemas.openxmlformats.org/officeDocument/2006/relationships/hyperlink" Target="https://d.docs.live.net/eb2729548f9f1107/&#26700;&#38754;/&#20839;&#25511;-&#31192;&#26360;&#23460;(&#20840;).docx" TargetMode="External"/><Relationship Id="rId16" Type="http://schemas.openxmlformats.org/officeDocument/2006/relationships/oleObject" Target="embeddings/Microsoft_Visio_2003-2010_Drawing4.vsd"/><Relationship Id="rId221" Type="http://schemas.openxmlformats.org/officeDocument/2006/relationships/oleObject" Target="embeddings/Microsoft_Visio_2003-2010_Drawing76.vsd"/><Relationship Id="rId263" Type="http://schemas.openxmlformats.org/officeDocument/2006/relationships/oleObject" Target="embeddings/Microsoft_Visio_2003-2010_Drawing88.vsd"/><Relationship Id="rId319" Type="http://schemas.openxmlformats.org/officeDocument/2006/relationships/oleObject" Target="embeddings/Microsoft_Visio_2003-2010_Drawing114.vsd"/><Relationship Id="rId470" Type="http://schemas.openxmlformats.org/officeDocument/2006/relationships/hyperlink" Target="https://d.docs.live.net/eb2729548f9f1107/&#26700;&#38754;/&#20839;&#25511;-&#31192;&#26360;&#23460;(&#20840;).docx" TargetMode="External"/><Relationship Id="rId526" Type="http://schemas.openxmlformats.org/officeDocument/2006/relationships/oleObject" Target="embeddings/Microsoft_Visio_2003-2010_Drawing168.vsd"/><Relationship Id="rId58" Type="http://schemas.openxmlformats.org/officeDocument/2006/relationships/image" Target="media/image27.emf"/><Relationship Id="rId123" Type="http://schemas.openxmlformats.org/officeDocument/2006/relationships/oleObject" Target="embeddings/Microsoft_Visio_2003-2010_Drawing40.vsd"/><Relationship Id="rId330" Type="http://schemas.openxmlformats.org/officeDocument/2006/relationships/image" Target="media/image151.emf"/><Relationship Id="rId56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5" Type="http://schemas.openxmlformats.org/officeDocument/2006/relationships/package" Target="embeddings/Microsoft_Visio_Drawing17.vsdx"/><Relationship Id="rId372" Type="http://schemas.openxmlformats.org/officeDocument/2006/relationships/image" Target="media/image172.emf"/><Relationship Id="rId428" Type="http://schemas.openxmlformats.org/officeDocument/2006/relationships/oleObject" Target="embeddings/Microsoft_Visio_2003-2010_Drawing156.vsd"/><Relationship Id="rId232" Type="http://schemas.openxmlformats.org/officeDocument/2006/relationships/image" Target="media/image106.emf"/><Relationship Id="rId274" Type="http://schemas.openxmlformats.org/officeDocument/2006/relationships/image" Target="media/image123.emf"/><Relationship Id="rId481" Type="http://schemas.openxmlformats.org/officeDocument/2006/relationships/hyperlink" Target="https://d.docs.live.net/eb2729548f9f1107/&#26700;&#38754;/&#20839;&#25511;-&#31192;&#26360;&#23460;(&#20840;).docx" TargetMode="External"/><Relationship Id="rId27" Type="http://schemas.openxmlformats.org/officeDocument/2006/relationships/oleObject" Target="embeddings/Microsoft_Visio_2003-2010_Drawing8.vsd"/><Relationship Id="rId69" Type="http://schemas.openxmlformats.org/officeDocument/2006/relationships/oleObject" Target="embeddings/Microsoft_Visio_2003-2010_Drawing22.vsd"/><Relationship Id="rId134" Type="http://schemas.openxmlformats.org/officeDocument/2006/relationships/image" Target="media/image60.emf"/><Relationship Id="rId537" Type="http://schemas.openxmlformats.org/officeDocument/2006/relationships/oleObject" Target="embeddings/Microsoft_Visio_2003-2010_Drawing169.vsd"/><Relationship Id="rId57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0" Type="http://schemas.openxmlformats.org/officeDocument/2006/relationships/oleObject" Target="embeddings/Microsoft_Visio_2003-2010_Drawing25.vsd"/><Relationship Id="rId176" Type="http://schemas.openxmlformats.org/officeDocument/2006/relationships/image" Target="media/image80.emf"/><Relationship Id="rId341" Type="http://schemas.openxmlformats.org/officeDocument/2006/relationships/oleObject" Target="embeddings/Microsoft_Visio_2003-2010_Drawing119.vsd"/><Relationship Id="rId383" Type="http://schemas.openxmlformats.org/officeDocument/2006/relationships/oleObject" Target="embeddings/Microsoft_Visio_2003-2010_Drawing137.vsd"/><Relationship Id="rId439" Type="http://schemas.openxmlformats.org/officeDocument/2006/relationships/image" Target="media/image205.emf"/><Relationship Id="rId59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1" Type="http://schemas.openxmlformats.org/officeDocument/2006/relationships/oleObject" Target="embeddings/Microsoft_Visio_2003-2010_Drawing69.vsd"/><Relationship Id="rId243"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5" Type="http://schemas.openxmlformats.org/officeDocument/2006/relationships/oleObject" Target="embeddings/Microsoft_Visio_2003-2010_Drawing98.vsd"/><Relationship Id="rId450" Type="http://schemas.openxmlformats.org/officeDocument/2006/relationships/hyperlink" Target="https://d.docs.live.net/eb2729548f9f1107/&#26700;&#38754;/&#20839;&#25511;-&#31192;&#26360;&#23460;(&#20840;).docx" TargetMode="External"/><Relationship Id="rId506" Type="http://schemas.openxmlformats.org/officeDocument/2006/relationships/hyperlink" Target="https://d.docs.live.net/eb2729548f9f1107/&#26700;&#38754;/&#20839;&#25511;-&#31192;&#26360;&#23460;(&#20840;).docx" TargetMode="External"/><Relationship Id="rId38" Type="http://schemas.openxmlformats.org/officeDocument/2006/relationships/image" Target="media/image17.emf"/><Relationship Id="rId103" Type="http://schemas.openxmlformats.org/officeDocument/2006/relationships/oleObject" Target="embeddings/Microsoft_Visio_2003-2010_Drawing31.vsd"/><Relationship Id="rId310" Type="http://schemas.openxmlformats.org/officeDocument/2006/relationships/image" Target="media/image141.emf"/><Relationship Id="rId492" Type="http://schemas.openxmlformats.org/officeDocument/2006/relationships/hyperlink" Target="https://d.docs.live.net/eb2729548f9f1107/&#26700;&#38754;/&#20839;&#25511;-&#31192;&#26360;&#23460;(&#20840;).docx" TargetMode="External"/><Relationship Id="rId548" Type="http://schemas.openxmlformats.org/officeDocument/2006/relationships/oleObject" Target="embeddings/Microsoft_Visio_2003-2010_Drawing170.vsd"/><Relationship Id="rId91" Type="http://schemas.openxmlformats.org/officeDocument/2006/relationships/subDocument" Target="&#20315;&#20809;&#22823;&#23416;&#20839;&#37096;&#25511;&#21046;&#25991;&#20214;&#21046;2.docx" TargetMode="External"/><Relationship Id="rId145" Type="http://schemas.openxmlformats.org/officeDocument/2006/relationships/oleObject" Target="embeddings/Microsoft_Visio_2003-2010_Drawing48.vsd"/><Relationship Id="rId187" Type="http://schemas.openxmlformats.org/officeDocument/2006/relationships/oleObject" Target="embeddings/Microsoft_Visio_2003-2010_Drawing63.vsd"/><Relationship Id="rId352" Type="http://schemas.openxmlformats.org/officeDocument/2006/relationships/image" Target="media/image162.emf"/><Relationship Id="rId394" Type="http://schemas.openxmlformats.org/officeDocument/2006/relationships/hyperlink" Target="http://personnel.fgu.edu.tw/files/archive/815_3a322a6b.pdf" TargetMode="External"/><Relationship Id="rId408" Type="http://schemas.openxmlformats.org/officeDocument/2006/relationships/oleObject" Target="embeddings/Microsoft_Visio_2003-2010_Drawing148.vsd"/><Relationship Id="rId615" Type="http://schemas.openxmlformats.org/officeDocument/2006/relationships/fontTable" Target="fontTable.xml"/><Relationship Id="rId212" Type="http://schemas.openxmlformats.org/officeDocument/2006/relationships/image" Target="media/image98.emf"/><Relationship Id="rId254" Type="http://schemas.openxmlformats.org/officeDocument/2006/relationships/image" Target="media/image113.emf"/><Relationship Id="rId49" Type="http://schemas.openxmlformats.org/officeDocument/2006/relationships/oleObject" Target="embeddings/Microsoft_Visio_2003-2010_Drawing17.vsd"/><Relationship Id="rId114" Type="http://schemas.openxmlformats.org/officeDocument/2006/relationships/image" Target="media/image51.emf"/><Relationship Id="rId296" Type="http://schemas.openxmlformats.org/officeDocument/2006/relationships/image" Target="media/image134.emf"/><Relationship Id="rId461" Type="http://schemas.openxmlformats.org/officeDocument/2006/relationships/hyperlink" Target="https://d.docs.live.net/eb2729548f9f1107/&#26700;&#38754;/&#20839;&#25511;-&#31192;&#26360;&#23460;(&#20840;).docx" TargetMode="External"/><Relationship Id="rId517" Type="http://schemas.openxmlformats.org/officeDocument/2006/relationships/hyperlink" Target="https://d.docs.live.net/eb2729548f9f1107/&#26700;&#38754;/&#20839;&#25511;-&#31192;&#26360;&#23460;(&#20840;).docx" TargetMode="External"/><Relationship Id="rId559" Type="http://schemas.openxmlformats.org/officeDocument/2006/relationships/oleObject" Target="embeddings/Microsoft_Visio_2003-2010_Drawing171.vsd"/><Relationship Id="rId60" Type="http://schemas.openxmlformats.org/officeDocument/2006/relationships/image" Target="media/image28.emf"/><Relationship Id="rId156" Type="http://schemas.microsoft.com/office/2007/relationships/hdphoto" Target="media/hdphoto1.wdp"/><Relationship Id="rId198" Type="http://schemas.openxmlformats.org/officeDocument/2006/relationships/image" Target="media/image91.emf"/><Relationship Id="rId321" Type="http://schemas.openxmlformats.org/officeDocument/2006/relationships/oleObject" Target="embeddings/Microsoft_Visio_2003-2010_Drawing115.vsd"/><Relationship Id="rId363" Type="http://schemas.openxmlformats.org/officeDocument/2006/relationships/oleObject" Target="embeddings/Microsoft_Visio_2003-2010_Drawing128.vsd"/><Relationship Id="rId419" Type="http://schemas.openxmlformats.org/officeDocument/2006/relationships/image" Target="media/image195.emf"/><Relationship Id="rId57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package" Target="embeddings/Microsoft_Visio_Drawing22.vsdx"/><Relationship Id="rId430" Type="http://schemas.openxmlformats.org/officeDocument/2006/relationships/oleObject" Target="embeddings/Microsoft_Visio_2003-2010_Drawing157.vsd"/><Relationship Id="rId18" Type="http://schemas.openxmlformats.org/officeDocument/2006/relationships/oleObject" Target="embeddings/Microsoft_Visio_2003-2010_Drawing5.vsd"/><Relationship Id="rId265" Type="http://schemas.openxmlformats.org/officeDocument/2006/relationships/package" Target="embeddings/Microsoft_Visio_Drawing25.vsdx"/><Relationship Id="rId472" Type="http://schemas.openxmlformats.org/officeDocument/2006/relationships/hyperlink" Target="https://d.docs.live.net/eb2729548f9f1107/&#26700;&#38754;/&#20839;&#25511;-&#31192;&#26360;&#23460;(&#20840;).docx" TargetMode="External"/><Relationship Id="rId528" Type="http://schemas.openxmlformats.org/officeDocument/2006/relationships/hyperlink" Target="https://d.docs.live.net/eb2729548f9f1107/&#26700;&#38754;/&#20839;&#25511;-&#31192;&#26360;&#23460;(&#20840;).docx" TargetMode="External"/><Relationship Id="rId125" Type="http://schemas.openxmlformats.org/officeDocument/2006/relationships/oleObject" Target="embeddings/Microsoft_Visio_2003-2010_Drawing41.vsd"/><Relationship Id="rId167" Type="http://schemas.openxmlformats.org/officeDocument/2006/relationships/oleObject" Target="embeddings/Microsoft_Visio_2003-2010_Drawing53.vsd"/><Relationship Id="rId332" Type="http://schemas.openxmlformats.org/officeDocument/2006/relationships/image" Target="media/image152.emf"/><Relationship Id="rId374" Type="http://schemas.openxmlformats.org/officeDocument/2006/relationships/image" Target="media/image173.emf"/><Relationship Id="rId58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1" Type="http://schemas.openxmlformats.org/officeDocument/2006/relationships/oleObject" Target="embeddings/Microsoft_Visio_2003-2010_Drawing23.vsd"/><Relationship Id="rId23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 Type="http://schemas.openxmlformats.org/officeDocument/2006/relationships/numbering" Target="numbering.xml"/><Relationship Id="rId29" Type="http://schemas.openxmlformats.org/officeDocument/2006/relationships/oleObject" Target="embeddings/Microsoft_Visio_2003-2010_Drawing9.vsd"/><Relationship Id="rId276" Type="http://schemas.openxmlformats.org/officeDocument/2006/relationships/image" Target="media/image124.emf"/><Relationship Id="rId441" Type="http://schemas.openxmlformats.org/officeDocument/2006/relationships/image" Target="media/image206.emf"/><Relationship Id="rId483" Type="http://schemas.openxmlformats.org/officeDocument/2006/relationships/hyperlink" Target="https://d.docs.live.net/eb2729548f9f1107/&#26700;&#38754;/&#20839;&#25511;-&#31192;&#26360;&#23460;(&#20840;).docx" TargetMode="External"/><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image" Target="media/image18.emf"/><Relationship Id="rId136" Type="http://schemas.openxmlformats.org/officeDocument/2006/relationships/image" Target="media/image61.emf"/><Relationship Id="rId178" Type="http://schemas.openxmlformats.org/officeDocument/2006/relationships/image" Target="media/image81.emf"/><Relationship Id="rId301" Type="http://schemas.openxmlformats.org/officeDocument/2006/relationships/oleObject" Target="embeddings/Microsoft_Visio_2003-2010_Drawing105.vsd"/><Relationship Id="rId343" Type="http://schemas.openxmlformats.org/officeDocument/2006/relationships/oleObject" Target="embeddings/Microsoft_Visio_2003-2010_Drawing120.vsd"/><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oleObject" Target="embeddings/Microsoft_Visio_2003-2010_Drawing26.vsd"/><Relationship Id="rId203" Type="http://schemas.openxmlformats.org/officeDocument/2006/relationships/oleObject" Target="embeddings/Microsoft_Visio_2003-2010_Drawing70.vsd"/><Relationship Id="rId385" Type="http://schemas.openxmlformats.org/officeDocument/2006/relationships/oleObject" Target="embeddings/Microsoft_Visio_2003-2010_Drawing138.vsd"/><Relationship Id="rId592" Type="http://schemas.openxmlformats.org/officeDocument/2006/relationships/image" Target="media/image220.emf"/><Relationship Id="rId606" Type="http://schemas.openxmlformats.org/officeDocument/2006/relationships/hyperlink" Target="http://tinyurl.com/ynxcdmay" TargetMode="External"/><Relationship Id="rId245" Type="http://schemas.openxmlformats.org/officeDocument/2006/relationships/oleObject" Target="embeddings/Microsoft_Visio_2003-2010_Drawing79.vsd"/><Relationship Id="rId287" Type="http://schemas.openxmlformats.org/officeDocument/2006/relationships/oleObject" Target="embeddings/Microsoft_Visio_2003-2010_Drawing99.vsd"/><Relationship Id="rId410" Type="http://schemas.openxmlformats.org/officeDocument/2006/relationships/oleObject" Target="embeddings/Microsoft_Visio_2003-2010_Drawing149.vsd"/><Relationship Id="rId452" Type="http://schemas.openxmlformats.org/officeDocument/2006/relationships/hyperlink" Target="https://d.docs.live.net/eb2729548f9f1107/&#26700;&#38754;/&#20839;&#25511;-&#31192;&#26360;&#23460;(&#20840;).docx" TargetMode="External"/><Relationship Id="rId494" Type="http://schemas.openxmlformats.org/officeDocument/2006/relationships/image" Target="media/image210.emf"/><Relationship Id="rId508" Type="http://schemas.openxmlformats.org/officeDocument/2006/relationships/hyperlink" Target="https://d.docs.live.net/eb2729548f9f1107/&#26700;&#38754;/&#20839;&#25511;-&#31192;&#26360;&#23460;(&#20840;).docx" TargetMode="External"/><Relationship Id="rId105" Type="http://schemas.openxmlformats.org/officeDocument/2006/relationships/oleObject" Target="embeddings/Microsoft_Visio_2003-2010_Drawing32.vsd"/><Relationship Id="rId147" Type="http://schemas.openxmlformats.org/officeDocument/2006/relationships/oleObject" Target="embeddings/Microsoft_Visio_2003-2010_Drawing49.vsd"/><Relationship Id="rId312" Type="http://schemas.openxmlformats.org/officeDocument/2006/relationships/image" Target="media/image142.emf"/><Relationship Id="rId354" Type="http://schemas.openxmlformats.org/officeDocument/2006/relationships/image" Target="media/image163.emf"/><Relationship Id="rId51" Type="http://schemas.openxmlformats.org/officeDocument/2006/relationships/oleObject" Target="embeddings/Microsoft_Visio_2003-2010_Drawing18.vsd"/><Relationship Id="rId93"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89" Type="http://schemas.openxmlformats.org/officeDocument/2006/relationships/oleObject" Target="embeddings/Microsoft_Visio_2003-2010_Drawing64.vsd"/><Relationship Id="rId396" Type="http://schemas.openxmlformats.org/officeDocument/2006/relationships/oleObject" Target="embeddings/Microsoft_Visio_2003-2010_Drawing142.vsd"/><Relationship Id="rId561" Type="http://schemas.openxmlformats.org/officeDocument/2006/relationships/hyperlink" Target="https://d.docs.live.net/eb2729548f9f1107/&#26700;&#38754;/&#20839;&#25511;-&#31192;&#26360;&#23460;(&#20840;).docx" TargetMode="External"/><Relationship Id="rId214" Type="http://schemas.openxmlformats.org/officeDocument/2006/relationships/image" Target="media/image99.emf"/><Relationship Id="rId256" Type="http://schemas.openxmlformats.org/officeDocument/2006/relationships/image" Target="media/image114.emf"/><Relationship Id="rId298" Type="http://schemas.openxmlformats.org/officeDocument/2006/relationships/image" Target="media/image135.emf"/><Relationship Id="rId421" Type="http://schemas.openxmlformats.org/officeDocument/2006/relationships/image" Target="media/image196.emf"/><Relationship Id="rId463" Type="http://schemas.openxmlformats.org/officeDocument/2006/relationships/hyperlink" Target="https://d.docs.live.net/eb2729548f9f1107/&#26700;&#38754;/&#20839;&#25511;-&#31192;&#26360;&#23460;(&#20840;).docx" TargetMode="External"/><Relationship Id="rId519" Type="http://schemas.openxmlformats.org/officeDocument/2006/relationships/oleObject" Target="embeddings/Microsoft_Visio_2003-2010_Drawing167.vsd"/><Relationship Id="rId116" Type="http://schemas.openxmlformats.org/officeDocument/2006/relationships/hyperlink" Target="http://student.fguweb.fgu.edu.tw/front/bin/ptdetail.phtml?Part=aform03&amp;Rcg=19" TargetMode="External"/><Relationship Id="rId158" Type="http://schemas.openxmlformats.org/officeDocument/2006/relationships/oleObject" Target="embeddings/Microsoft_Visio_2003-2010_Drawing51.vsd"/><Relationship Id="rId323" Type="http://schemas.openxmlformats.org/officeDocument/2006/relationships/oleObject" Target="embeddings/Microsoft_Visio_2003-2010_Drawing116.vsd"/><Relationship Id="rId530" Type="http://schemas.openxmlformats.org/officeDocument/2006/relationships/hyperlink" Target="https://d.docs.live.net/eb2729548f9f1107/&#26700;&#38754;/&#20839;&#25511;-&#31192;&#26360;&#23460;(&#20840;).docx" TargetMode="External"/><Relationship Id="rId20" Type="http://schemas.openxmlformats.org/officeDocument/2006/relationships/package" Target="embeddings/Microsoft_Visio_Drawing.vsdx"/><Relationship Id="rId62" Type="http://schemas.openxmlformats.org/officeDocument/2006/relationships/image" Target="media/image29.emf"/><Relationship Id="rId365" Type="http://schemas.openxmlformats.org/officeDocument/2006/relationships/package" Target="embeddings/Microsoft_Visio_Drawing35.vsdx"/><Relationship Id="rId57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package" Target="embeddings/Microsoft_Visio_Drawing23.vsdx"/><Relationship Id="rId267" Type="http://schemas.openxmlformats.org/officeDocument/2006/relationships/oleObject" Target="embeddings/Microsoft_Visio_2003-2010_Drawing89.vsd"/><Relationship Id="rId432" Type="http://schemas.openxmlformats.org/officeDocument/2006/relationships/oleObject" Target="embeddings/Microsoft_Visio_2003-2010_Drawing158.vsd"/><Relationship Id="rId474" Type="http://schemas.openxmlformats.org/officeDocument/2006/relationships/hyperlink" Target="https://d.docs.live.net/eb2729548f9f1107/&#26700;&#38754;/&#20839;&#25511;-&#31192;&#26360;&#23460;(&#20840;).docx" TargetMode="External"/><Relationship Id="rId127" Type="http://schemas.openxmlformats.org/officeDocument/2006/relationships/oleObject" Target="embeddings/Microsoft_Visio_2003-2010_Drawing42.vsd"/><Relationship Id="rId31" Type="http://schemas.openxmlformats.org/officeDocument/2006/relationships/oleObject" Target="embeddings/Microsoft_Visio_2003-2010_Drawing10.vsd"/><Relationship Id="rId73" Type="http://schemas.openxmlformats.org/officeDocument/2006/relationships/image" Target="media/image34.emf"/><Relationship Id="rId169" Type="http://schemas.openxmlformats.org/officeDocument/2006/relationships/oleObject" Target="embeddings/Microsoft_Visio_2003-2010_Drawing54.vsd"/><Relationship Id="rId334" Type="http://schemas.openxmlformats.org/officeDocument/2006/relationships/image" Target="media/image153.emf"/><Relationship Id="rId376" Type="http://schemas.openxmlformats.org/officeDocument/2006/relationships/image" Target="media/image174.emf"/><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4" Type="http://schemas.openxmlformats.org/officeDocument/2006/relationships/settings" Target="settings.xml"/><Relationship Id="rId180" Type="http://schemas.openxmlformats.org/officeDocument/2006/relationships/image" Target="media/image82.emf"/><Relationship Id="rId236" Type="http://schemas.openxmlformats.org/officeDocument/2006/relationships/image" Target="media/image107.emf"/><Relationship Id="rId278" Type="http://schemas.openxmlformats.org/officeDocument/2006/relationships/image" Target="media/image125.emf"/><Relationship Id="rId401" Type="http://schemas.openxmlformats.org/officeDocument/2006/relationships/image" Target="media/image186.emf"/><Relationship Id="rId443" Type="http://schemas.openxmlformats.org/officeDocument/2006/relationships/hyperlink" Target="https://d.docs.live.net/eb2729548f9f1107/&#26700;&#38754;/&#20839;&#25511;-&#31192;&#26360;&#23460;(&#20840;).docx" TargetMode="External"/><Relationship Id="rId303" Type="http://schemas.openxmlformats.org/officeDocument/2006/relationships/oleObject" Target="embeddings/Microsoft_Visio_2003-2010_Drawing106.vsd"/><Relationship Id="rId485" Type="http://schemas.openxmlformats.org/officeDocument/2006/relationships/image" Target="media/image209.emf"/><Relationship Id="rId42" Type="http://schemas.openxmlformats.org/officeDocument/2006/relationships/image" Target="media/image19.emf"/><Relationship Id="rId84" Type="http://schemas.openxmlformats.org/officeDocument/2006/relationships/package" Target="embeddings/Microsoft_Visio_Drawing10.vsdx"/><Relationship Id="rId138" Type="http://schemas.openxmlformats.org/officeDocument/2006/relationships/image" Target="media/image62.emf"/><Relationship Id="rId345" Type="http://schemas.openxmlformats.org/officeDocument/2006/relationships/package" Target="embeddings/Microsoft_Visio_Drawing33.vsdx"/><Relationship Id="rId387" Type="http://schemas.openxmlformats.org/officeDocument/2006/relationships/package" Target="embeddings/Microsoft_Visio_Drawing36.vsdx"/><Relationship Id="rId510" Type="http://schemas.openxmlformats.org/officeDocument/2006/relationships/oleObject" Target="embeddings/Microsoft_Visio_2003-2010_Drawing166.vsd"/><Relationship Id="rId552" Type="http://schemas.openxmlformats.org/officeDocument/2006/relationships/hyperlink" Target="https://d.docs.live.net/eb2729548f9f1107/&#26700;&#38754;/&#20839;&#25511;-&#31192;&#26360;&#23460;(&#20840;).docx" TargetMode="External"/><Relationship Id="rId59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1" Type="http://schemas.openxmlformats.org/officeDocument/2006/relationships/oleObject" Target="embeddings/Microsoft_Visio_2003-2010_Drawing65.vsd"/><Relationship Id="rId205" Type="http://schemas.openxmlformats.org/officeDocument/2006/relationships/oleObject" Target="embeddings/Microsoft_Visio_2003-2010_Drawing71.vsd"/><Relationship Id="rId247" Type="http://schemas.openxmlformats.org/officeDocument/2006/relationships/oleObject" Target="embeddings/Microsoft_Visio_2003-2010_Drawing80.vsd"/><Relationship Id="rId412" Type="http://schemas.openxmlformats.org/officeDocument/2006/relationships/package" Target="embeddings/Microsoft_Visio_Drawing37.vsdx"/><Relationship Id="rId107" Type="http://schemas.openxmlformats.org/officeDocument/2006/relationships/oleObject" Target="embeddings/Microsoft_Visio_2003-2010_Drawing33.vsd"/><Relationship Id="rId289" Type="http://schemas.openxmlformats.org/officeDocument/2006/relationships/oleObject" Target="embeddings/Microsoft_Visio_2003-2010_Drawing100.vsd"/><Relationship Id="rId454" Type="http://schemas.openxmlformats.org/officeDocument/2006/relationships/hyperlink" Target="https://d.docs.live.net/eb2729548f9f1107/&#26700;&#38754;/&#20839;&#25511;-&#31192;&#26360;&#23460;(&#20840;).docx" TargetMode="External"/><Relationship Id="rId496" Type="http://schemas.openxmlformats.org/officeDocument/2006/relationships/hyperlink" Target="https://d.docs.live.net/eb2729548f9f1107/&#26700;&#38754;/&#20839;&#25511;-&#31192;&#26360;&#23460;(&#20840;).docx" TargetMode="External"/><Relationship Id="rId11" Type="http://schemas.openxmlformats.org/officeDocument/2006/relationships/image" Target="media/image4.emf"/><Relationship Id="rId53" Type="http://schemas.openxmlformats.org/officeDocument/2006/relationships/package" Target="embeddings/Microsoft_Visio_Drawing3.vsdx"/><Relationship Id="rId149" Type="http://schemas.openxmlformats.org/officeDocument/2006/relationships/package" Target="embeddings/Microsoft_Visio_Drawing14.vsdx"/><Relationship Id="rId314" Type="http://schemas.openxmlformats.org/officeDocument/2006/relationships/image" Target="media/image143.emf"/><Relationship Id="rId356" Type="http://schemas.openxmlformats.org/officeDocument/2006/relationships/image" Target="media/image164.emf"/><Relationship Id="rId398" Type="http://schemas.openxmlformats.org/officeDocument/2006/relationships/oleObject" Target="embeddings/Microsoft_Visio_2003-2010_Drawing143.vsd"/><Relationship Id="rId521" Type="http://schemas.openxmlformats.org/officeDocument/2006/relationships/hyperlink" Target="https://d.docs.live.net/eb2729548f9f1107/&#26700;&#38754;/&#20839;&#25511;-&#31192;&#26360;&#23460;(&#20840;).docx" TargetMode="External"/><Relationship Id="rId56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0" Type="http://schemas.openxmlformats.org/officeDocument/2006/relationships/oleObject" Target="embeddings/Microsoft_Visio_2003-2010_Drawing52.vsd"/><Relationship Id="rId216" Type="http://schemas.openxmlformats.org/officeDocument/2006/relationships/image" Target="media/image100.emf"/><Relationship Id="rId423" Type="http://schemas.openxmlformats.org/officeDocument/2006/relationships/image" Target="media/image197.emf"/><Relationship Id="rId258" Type="http://schemas.openxmlformats.org/officeDocument/2006/relationships/image" Target="media/image115.emf"/><Relationship Id="rId465" Type="http://schemas.openxmlformats.org/officeDocument/2006/relationships/hyperlink" Target="https://d.docs.live.net/eb2729548f9f1107/&#26700;&#38754;/&#20839;&#25511;-&#31192;&#26360;&#23460;(&#20840;).docx" TargetMode="External"/><Relationship Id="rId22" Type="http://schemas.openxmlformats.org/officeDocument/2006/relationships/oleObject" Target="embeddings/Microsoft_Visio_2003-2010_Drawing6.vsd"/><Relationship Id="rId64" Type="http://schemas.openxmlformats.org/officeDocument/2006/relationships/image" Target="media/image30.emf"/><Relationship Id="rId118" Type="http://schemas.openxmlformats.org/officeDocument/2006/relationships/image" Target="media/image52.emf"/><Relationship Id="rId325" Type="http://schemas.openxmlformats.org/officeDocument/2006/relationships/package" Target="embeddings/Microsoft_Visio_Drawing27.vsdx"/><Relationship Id="rId367" Type="http://schemas.openxmlformats.org/officeDocument/2006/relationships/oleObject" Target="embeddings/Microsoft_Visio_2003-2010_Drawing129.vsd"/><Relationship Id="rId532" Type="http://schemas.openxmlformats.org/officeDocument/2006/relationships/hyperlink" Target="https://d.docs.live.net/eb2729548f9f1107/&#26700;&#38754;/&#20839;&#25511;-&#31192;&#26360;&#23460;(&#20840;).docx" TargetMode="External"/><Relationship Id="rId57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1" Type="http://schemas.openxmlformats.org/officeDocument/2006/relationships/oleObject" Target="embeddings/Microsoft_Visio_2003-2010_Drawing55.vsd"/><Relationship Id="rId227" Type="http://schemas.openxmlformats.org/officeDocument/2006/relationships/package" Target="embeddings/Microsoft_Visio_Drawing24.vsdx"/><Relationship Id="rId269" Type="http://schemas.openxmlformats.org/officeDocument/2006/relationships/oleObject" Target="embeddings/Microsoft_Visio_2003-2010_Drawing90.vsd"/><Relationship Id="rId434" Type="http://schemas.openxmlformats.org/officeDocument/2006/relationships/oleObject" Target="embeddings/Microsoft_Visio_2003-2010_Drawing159.vsd"/><Relationship Id="rId476" Type="http://schemas.openxmlformats.org/officeDocument/2006/relationships/oleObject" Target="embeddings/Microsoft_Visio_2003-2010_Drawing163.vsd"/><Relationship Id="rId33" Type="http://schemas.openxmlformats.org/officeDocument/2006/relationships/oleObject" Target="embeddings/Microsoft_Visio_2003-2010_Drawing11.vsd"/><Relationship Id="rId129" Type="http://schemas.openxmlformats.org/officeDocument/2006/relationships/oleObject" Target="embeddings/Microsoft_Visio_2003-2010_Drawing43.vsd"/><Relationship Id="rId280" Type="http://schemas.openxmlformats.org/officeDocument/2006/relationships/image" Target="media/image126.emf"/><Relationship Id="rId336" Type="http://schemas.openxmlformats.org/officeDocument/2006/relationships/image" Target="media/image154.emf"/><Relationship Id="rId501" Type="http://schemas.openxmlformats.org/officeDocument/2006/relationships/hyperlink" Target="https://d.docs.live.net/eb2729548f9f1107/&#26700;&#38754;/&#20839;&#25511;-&#31192;&#26360;&#23460;(&#20840;).docx" TargetMode="External"/><Relationship Id="rId543" Type="http://schemas.openxmlformats.org/officeDocument/2006/relationships/hyperlink" Target="https://d.docs.live.net/eb2729548f9f1107/&#26700;&#38754;/&#20839;&#25511;-&#31192;&#26360;&#23460;(&#20840;).docx" TargetMode="External"/><Relationship Id="rId75" Type="http://schemas.openxmlformats.org/officeDocument/2006/relationships/image" Target="media/image35.emf"/><Relationship Id="rId140" Type="http://schemas.openxmlformats.org/officeDocument/2006/relationships/hyperlink" Target="https://law.moj.gov.tw/LawClass/LawAll.aspx?pcode=H0080069" TargetMode="External"/><Relationship Id="rId182" Type="http://schemas.openxmlformats.org/officeDocument/2006/relationships/image" Target="media/image83.emf"/><Relationship Id="rId378" Type="http://schemas.openxmlformats.org/officeDocument/2006/relationships/image" Target="media/image175.emf"/><Relationship Id="rId403" Type="http://schemas.openxmlformats.org/officeDocument/2006/relationships/image" Target="media/image187.emf"/><Relationship Id="rId585" Type="http://schemas.openxmlformats.org/officeDocument/2006/relationships/oleObject" Target="embeddings/Microsoft_Visio_2003-2010_Drawing173.vsd"/><Relationship Id="rId6" Type="http://schemas.openxmlformats.org/officeDocument/2006/relationships/image" Target="media/image1.gif"/><Relationship Id="rId23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45" Type="http://schemas.openxmlformats.org/officeDocument/2006/relationships/hyperlink" Target="https://d.docs.live.net/eb2729548f9f1107/&#26700;&#38754;/&#20839;&#25511;-&#31192;&#26360;&#23460;(&#20840;).docx" TargetMode="External"/><Relationship Id="rId487" Type="http://schemas.openxmlformats.org/officeDocument/2006/relationships/hyperlink" Target="https://d.docs.live.net/eb2729548f9f1107/&#26700;&#38754;/&#20839;&#25511;-&#31192;&#26360;&#23460;(&#20840;).docx" TargetMode="External"/><Relationship Id="rId61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oleObject" Target="embeddings/Microsoft_Visio_2003-2010_Drawing101.vsd"/><Relationship Id="rId305" Type="http://schemas.openxmlformats.org/officeDocument/2006/relationships/oleObject" Target="embeddings/Microsoft_Visio_2003-2010_Drawing107.vsd"/><Relationship Id="rId347" Type="http://schemas.openxmlformats.org/officeDocument/2006/relationships/oleObject" Target="embeddings/Microsoft_Visio_2003-2010_Drawing121.vsd"/><Relationship Id="rId512" Type="http://schemas.openxmlformats.org/officeDocument/2006/relationships/hyperlink" Target="https://d.docs.live.net/eb2729548f9f1107/&#26700;&#38754;/&#20839;&#25511;-&#31192;&#26360;&#23460;(&#20840;).docx" TargetMode="External"/><Relationship Id="rId44" Type="http://schemas.openxmlformats.org/officeDocument/2006/relationships/image" Target="media/image20.emf"/><Relationship Id="rId86" Type="http://schemas.openxmlformats.org/officeDocument/2006/relationships/package" Target="embeddings/Microsoft_Visio_Drawing11.vsdx"/><Relationship Id="rId151" Type="http://schemas.openxmlformats.org/officeDocument/2006/relationships/package" Target="embeddings/Microsoft_Visio_Drawing15.vsdx"/><Relationship Id="rId389" Type="http://schemas.openxmlformats.org/officeDocument/2006/relationships/oleObject" Target="embeddings/Microsoft_Visio_2003-2010_Drawing139.vsd"/><Relationship Id="rId554" Type="http://schemas.openxmlformats.org/officeDocument/2006/relationships/hyperlink" Target="https://d.docs.live.net/eb2729548f9f1107/&#26700;&#38754;/&#20839;&#25511;-&#31192;&#26360;&#23460;(&#20840;).docx" TargetMode="External"/><Relationship Id="rId59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3" Type="http://schemas.openxmlformats.org/officeDocument/2006/relationships/oleObject" Target="embeddings/Microsoft_Visio_2003-2010_Drawing66.vsd"/><Relationship Id="rId207" Type="http://schemas.openxmlformats.org/officeDocument/2006/relationships/oleObject" Target="embeddings/Microsoft_Visio_2003-2010_Drawing72.vsd"/><Relationship Id="rId249" Type="http://schemas.openxmlformats.org/officeDocument/2006/relationships/oleObject" Target="embeddings/Microsoft_Visio_2003-2010_Drawing81.vsd"/><Relationship Id="rId414" Type="http://schemas.openxmlformats.org/officeDocument/2006/relationships/oleObject" Target="embeddings/Microsoft_Visio_2003-2010_Drawing150.vsd"/><Relationship Id="rId456" Type="http://schemas.openxmlformats.org/officeDocument/2006/relationships/hyperlink" Target="https://d.docs.live.net/eb2729548f9f1107/&#26700;&#38754;/&#20839;&#25511;-&#31192;&#26360;&#23460;(&#20840;).docx" TargetMode="External"/><Relationship Id="rId498" Type="http://schemas.openxmlformats.org/officeDocument/2006/relationships/hyperlink" Target="https://d.docs.live.net/eb2729548f9f1107/&#26700;&#38754;/&#20839;&#25511;-&#31192;&#26360;&#23460;(&#20840;).docx" TargetMode="External"/><Relationship Id="rId13" Type="http://schemas.openxmlformats.org/officeDocument/2006/relationships/image" Target="media/image5.emf"/><Relationship Id="rId109" Type="http://schemas.openxmlformats.org/officeDocument/2006/relationships/oleObject" Target="embeddings/Microsoft_Visio_2003-2010_Drawing34.vsd"/><Relationship Id="rId260" Type="http://schemas.openxmlformats.org/officeDocument/2006/relationships/image" Target="media/image116.emf"/><Relationship Id="rId316" Type="http://schemas.openxmlformats.org/officeDocument/2006/relationships/image" Target="media/image144.emf"/><Relationship Id="rId523" Type="http://schemas.openxmlformats.org/officeDocument/2006/relationships/hyperlink" Target="https://d.docs.live.net/eb2729548f9f1107/&#26700;&#38754;/&#20839;&#25511;-&#31192;&#26360;&#23460;(&#20840;).docx" TargetMode="External"/><Relationship Id="rId55" Type="http://schemas.openxmlformats.org/officeDocument/2006/relationships/package" Target="embeddings/Microsoft_Visio_Drawing4.vsdx"/><Relationship Id="rId97" Type="http://schemas.openxmlformats.org/officeDocument/2006/relationships/oleObject" Target="embeddings/Microsoft_Visio_2003-2010_Drawing29.vsd"/><Relationship Id="rId120" Type="http://schemas.openxmlformats.org/officeDocument/2006/relationships/image" Target="media/image53.emf"/><Relationship Id="rId358" Type="http://schemas.openxmlformats.org/officeDocument/2006/relationships/image" Target="media/image165.emf"/><Relationship Id="rId56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2" Type="http://schemas.openxmlformats.org/officeDocument/2006/relationships/package" Target="embeddings/Microsoft_Visio_Drawing16.vsdx"/><Relationship Id="rId218" Type="http://schemas.openxmlformats.org/officeDocument/2006/relationships/image" Target="media/image101.emf"/><Relationship Id="rId425" Type="http://schemas.openxmlformats.org/officeDocument/2006/relationships/image" Target="media/image198.emf"/><Relationship Id="rId467" Type="http://schemas.openxmlformats.org/officeDocument/2006/relationships/oleObject" Target="embeddings/Microsoft_Visio_2003-2010_Drawing162.vsd"/><Relationship Id="rId271" Type="http://schemas.openxmlformats.org/officeDocument/2006/relationships/oleObject" Target="embeddings/Microsoft_Visio_2003-2010_Drawing91.vsd"/><Relationship Id="rId24" Type="http://schemas.openxmlformats.org/officeDocument/2006/relationships/oleObject" Target="embeddings/Microsoft_Visio_2003-2010_Drawing7.vsd"/><Relationship Id="rId66" Type="http://schemas.openxmlformats.org/officeDocument/2006/relationships/image" Target="media/image31.emf"/><Relationship Id="rId131" Type="http://schemas.openxmlformats.org/officeDocument/2006/relationships/oleObject" Target="embeddings/Microsoft_Visio_2003-2010_Drawing44.vsd"/><Relationship Id="rId327" Type="http://schemas.openxmlformats.org/officeDocument/2006/relationships/package" Target="embeddings/Microsoft_Visio_Drawing28.vsdx"/><Relationship Id="rId369" Type="http://schemas.openxmlformats.org/officeDocument/2006/relationships/oleObject" Target="embeddings/Microsoft_Visio_2003-2010_Drawing130.vsd"/><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image" Target="media/image218.emf"/><Relationship Id="rId173" Type="http://schemas.openxmlformats.org/officeDocument/2006/relationships/oleObject" Target="embeddings/Microsoft_Visio_2003-2010_Drawing56.vsd"/><Relationship Id="rId22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380" Type="http://schemas.openxmlformats.org/officeDocument/2006/relationships/image" Target="media/image176.emf"/><Relationship Id="rId436" Type="http://schemas.openxmlformats.org/officeDocument/2006/relationships/oleObject" Target="embeddings/Microsoft_Visio_2003-2010_Drawing160.vsd"/><Relationship Id="rId60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78" Type="http://schemas.openxmlformats.org/officeDocument/2006/relationships/hyperlink" Target="https://d.docs.live.net/eb2729548f9f1107/&#26700;&#38754;/&#20839;&#25511;-&#31192;&#26360;&#23460;(&#20840;).docx" TargetMode="External"/><Relationship Id="rId35" Type="http://schemas.openxmlformats.org/officeDocument/2006/relationships/oleObject" Target="embeddings/Microsoft_Visio_2003-2010_Drawing12.vsd"/><Relationship Id="rId77" Type="http://schemas.openxmlformats.org/officeDocument/2006/relationships/image" Target="media/image36.emf"/><Relationship Id="rId100" Type="http://schemas.openxmlformats.org/officeDocument/2006/relationships/image" Target="media/image44.emf"/><Relationship Id="rId282" Type="http://schemas.openxmlformats.org/officeDocument/2006/relationships/image" Target="media/image127.emf"/><Relationship Id="rId338" Type="http://schemas.openxmlformats.org/officeDocument/2006/relationships/image" Target="media/image155.emf"/><Relationship Id="rId503" Type="http://schemas.openxmlformats.org/officeDocument/2006/relationships/hyperlink" Target="https://d.docs.live.net/eb2729548f9f1107/&#26700;&#38754;/&#20839;&#25511;-&#31192;&#26360;&#23460;(&#20840;).docx" TargetMode="External"/><Relationship Id="rId545" Type="http://schemas.openxmlformats.org/officeDocument/2006/relationships/hyperlink" Target="https://d.docs.live.net/eb2729548f9f1107/&#26700;&#38754;/&#20839;&#25511;-&#31192;&#26360;&#23460;(&#20840;).docx" TargetMode="External"/><Relationship Id="rId58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 Type="http://schemas.openxmlformats.org/officeDocument/2006/relationships/oleObject" Target="embeddings/Microsoft_Visio_2003-2010_Drawing.vsd"/><Relationship Id="rId142" Type="http://schemas.openxmlformats.org/officeDocument/2006/relationships/package" Target="embeddings/Microsoft_Visio_Drawing13.vsdx"/><Relationship Id="rId184" Type="http://schemas.openxmlformats.org/officeDocument/2006/relationships/image" Target="media/image84.emf"/><Relationship Id="rId391" Type="http://schemas.openxmlformats.org/officeDocument/2006/relationships/oleObject" Target="embeddings/Microsoft_Visio_2003-2010_Drawing140.vsd"/><Relationship Id="rId405" Type="http://schemas.openxmlformats.org/officeDocument/2006/relationships/image" Target="media/image188.emf"/><Relationship Id="rId447" Type="http://schemas.openxmlformats.org/officeDocument/2006/relationships/hyperlink" Target="https://d.docs.live.net/eb2729548f9f1107/&#26700;&#38754;/&#20839;&#25511;-&#31192;&#26360;&#23460;(&#20840;).docx" TargetMode="External"/><Relationship Id="rId612" Type="http://schemas.openxmlformats.org/officeDocument/2006/relationships/oleObject" Target="embeddings/Microsoft_Visio_2003-2010_Drawing176.vsd"/><Relationship Id="rId251" Type="http://schemas.openxmlformats.org/officeDocument/2006/relationships/oleObject" Target="embeddings/Microsoft_Visio_2003-2010_Drawing82.vsd"/><Relationship Id="rId489" Type="http://schemas.openxmlformats.org/officeDocument/2006/relationships/hyperlink" Target="https://d.docs.live.net/eb2729548f9f1107/&#26700;&#38754;/&#20839;&#25511;-&#31192;&#26360;&#23460;(&#20840;).docx" TargetMode="External"/><Relationship Id="rId46" Type="http://schemas.openxmlformats.org/officeDocument/2006/relationships/image" Target="media/image21.emf"/><Relationship Id="rId293" Type="http://schemas.openxmlformats.org/officeDocument/2006/relationships/oleObject" Target="embeddings/Microsoft_Visio_2003-2010_Drawing102.vsd"/><Relationship Id="rId307" Type="http://schemas.openxmlformats.org/officeDocument/2006/relationships/oleObject" Target="embeddings/Microsoft_Visio_2003-2010_Drawing108.vsd"/><Relationship Id="rId349" Type="http://schemas.openxmlformats.org/officeDocument/2006/relationships/oleObject" Target="embeddings/Microsoft_Visio_2003-2010_Drawing122.vsd"/><Relationship Id="rId514" Type="http://schemas.openxmlformats.org/officeDocument/2006/relationships/hyperlink" Target="https://d.docs.live.net/eb2729548f9f1107/&#26700;&#38754;/&#20839;&#25511;-&#31192;&#26360;&#23460;(&#20840;).docx" TargetMode="External"/><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oleObject" Target="embeddings/Microsoft_Visio_2003-2010_Drawing27.vsd"/><Relationship Id="rId111" Type="http://schemas.openxmlformats.org/officeDocument/2006/relationships/oleObject" Target="embeddings/Microsoft_Visio_2003-2010_Drawing35.vsd"/><Relationship Id="rId153" Type="http://schemas.openxmlformats.org/officeDocument/2006/relationships/image" Target="media/image69.emf"/><Relationship Id="rId195" Type="http://schemas.openxmlformats.org/officeDocument/2006/relationships/package" Target="embeddings/Microsoft_Visio_Drawing18.vsdx"/><Relationship Id="rId209" Type="http://schemas.openxmlformats.org/officeDocument/2006/relationships/package" Target="embeddings/Microsoft_Visio_Drawing19.vsdx"/><Relationship Id="rId360" Type="http://schemas.openxmlformats.org/officeDocument/2006/relationships/image" Target="media/image166.emf"/><Relationship Id="rId416" Type="http://schemas.openxmlformats.org/officeDocument/2006/relationships/oleObject" Target="embeddings/Microsoft_Visio_2003-2010_Drawing151.vsd"/><Relationship Id="rId59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0" Type="http://schemas.openxmlformats.org/officeDocument/2006/relationships/image" Target="media/image102.emf"/><Relationship Id="rId458" Type="http://schemas.openxmlformats.org/officeDocument/2006/relationships/hyperlink" Target="https://d.docs.live.net/eb2729548f9f1107/&#26700;&#38754;/&#20839;&#25511;-&#31192;&#26360;&#23460;(&#20840;).docx" TargetMode="External"/><Relationship Id="rId15" Type="http://schemas.openxmlformats.org/officeDocument/2006/relationships/image" Target="media/image6.emf"/><Relationship Id="rId57" Type="http://schemas.openxmlformats.org/officeDocument/2006/relationships/package" Target="embeddings/Microsoft_Visio_Drawing5.vsdx"/><Relationship Id="rId262" Type="http://schemas.openxmlformats.org/officeDocument/2006/relationships/image" Target="media/image117.emf"/><Relationship Id="rId318" Type="http://schemas.openxmlformats.org/officeDocument/2006/relationships/image" Target="media/image145.emf"/><Relationship Id="rId525" Type="http://schemas.openxmlformats.org/officeDocument/2006/relationships/image" Target="media/image214.emf"/><Relationship Id="rId56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9"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2" Type="http://schemas.openxmlformats.org/officeDocument/2006/relationships/image" Target="media/image54.emf"/><Relationship Id="rId164" Type="http://schemas.openxmlformats.org/officeDocument/2006/relationships/image" Target="media/image74.emf"/><Relationship Id="rId371" Type="http://schemas.openxmlformats.org/officeDocument/2006/relationships/oleObject" Target="embeddings/Microsoft_Visio_2003-2010_Drawing131.vsd"/><Relationship Id="rId427" Type="http://schemas.openxmlformats.org/officeDocument/2006/relationships/image" Target="media/image199.emf"/><Relationship Id="rId469" Type="http://schemas.openxmlformats.org/officeDocument/2006/relationships/hyperlink" Target="https://d.docs.live.net/eb2729548f9f1107/&#26700;&#38754;/&#20839;&#25511;-&#31192;&#26360;&#23460;(&#20840;).docx" TargetMode="External"/><Relationship Id="rId26" Type="http://schemas.openxmlformats.org/officeDocument/2006/relationships/image" Target="media/image11.emf"/><Relationship Id="rId23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3" Type="http://schemas.openxmlformats.org/officeDocument/2006/relationships/oleObject" Target="embeddings/Microsoft_Visio_2003-2010_Drawing92.vsd"/><Relationship Id="rId329" Type="http://schemas.openxmlformats.org/officeDocument/2006/relationships/oleObject" Target="embeddings/Microsoft_Visio_2003-2010_Drawing117.vsd"/><Relationship Id="rId480" Type="http://schemas.openxmlformats.org/officeDocument/2006/relationships/hyperlink" Target="https://d.docs.live.net/eb2729548f9f1107/&#26700;&#38754;/&#20839;&#25511;-&#31192;&#26360;&#23460;(&#20840;).docx" TargetMode="External"/><Relationship Id="rId536" Type="http://schemas.openxmlformats.org/officeDocument/2006/relationships/image" Target="media/image215.emf"/><Relationship Id="rId68" Type="http://schemas.openxmlformats.org/officeDocument/2006/relationships/image" Target="media/image32.emf"/><Relationship Id="rId133" Type="http://schemas.openxmlformats.org/officeDocument/2006/relationships/oleObject" Target="embeddings/Microsoft_Visio_2003-2010_Drawing45.vsd"/><Relationship Id="rId175" Type="http://schemas.openxmlformats.org/officeDocument/2006/relationships/oleObject" Target="embeddings/Microsoft_Visio_2003-2010_Drawing57.vsd"/><Relationship Id="rId340" Type="http://schemas.openxmlformats.org/officeDocument/2006/relationships/image" Target="media/image156.emf"/><Relationship Id="rId57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0" Type="http://schemas.openxmlformats.org/officeDocument/2006/relationships/image" Target="media/image92.emf"/><Relationship Id="rId382" Type="http://schemas.openxmlformats.org/officeDocument/2006/relationships/image" Target="media/image177.emf"/><Relationship Id="rId438" Type="http://schemas.openxmlformats.org/officeDocument/2006/relationships/oleObject" Target="embeddings/Microsoft_Visio_2003-2010_Drawing161.vsd"/><Relationship Id="rId603" Type="http://schemas.openxmlformats.org/officeDocument/2006/relationships/oleObject" Target="embeddings/Microsoft_Visio_2003-2010_Drawing175.vsd"/><Relationship Id="rId242"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4" Type="http://schemas.openxmlformats.org/officeDocument/2006/relationships/image" Target="media/image128.emf"/><Relationship Id="rId491" Type="http://schemas.openxmlformats.org/officeDocument/2006/relationships/hyperlink" Target="https://d.docs.live.net/eb2729548f9f1107/&#26700;&#38754;/&#20839;&#25511;-&#31192;&#26360;&#23460;(&#20840;).docx" TargetMode="External"/><Relationship Id="rId505" Type="http://schemas.openxmlformats.org/officeDocument/2006/relationships/hyperlink" Target="https://d.docs.live.net/eb2729548f9f1107/&#26700;&#38754;/&#20839;&#25511;-&#31192;&#26360;&#23460;(&#20840;).docx" TargetMode="External"/><Relationship Id="rId37" Type="http://schemas.openxmlformats.org/officeDocument/2006/relationships/oleObject" Target="embeddings/Microsoft_Visio_2003-2010_Drawing13.vsd"/><Relationship Id="rId79" Type="http://schemas.openxmlformats.org/officeDocument/2006/relationships/image" Target="media/image37.emf"/><Relationship Id="rId102" Type="http://schemas.openxmlformats.org/officeDocument/2006/relationships/image" Target="media/image45.emf"/><Relationship Id="rId144" Type="http://schemas.openxmlformats.org/officeDocument/2006/relationships/image" Target="media/image64.emf"/><Relationship Id="rId547" Type="http://schemas.openxmlformats.org/officeDocument/2006/relationships/image" Target="media/image216.emf"/><Relationship Id="rId58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0" Type="http://schemas.openxmlformats.org/officeDocument/2006/relationships/oleObject" Target="embeddings/Microsoft_Visio_2003-2010_Drawing28.vsd"/><Relationship Id="rId186" Type="http://schemas.openxmlformats.org/officeDocument/2006/relationships/image" Target="media/image85.emf"/><Relationship Id="rId351" Type="http://schemas.openxmlformats.org/officeDocument/2006/relationships/oleObject" Target="embeddings/Microsoft_Visio_2003-2010_Drawing123.vsd"/><Relationship Id="rId393" Type="http://schemas.openxmlformats.org/officeDocument/2006/relationships/oleObject" Target="embeddings/Microsoft_Visio_2003-2010_Drawing141.vsd"/><Relationship Id="rId407" Type="http://schemas.openxmlformats.org/officeDocument/2006/relationships/image" Target="media/image189.emf"/><Relationship Id="rId449" Type="http://schemas.openxmlformats.org/officeDocument/2006/relationships/hyperlink" Target="https://d.docs.live.net/eb2729548f9f1107/&#26700;&#38754;/&#20839;&#25511;-&#31192;&#26360;&#23460;(&#20840;).docx" TargetMode="External"/><Relationship Id="rId61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1" Type="http://schemas.openxmlformats.org/officeDocument/2006/relationships/package" Target="embeddings/Microsoft_Visio_Drawing20.vsdx"/><Relationship Id="rId253" Type="http://schemas.openxmlformats.org/officeDocument/2006/relationships/oleObject" Target="embeddings/Microsoft_Visio_2003-2010_Drawing83.vsd"/><Relationship Id="rId295" Type="http://schemas.openxmlformats.org/officeDocument/2006/relationships/oleObject" Target="embeddings/Microsoft_Visio_2003-2010_Drawing103.vsd"/><Relationship Id="rId309" Type="http://schemas.openxmlformats.org/officeDocument/2006/relationships/oleObject" Target="embeddings/Microsoft_Visio_2003-2010_Drawing109.vsd"/><Relationship Id="rId460" Type="http://schemas.openxmlformats.org/officeDocument/2006/relationships/hyperlink" Target="https://d.docs.live.net/eb2729548f9f1107/&#26700;&#38754;/&#20839;&#25511;-&#31192;&#26360;&#23460;(&#20840;).docx" TargetMode="External"/><Relationship Id="rId516" Type="http://schemas.openxmlformats.org/officeDocument/2006/relationships/hyperlink" Target="https://d.docs.live.net/eb2729548f9f1107/&#26700;&#38754;/&#20839;&#25511;-&#31192;&#26360;&#23460;(&#20840;).docx" TargetMode="External"/><Relationship Id="rId48" Type="http://schemas.openxmlformats.org/officeDocument/2006/relationships/image" Target="media/image22.emf"/><Relationship Id="rId113" Type="http://schemas.openxmlformats.org/officeDocument/2006/relationships/oleObject" Target="embeddings/Microsoft_Visio_2003-2010_Drawing36.vsd"/><Relationship Id="rId320" Type="http://schemas.openxmlformats.org/officeDocument/2006/relationships/image" Target="media/image146.emf"/><Relationship Id="rId558" Type="http://schemas.openxmlformats.org/officeDocument/2006/relationships/image" Target="media/image217.emf"/><Relationship Id="rId155" Type="http://schemas.openxmlformats.org/officeDocument/2006/relationships/image" Target="media/image70.png"/><Relationship Id="rId197" Type="http://schemas.openxmlformats.org/officeDocument/2006/relationships/oleObject" Target="embeddings/Microsoft_Visio_2003-2010_Drawing67.vsd"/><Relationship Id="rId362" Type="http://schemas.openxmlformats.org/officeDocument/2006/relationships/image" Target="media/image167.emf"/><Relationship Id="rId418" Type="http://schemas.openxmlformats.org/officeDocument/2006/relationships/package" Target="embeddings/Microsoft_Visio_Drawing38.vsdx"/><Relationship Id="rId222" Type="http://schemas.openxmlformats.org/officeDocument/2006/relationships/image" Target="media/image103.emf"/><Relationship Id="rId264" Type="http://schemas.openxmlformats.org/officeDocument/2006/relationships/image" Target="media/image118.emf"/><Relationship Id="rId471" Type="http://schemas.openxmlformats.org/officeDocument/2006/relationships/hyperlink" Target="https://d.docs.live.net/eb2729548f9f1107/&#26700;&#38754;/&#20839;&#25511;-&#31192;&#26360;&#23460;(&#20840;).docx" TargetMode="External"/><Relationship Id="rId17" Type="http://schemas.openxmlformats.org/officeDocument/2006/relationships/image" Target="media/image7.emf"/><Relationship Id="rId59" Type="http://schemas.openxmlformats.org/officeDocument/2006/relationships/oleObject" Target="embeddings/Microsoft_Visio_2003-2010_Drawing19.vsd"/><Relationship Id="rId124" Type="http://schemas.openxmlformats.org/officeDocument/2006/relationships/image" Target="media/image55.emf"/><Relationship Id="rId527" Type="http://schemas.openxmlformats.org/officeDocument/2006/relationships/hyperlink" Target="https://d.docs.live.net/eb2729548f9f1107/&#26700;&#38754;/&#20839;&#25511;-&#31192;&#26360;&#23460;(&#20840;).docx" TargetMode="External"/><Relationship Id="rId56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0" Type="http://schemas.openxmlformats.org/officeDocument/2006/relationships/image" Target="media/image33.emf"/><Relationship Id="rId166" Type="http://schemas.openxmlformats.org/officeDocument/2006/relationships/image" Target="media/image75.emf"/><Relationship Id="rId331" Type="http://schemas.openxmlformats.org/officeDocument/2006/relationships/package" Target="embeddings/Microsoft_Visio_Drawing29.vsdx"/><Relationship Id="rId373" Type="http://schemas.openxmlformats.org/officeDocument/2006/relationships/oleObject" Target="embeddings/Microsoft_Visio_2003-2010_Drawing132.vsd"/><Relationship Id="rId429" Type="http://schemas.openxmlformats.org/officeDocument/2006/relationships/image" Target="media/image200.emf"/><Relationship Id="rId58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 Type="http://schemas.openxmlformats.org/officeDocument/2006/relationships/customXml" Target="../customXml/item1.xml"/><Relationship Id="rId233" Type="http://schemas.openxmlformats.org/officeDocument/2006/relationships/oleObject" Target="embeddings/Microsoft_Visio_2003-2010_Drawing77.vsd"/><Relationship Id="rId440" Type="http://schemas.openxmlformats.org/officeDocument/2006/relationships/package" Target="embeddings/Microsoft_Visio_Drawing39.vsdx"/><Relationship Id="rId28" Type="http://schemas.openxmlformats.org/officeDocument/2006/relationships/image" Target="media/image12.emf"/><Relationship Id="rId275" Type="http://schemas.openxmlformats.org/officeDocument/2006/relationships/oleObject" Target="embeddings/Microsoft_Visio_2003-2010_Drawing93.vsd"/><Relationship Id="rId300" Type="http://schemas.openxmlformats.org/officeDocument/2006/relationships/image" Target="media/image136.emf"/><Relationship Id="rId482" Type="http://schemas.openxmlformats.org/officeDocument/2006/relationships/hyperlink" Target="https://d.docs.live.net/eb2729548f9f1107/&#26700;&#38754;/&#20839;&#25511;-&#31192;&#26360;&#23460;(&#20840;).docx" TargetMode="External"/><Relationship Id="rId538" Type="http://schemas.openxmlformats.org/officeDocument/2006/relationships/hyperlink" Target="https://d.docs.live.net/eb2729548f9f1107/&#26700;&#38754;/&#20839;&#25511;-&#31192;&#26360;&#23460;(&#20840;).docx" TargetMode="External"/><Relationship Id="rId81" Type="http://schemas.openxmlformats.org/officeDocument/2006/relationships/image" Target="media/image38.wmf"/><Relationship Id="rId135" Type="http://schemas.openxmlformats.org/officeDocument/2006/relationships/oleObject" Target="embeddings/Microsoft_Visio_2003-2010_Drawing46.vsd"/><Relationship Id="rId177" Type="http://schemas.openxmlformats.org/officeDocument/2006/relationships/oleObject" Target="embeddings/Microsoft_Visio_2003-2010_Drawing58.vsd"/><Relationship Id="rId342" Type="http://schemas.openxmlformats.org/officeDocument/2006/relationships/image" Target="media/image157.emf"/><Relationship Id="rId384" Type="http://schemas.openxmlformats.org/officeDocument/2006/relationships/image" Target="media/image178.emf"/><Relationship Id="rId59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2" Type="http://schemas.openxmlformats.org/officeDocument/2006/relationships/image" Target="media/image93.emf"/><Relationship Id="rId244" Type="http://schemas.openxmlformats.org/officeDocument/2006/relationships/image" Target="media/image108.emf"/><Relationship Id="rId39" Type="http://schemas.openxmlformats.org/officeDocument/2006/relationships/oleObject" Target="embeddings/Microsoft_Visio_2003-2010_Drawing14.vsd"/><Relationship Id="rId286" Type="http://schemas.openxmlformats.org/officeDocument/2006/relationships/image" Target="media/image129.emf"/><Relationship Id="rId451" Type="http://schemas.openxmlformats.org/officeDocument/2006/relationships/hyperlink" Target="https://d.docs.live.net/eb2729548f9f1107/&#26700;&#38754;/&#20839;&#25511;-&#31192;&#26360;&#23460;(&#20840;).docx" TargetMode="External"/><Relationship Id="rId493" Type="http://schemas.openxmlformats.org/officeDocument/2006/relationships/hyperlink" Target="https://d.docs.live.net/eb2729548f9f1107/&#26700;&#38754;/&#20839;&#25511;-&#31192;&#26360;&#23460;(&#20840;).docx" TargetMode="External"/><Relationship Id="rId507" Type="http://schemas.openxmlformats.org/officeDocument/2006/relationships/hyperlink" Target="https://d.docs.live.net/eb2729548f9f1107/&#26700;&#38754;/&#20839;&#25511;-&#31192;&#26360;&#23460;(&#20840;).docx" TargetMode="External"/><Relationship Id="rId549" Type="http://schemas.openxmlformats.org/officeDocument/2006/relationships/hyperlink" Target="https://d.docs.live.net/eb2729548f9f1107/&#26700;&#38754;/&#20839;&#25511;-&#31192;&#26360;&#23460;(&#20840;).docx" TargetMode="External"/><Relationship Id="rId50" Type="http://schemas.openxmlformats.org/officeDocument/2006/relationships/image" Target="media/image23.emf"/><Relationship Id="rId104" Type="http://schemas.openxmlformats.org/officeDocument/2006/relationships/image" Target="media/image46.emf"/><Relationship Id="rId146" Type="http://schemas.openxmlformats.org/officeDocument/2006/relationships/image" Target="media/image65.emf"/><Relationship Id="rId188" Type="http://schemas.openxmlformats.org/officeDocument/2006/relationships/image" Target="media/image86.emf"/><Relationship Id="rId311" Type="http://schemas.openxmlformats.org/officeDocument/2006/relationships/oleObject" Target="embeddings/Microsoft_Visio_2003-2010_Drawing110.vsd"/><Relationship Id="rId353" Type="http://schemas.openxmlformats.org/officeDocument/2006/relationships/oleObject" Target="embeddings/Microsoft_Visio_2003-2010_Drawing124.vsd"/><Relationship Id="rId395" Type="http://schemas.openxmlformats.org/officeDocument/2006/relationships/image" Target="media/image183.emf"/><Relationship Id="rId409" Type="http://schemas.openxmlformats.org/officeDocument/2006/relationships/image" Target="media/image190.emf"/><Relationship Id="rId560" Type="http://schemas.openxmlformats.org/officeDocument/2006/relationships/hyperlink" Target="https://d.docs.live.net/eb2729548f9f1107/&#26700;&#38754;/&#20839;&#25511;-&#31192;&#26360;&#23460;(&#20840;).docx" TargetMode="External"/><Relationship Id="rId9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13" Type="http://schemas.openxmlformats.org/officeDocument/2006/relationships/package" Target="embeddings/Microsoft_Visio_Drawing21.vsdx"/><Relationship Id="rId420" Type="http://schemas.openxmlformats.org/officeDocument/2006/relationships/oleObject" Target="embeddings/Microsoft_Visio_2003-2010_Drawing152.vsd"/><Relationship Id="rId616" Type="http://schemas.openxmlformats.org/officeDocument/2006/relationships/theme" Target="theme/theme1.xml"/><Relationship Id="rId255" Type="http://schemas.openxmlformats.org/officeDocument/2006/relationships/oleObject" Target="embeddings/Microsoft_Visio_2003-2010_Drawing84.vsd"/><Relationship Id="rId297" Type="http://schemas.openxmlformats.org/officeDocument/2006/relationships/oleObject" Target="embeddings/Microsoft_Visio_2003-2010_Drawing104.vsd"/><Relationship Id="rId462" Type="http://schemas.openxmlformats.org/officeDocument/2006/relationships/hyperlink" Target="https://d.docs.live.net/eb2729548f9f1107/&#26700;&#38754;/&#20839;&#25511;-&#31192;&#26360;&#23460;(&#20840;).docx" TargetMode="External"/><Relationship Id="rId518" Type="http://schemas.openxmlformats.org/officeDocument/2006/relationships/image" Target="media/image213.emf"/><Relationship Id="rId115" Type="http://schemas.openxmlformats.org/officeDocument/2006/relationships/oleObject" Target="embeddings/Microsoft_Visio_2003-2010_Drawing37.vsd"/><Relationship Id="rId157" Type="http://schemas.openxmlformats.org/officeDocument/2006/relationships/image" Target="media/image71.emf"/><Relationship Id="rId322" Type="http://schemas.openxmlformats.org/officeDocument/2006/relationships/image" Target="media/image147.emf"/><Relationship Id="rId364" Type="http://schemas.openxmlformats.org/officeDocument/2006/relationships/image" Target="media/image168.emf"/><Relationship Id="rId61" Type="http://schemas.openxmlformats.org/officeDocument/2006/relationships/package" Target="embeddings/Microsoft_Visio_Drawing6.vsdx"/><Relationship Id="rId199" Type="http://schemas.openxmlformats.org/officeDocument/2006/relationships/oleObject" Target="embeddings/Microsoft_Visio_2003-2010_Drawing68.vsd"/><Relationship Id="rId57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 Type="http://schemas.openxmlformats.org/officeDocument/2006/relationships/image" Target="media/image8.emf"/><Relationship Id="rId224" Type="http://schemas.openxmlformats.org/officeDocument/2006/relationships/image" Target="media/image104.emf"/><Relationship Id="rId266" Type="http://schemas.openxmlformats.org/officeDocument/2006/relationships/image" Target="media/image119.emf"/><Relationship Id="rId431" Type="http://schemas.openxmlformats.org/officeDocument/2006/relationships/image" Target="media/image201.emf"/><Relationship Id="rId473" Type="http://schemas.openxmlformats.org/officeDocument/2006/relationships/hyperlink" Target="https://d.docs.live.net/eb2729548f9f1107/&#26700;&#38754;/&#20839;&#25511;-&#31192;&#26360;&#23460;(&#20840;).docx" TargetMode="External"/><Relationship Id="rId529" Type="http://schemas.openxmlformats.org/officeDocument/2006/relationships/hyperlink" Target="https://d.docs.live.net/eb2729548f9f1107/&#26700;&#38754;/&#20839;&#25511;-&#31192;&#26360;&#23460;(&#20840;).docx" TargetMode="External"/><Relationship Id="rId30" Type="http://schemas.openxmlformats.org/officeDocument/2006/relationships/image" Target="media/image13.emf"/><Relationship Id="rId126" Type="http://schemas.openxmlformats.org/officeDocument/2006/relationships/image" Target="media/image56.emf"/><Relationship Id="rId168" Type="http://schemas.openxmlformats.org/officeDocument/2006/relationships/image" Target="media/image76.emf"/><Relationship Id="rId333" Type="http://schemas.openxmlformats.org/officeDocument/2006/relationships/package" Target="embeddings/Microsoft_Visio_Drawing30.vsdx"/><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hyperlink" Target="http://fguapp03.fgu.edu.tw:8081/teachhour/&#65288;&#32178;&#22336;&#35531;" TargetMode="External"/><Relationship Id="rId375" Type="http://schemas.openxmlformats.org/officeDocument/2006/relationships/oleObject" Target="embeddings/Microsoft_Visio_2003-2010_Drawing133.vsd"/><Relationship Id="rId58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 Type="http://schemas.openxmlformats.org/officeDocument/2006/relationships/styles" Target="styles.xml"/><Relationship Id="rId23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7" Type="http://schemas.openxmlformats.org/officeDocument/2006/relationships/oleObject" Target="embeddings/Microsoft_Visio_2003-2010_Drawing94.vsd"/><Relationship Id="rId400" Type="http://schemas.openxmlformats.org/officeDocument/2006/relationships/oleObject" Target="embeddings/Microsoft_Visio_2003-2010_Drawing144.vsd"/><Relationship Id="rId442" Type="http://schemas.openxmlformats.org/officeDocument/2006/relationships/package" Target="embeddings/Microsoft_Visio_Drawing40.vsdx"/><Relationship Id="rId484" Type="http://schemas.openxmlformats.org/officeDocument/2006/relationships/hyperlink" Target="https://d.docs.live.net/eb2729548f9f1107/&#26700;&#38754;/&#20839;&#25511;-&#31192;&#26360;&#23460;(&#20840;).docx" TargetMode="External"/><Relationship Id="rId137" Type="http://schemas.openxmlformats.org/officeDocument/2006/relationships/oleObject" Target="embeddings/Microsoft_Visio_2003-2010_Drawing47.vsd"/><Relationship Id="rId302" Type="http://schemas.openxmlformats.org/officeDocument/2006/relationships/image" Target="media/image137.emf"/><Relationship Id="rId344" Type="http://schemas.openxmlformats.org/officeDocument/2006/relationships/image" Target="media/image158.emf"/><Relationship Id="rId41" Type="http://schemas.openxmlformats.org/officeDocument/2006/relationships/oleObject" Target="embeddings/Microsoft_Visio_2003-2010_Drawing15.vsd"/><Relationship Id="rId83" Type="http://schemas.openxmlformats.org/officeDocument/2006/relationships/image" Target="media/image39.emf"/><Relationship Id="rId179" Type="http://schemas.openxmlformats.org/officeDocument/2006/relationships/oleObject" Target="embeddings/Microsoft_Visio_2003-2010_Drawing59.vsd"/><Relationship Id="rId386" Type="http://schemas.openxmlformats.org/officeDocument/2006/relationships/image" Target="media/image179.emf"/><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oleObject" Target="embeddings/Microsoft_Visio_2003-2010_Drawing174.vsd"/><Relationship Id="rId60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7.emf"/><Relationship Id="rId204" Type="http://schemas.openxmlformats.org/officeDocument/2006/relationships/image" Target="media/image94.emf"/><Relationship Id="rId246" Type="http://schemas.openxmlformats.org/officeDocument/2006/relationships/image" Target="media/image109.emf"/><Relationship Id="rId288" Type="http://schemas.openxmlformats.org/officeDocument/2006/relationships/image" Target="media/image130.emf"/><Relationship Id="rId411" Type="http://schemas.openxmlformats.org/officeDocument/2006/relationships/image" Target="media/image191.emf"/><Relationship Id="rId453" Type="http://schemas.openxmlformats.org/officeDocument/2006/relationships/hyperlink" Target="https://d.docs.live.net/eb2729548f9f1107/&#26700;&#38754;/&#20839;&#25511;-&#31192;&#26360;&#23460;(&#20840;).docx" TargetMode="External"/><Relationship Id="rId509" Type="http://schemas.openxmlformats.org/officeDocument/2006/relationships/image" Target="media/image212.emf"/><Relationship Id="rId106" Type="http://schemas.openxmlformats.org/officeDocument/2006/relationships/image" Target="media/image47.emf"/><Relationship Id="rId313" Type="http://schemas.openxmlformats.org/officeDocument/2006/relationships/oleObject" Target="embeddings/Microsoft_Visio_2003-2010_Drawing111.vsd"/><Relationship Id="rId495" Type="http://schemas.openxmlformats.org/officeDocument/2006/relationships/oleObject" Target="embeddings/Microsoft_Visio_2003-2010_Drawing165.vsd"/><Relationship Id="rId10" Type="http://schemas.openxmlformats.org/officeDocument/2006/relationships/oleObject" Target="embeddings/Microsoft_Visio_2003-2010_Drawing1.vsd"/><Relationship Id="rId52" Type="http://schemas.openxmlformats.org/officeDocument/2006/relationships/image" Target="media/image24.emf"/><Relationship Id="rId94"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8" Type="http://schemas.openxmlformats.org/officeDocument/2006/relationships/image" Target="media/image66.emf"/><Relationship Id="rId355" Type="http://schemas.openxmlformats.org/officeDocument/2006/relationships/package" Target="embeddings/Microsoft_Visio_Drawing34.vsdx"/><Relationship Id="rId397" Type="http://schemas.openxmlformats.org/officeDocument/2006/relationships/image" Target="media/image184.emf"/><Relationship Id="rId520" Type="http://schemas.openxmlformats.org/officeDocument/2006/relationships/hyperlink" Target="https://d.docs.live.net/eb2729548f9f1107/&#26700;&#38754;/&#20839;&#25511;-&#31192;&#26360;&#23460;(&#20840;).docx" TargetMode="External"/><Relationship Id="rId56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5" Type="http://schemas.openxmlformats.org/officeDocument/2006/relationships/oleObject" Target="embeddings/Microsoft_Visio_2003-2010_Drawing73.vsd"/><Relationship Id="rId257" Type="http://schemas.openxmlformats.org/officeDocument/2006/relationships/oleObject" Target="embeddings/Microsoft_Visio_2003-2010_Drawing85.vsd"/><Relationship Id="rId422" Type="http://schemas.openxmlformats.org/officeDocument/2006/relationships/oleObject" Target="embeddings/Microsoft_Visio_2003-2010_Drawing153.vsd"/><Relationship Id="rId464" Type="http://schemas.openxmlformats.org/officeDocument/2006/relationships/hyperlink" Target="https://d.docs.live.net/eb2729548f9f1107/&#26700;&#38754;/&#20839;&#25511;-&#31192;&#26360;&#23460;(&#20840;).docx" TargetMode="External"/><Relationship Id="rId299" Type="http://schemas.openxmlformats.org/officeDocument/2006/relationships/package" Target="embeddings/Microsoft_Visio_Drawing26.vsdx"/><Relationship Id="rId63" Type="http://schemas.openxmlformats.org/officeDocument/2006/relationships/oleObject" Target="embeddings/Microsoft_Visio_2003-2010_Drawing20.vsd"/><Relationship Id="rId159" Type="http://schemas.openxmlformats.org/officeDocument/2006/relationships/image" Target="media/image72.emf"/><Relationship Id="rId366" Type="http://schemas.openxmlformats.org/officeDocument/2006/relationships/image" Target="media/image169.emf"/><Relationship Id="rId57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6" Type="http://schemas.openxmlformats.org/officeDocument/2006/relationships/image" Target="media/image105.emf"/><Relationship Id="rId433" Type="http://schemas.openxmlformats.org/officeDocument/2006/relationships/image" Target="media/image202.emf"/><Relationship Id="rId74" Type="http://schemas.openxmlformats.org/officeDocument/2006/relationships/oleObject" Target="embeddings/Microsoft_Visio_2003-2010_Drawing24.vsd"/><Relationship Id="rId377" Type="http://schemas.openxmlformats.org/officeDocument/2006/relationships/oleObject" Target="embeddings/Microsoft_Visio_2003-2010_Drawing134.vsd"/><Relationship Id="rId500" Type="http://schemas.openxmlformats.org/officeDocument/2006/relationships/hyperlink" Target="https://d.docs.live.net/eb2729548f9f1107/&#26700;&#38754;/&#20839;&#25511;-&#31192;&#26360;&#23460;(&#20840;).docx" TargetMode="External"/><Relationship Id="rId584" Type="http://schemas.openxmlformats.org/officeDocument/2006/relationships/image" Target="media/image219.emf"/><Relationship Id="rId5" Type="http://schemas.openxmlformats.org/officeDocument/2006/relationships/webSettings" Target="webSettings.xml"/><Relationship Id="rId237" Type="http://schemas.openxmlformats.org/officeDocument/2006/relationships/oleObject" Target="embeddings/Microsoft_Visio_2003-2010_Drawing78.vsd"/><Relationship Id="rId444" Type="http://schemas.openxmlformats.org/officeDocument/2006/relationships/hyperlink" Target="https://d.docs.live.net/eb2729548f9f1107/&#26700;&#38754;/&#20839;&#25511;-&#31192;&#26360;&#23460;(&#20840;).docx" TargetMode="External"/><Relationship Id="rId290" Type="http://schemas.openxmlformats.org/officeDocument/2006/relationships/image" Target="media/image131.emf"/><Relationship Id="rId304" Type="http://schemas.openxmlformats.org/officeDocument/2006/relationships/image" Target="media/image138.emf"/><Relationship Id="rId388" Type="http://schemas.openxmlformats.org/officeDocument/2006/relationships/image" Target="media/image180.emf"/><Relationship Id="rId511" Type="http://schemas.openxmlformats.org/officeDocument/2006/relationships/hyperlink" Target="https://d.docs.live.net/eb2729548f9f1107/&#26700;&#38754;/&#20839;&#25511;-&#31192;&#26360;&#23460;(&#20840;).docx" TargetMode="External"/><Relationship Id="rId60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5" Type="http://schemas.openxmlformats.org/officeDocument/2006/relationships/image" Target="media/image40.emf"/><Relationship Id="rId150" Type="http://schemas.openxmlformats.org/officeDocument/2006/relationships/image" Target="media/image67.emf"/><Relationship Id="rId59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8" Type="http://schemas.openxmlformats.org/officeDocument/2006/relationships/image" Target="media/image110.emf"/><Relationship Id="rId455" Type="http://schemas.openxmlformats.org/officeDocument/2006/relationships/hyperlink" Target="https://d.docs.live.net/eb2729548f9f1107/&#26700;&#38754;/&#20839;&#25511;-&#31192;&#26360;&#23460;(&#20840;).docx" TargetMode="External"/><Relationship Id="rId12" Type="http://schemas.openxmlformats.org/officeDocument/2006/relationships/oleObject" Target="embeddings/Microsoft_Visio_2003-2010_Drawing2.vsd"/><Relationship Id="rId108" Type="http://schemas.openxmlformats.org/officeDocument/2006/relationships/image" Target="media/image48.emf"/><Relationship Id="rId315" Type="http://schemas.openxmlformats.org/officeDocument/2006/relationships/oleObject" Target="embeddings/Microsoft_Visio_2003-2010_Drawing112.vsd"/><Relationship Id="rId522" Type="http://schemas.openxmlformats.org/officeDocument/2006/relationships/hyperlink" Target="https://d.docs.live.net/eb2729548f9f1107/&#26700;&#38754;/&#20839;&#25511;-&#31192;&#26360;&#23460;(&#20840;).docx" TargetMode="External"/><Relationship Id="rId96" Type="http://schemas.openxmlformats.org/officeDocument/2006/relationships/image" Target="media/image43.emf"/><Relationship Id="rId161" Type="http://schemas.openxmlformats.org/officeDocument/2006/relationships/image" Target="media/image73.emf"/><Relationship Id="rId399" Type="http://schemas.openxmlformats.org/officeDocument/2006/relationships/image" Target="media/image185.emf"/><Relationship Id="rId259" Type="http://schemas.openxmlformats.org/officeDocument/2006/relationships/oleObject" Target="embeddings/Microsoft_Visio_2003-2010_Drawing86.vsd"/><Relationship Id="rId466" Type="http://schemas.openxmlformats.org/officeDocument/2006/relationships/image" Target="media/image207.emf"/><Relationship Id="rId23" Type="http://schemas.openxmlformats.org/officeDocument/2006/relationships/image" Target="media/image10.emf"/><Relationship Id="rId119" Type="http://schemas.openxmlformats.org/officeDocument/2006/relationships/oleObject" Target="embeddings/Microsoft_Visio_2003-2010_Drawing38.vsd"/><Relationship Id="rId326" Type="http://schemas.openxmlformats.org/officeDocument/2006/relationships/image" Target="media/image149.emf"/><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image" Target="media/image78.emf"/><Relationship Id="rId477" Type="http://schemas.openxmlformats.org/officeDocument/2006/relationships/hyperlink" Target="https://d.docs.live.net/eb2729548f9f1107/&#26700;&#38754;/&#20839;&#25511;-&#31192;&#26360;&#23460;(&#20840;).docx" TargetMode="External"/><Relationship Id="rId60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7" Type="http://schemas.openxmlformats.org/officeDocument/2006/relationships/package" Target="embeddings/Microsoft_Visio_Drawing32.vsdx"/><Relationship Id="rId34" Type="http://schemas.openxmlformats.org/officeDocument/2006/relationships/image" Target="media/image15.emf"/><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61.vsd"/><Relationship Id="rId390" Type="http://schemas.openxmlformats.org/officeDocument/2006/relationships/image" Target="media/image181.emf"/><Relationship Id="rId404" Type="http://schemas.openxmlformats.org/officeDocument/2006/relationships/oleObject" Target="embeddings/Microsoft_Visio_2003-2010_Drawing146.vsd"/><Relationship Id="rId611" Type="http://schemas.openxmlformats.org/officeDocument/2006/relationships/image" Target="media/image222.emf"/><Relationship Id="rId250" Type="http://schemas.openxmlformats.org/officeDocument/2006/relationships/image" Target="media/image111.emf"/><Relationship Id="rId488" Type="http://schemas.openxmlformats.org/officeDocument/2006/relationships/hyperlink" Target="https://d.docs.live.net/eb2729548f9f1107/&#26700;&#38754;/&#20839;&#25511;-&#31192;&#26360;&#23460;(&#20840;).docx" TargetMode="External"/><Relationship Id="rId45" Type="http://schemas.openxmlformats.org/officeDocument/2006/relationships/package" Target="embeddings/Microsoft_Visio_Drawing2.vsdx"/><Relationship Id="rId110" Type="http://schemas.openxmlformats.org/officeDocument/2006/relationships/image" Target="media/image49.emf"/><Relationship Id="rId348" Type="http://schemas.openxmlformats.org/officeDocument/2006/relationships/image" Target="media/image160.emf"/><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9.emf"/><Relationship Id="rId208" Type="http://schemas.openxmlformats.org/officeDocument/2006/relationships/image" Target="media/image96.emf"/><Relationship Id="rId415" Type="http://schemas.openxmlformats.org/officeDocument/2006/relationships/image" Target="media/image193.emf"/><Relationship Id="rId261" Type="http://schemas.openxmlformats.org/officeDocument/2006/relationships/oleObject" Target="embeddings/Microsoft_Visio_2003-2010_Drawing87.vsd"/><Relationship Id="rId499" Type="http://schemas.openxmlformats.org/officeDocument/2006/relationships/hyperlink" Target="https://d.docs.live.net/eb2729548f9f1107/&#26700;&#38754;/&#20839;&#25511;-&#31192;&#26360;&#23460;(&#20840;).docx" TargetMode="External"/><Relationship Id="rId56" Type="http://schemas.openxmlformats.org/officeDocument/2006/relationships/image" Target="media/image26.emf"/><Relationship Id="rId359" Type="http://schemas.openxmlformats.org/officeDocument/2006/relationships/oleObject" Target="embeddings/Microsoft_Visio_2003-2010_Drawing126.vsd"/><Relationship Id="rId56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21" Type="http://schemas.openxmlformats.org/officeDocument/2006/relationships/oleObject" Target="embeddings/Microsoft_Visio_2003-2010_Drawing39.vsd"/><Relationship Id="rId219" Type="http://schemas.openxmlformats.org/officeDocument/2006/relationships/oleObject" Target="embeddings/Microsoft_Visio_2003-2010_Drawing75.vsd"/><Relationship Id="rId426" Type="http://schemas.openxmlformats.org/officeDocument/2006/relationships/oleObject" Target="embeddings/Microsoft_Visio_2003-2010_Drawing155.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3F5CC6-A9E4-49B2-8F0D-5E974CDC9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4239</Words>
  <Characters>366165</Characters>
  <Application>Microsoft Office Word</Application>
  <DocSecurity>0</DocSecurity>
  <Lines>3051</Lines>
  <Paragraphs>859</Paragraphs>
  <ScaleCrop>false</ScaleCrop>
  <Company/>
  <LinksUpToDate>false</LinksUpToDate>
  <CharactersWithSpaces>429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Windows 使用者</cp:lastModifiedBy>
  <cp:revision>2</cp:revision>
  <cp:lastPrinted>2024-03-07T06:12:00Z</cp:lastPrinted>
  <dcterms:created xsi:type="dcterms:W3CDTF">2024-03-28T08:33:00Z</dcterms:created>
  <dcterms:modified xsi:type="dcterms:W3CDTF">2024-03-28T08:33:00Z</dcterms:modified>
</cp:coreProperties>
</file>